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slideLayouts/slideLayout19.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charts/chart1.xml" ContentType="application/vnd.openxmlformats-officedocument.drawingml.chart+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49.xml" ContentType="application/vnd.openxmlformats-officedocument.presentationml.notesSlide+xml"/>
  <Override PartName="/ppt/charts/chart2.xml" ContentType="application/vnd.openxmlformats-officedocument.drawingml.char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51" r:id="rId2"/>
    <p:sldMasterId id="2147483653" r:id="rId3"/>
  </p:sldMasterIdLst>
  <p:notesMasterIdLst>
    <p:notesMasterId r:id="rId104"/>
  </p:notesMasterIdLst>
  <p:handoutMasterIdLst>
    <p:handoutMasterId r:id="rId105"/>
  </p:handoutMasterIdLst>
  <p:sldIdLst>
    <p:sldId id="256" r:id="rId4"/>
    <p:sldId id="261" r:id="rId5"/>
    <p:sldId id="266" r:id="rId6"/>
    <p:sldId id="297" r:id="rId7"/>
    <p:sldId id="298" r:id="rId8"/>
    <p:sldId id="299" r:id="rId9"/>
    <p:sldId id="358" r:id="rId10"/>
    <p:sldId id="300" r:id="rId11"/>
    <p:sldId id="301" r:id="rId12"/>
    <p:sldId id="302" r:id="rId13"/>
    <p:sldId id="357" r:id="rId14"/>
    <p:sldId id="304" r:id="rId15"/>
    <p:sldId id="305" r:id="rId16"/>
    <p:sldId id="307" r:id="rId17"/>
    <p:sldId id="306" r:id="rId18"/>
    <p:sldId id="364" r:id="rId19"/>
    <p:sldId id="308" r:id="rId20"/>
    <p:sldId id="309" r:id="rId21"/>
    <p:sldId id="310" r:id="rId22"/>
    <p:sldId id="317" r:id="rId23"/>
    <p:sldId id="316" r:id="rId24"/>
    <p:sldId id="311" r:id="rId25"/>
    <p:sldId id="312" r:id="rId26"/>
    <p:sldId id="314" r:id="rId27"/>
    <p:sldId id="315" r:id="rId28"/>
    <p:sldId id="318" r:id="rId29"/>
    <p:sldId id="319" r:id="rId30"/>
    <p:sldId id="313" r:id="rId31"/>
    <p:sldId id="321" r:id="rId32"/>
    <p:sldId id="322" r:id="rId33"/>
    <p:sldId id="323" r:id="rId34"/>
    <p:sldId id="324" r:id="rId35"/>
    <p:sldId id="320" r:id="rId36"/>
    <p:sldId id="325" r:id="rId37"/>
    <p:sldId id="326" r:id="rId38"/>
    <p:sldId id="327" r:id="rId39"/>
    <p:sldId id="328" r:id="rId40"/>
    <p:sldId id="329" r:id="rId41"/>
    <p:sldId id="330" r:id="rId42"/>
    <p:sldId id="331" r:id="rId43"/>
    <p:sldId id="333" r:id="rId44"/>
    <p:sldId id="334" r:id="rId45"/>
    <p:sldId id="335" r:id="rId46"/>
    <p:sldId id="336" r:id="rId47"/>
    <p:sldId id="337" r:id="rId48"/>
    <p:sldId id="360" r:id="rId49"/>
    <p:sldId id="339" r:id="rId50"/>
    <p:sldId id="340" r:id="rId51"/>
    <p:sldId id="361" r:id="rId52"/>
    <p:sldId id="341" r:id="rId53"/>
    <p:sldId id="342" r:id="rId54"/>
    <p:sldId id="343" r:id="rId55"/>
    <p:sldId id="344" r:id="rId56"/>
    <p:sldId id="346" r:id="rId57"/>
    <p:sldId id="347" r:id="rId58"/>
    <p:sldId id="348" r:id="rId59"/>
    <p:sldId id="362" r:id="rId60"/>
    <p:sldId id="349" r:id="rId61"/>
    <p:sldId id="350" r:id="rId62"/>
    <p:sldId id="351" r:id="rId63"/>
    <p:sldId id="352" r:id="rId64"/>
    <p:sldId id="353" r:id="rId65"/>
    <p:sldId id="354" r:id="rId66"/>
    <p:sldId id="355" r:id="rId67"/>
    <p:sldId id="356" r:id="rId68"/>
    <p:sldId id="363" r:id="rId69"/>
    <p:sldId id="359" r:id="rId70"/>
    <p:sldId id="262" r:id="rId71"/>
    <p:sldId id="303" r:id="rId72"/>
    <p:sldId id="265" r:id="rId73"/>
    <p:sldId id="271" r:id="rId74"/>
    <p:sldId id="269" r:id="rId75"/>
    <p:sldId id="270" r:id="rId76"/>
    <p:sldId id="276" r:id="rId77"/>
    <p:sldId id="285" r:id="rId78"/>
    <p:sldId id="279" r:id="rId79"/>
    <p:sldId id="272" r:id="rId80"/>
    <p:sldId id="286" r:id="rId81"/>
    <p:sldId id="291" r:id="rId82"/>
    <p:sldId id="280" r:id="rId83"/>
    <p:sldId id="289" r:id="rId84"/>
    <p:sldId id="281" r:id="rId85"/>
    <p:sldId id="293" r:id="rId86"/>
    <p:sldId id="287" r:id="rId87"/>
    <p:sldId id="292" r:id="rId88"/>
    <p:sldId id="290" r:id="rId89"/>
    <p:sldId id="275" r:id="rId90"/>
    <p:sldId id="284" r:id="rId91"/>
    <p:sldId id="278" r:id="rId92"/>
    <p:sldId id="277" r:id="rId93"/>
    <p:sldId id="283" r:id="rId94"/>
    <p:sldId id="282" r:id="rId95"/>
    <p:sldId id="274" r:id="rId96"/>
    <p:sldId id="288" r:id="rId97"/>
    <p:sldId id="273" r:id="rId98"/>
    <p:sldId id="268" r:id="rId99"/>
    <p:sldId id="267" r:id="rId100"/>
    <p:sldId id="257" r:id="rId101"/>
    <p:sldId id="258" r:id="rId102"/>
    <p:sldId id="295" r:id="rId103"/>
  </p:sldIdLst>
  <p:sldSz cx="9144000" cy="5143500" type="screen16x9"/>
  <p:notesSz cx="6858000" cy="9144000"/>
  <p:defaultTex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FE0CA"/>
    <a:srgbClr val="98480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0511" autoAdjust="0"/>
  </p:normalViewPr>
  <p:slideViewPr>
    <p:cSldViewPr>
      <p:cViewPr varScale="1">
        <p:scale>
          <a:sx n="88" d="100"/>
          <a:sy n="88" d="100"/>
        </p:scale>
        <p:origin x="418" y="67"/>
      </p:cViewPr>
      <p:guideLst>
        <p:guide orient="horz" pos="1620"/>
        <p:guide pos="2880"/>
      </p:guideLst>
    </p:cSldViewPr>
  </p:slideViewPr>
  <p:notesTextViewPr>
    <p:cViewPr>
      <p:scale>
        <a:sx n="1" d="1"/>
        <a:sy n="1" d="1"/>
      </p:scale>
      <p:origin x="0" y="0"/>
    </p:cViewPr>
  </p:notesTextViewPr>
  <p:notesViewPr>
    <p:cSldViewPr showGuides="1">
      <p:cViewPr varScale="1">
        <p:scale>
          <a:sx n="83" d="100"/>
          <a:sy n="83" d="100"/>
        </p:scale>
        <p:origin x="4740" y="10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3.xml"/><Relationship Id="rId21" Type="http://schemas.openxmlformats.org/officeDocument/2006/relationships/slide" Target="slides/slide18.xml"/><Relationship Id="rId42" Type="http://schemas.openxmlformats.org/officeDocument/2006/relationships/slide" Target="slides/slide39.xml"/><Relationship Id="rId47" Type="http://schemas.openxmlformats.org/officeDocument/2006/relationships/slide" Target="slides/slide44.xml"/><Relationship Id="rId63" Type="http://schemas.openxmlformats.org/officeDocument/2006/relationships/slide" Target="slides/slide60.xml"/><Relationship Id="rId68" Type="http://schemas.openxmlformats.org/officeDocument/2006/relationships/slide" Target="slides/slide65.xml"/><Relationship Id="rId84" Type="http://schemas.openxmlformats.org/officeDocument/2006/relationships/slide" Target="slides/slide81.xml"/><Relationship Id="rId89" Type="http://schemas.openxmlformats.org/officeDocument/2006/relationships/slide" Target="slides/slide86.xml"/><Relationship Id="rId2" Type="http://schemas.openxmlformats.org/officeDocument/2006/relationships/slideMaster" Target="slideMasters/slideMaster2.xml"/><Relationship Id="rId16" Type="http://schemas.openxmlformats.org/officeDocument/2006/relationships/slide" Target="slides/slide13.xml"/><Relationship Id="rId29" Type="http://schemas.openxmlformats.org/officeDocument/2006/relationships/slide" Target="slides/slide26.xml"/><Relationship Id="rId107" Type="http://schemas.openxmlformats.org/officeDocument/2006/relationships/viewProps" Target="viewProps.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slide" Target="slides/slide50.xml"/><Relationship Id="rId58" Type="http://schemas.openxmlformats.org/officeDocument/2006/relationships/slide" Target="slides/slide55.xml"/><Relationship Id="rId66" Type="http://schemas.openxmlformats.org/officeDocument/2006/relationships/slide" Target="slides/slide63.xml"/><Relationship Id="rId74" Type="http://schemas.openxmlformats.org/officeDocument/2006/relationships/slide" Target="slides/slide71.xml"/><Relationship Id="rId79" Type="http://schemas.openxmlformats.org/officeDocument/2006/relationships/slide" Target="slides/slide76.xml"/><Relationship Id="rId87" Type="http://schemas.openxmlformats.org/officeDocument/2006/relationships/slide" Target="slides/slide84.xml"/><Relationship Id="rId102" Type="http://schemas.openxmlformats.org/officeDocument/2006/relationships/slide" Target="slides/slide99.xml"/><Relationship Id="rId5" Type="http://schemas.openxmlformats.org/officeDocument/2006/relationships/slide" Target="slides/slide2.xml"/><Relationship Id="rId61" Type="http://schemas.openxmlformats.org/officeDocument/2006/relationships/slide" Target="slides/slide58.xml"/><Relationship Id="rId82" Type="http://schemas.openxmlformats.org/officeDocument/2006/relationships/slide" Target="slides/slide79.xml"/><Relationship Id="rId90" Type="http://schemas.openxmlformats.org/officeDocument/2006/relationships/slide" Target="slides/slide87.xml"/><Relationship Id="rId95" Type="http://schemas.openxmlformats.org/officeDocument/2006/relationships/slide" Target="slides/slide92.xml"/><Relationship Id="rId19" Type="http://schemas.openxmlformats.org/officeDocument/2006/relationships/slide" Target="slides/slide1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slide" Target="slides/slide53.xml"/><Relationship Id="rId64" Type="http://schemas.openxmlformats.org/officeDocument/2006/relationships/slide" Target="slides/slide61.xml"/><Relationship Id="rId69" Type="http://schemas.openxmlformats.org/officeDocument/2006/relationships/slide" Target="slides/slide66.xml"/><Relationship Id="rId77" Type="http://schemas.openxmlformats.org/officeDocument/2006/relationships/slide" Target="slides/slide74.xml"/><Relationship Id="rId100" Type="http://schemas.openxmlformats.org/officeDocument/2006/relationships/slide" Target="slides/slide97.xml"/><Relationship Id="rId105" Type="http://schemas.openxmlformats.org/officeDocument/2006/relationships/handoutMaster" Target="handoutMasters/handoutMaster1.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80" Type="http://schemas.openxmlformats.org/officeDocument/2006/relationships/slide" Target="slides/slide77.xml"/><Relationship Id="rId85" Type="http://schemas.openxmlformats.org/officeDocument/2006/relationships/slide" Target="slides/slide82.xml"/><Relationship Id="rId93" Type="http://schemas.openxmlformats.org/officeDocument/2006/relationships/slide" Target="slides/slide90.xml"/><Relationship Id="rId98" Type="http://schemas.openxmlformats.org/officeDocument/2006/relationships/slide" Target="slides/slide95.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slide" Target="slides/slide56.xml"/><Relationship Id="rId67" Type="http://schemas.openxmlformats.org/officeDocument/2006/relationships/slide" Target="slides/slide64.xml"/><Relationship Id="rId103" Type="http://schemas.openxmlformats.org/officeDocument/2006/relationships/slide" Target="slides/slide100.xml"/><Relationship Id="rId108" Type="http://schemas.openxmlformats.org/officeDocument/2006/relationships/theme" Target="theme/theme1.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slide" Target="slides/slide59.xml"/><Relationship Id="rId70" Type="http://schemas.openxmlformats.org/officeDocument/2006/relationships/slide" Target="slides/slide67.xml"/><Relationship Id="rId75" Type="http://schemas.openxmlformats.org/officeDocument/2006/relationships/slide" Target="slides/slide72.xml"/><Relationship Id="rId83" Type="http://schemas.openxmlformats.org/officeDocument/2006/relationships/slide" Target="slides/slide80.xml"/><Relationship Id="rId88" Type="http://schemas.openxmlformats.org/officeDocument/2006/relationships/slide" Target="slides/slide85.xml"/><Relationship Id="rId91" Type="http://schemas.openxmlformats.org/officeDocument/2006/relationships/slide" Target="slides/slide88.xml"/><Relationship Id="rId96" Type="http://schemas.openxmlformats.org/officeDocument/2006/relationships/slide" Target="slides/slide93.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106" Type="http://schemas.openxmlformats.org/officeDocument/2006/relationships/presProps" Target="presProps.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slide" Target="slides/slide62.xml"/><Relationship Id="rId73" Type="http://schemas.openxmlformats.org/officeDocument/2006/relationships/slide" Target="slides/slide70.xml"/><Relationship Id="rId78" Type="http://schemas.openxmlformats.org/officeDocument/2006/relationships/slide" Target="slides/slide75.xml"/><Relationship Id="rId81" Type="http://schemas.openxmlformats.org/officeDocument/2006/relationships/slide" Target="slides/slide78.xml"/><Relationship Id="rId86" Type="http://schemas.openxmlformats.org/officeDocument/2006/relationships/slide" Target="slides/slide83.xml"/><Relationship Id="rId94" Type="http://schemas.openxmlformats.org/officeDocument/2006/relationships/slide" Target="slides/slide91.xml"/><Relationship Id="rId99" Type="http://schemas.openxmlformats.org/officeDocument/2006/relationships/slide" Target="slides/slide96.xml"/><Relationship Id="rId101" Type="http://schemas.openxmlformats.org/officeDocument/2006/relationships/slide" Target="slides/slide98.xml"/><Relationship Id="rId4" Type="http://schemas.openxmlformats.org/officeDocument/2006/relationships/slide" Target="slides/slide1.xml"/><Relationship Id="rId9" Type="http://schemas.openxmlformats.org/officeDocument/2006/relationships/slide" Target="slides/slide6.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109" Type="http://schemas.openxmlformats.org/officeDocument/2006/relationships/tableStyles" Target="tableStyles.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6" Type="http://schemas.openxmlformats.org/officeDocument/2006/relationships/slide" Target="slides/slide73.xml"/><Relationship Id="rId97" Type="http://schemas.openxmlformats.org/officeDocument/2006/relationships/slide" Target="slides/slide94.xml"/><Relationship Id="rId104" Type="http://schemas.openxmlformats.org/officeDocument/2006/relationships/notesMaster" Target="notesMasters/notesMaster1.xml"/><Relationship Id="rId7" Type="http://schemas.openxmlformats.org/officeDocument/2006/relationships/slide" Target="slides/slide4.xml"/><Relationship Id="rId71" Type="http://schemas.openxmlformats.org/officeDocument/2006/relationships/slide" Target="slides/slide68.xml"/><Relationship Id="rId92" Type="http://schemas.openxmlformats.org/officeDocument/2006/relationships/slide" Target="slides/slide89.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ppt/charts/_rels/chart2.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Sheet1!$B$1</c:f>
              <c:strCache>
                <c:ptCount val="1"/>
                <c:pt idx="0">
                  <c:v>Series 1</c:v>
                </c:pt>
              </c:strCache>
            </c:strRef>
          </c:tx>
          <c:spPr>
            <a:solidFill>
              <a:schemeClr val="accent1"/>
            </a:solidFill>
          </c:spPr>
          <c:invertIfNegative val="0"/>
          <c:cat>
            <c:strRef>
              <c:f>Sheet1!$A$2:$A$7</c:f>
              <c:strCache>
                <c:ptCount val="6"/>
                <c:pt idx="0">
                  <c:v>A</c:v>
                </c:pt>
                <c:pt idx="1">
                  <c:v>B</c:v>
                </c:pt>
                <c:pt idx="2">
                  <c:v>C</c:v>
                </c:pt>
                <c:pt idx="3">
                  <c:v>D</c:v>
                </c:pt>
                <c:pt idx="4">
                  <c:v>E</c:v>
                </c:pt>
                <c:pt idx="5">
                  <c:v>F</c:v>
                </c:pt>
              </c:strCache>
            </c:strRef>
          </c:cat>
          <c:val>
            <c:numRef>
              <c:f>Sheet1!$B$2:$B$7</c:f>
              <c:numCache>
                <c:formatCode>General</c:formatCode>
                <c:ptCount val="6"/>
                <c:pt idx="0">
                  <c:v>45</c:v>
                </c:pt>
                <c:pt idx="1">
                  <c:v>55</c:v>
                </c:pt>
                <c:pt idx="2">
                  <c:v>35</c:v>
                </c:pt>
                <c:pt idx="3">
                  <c:v>45</c:v>
                </c:pt>
                <c:pt idx="4">
                  <c:v>65</c:v>
                </c:pt>
                <c:pt idx="5">
                  <c:v>70</c:v>
                </c:pt>
              </c:numCache>
            </c:numRef>
          </c:val>
          <c:extLst>
            <c:ext xmlns:c16="http://schemas.microsoft.com/office/drawing/2014/chart" uri="{C3380CC4-5D6E-409C-BE32-E72D297353CC}">
              <c16:uniqueId val="{00000000-620E-46CC-B5B2-EA017C3BCA96}"/>
            </c:ext>
          </c:extLst>
        </c:ser>
        <c:ser>
          <c:idx val="1"/>
          <c:order val="1"/>
          <c:tx>
            <c:strRef>
              <c:f>Sheet1!$C$1</c:f>
              <c:strCache>
                <c:ptCount val="1"/>
                <c:pt idx="0">
                  <c:v>Series 2</c:v>
                </c:pt>
              </c:strCache>
            </c:strRef>
          </c:tx>
          <c:spPr>
            <a:solidFill>
              <a:schemeClr val="accent1">
                <a:alpha val="50000"/>
              </a:schemeClr>
            </a:solidFill>
          </c:spPr>
          <c:invertIfNegative val="0"/>
          <c:cat>
            <c:strRef>
              <c:f>Sheet1!$A$2:$A$7</c:f>
              <c:strCache>
                <c:ptCount val="6"/>
                <c:pt idx="0">
                  <c:v>A</c:v>
                </c:pt>
                <c:pt idx="1">
                  <c:v>B</c:v>
                </c:pt>
                <c:pt idx="2">
                  <c:v>C</c:v>
                </c:pt>
                <c:pt idx="3">
                  <c:v>D</c:v>
                </c:pt>
                <c:pt idx="4">
                  <c:v>E</c:v>
                </c:pt>
                <c:pt idx="5">
                  <c:v>F</c:v>
                </c:pt>
              </c:strCache>
            </c:strRef>
          </c:cat>
          <c:val>
            <c:numRef>
              <c:f>Sheet1!$C$2:$C$7</c:f>
              <c:numCache>
                <c:formatCode>General</c:formatCode>
                <c:ptCount val="6"/>
                <c:pt idx="0">
                  <c:v>60</c:v>
                </c:pt>
                <c:pt idx="1">
                  <c:v>44</c:v>
                </c:pt>
                <c:pt idx="2">
                  <c:v>65</c:v>
                </c:pt>
                <c:pt idx="3">
                  <c:v>75</c:v>
                </c:pt>
                <c:pt idx="4">
                  <c:v>25</c:v>
                </c:pt>
                <c:pt idx="5">
                  <c:v>48</c:v>
                </c:pt>
              </c:numCache>
            </c:numRef>
          </c:val>
          <c:extLst>
            <c:ext xmlns:c16="http://schemas.microsoft.com/office/drawing/2014/chart" uri="{C3380CC4-5D6E-409C-BE32-E72D297353CC}">
              <c16:uniqueId val="{00000001-620E-46CC-B5B2-EA017C3BCA96}"/>
            </c:ext>
          </c:extLst>
        </c:ser>
        <c:dLbls>
          <c:showLegendKey val="0"/>
          <c:showVal val="0"/>
          <c:showCatName val="0"/>
          <c:showSerName val="0"/>
          <c:showPercent val="0"/>
          <c:showBubbleSize val="0"/>
        </c:dLbls>
        <c:gapWidth val="150"/>
        <c:axId val="124325888"/>
        <c:axId val="124981632"/>
      </c:barChart>
      <c:catAx>
        <c:axId val="124325888"/>
        <c:scaling>
          <c:orientation val="minMax"/>
        </c:scaling>
        <c:delete val="0"/>
        <c:axPos val="b"/>
        <c:numFmt formatCode="General" sourceLinked="0"/>
        <c:majorTickMark val="out"/>
        <c:minorTickMark val="none"/>
        <c:tickLblPos val="nextTo"/>
        <c:txPr>
          <a:bodyPr/>
          <a:lstStyle/>
          <a:p>
            <a:pPr>
              <a:defRPr sz="1200">
                <a:solidFill>
                  <a:schemeClr val="accent1"/>
                </a:solidFill>
              </a:defRPr>
            </a:pPr>
            <a:endParaRPr lang="nl-BE"/>
          </a:p>
        </c:txPr>
        <c:crossAx val="124981632"/>
        <c:crosses val="autoZero"/>
        <c:auto val="1"/>
        <c:lblAlgn val="ctr"/>
        <c:lblOffset val="100"/>
        <c:noMultiLvlLbl val="0"/>
      </c:catAx>
      <c:valAx>
        <c:axId val="124981632"/>
        <c:scaling>
          <c:orientation val="minMax"/>
        </c:scaling>
        <c:delete val="0"/>
        <c:axPos val="l"/>
        <c:numFmt formatCode="General" sourceLinked="1"/>
        <c:majorTickMark val="out"/>
        <c:minorTickMark val="none"/>
        <c:tickLblPos val="nextTo"/>
        <c:txPr>
          <a:bodyPr/>
          <a:lstStyle/>
          <a:p>
            <a:pPr>
              <a:defRPr sz="1200"/>
            </a:pPr>
            <a:endParaRPr lang="nl-BE"/>
          </a:p>
        </c:txPr>
        <c:crossAx val="124325888"/>
        <c:crosses val="autoZero"/>
        <c:crossBetween val="between"/>
      </c:valAx>
    </c:plotArea>
    <c:plotVisOnly val="1"/>
    <c:dispBlanksAs val="gap"/>
    <c:showDLblsOverMax val="0"/>
  </c:chart>
  <c:txPr>
    <a:bodyPr/>
    <a:lstStyle/>
    <a:p>
      <a:pPr>
        <a:defRPr sz="1800">
          <a:solidFill>
            <a:schemeClr val="accent1"/>
          </a:solidFill>
        </a:defRPr>
      </a:pPr>
      <a:endParaRPr lang="nl-BE"/>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9.6792103261269663E-3"/>
          <c:y val="1.8660187007874016E-2"/>
          <c:w val="0.99032078967387305"/>
          <c:h val="0.96562499999999996"/>
        </c:manualLayout>
      </c:layout>
      <c:doughnutChart>
        <c:varyColors val="1"/>
        <c:ser>
          <c:idx val="0"/>
          <c:order val="0"/>
          <c:tx>
            <c:strRef>
              <c:f>Sheet1!$B$1</c:f>
              <c:strCache>
                <c:ptCount val="1"/>
                <c:pt idx="0">
                  <c:v>Sales</c:v>
                </c:pt>
              </c:strCache>
            </c:strRef>
          </c:tx>
          <c:spPr>
            <a:solidFill>
              <a:srgbClr val="984807"/>
            </a:solidFill>
          </c:spPr>
          <c:dPt>
            <c:idx val="0"/>
            <c:bubble3D val="0"/>
            <c:spPr>
              <a:solidFill>
                <a:schemeClr val="accent1"/>
              </a:solidFill>
            </c:spPr>
            <c:extLst>
              <c:ext xmlns:c16="http://schemas.microsoft.com/office/drawing/2014/chart" uri="{C3380CC4-5D6E-409C-BE32-E72D297353CC}">
                <c16:uniqueId val="{00000007-3925-40FA-B2C7-EA4405A5E7A9}"/>
              </c:ext>
            </c:extLst>
          </c:dPt>
          <c:dPt>
            <c:idx val="1"/>
            <c:bubble3D val="0"/>
            <c:spPr>
              <a:solidFill>
                <a:schemeClr val="accent1">
                  <a:alpha val="80000"/>
                </a:schemeClr>
              </a:solidFill>
            </c:spPr>
            <c:extLst>
              <c:ext xmlns:c16="http://schemas.microsoft.com/office/drawing/2014/chart" uri="{C3380CC4-5D6E-409C-BE32-E72D297353CC}">
                <c16:uniqueId val="{00000001-3925-40FA-B2C7-EA4405A5E7A9}"/>
              </c:ext>
            </c:extLst>
          </c:dPt>
          <c:dPt>
            <c:idx val="2"/>
            <c:bubble3D val="0"/>
            <c:spPr>
              <a:solidFill>
                <a:schemeClr val="accent1">
                  <a:alpha val="60000"/>
                </a:schemeClr>
              </a:solidFill>
            </c:spPr>
            <c:extLst>
              <c:ext xmlns:c16="http://schemas.microsoft.com/office/drawing/2014/chart" uri="{C3380CC4-5D6E-409C-BE32-E72D297353CC}">
                <c16:uniqueId val="{00000003-3925-40FA-B2C7-EA4405A5E7A9}"/>
              </c:ext>
            </c:extLst>
          </c:dPt>
          <c:dPt>
            <c:idx val="3"/>
            <c:bubble3D val="0"/>
            <c:spPr>
              <a:solidFill>
                <a:schemeClr val="accent1">
                  <a:alpha val="40000"/>
                </a:schemeClr>
              </a:solidFill>
            </c:spPr>
            <c:extLst>
              <c:ext xmlns:c16="http://schemas.microsoft.com/office/drawing/2014/chart" uri="{C3380CC4-5D6E-409C-BE32-E72D297353CC}">
                <c16:uniqueId val="{00000005-3925-40FA-B2C7-EA4405A5E7A9}"/>
              </c:ext>
            </c:extLst>
          </c:dPt>
          <c:cat>
            <c:strRef>
              <c:f>Sheet1!$A$2:$A$5</c:f>
              <c:strCache>
                <c:ptCount val="4"/>
                <c:pt idx="0">
                  <c:v>1st Qtr</c:v>
                </c:pt>
                <c:pt idx="1">
                  <c:v>2nd Qtr</c:v>
                </c:pt>
                <c:pt idx="2">
                  <c:v>3rd Qtr</c:v>
                </c:pt>
                <c:pt idx="3">
                  <c:v>4th Qtr</c:v>
                </c:pt>
              </c:strCache>
            </c:strRef>
          </c:cat>
          <c:val>
            <c:numRef>
              <c:f>Sheet1!$B$2:$B$5</c:f>
              <c:numCache>
                <c:formatCode>General</c:formatCode>
                <c:ptCount val="4"/>
                <c:pt idx="0">
                  <c:v>40</c:v>
                </c:pt>
                <c:pt idx="1">
                  <c:v>30</c:v>
                </c:pt>
                <c:pt idx="2">
                  <c:v>20</c:v>
                </c:pt>
                <c:pt idx="3">
                  <c:v>10</c:v>
                </c:pt>
              </c:numCache>
            </c:numRef>
          </c:val>
          <c:extLst>
            <c:ext xmlns:c16="http://schemas.microsoft.com/office/drawing/2014/chart" uri="{C3380CC4-5D6E-409C-BE32-E72D297353CC}">
              <c16:uniqueId val="{00000006-3925-40FA-B2C7-EA4405A5E7A9}"/>
            </c:ext>
          </c:extLst>
        </c:ser>
        <c:dLbls>
          <c:showLegendKey val="0"/>
          <c:showVal val="0"/>
          <c:showCatName val="0"/>
          <c:showSerName val="0"/>
          <c:showPercent val="0"/>
          <c:showBubbleSize val="0"/>
          <c:showLeaderLines val="1"/>
        </c:dLbls>
        <c:firstSliceAng val="0"/>
        <c:holeSize val="75"/>
      </c:doughnutChart>
    </c:plotArea>
    <c:plotVisOnly val="1"/>
    <c:dispBlanksAs val="gap"/>
    <c:showDLblsOverMax val="0"/>
  </c:chart>
  <c:txPr>
    <a:bodyPr/>
    <a:lstStyle/>
    <a:p>
      <a:pPr>
        <a:defRPr sz="1800"/>
      </a:pPr>
      <a:endParaRPr lang="nl-BE"/>
    </a:p>
  </c:txPr>
  <c:externalData r:id="rId1">
    <c:autoUpdate val="0"/>
  </c:externalData>
</c:chartSpac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931646C-F0D8-2C48-A92E-CD92A7584683}" type="doc">
      <dgm:prSet loTypeId="urn:microsoft.com/office/officeart/2005/8/layout/hList1" loCatId="list" qsTypeId="urn:microsoft.com/office/officeart/2005/8/quickstyle/simple4" qsCatId="simple" csTypeId="urn:microsoft.com/office/officeart/2005/8/colors/accent1_2" csCatId="accent1" phldr="1"/>
      <dgm:spPr/>
      <dgm:t>
        <a:bodyPr/>
        <a:lstStyle/>
        <a:p>
          <a:endParaRPr lang="en-US"/>
        </a:p>
      </dgm:t>
    </dgm:pt>
    <dgm:pt modelId="{40E1A8DC-FEEB-8B4A-99A4-77291CC2E4AB}">
      <dgm:prSet custT="1"/>
      <dgm:spPr/>
      <dgm:t>
        <a:bodyPr/>
        <a:lstStyle/>
        <a:p>
          <a:pPr rtl="0"/>
          <a:r>
            <a:rPr lang="en-US" sz="3100" dirty="0"/>
            <a:t>   </a:t>
          </a:r>
          <a:r>
            <a:rPr lang="en-US" sz="2400" dirty="0"/>
            <a:t>Exclusive (XOR)</a:t>
          </a:r>
        </a:p>
      </dgm:t>
    </dgm:pt>
    <dgm:pt modelId="{0152065C-B78A-F942-91F2-BADCC3DECF7D}" type="parTrans" cxnId="{D02C36BD-BC48-B943-AD37-B27700D34923}">
      <dgm:prSet/>
      <dgm:spPr/>
      <dgm:t>
        <a:bodyPr/>
        <a:lstStyle/>
        <a:p>
          <a:endParaRPr lang="en-US"/>
        </a:p>
      </dgm:t>
    </dgm:pt>
    <dgm:pt modelId="{5DC3AE39-93AC-1947-B976-1134FAB9C821}" type="sibTrans" cxnId="{D02C36BD-BC48-B943-AD37-B27700D34923}">
      <dgm:prSet/>
      <dgm:spPr/>
      <dgm:t>
        <a:bodyPr/>
        <a:lstStyle/>
        <a:p>
          <a:endParaRPr lang="en-US"/>
        </a:p>
      </dgm:t>
    </dgm:pt>
    <dgm:pt modelId="{DB7A51A9-9DBC-4244-A7D9-FD34B2F26A0F}">
      <dgm:prSet custT="1"/>
      <dgm:spPr/>
      <dgm:t>
        <a:bodyPr/>
        <a:lstStyle/>
        <a:p>
          <a:pPr rtl="0"/>
          <a:r>
            <a:rPr lang="en-US" sz="1600" i="0" u="sng" dirty="0"/>
            <a:t>Exclusive decision</a:t>
          </a:r>
          <a:br>
            <a:rPr lang="en-US" sz="1600" i="0" u="sng" dirty="0"/>
          </a:br>
          <a:r>
            <a:rPr lang="en-US" sz="1600" i="0" dirty="0"/>
            <a:t>take one branch</a:t>
          </a:r>
        </a:p>
      </dgm:t>
    </dgm:pt>
    <dgm:pt modelId="{28CA0D65-522F-5B4B-9DD7-D25211DFAA44}" type="parTrans" cxnId="{2E1B08FE-FCCE-E541-BB93-9308E0206F0E}">
      <dgm:prSet/>
      <dgm:spPr/>
      <dgm:t>
        <a:bodyPr/>
        <a:lstStyle/>
        <a:p>
          <a:endParaRPr lang="en-US"/>
        </a:p>
      </dgm:t>
    </dgm:pt>
    <dgm:pt modelId="{B80ACD3E-5CA0-B44A-BFD0-C3127599C38A}" type="sibTrans" cxnId="{2E1B08FE-FCCE-E541-BB93-9308E0206F0E}">
      <dgm:prSet/>
      <dgm:spPr/>
      <dgm:t>
        <a:bodyPr/>
        <a:lstStyle/>
        <a:p>
          <a:endParaRPr lang="en-US"/>
        </a:p>
      </dgm:t>
    </dgm:pt>
    <dgm:pt modelId="{2222291B-3E0C-D443-8B6B-3DB386ED17D8}">
      <dgm:prSet custT="1"/>
      <dgm:spPr/>
      <dgm:t>
        <a:bodyPr/>
        <a:lstStyle/>
        <a:p>
          <a:pPr rtl="0"/>
          <a:r>
            <a:rPr lang="en-AU" sz="1600" i="0" u="sng" dirty="0"/>
            <a:t>Exclusive merge</a:t>
          </a:r>
          <a:br>
            <a:rPr lang="en-AU" sz="1600" dirty="0"/>
          </a:br>
          <a:r>
            <a:rPr lang="en-AU" sz="1600" dirty="0"/>
            <a:t>Proceed when one branch has completed</a:t>
          </a:r>
        </a:p>
      </dgm:t>
    </dgm:pt>
    <dgm:pt modelId="{2A726293-5BB5-4F4B-A38F-CE514027E794}" type="parTrans" cxnId="{584508B0-44FD-E14F-8DC5-C91D18A59A1A}">
      <dgm:prSet/>
      <dgm:spPr/>
      <dgm:t>
        <a:bodyPr/>
        <a:lstStyle/>
        <a:p>
          <a:endParaRPr lang="en-US"/>
        </a:p>
      </dgm:t>
    </dgm:pt>
    <dgm:pt modelId="{D200022C-6467-9E45-A27A-93A19EF5A864}" type="sibTrans" cxnId="{584508B0-44FD-E14F-8DC5-C91D18A59A1A}">
      <dgm:prSet/>
      <dgm:spPr/>
      <dgm:t>
        <a:bodyPr/>
        <a:lstStyle/>
        <a:p>
          <a:endParaRPr lang="en-US"/>
        </a:p>
      </dgm:t>
    </dgm:pt>
    <dgm:pt modelId="{7D22CA76-F809-0D43-A85A-F54A659C5D18}">
      <dgm:prSet custT="1"/>
      <dgm:spPr/>
      <dgm:t>
        <a:bodyPr/>
        <a:lstStyle/>
        <a:p>
          <a:pPr rtl="0"/>
          <a:r>
            <a:rPr lang="en-US" sz="2400" dirty="0"/>
            <a:t>Parallel </a:t>
          </a:r>
        </a:p>
        <a:p>
          <a:pPr rtl="0"/>
          <a:r>
            <a:rPr lang="en-US" sz="2400" dirty="0"/>
            <a:t>(AND)</a:t>
          </a:r>
        </a:p>
      </dgm:t>
    </dgm:pt>
    <dgm:pt modelId="{78C8E0F4-CC54-D54A-A32E-7C74DC78F9D0}" type="parTrans" cxnId="{E930125C-6C9E-8440-ACC2-EB368F719453}">
      <dgm:prSet/>
      <dgm:spPr/>
      <dgm:t>
        <a:bodyPr/>
        <a:lstStyle/>
        <a:p>
          <a:endParaRPr lang="en-US"/>
        </a:p>
      </dgm:t>
    </dgm:pt>
    <dgm:pt modelId="{0069F9DE-1386-4F4C-B124-BEC2B516AA9E}" type="sibTrans" cxnId="{E930125C-6C9E-8440-ACC2-EB368F719453}">
      <dgm:prSet/>
      <dgm:spPr/>
      <dgm:t>
        <a:bodyPr/>
        <a:lstStyle/>
        <a:p>
          <a:endParaRPr lang="en-US"/>
        </a:p>
      </dgm:t>
    </dgm:pt>
    <dgm:pt modelId="{ABCCFD47-613B-8F48-8D69-7767186B831C}">
      <dgm:prSet custT="1"/>
      <dgm:spPr/>
      <dgm:t>
        <a:bodyPr/>
        <a:lstStyle/>
        <a:p>
          <a:pPr rtl="0"/>
          <a:r>
            <a:rPr lang="en-US" sz="1600" u="sng" dirty="0"/>
            <a:t>Parallel split </a:t>
          </a:r>
          <a:r>
            <a:rPr lang="en-US" sz="1600" dirty="0"/>
            <a:t> </a:t>
          </a:r>
          <a:br>
            <a:rPr lang="en-US" sz="1600" dirty="0"/>
          </a:br>
          <a:r>
            <a:rPr lang="en-US" sz="1600" dirty="0"/>
            <a:t>take all branches</a:t>
          </a:r>
        </a:p>
      </dgm:t>
    </dgm:pt>
    <dgm:pt modelId="{170D4589-03E8-5043-B12D-7B2DA9724E58}" type="parTrans" cxnId="{780F0875-E15F-354B-A77A-C2F3D70AB6CF}">
      <dgm:prSet/>
      <dgm:spPr/>
      <dgm:t>
        <a:bodyPr/>
        <a:lstStyle/>
        <a:p>
          <a:endParaRPr lang="en-US"/>
        </a:p>
      </dgm:t>
    </dgm:pt>
    <dgm:pt modelId="{3335AD2C-867B-7047-ABF2-2D9C362956CE}" type="sibTrans" cxnId="{780F0875-E15F-354B-A77A-C2F3D70AB6CF}">
      <dgm:prSet/>
      <dgm:spPr/>
      <dgm:t>
        <a:bodyPr/>
        <a:lstStyle/>
        <a:p>
          <a:endParaRPr lang="en-US"/>
        </a:p>
      </dgm:t>
    </dgm:pt>
    <dgm:pt modelId="{2D22EB26-25C6-6043-B784-A8F43CA0F223}">
      <dgm:prSet custT="1"/>
      <dgm:spPr/>
      <dgm:t>
        <a:bodyPr/>
        <a:lstStyle/>
        <a:p>
          <a:pPr rtl="0"/>
          <a:r>
            <a:rPr lang="en-US" sz="2400" dirty="0"/>
            <a:t>Inclusive </a:t>
          </a:r>
        </a:p>
        <a:p>
          <a:pPr rtl="0"/>
          <a:r>
            <a:rPr lang="en-US" sz="2400" dirty="0"/>
            <a:t>(OR)</a:t>
          </a:r>
        </a:p>
      </dgm:t>
    </dgm:pt>
    <dgm:pt modelId="{165366B3-6898-9043-8F7D-0F66E2E732EF}" type="parTrans" cxnId="{C028B93B-0BE8-7C42-86AA-625F37FA0BAD}">
      <dgm:prSet/>
      <dgm:spPr/>
      <dgm:t>
        <a:bodyPr/>
        <a:lstStyle/>
        <a:p>
          <a:endParaRPr lang="en-US"/>
        </a:p>
      </dgm:t>
    </dgm:pt>
    <dgm:pt modelId="{268E6C35-C67B-2A42-ACAF-7AAAF2E976B9}" type="sibTrans" cxnId="{C028B93B-0BE8-7C42-86AA-625F37FA0BAD}">
      <dgm:prSet/>
      <dgm:spPr/>
      <dgm:t>
        <a:bodyPr/>
        <a:lstStyle/>
        <a:p>
          <a:endParaRPr lang="en-US"/>
        </a:p>
      </dgm:t>
    </dgm:pt>
    <dgm:pt modelId="{31AC1449-729E-1C41-A500-219D4B03E18D}">
      <dgm:prSet custT="1"/>
      <dgm:spPr/>
      <dgm:t>
        <a:bodyPr/>
        <a:lstStyle/>
        <a:p>
          <a:pPr rtl="0"/>
          <a:r>
            <a:rPr lang="en-US" sz="1600" u="sng" dirty="0"/>
            <a:t>Inclusive decision </a:t>
          </a:r>
          <a:r>
            <a:rPr lang="en-US" sz="1600" dirty="0"/>
            <a:t>take one or several branches depending on conditions</a:t>
          </a:r>
        </a:p>
      </dgm:t>
    </dgm:pt>
    <dgm:pt modelId="{ADC96477-87F0-6144-AC86-9439B0A3B262}" type="parTrans" cxnId="{2C505B89-A974-844F-9960-175DBDC795D1}">
      <dgm:prSet/>
      <dgm:spPr/>
      <dgm:t>
        <a:bodyPr/>
        <a:lstStyle/>
        <a:p>
          <a:endParaRPr lang="en-US"/>
        </a:p>
      </dgm:t>
    </dgm:pt>
    <dgm:pt modelId="{3FB5C315-8CFC-084C-9C55-D5DE61C41AD6}" type="sibTrans" cxnId="{2C505B89-A974-844F-9960-175DBDC795D1}">
      <dgm:prSet/>
      <dgm:spPr/>
      <dgm:t>
        <a:bodyPr/>
        <a:lstStyle/>
        <a:p>
          <a:endParaRPr lang="en-US"/>
        </a:p>
      </dgm:t>
    </dgm:pt>
    <dgm:pt modelId="{93462833-A1EE-CB48-9386-68CE83C0BC09}">
      <dgm:prSet custT="1"/>
      <dgm:spPr/>
      <dgm:t>
        <a:bodyPr/>
        <a:lstStyle/>
        <a:p>
          <a:pPr rtl="0"/>
          <a:r>
            <a:rPr lang="en-US" sz="1600" u="sng" dirty="0"/>
            <a:t>Inclusive merge</a:t>
          </a:r>
          <a:r>
            <a:rPr lang="en-US" sz="1600" dirty="0"/>
            <a:t> proceed when all </a:t>
          </a:r>
          <a:r>
            <a:rPr lang="en-US" sz="1600" u="sng" dirty="0"/>
            <a:t>active</a:t>
          </a:r>
          <a:r>
            <a:rPr lang="en-US" sz="1600" dirty="0"/>
            <a:t> incoming branches have completed</a:t>
          </a:r>
        </a:p>
      </dgm:t>
    </dgm:pt>
    <dgm:pt modelId="{81C79A7E-C393-414B-B66B-1B376427B524}" type="parTrans" cxnId="{357E287D-B700-784F-B032-B31936D20DC5}">
      <dgm:prSet/>
      <dgm:spPr/>
      <dgm:t>
        <a:bodyPr/>
        <a:lstStyle/>
        <a:p>
          <a:endParaRPr lang="en-US"/>
        </a:p>
      </dgm:t>
    </dgm:pt>
    <dgm:pt modelId="{BED6B699-ABB6-DC42-9B79-52039ED4542C}" type="sibTrans" cxnId="{357E287D-B700-784F-B032-B31936D20DC5}">
      <dgm:prSet/>
      <dgm:spPr/>
      <dgm:t>
        <a:bodyPr/>
        <a:lstStyle/>
        <a:p>
          <a:endParaRPr lang="en-US"/>
        </a:p>
      </dgm:t>
    </dgm:pt>
    <dgm:pt modelId="{CEBF85A0-E75B-B248-82AF-0B29A47B6CCA}">
      <dgm:prSet custT="1"/>
      <dgm:spPr/>
      <dgm:t>
        <a:bodyPr/>
        <a:lstStyle/>
        <a:p>
          <a:pPr rtl="0"/>
          <a:r>
            <a:rPr lang="en-US" sz="1600" u="sng" dirty="0"/>
            <a:t>P</a:t>
          </a:r>
          <a:r>
            <a:rPr lang="en-AU" sz="1600" u="sng" dirty="0" err="1"/>
            <a:t>arallel</a:t>
          </a:r>
          <a:r>
            <a:rPr lang="en-AU" sz="1600" u="sng" dirty="0"/>
            <a:t> join </a:t>
          </a:r>
          <a:br>
            <a:rPr lang="en-AU" sz="1600" u="sng" dirty="0"/>
          </a:br>
          <a:r>
            <a:rPr lang="en-AU" sz="1600" dirty="0"/>
            <a:t>proceed when all incoming branches have completed</a:t>
          </a:r>
          <a:endParaRPr lang="en-US" sz="1600" dirty="0"/>
        </a:p>
      </dgm:t>
    </dgm:pt>
    <dgm:pt modelId="{EFECE9F6-5DC5-2A4E-837E-2A7954A79E79}" type="parTrans" cxnId="{EC307265-56F7-2140-9D1E-0A2803455BCB}">
      <dgm:prSet/>
      <dgm:spPr/>
      <dgm:t>
        <a:bodyPr/>
        <a:lstStyle/>
        <a:p>
          <a:endParaRPr lang="en-US"/>
        </a:p>
      </dgm:t>
    </dgm:pt>
    <dgm:pt modelId="{4757C234-2872-B64C-AA1B-4E5EF4D9C077}" type="sibTrans" cxnId="{EC307265-56F7-2140-9D1E-0A2803455BCB}">
      <dgm:prSet/>
      <dgm:spPr/>
      <dgm:t>
        <a:bodyPr/>
        <a:lstStyle/>
        <a:p>
          <a:endParaRPr lang="en-US"/>
        </a:p>
      </dgm:t>
    </dgm:pt>
    <dgm:pt modelId="{8CE4BE4B-C59B-0E4D-9BCE-B29A81292FA4}" type="pres">
      <dgm:prSet presAssocID="{B931646C-F0D8-2C48-A92E-CD92A7584683}" presName="Name0" presStyleCnt="0">
        <dgm:presLayoutVars>
          <dgm:dir/>
          <dgm:animLvl val="lvl"/>
          <dgm:resizeHandles val="exact"/>
        </dgm:presLayoutVars>
      </dgm:prSet>
      <dgm:spPr/>
    </dgm:pt>
    <dgm:pt modelId="{EC364FCE-4109-5444-8020-47BBE3BB9553}" type="pres">
      <dgm:prSet presAssocID="{40E1A8DC-FEEB-8B4A-99A4-77291CC2E4AB}" presName="composite" presStyleCnt="0"/>
      <dgm:spPr/>
    </dgm:pt>
    <dgm:pt modelId="{A6F1E536-224E-D947-8FDE-D2829BE48908}" type="pres">
      <dgm:prSet presAssocID="{40E1A8DC-FEEB-8B4A-99A4-77291CC2E4AB}" presName="parTx" presStyleLbl="alignNode1" presStyleIdx="0" presStyleCnt="3">
        <dgm:presLayoutVars>
          <dgm:chMax val="0"/>
          <dgm:chPref val="0"/>
          <dgm:bulletEnabled val="1"/>
        </dgm:presLayoutVars>
      </dgm:prSet>
      <dgm:spPr/>
    </dgm:pt>
    <dgm:pt modelId="{B177A02D-1679-6742-8354-11CE33D526C1}" type="pres">
      <dgm:prSet presAssocID="{40E1A8DC-FEEB-8B4A-99A4-77291CC2E4AB}" presName="desTx" presStyleLbl="alignAccFollowNode1" presStyleIdx="0" presStyleCnt="3">
        <dgm:presLayoutVars>
          <dgm:bulletEnabled val="1"/>
        </dgm:presLayoutVars>
      </dgm:prSet>
      <dgm:spPr/>
    </dgm:pt>
    <dgm:pt modelId="{C45F7B74-5FDD-3C42-837C-BC6F8F77BB60}" type="pres">
      <dgm:prSet presAssocID="{5DC3AE39-93AC-1947-B976-1134FAB9C821}" presName="space" presStyleCnt="0"/>
      <dgm:spPr/>
    </dgm:pt>
    <dgm:pt modelId="{7E968667-0112-ED44-AEFB-BC18B077F0A4}" type="pres">
      <dgm:prSet presAssocID="{7D22CA76-F809-0D43-A85A-F54A659C5D18}" presName="composite" presStyleCnt="0"/>
      <dgm:spPr/>
    </dgm:pt>
    <dgm:pt modelId="{9457FBA7-DC6E-FE46-9FFB-0B2C1C6316E2}" type="pres">
      <dgm:prSet presAssocID="{7D22CA76-F809-0D43-A85A-F54A659C5D18}" presName="parTx" presStyleLbl="alignNode1" presStyleIdx="1" presStyleCnt="3">
        <dgm:presLayoutVars>
          <dgm:chMax val="0"/>
          <dgm:chPref val="0"/>
          <dgm:bulletEnabled val="1"/>
        </dgm:presLayoutVars>
      </dgm:prSet>
      <dgm:spPr/>
    </dgm:pt>
    <dgm:pt modelId="{88C66AED-7E5C-5D44-838B-6C344F0D30BB}" type="pres">
      <dgm:prSet presAssocID="{7D22CA76-F809-0D43-A85A-F54A659C5D18}" presName="desTx" presStyleLbl="alignAccFollowNode1" presStyleIdx="1" presStyleCnt="3">
        <dgm:presLayoutVars>
          <dgm:bulletEnabled val="1"/>
        </dgm:presLayoutVars>
      </dgm:prSet>
      <dgm:spPr/>
    </dgm:pt>
    <dgm:pt modelId="{5370F52E-52CF-6D4E-AEE0-29FC0284ED3D}" type="pres">
      <dgm:prSet presAssocID="{0069F9DE-1386-4F4C-B124-BEC2B516AA9E}" presName="space" presStyleCnt="0"/>
      <dgm:spPr/>
    </dgm:pt>
    <dgm:pt modelId="{7089865E-8B95-5D49-98D9-B108E2A61EC9}" type="pres">
      <dgm:prSet presAssocID="{2D22EB26-25C6-6043-B784-A8F43CA0F223}" presName="composite" presStyleCnt="0"/>
      <dgm:spPr/>
    </dgm:pt>
    <dgm:pt modelId="{F9BFF4C9-888A-2845-9FBC-600A4A9034DE}" type="pres">
      <dgm:prSet presAssocID="{2D22EB26-25C6-6043-B784-A8F43CA0F223}" presName="parTx" presStyleLbl="alignNode1" presStyleIdx="2" presStyleCnt="3">
        <dgm:presLayoutVars>
          <dgm:chMax val="0"/>
          <dgm:chPref val="0"/>
          <dgm:bulletEnabled val="1"/>
        </dgm:presLayoutVars>
      </dgm:prSet>
      <dgm:spPr/>
    </dgm:pt>
    <dgm:pt modelId="{A508894E-E32E-1A4C-BBDF-47FC0BEFA7D6}" type="pres">
      <dgm:prSet presAssocID="{2D22EB26-25C6-6043-B784-A8F43CA0F223}" presName="desTx" presStyleLbl="alignAccFollowNode1" presStyleIdx="2" presStyleCnt="3">
        <dgm:presLayoutVars>
          <dgm:bulletEnabled val="1"/>
        </dgm:presLayoutVars>
      </dgm:prSet>
      <dgm:spPr/>
    </dgm:pt>
  </dgm:ptLst>
  <dgm:cxnLst>
    <dgm:cxn modelId="{D58E182E-EA1A-C348-A9CF-47CDFDCFE6C2}" type="presOf" srcId="{40E1A8DC-FEEB-8B4A-99A4-77291CC2E4AB}" destId="{A6F1E536-224E-D947-8FDE-D2829BE48908}" srcOrd="0" destOrd="0" presId="urn:microsoft.com/office/officeart/2005/8/layout/hList1"/>
    <dgm:cxn modelId="{C028B93B-0BE8-7C42-86AA-625F37FA0BAD}" srcId="{B931646C-F0D8-2C48-A92E-CD92A7584683}" destId="{2D22EB26-25C6-6043-B784-A8F43CA0F223}" srcOrd="2" destOrd="0" parTransId="{165366B3-6898-9043-8F7D-0F66E2E732EF}" sibTransId="{268E6C35-C67B-2A42-ACAF-7AAAF2E976B9}"/>
    <dgm:cxn modelId="{0832C23D-0E0C-4A40-B7E9-411FDC94BA81}" type="presOf" srcId="{31AC1449-729E-1C41-A500-219D4B03E18D}" destId="{A508894E-E32E-1A4C-BBDF-47FC0BEFA7D6}" srcOrd="0" destOrd="0" presId="urn:microsoft.com/office/officeart/2005/8/layout/hList1"/>
    <dgm:cxn modelId="{E930125C-6C9E-8440-ACC2-EB368F719453}" srcId="{B931646C-F0D8-2C48-A92E-CD92A7584683}" destId="{7D22CA76-F809-0D43-A85A-F54A659C5D18}" srcOrd="1" destOrd="0" parTransId="{78C8E0F4-CC54-D54A-A32E-7C74DC78F9D0}" sibTransId="{0069F9DE-1386-4F4C-B124-BEC2B516AA9E}"/>
    <dgm:cxn modelId="{EC307265-56F7-2140-9D1E-0A2803455BCB}" srcId="{7D22CA76-F809-0D43-A85A-F54A659C5D18}" destId="{CEBF85A0-E75B-B248-82AF-0B29A47B6CCA}" srcOrd="1" destOrd="0" parTransId="{EFECE9F6-5DC5-2A4E-837E-2A7954A79E79}" sibTransId="{4757C234-2872-B64C-AA1B-4E5EF4D9C077}"/>
    <dgm:cxn modelId="{8E10024B-FD7D-F54D-8C18-B9D1FAA2D242}" type="presOf" srcId="{B931646C-F0D8-2C48-A92E-CD92A7584683}" destId="{8CE4BE4B-C59B-0E4D-9BCE-B29A81292FA4}" srcOrd="0" destOrd="0" presId="urn:microsoft.com/office/officeart/2005/8/layout/hList1"/>
    <dgm:cxn modelId="{780F0875-E15F-354B-A77A-C2F3D70AB6CF}" srcId="{7D22CA76-F809-0D43-A85A-F54A659C5D18}" destId="{ABCCFD47-613B-8F48-8D69-7767186B831C}" srcOrd="0" destOrd="0" parTransId="{170D4589-03E8-5043-B12D-7B2DA9724E58}" sibTransId="{3335AD2C-867B-7047-ABF2-2D9C362956CE}"/>
    <dgm:cxn modelId="{AE50217C-E473-F54C-BA1D-A799654326B5}" type="presOf" srcId="{DB7A51A9-9DBC-4244-A7D9-FD34B2F26A0F}" destId="{B177A02D-1679-6742-8354-11CE33D526C1}" srcOrd="0" destOrd="0" presId="urn:microsoft.com/office/officeart/2005/8/layout/hList1"/>
    <dgm:cxn modelId="{357E287D-B700-784F-B032-B31936D20DC5}" srcId="{2D22EB26-25C6-6043-B784-A8F43CA0F223}" destId="{93462833-A1EE-CB48-9386-68CE83C0BC09}" srcOrd="1" destOrd="0" parTransId="{81C79A7E-C393-414B-B66B-1B376427B524}" sibTransId="{BED6B699-ABB6-DC42-9B79-52039ED4542C}"/>
    <dgm:cxn modelId="{2C505B89-A974-844F-9960-175DBDC795D1}" srcId="{2D22EB26-25C6-6043-B784-A8F43CA0F223}" destId="{31AC1449-729E-1C41-A500-219D4B03E18D}" srcOrd="0" destOrd="0" parTransId="{ADC96477-87F0-6144-AC86-9439B0A3B262}" sibTransId="{3FB5C315-8CFC-084C-9C55-D5DE61C41AD6}"/>
    <dgm:cxn modelId="{99A06794-237D-264D-ACE1-EA8B38B4A937}" type="presOf" srcId="{ABCCFD47-613B-8F48-8D69-7767186B831C}" destId="{88C66AED-7E5C-5D44-838B-6C344F0D30BB}" srcOrd="0" destOrd="0" presId="urn:microsoft.com/office/officeart/2005/8/layout/hList1"/>
    <dgm:cxn modelId="{E7C41C9C-E199-A246-9BEE-99C133B0F6D8}" type="presOf" srcId="{2D22EB26-25C6-6043-B784-A8F43CA0F223}" destId="{F9BFF4C9-888A-2845-9FBC-600A4A9034DE}" srcOrd="0" destOrd="0" presId="urn:microsoft.com/office/officeart/2005/8/layout/hList1"/>
    <dgm:cxn modelId="{719C09AF-9858-8A49-936E-98D7654F816B}" type="presOf" srcId="{7D22CA76-F809-0D43-A85A-F54A659C5D18}" destId="{9457FBA7-DC6E-FE46-9FFB-0B2C1C6316E2}" srcOrd="0" destOrd="0" presId="urn:microsoft.com/office/officeart/2005/8/layout/hList1"/>
    <dgm:cxn modelId="{584508B0-44FD-E14F-8DC5-C91D18A59A1A}" srcId="{40E1A8DC-FEEB-8B4A-99A4-77291CC2E4AB}" destId="{2222291B-3E0C-D443-8B6B-3DB386ED17D8}" srcOrd="1" destOrd="0" parTransId="{2A726293-5BB5-4F4B-A38F-CE514027E794}" sibTransId="{D200022C-6467-9E45-A27A-93A19EF5A864}"/>
    <dgm:cxn modelId="{ED065FB4-17D2-CE41-9BB4-3EE00F0D7161}" type="presOf" srcId="{CEBF85A0-E75B-B248-82AF-0B29A47B6CCA}" destId="{88C66AED-7E5C-5D44-838B-6C344F0D30BB}" srcOrd="0" destOrd="1" presId="urn:microsoft.com/office/officeart/2005/8/layout/hList1"/>
    <dgm:cxn modelId="{5B499EBC-2D23-C34E-9ADC-38740FAFCF90}" type="presOf" srcId="{93462833-A1EE-CB48-9386-68CE83C0BC09}" destId="{A508894E-E32E-1A4C-BBDF-47FC0BEFA7D6}" srcOrd="0" destOrd="1" presId="urn:microsoft.com/office/officeart/2005/8/layout/hList1"/>
    <dgm:cxn modelId="{D02C36BD-BC48-B943-AD37-B27700D34923}" srcId="{B931646C-F0D8-2C48-A92E-CD92A7584683}" destId="{40E1A8DC-FEEB-8B4A-99A4-77291CC2E4AB}" srcOrd="0" destOrd="0" parTransId="{0152065C-B78A-F942-91F2-BADCC3DECF7D}" sibTransId="{5DC3AE39-93AC-1947-B976-1134FAB9C821}"/>
    <dgm:cxn modelId="{01453DC8-27FF-5347-8800-FBCB6A5EA730}" type="presOf" srcId="{2222291B-3E0C-D443-8B6B-3DB386ED17D8}" destId="{B177A02D-1679-6742-8354-11CE33D526C1}" srcOrd="0" destOrd="1" presId="urn:microsoft.com/office/officeart/2005/8/layout/hList1"/>
    <dgm:cxn modelId="{2E1B08FE-FCCE-E541-BB93-9308E0206F0E}" srcId="{40E1A8DC-FEEB-8B4A-99A4-77291CC2E4AB}" destId="{DB7A51A9-9DBC-4244-A7D9-FD34B2F26A0F}" srcOrd="0" destOrd="0" parTransId="{28CA0D65-522F-5B4B-9DD7-D25211DFAA44}" sibTransId="{B80ACD3E-5CA0-B44A-BFD0-C3127599C38A}"/>
    <dgm:cxn modelId="{C9777C08-5C9A-2842-8B5B-4E00775AE078}" type="presParOf" srcId="{8CE4BE4B-C59B-0E4D-9BCE-B29A81292FA4}" destId="{EC364FCE-4109-5444-8020-47BBE3BB9553}" srcOrd="0" destOrd="0" presId="urn:microsoft.com/office/officeart/2005/8/layout/hList1"/>
    <dgm:cxn modelId="{0EC3D02A-AA81-4E45-8EC6-F3C5827355C3}" type="presParOf" srcId="{EC364FCE-4109-5444-8020-47BBE3BB9553}" destId="{A6F1E536-224E-D947-8FDE-D2829BE48908}" srcOrd="0" destOrd="0" presId="urn:microsoft.com/office/officeart/2005/8/layout/hList1"/>
    <dgm:cxn modelId="{43808621-B28C-D746-8A9C-3BE888E01A82}" type="presParOf" srcId="{EC364FCE-4109-5444-8020-47BBE3BB9553}" destId="{B177A02D-1679-6742-8354-11CE33D526C1}" srcOrd="1" destOrd="0" presId="urn:microsoft.com/office/officeart/2005/8/layout/hList1"/>
    <dgm:cxn modelId="{0027CF04-2EFE-744A-8256-69B3D74A1AF5}" type="presParOf" srcId="{8CE4BE4B-C59B-0E4D-9BCE-B29A81292FA4}" destId="{C45F7B74-5FDD-3C42-837C-BC6F8F77BB60}" srcOrd="1" destOrd="0" presId="urn:microsoft.com/office/officeart/2005/8/layout/hList1"/>
    <dgm:cxn modelId="{A7BBE39A-0292-6F4C-92EC-D56F7766D29F}" type="presParOf" srcId="{8CE4BE4B-C59B-0E4D-9BCE-B29A81292FA4}" destId="{7E968667-0112-ED44-AEFB-BC18B077F0A4}" srcOrd="2" destOrd="0" presId="urn:microsoft.com/office/officeart/2005/8/layout/hList1"/>
    <dgm:cxn modelId="{193FD2AC-1DBC-D148-9A79-042D49F96600}" type="presParOf" srcId="{7E968667-0112-ED44-AEFB-BC18B077F0A4}" destId="{9457FBA7-DC6E-FE46-9FFB-0B2C1C6316E2}" srcOrd="0" destOrd="0" presId="urn:microsoft.com/office/officeart/2005/8/layout/hList1"/>
    <dgm:cxn modelId="{D01C13F8-BC54-6140-A57C-308DFE8414E5}" type="presParOf" srcId="{7E968667-0112-ED44-AEFB-BC18B077F0A4}" destId="{88C66AED-7E5C-5D44-838B-6C344F0D30BB}" srcOrd="1" destOrd="0" presId="urn:microsoft.com/office/officeart/2005/8/layout/hList1"/>
    <dgm:cxn modelId="{C9C002E4-02FE-374B-96B2-B15A80EEC7A7}" type="presParOf" srcId="{8CE4BE4B-C59B-0E4D-9BCE-B29A81292FA4}" destId="{5370F52E-52CF-6D4E-AEE0-29FC0284ED3D}" srcOrd="3" destOrd="0" presId="urn:microsoft.com/office/officeart/2005/8/layout/hList1"/>
    <dgm:cxn modelId="{D446CE32-DC07-5D49-A302-7D52DB289B27}" type="presParOf" srcId="{8CE4BE4B-C59B-0E4D-9BCE-B29A81292FA4}" destId="{7089865E-8B95-5D49-98D9-B108E2A61EC9}" srcOrd="4" destOrd="0" presId="urn:microsoft.com/office/officeart/2005/8/layout/hList1"/>
    <dgm:cxn modelId="{3D2549BF-D686-0344-9C42-E0C53DF7170F}" type="presParOf" srcId="{7089865E-8B95-5D49-98D9-B108E2A61EC9}" destId="{F9BFF4C9-888A-2845-9FBC-600A4A9034DE}" srcOrd="0" destOrd="0" presId="urn:microsoft.com/office/officeart/2005/8/layout/hList1"/>
    <dgm:cxn modelId="{4F9BB2AE-4CC2-4242-A1AC-4C2407C0C6B8}" type="presParOf" srcId="{7089865E-8B95-5D49-98D9-B108E2A61EC9}" destId="{A508894E-E32E-1A4C-BBDF-47FC0BEFA7D6}"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28FD3D57-F3BB-4E5E-B091-1500A3C92E81}" type="doc">
      <dgm:prSet loTypeId="urn:microsoft.com/office/officeart/2005/8/layout/pyramid1" loCatId="pyramid" qsTypeId="urn:microsoft.com/office/officeart/2005/8/quickstyle/simple1" qsCatId="simple" csTypeId="urn:microsoft.com/office/officeart/2005/8/colors/accent1_2" csCatId="accent1" phldr="1"/>
      <dgm:spPr/>
    </dgm:pt>
    <dgm:pt modelId="{E924DC90-2427-4BE5-A522-6ACD4563EB45}">
      <dgm:prSet phldrT="[Text]" custT="1"/>
      <dgm:spPr>
        <a:solidFill>
          <a:schemeClr val="accent1">
            <a:alpha val="25000"/>
          </a:schemeClr>
        </a:solidFill>
        <a:ln>
          <a:solidFill>
            <a:schemeClr val="bg1">
              <a:lumMod val="95000"/>
            </a:schemeClr>
          </a:solidFill>
        </a:ln>
      </dgm:spPr>
      <dgm:t>
        <a:bodyPr anchor="ctr"/>
        <a:lstStyle/>
        <a:p>
          <a:pPr algn="ctr"/>
          <a:endParaRPr lang="en-JM" sz="1600" b="1" dirty="0">
            <a:solidFill>
              <a:schemeClr val="bg1"/>
            </a:solidFill>
            <a:latin typeface="Arial" pitchFamily="34" charset="0"/>
            <a:cs typeface="Arial" pitchFamily="34" charset="0"/>
          </a:endParaRPr>
        </a:p>
      </dgm:t>
    </dgm:pt>
    <dgm:pt modelId="{9E545862-1292-4DB6-B36C-D6247532E625}" type="parTrans" cxnId="{685D1073-2D3C-412E-A123-0EF4D596743E}">
      <dgm:prSet/>
      <dgm:spPr/>
      <dgm:t>
        <a:bodyPr/>
        <a:lstStyle/>
        <a:p>
          <a:endParaRPr lang="en-JM">
            <a:solidFill>
              <a:schemeClr val="bg1"/>
            </a:solidFill>
          </a:endParaRPr>
        </a:p>
      </dgm:t>
    </dgm:pt>
    <dgm:pt modelId="{BD5A33EB-119A-4BA7-8787-7DF55D1248BC}" type="sibTrans" cxnId="{685D1073-2D3C-412E-A123-0EF4D596743E}">
      <dgm:prSet/>
      <dgm:spPr/>
      <dgm:t>
        <a:bodyPr/>
        <a:lstStyle/>
        <a:p>
          <a:endParaRPr lang="en-JM">
            <a:solidFill>
              <a:schemeClr val="bg1"/>
            </a:solidFill>
          </a:endParaRPr>
        </a:p>
      </dgm:t>
    </dgm:pt>
    <dgm:pt modelId="{9D67B1F7-C4FF-4E1E-94F4-69209A4E7C47}">
      <dgm:prSet phldrT="[Text]" custT="1"/>
      <dgm:spPr>
        <a:solidFill>
          <a:schemeClr val="accent1">
            <a:alpha val="75000"/>
          </a:schemeClr>
        </a:solidFill>
        <a:ln>
          <a:solidFill>
            <a:schemeClr val="bg1">
              <a:lumMod val="95000"/>
            </a:schemeClr>
          </a:solidFill>
        </a:ln>
      </dgm:spPr>
      <dgm:t>
        <a:bodyPr anchor="ctr"/>
        <a:lstStyle/>
        <a:p>
          <a:pPr algn="ctr"/>
          <a:r>
            <a:rPr lang="ko-KR" altLang="en-US" sz="1600" b="1" dirty="0">
              <a:solidFill>
                <a:schemeClr val="bg1"/>
              </a:solidFill>
              <a:latin typeface="Arial" pitchFamily="34" charset="0"/>
              <a:cs typeface="Arial" pitchFamily="34" charset="0"/>
            </a:rPr>
            <a:t> </a:t>
          </a:r>
          <a:r>
            <a:rPr lang="en-US" altLang="ko-KR" sz="1600" b="1" dirty="0">
              <a:solidFill>
                <a:schemeClr val="bg1"/>
              </a:solidFill>
              <a:latin typeface="Arial" pitchFamily="34" charset="0"/>
              <a:cs typeface="Arial" pitchFamily="34" charset="0"/>
            </a:rPr>
            <a:t> </a:t>
          </a:r>
          <a:endParaRPr lang="en-JM" sz="1600" b="1" dirty="0">
            <a:solidFill>
              <a:schemeClr val="bg1"/>
            </a:solidFill>
            <a:latin typeface="Arial" pitchFamily="34" charset="0"/>
            <a:cs typeface="Arial" pitchFamily="34" charset="0"/>
          </a:endParaRPr>
        </a:p>
      </dgm:t>
    </dgm:pt>
    <dgm:pt modelId="{BD4D3042-AB5C-4E8F-B8BE-BC3A20988EB3}" type="parTrans" cxnId="{1263D722-8372-4789-B9F5-BFD8D9C870F1}">
      <dgm:prSet/>
      <dgm:spPr/>
      <dgm:t>
        <a:bodyPr/>
        <a:lstStyle/>
        <a:p>
          <a:endParaRPr lang="en-JM">
            <a:solidFill>
              <a:schemeClr val="bg1"/>
            </a:solidFill>
          </a:endParaRPr>
        </a:p>
      </dgm:t>
    </dgm:pt>
    <dgm:pt modelId="{B379D14A-425C-47B8-B779-1E5D839E4BC8}" type="sibTrans" cxnId="{1263D722-8372-4789-B9F5-BFD8D9C870F1}">
      <dgm:prSet/>
      <dgm:spPr/>
      <dgm:t>
        <a:bodyPr/>
        <a:lstStyle/>
        <a:p>
          <a:endParaRPr lang="en-JM">
            <a:solidFill>
              <a:schemeClr val="bg1"/>
            </a:solidFill>
          </a:endParaRPr>
        </a:p>
      </dgm:t>
    </dgm:pt>
    <dgm:pt modelId="{53563D61-A301-4644-8AE7-FCAFDA9A58AB}">
      <dgm:prSet phldrT="[Text]" custT="1"/>
      <dgm:spPr>
        <a:solidFill>
          <a:schemeClr val="accent1"/>
        </a:solidFill>
        <a:ln>
          <a:solidFill>
            <a:schemeClr val="bg1">
              <a:lumMod val="95000"/>
            </a:schemeClr>
          </a:solidFill>
        </a:ln>
      </dgm:spPr>
      <dgm:t>
        <a:bodyPr anchor="ctr"/>
        <a:lstStyle/>
        <a:p>
          <a:pPr algn="ctr"/>
          <a:r>
            <a:rPr lang="ko-KR" altLang="en-US" sz="1600" b="1" dirty="0">
              <a:solidFill>
                <a:schemeClr val="bg1"/>
              </a:solidFill>
              <a:latin typeface="Arial" pitchFamily="34" charset="0"/>
              <a:cs typeface="Arial" pitchFamily="34" charset="0"/>
            </a:rPr>
            <a:t> </a:t>
          </a:r>
          <a:r>
            <a:rPr lang="en-US" altLang="ko-KR" sz="1600" b="1" dirty="0">
              <a:solidFill>
                <a:schemeClr val="bg1"/>
              </a:solidFill>
              <a:latin typeface="Arial" pitchFamily="34" charset="0"/>
              <a:cs typeface="Arial" pitchFamily="34" charset="0"/>
            </a:rPr>
            <a:t> </a:t>
          </a:r>
          <a:r>
            <a:rPr lang="ko-KR" altLang="en-US" sz="1600" b="1" dirty="0">
              <a:solidFill>
                <a:schemeClr val="bg1"/>
              </a:solidFill>
              <a:latin typeface="Arial" pitchFamily="34" charset="0"/>
              <a:cs typeface="Arial" pitchFamily="34" charset="0"/>
            </a:rPr>
            <a:t> </a:t>
          </a:r>
          <a:r>
            <a:rPr lang="en-US" altLang="ko-KR" sz="1600" b="1" dirty="0">
              <a:solidFill>
                <a:schemeClr val="bg1"/>
              </a:solidFill>
              <a:latin typeface="Arial" pitchFamily="34" charset="0"/>
              <a:cs typeface="Arial" pitchFamily="34" charset="0"/>
            </a:rPr>
            <a:t> </a:t>
          </a:r>
          <a:endParaRPr lang="en-JM" sz="1600" b="1" dirty="0">
            <a:solidFill>
              <a:schemeClr val="bg1"/>
            </a:solidFill>
            <a:latin typeface="Arial" pitchFamily="34" charset="0"/>
            <a:cs typeface="Arial" pitchFamily="34" charset="0"/>
          </a:endParaRPr>
        </a:p>
      </dgm:t>
    </dgm:pt>
    <dgm:pt modelId="{B60323EE-B859-4184-88BB-62221AE106AB}" type="parTrans" cxnId="{F3697A49-7026-40CE-A2B9-71761A0223E3}">
      <dgm:prSet/>
      <dgm:spPr/>
      <dgm:t>
        <a:bodyPr/>
        <a:lstStyle/>
        <a:p>
          <a:endParaRPr lang="en-JM">
            <a:solidFill>
              <a:schemeClr val="bg1"/>
            </a:solidFill>
          </a:endParaRPr>
        </a:p>
      </dgm:t>
    </dgm:pt>
    <dgm:pt modelId="{426A8813-506E-429E-87DB-53AA3F5535D1}" type="sibTrans" cxnId="{F3697A49-7026-40CE-A2B9-71761A0223E3}">
      <dgm:prSet/>
      <dgm:spPr/>
      <dgm:t>
        <a:bodyPr/>
        <a:lstStyle/>
        <a:p>
          <a:endParaRPr lang="en-JM">
            <a:solidFill>
              <a:schemeClr val="bg1"/>
            </a:solidFill>
          </a:endParaRPr>
        </a:p>
      </dgm:t>
    </dgm:pt>
    <dgm:pt modelId="{85631E1F-364A-4A2A-9989-E896E5049557}">
      <dgm:prSet phldrT="[Text]" custT="1"/>
      <dgm:spPr>
        <a:solidFill>
          <a:schemeClr val="accent1">
            <a:alpha val="50000"/>
          </a:schemeClr>
        </a:solidFill>
        <a:ln>
          <a:solidFill>
            <a:schemeClr val="bg1">
              <a:lumMod val="95000"/>
            </a:schemeClr>
          </a:solidFill>
        </a:ln>
      </dgm:spPr>
      <dgm:t>
        <a:bodyPr anchor="ctr"/>
        <a:lstStyle/>
        <a:p>
          <a:pPr algn="ctr"/>
          <a:r>
            <a:rPr lang="ko-KR" altLang="en-US" sz="1600" b="1" dirty="0">
              <a:solidFill>
                <a:schemeClr val="bg1"/>
              </a:solidFill>
              <a:latin typeface="Arial" pitchFamily="34" charset="0"/>
              <a:cs typeface="Arial" pitchFamily="34" charset="0"/>
            </a:rPr>
            <a:t> </a:t>
          </a:r>
          <a:r>
            <a:rPr lang="en-US" altLang="ko-KR" sz="1600" b="1" dirty="0">
              <a:solidFill>
                <a:schemeClr val="bg1"/>
              </a:solidFill>
              <a:latin typeface="Arial" pitchFamily="34" charset="0"/>
              <a:cs typeface="Arial" pitchFamily="34" charset="0"/>
            </a:rPr>
            <a:t> </a:t>
          </a:r>
          <a:endParaRPr lang="en-JM" sz="1600" b="1" dirty="0">
            <a:solidFill>
              <a:schemeClr val="bg1"/>
            </a:solidFill>
            <a:latin typeface="Arial" pitchFamily="34" charset="0"/>
            <a:cs typeface="Arial" pitchFamily="34" charset="0"/>
          </a:endParaRPr>
        </a:p>
      </dgm:t>
    </dgm:pt>
    <dgm:pt modelId="{EBE3CA2F-C22D-4DAD-BBB2-CC29F3FBCF68}" type="parTrans" cxnId="{689B59B0-BF9D-489D-8A96-D6B2CF499ABF}">
      <dgm:prSet/>
      <dgm:spPr/>
      <dgm:t>
        <a:bodyPr/>
        <a:lstStyle/>
        <a:p>
          <a:pPr latinLnBrk="1"/>
          <a:endParaRPr lang="ko-KR" altLang="en-US"/>
        </a:p>
      </dgm:t>
    </dgm:pt>
    <dgm:pt modelId="{DC75A793-C6A2-4960-947A-450C2653BBC6}" type="sibTrans" cxnId="{689B59B0-BF9D-489D-8A96-D6B2CF499ABF}">
      <dgm:prSet/>
      <dgm:spPr/>
      <dgm:t>
        <a:bodyPr/>
        <a:lstStyle/>
        <a:p>
          <a:pPr latinLnBrk="1"/>
          <a:endParaRPr lang="ko-KR" altLang="en-US"/>
        </a:p>
      </dgm:t>
    </dgm:pt>
    <dgm:pt modelId="{6346E340-6B27-47A2-93A8-AA7F0249167F}" type="pres">
      <dgm:prSet presAssocID="{28FD3D57-F3BB-4E5E-B091-1500A3C92E81}" presName="Name0" presStyleCnt="0">
        <dgm:presLayoutVars>
          <dgm:dir/>
          <dgm:animLvl val="lvl"/>
          <dgm:resizeHandles val="exact"/>
        </dgm:presLayoutVars>
      </dgm:prSet>
      <dgm:spPr/>
    </dgm:pt>
    <dgm:pt modelId="{8351BCDF-D287-464A-AB10-4261CFFC4E79}" type="pres">
      <dgm:prSet presAssocID="{E924DC90-2427-4BE5-A522-6ACD4563EB45}" presName="Name8" presStyleCnt="0"/>
      <dgm:spPr/>
    </dgm:pt>
    <dgm:pt modelId="{864F954D-81D4-4546-B08E-448FBA7A18FE}" type="pres">
      <dgm:prSet presAssocID="{E924DC90-2427-4BE5-A522-6ACD4563EB45}" presName="level" presStyleLbl="node1" presStyleIdx="0" presStyleCnt="4" custScaleX="98552" custScaleY="139063">
        <dgm:presLayoutVars>
          <dgm:chMax val="1"/>
          <dgm:bulletEnabled val="1"/>
        </dgm:presLayoutVars>
      </dgm:prSet>
      <dgm:spPr/>
    </dgm:pt>
    <dgm:pt modelId="{A8AE7F33-3372-4D78-96A6-FD2B204E9D9D}" type="pres">
      <dgm:prSet presAssocID="{E924DC90-2427-4BE5-A522-6ACD4563EB45}" presName="levelTx" presStyleLbl="revTx" presStyleIdx="0" presStyleCnt="0">
        <dgm:presLayoutVars>
          <dgm:chMax val="1"/>
          <dgm:bulletEnabled val="1"/>
        </dgm:presLayoutVars>
      </dgm:prSet>
      <dgm:spPr/>
    </dgm:pt>
    <dgm:pt modelId="{45295FEF-34B7-47B0-80DB-E881F25871A9}" type="pres">
      <dgm:prSet presAssocID="{85631E1F-364A-4A2A-9989-E896E5049557}" presName="Name8" presStyleCnt="0"/>
      <dgm:spPr/>
    </dgm:pt>
    <dgm:pt modelId="{3CE8FECB-ADC6-4195-8C29-ECF1EEE9F8FA}" type="pres">
      <dgm:prSet presAssocID="{85631E1F-364A-4A2A-9989-E896E5049557}" presName="level" presStyleLbl="node1" presStyleIdx="1" presStyleCnt="4">
        <dgm:presLayoutVars>
          <dgm:chMax val="1"/>
          <dgm:bulletEnabled val="1"/>
        </dgm:presLayoutVars>
      </dgm:prSet>
      <dgm:spPr/>
    </dgm:pt>
    <dgm:pt modelId="{DC549F7C-7B63-4EBA-944C-0C5CAC570546}" type="pres">
      <dgm:prSet presAssocID="{85631E1F-364A-4A2A-9989-E896E5049557}" presName="levelTx" presStyleLbl="revTx" presStyleIdx="0" presStyleCnt="0">
        <dgm:presLayoutVars>
          <dgm:chMax val="1"/>
          <dgm:bulletEnabled val="1"/>
        </dgm:presLayoutVars>
      </dgm:prSet>
      <dgm:spPr/>
    </dgm:pt>
    <dgm:pt modelId="{BF7100C5-692A-476D-9242-E6DE2BFA407E}" type="pres">
      <dgm:prSet presAssocID="{9D67B1F7-C4FF-4E1E-94F4-69209A4E7C47}" presName="Name8" presStyleCnt="0"/>
      <dgm:spPr/>
    </dgm:pt>
    <dgm:pt modelId="{753AA43A-5097-42D8-A3EF-20B11215D8F3}" type="pres">
      <dgm:prSet presAssocID="{9D67B1F7-C4FF-4E1E-94F4-69209A4E7C47}" presName="level" presStyleLbl="node1" presStyleIdx="2" presStyleCnt="4">
        <dgm:presLayoutVars>
          <dgm:chMax val="1"/>
          <dgm:bulletEnabled val="1"/>
        </dgm:presLayoutVars>
      </dgm:prSet>
      <dgm:spPr/>
    </dgm:pt>
    <dgm:pt modelId="{7E617F38-6BB2-4E03-8198-FF7E7F898924}" type="pres">
      <dgm:prSet presAssocID="{9D67B1F7-C4FF-4E1E-94F4-69209A4E7C47}" presName="levelTx" presStyleLbl="revTx" presStyleIdx="0" presStyleCnt="0">
        <dgm:presLayoutVars>
          <dgm:chMax val="1"/>
          <dgm:bulletEnabled val="1"/>
        </dgm:presLayoutVars>
      </dgm:prSet>
      <dgm:spPr/>
    </dgm:pt>
    <dgm:pt modelId="{29C42FD2-6503-4F77-8487-9B33E0527141}" type="pres">
      <dgm:prSet presAssocID="{53563D61-A301-4644-8AE7-FCAFDA9A58AB}" presName="Name8" presStyleCnt="0"/>
      <dgm:spPr/>
    </dgm:pt>
    <dgm:pt modelId="{E6279944-4AC5-4561-B5D0-64EE0E57E695}" type="pres">
      <dgm:prSet presAssocID="{53563D61-A301-4644-8AE7-FCAFDA9A58AB}" presName="level" presStyleLbl="node1" presStyleIdx="3" presStyleCnt="4">
        <dgm:presLayoutVars>
          <dgm:chMax val="1"/>
          <dgm:bulletEnabled val="1"/>
        </dgm:presLayoutVars>
      </dgm:prSet>
      <dgm:spPr/>
    </dgm:pt>
    <dgm:pt modelId="{2E9D1362-172A-4369-8415-6E089FA67356}" type="pres">
      <dgm:prSet presAssocID="{53563D61-A301-4644-8AE7-FCAFDA9A58AB}" presName="levelTx" presStyleLbl="revTx" presStyleIdx="0" presStyleCnt="0">
        <dgm:presLayoutVars>
          <dgm:chMax val="1"/>
          <dgm:bulletEnabled val="1"/>
        </dgm:presLayoutVars>
      </dgm:prSet>
      <dgm:spPr/>
    </dgm:pt>
  </dgm:ptLst>
  <dgm:cxnLst>
    <dgm:cxn modelId="{6AC4511B-F74F-485B-B101-51103C000A5E}" type="presOf" srcId="{9D67B1F7-C4FF-4E1E-94F4-69209A4E7C47}" destId="{7E617F38-6BB2-4E03-8198-FF7E7F898924}" srcOrd="1" destOrd="0" presId="urn:microsoft.com/office/officeart/2005/8/layout/pyramid1"/>
    <dgm:cxn modelId="{1263D722-8372-4789-B9F5-BFD8D9C870F1}" srcId="{28FD3D57-F3BB-4E5E-B091-1500A3C92E81}" destId="{9D67B1F7-C4FF-4E1E-94F4-69209A4E7C47}" srcOrd="2" destOrd="0" parTransId="{BD4D3042-AB5C-4E8F-B8BE-BC3A20988EB3}" sibTransId="{B379D14A-425C-47B8-B779-1E5D839E4BC8}"/>
    <dgm:cxn modelId="{59F21323-57BE-4085-87CC-73CE8A75634B}" type="presOf" srcId="{53563D61-A301-4644-8AE7-FCAFDA9A58AB}" destId="{E6279944-4AC5-4561-B5D0-64EE0E57E695}" srcOrd="0" destOrd="0" presId="urn:microsoft.com/office/officeart/2005/8/layout/pyramid1"/>
    <dgm:cxn modelId="{F3697A49-7026-40CE-A2B9-71761A0223E3}" srcId="{28FD3D57-F3BB-4E5E-B091-1500A3C92E81}" destId="{53563D61-A301-4644-8AE7-FCAFDA9A58AB}" srcOrd="3" destOrd="0" parTransId="{B60323EE-B859-4184-88BB-62221AE106AB}" sibTransId="{426A8813-506E-429E-87DB-53AA3F5535D1}"/>
    <dgm:cxn modelId="{B0D3C169-FBD4-437B-853B-193B5308B897}" type="presOf" srcId="{9D67B1F7-C4FF-4E1E-94F4-69209A4E7C47}" destId="{753AA43A-5097-42D8-A3EF-20B11215D8F3}" srcOrd="0" destOrd="0" presId="urn:microsoft.com/office/officeart/2005/8/layout/pyramid1"/>
    <dgm:cxn modelId="{447E8F6D-193A-4536-8251-5C84796A0121}" type="presOf" srcId="{E924DC90-2427-4BE5-A522-6ACD4563EB45}" destId="{864F954D-81D4-4546-B08E-448FBA7A18FE}" srcOrd="0" destOrd="0" presId="urn:microsoft.com/office/officeart/2005/8/layout/pyramid1"/>
    <dgm:cxn modelId="{685D1073-2D3C-412E-A123-0EF4D596743E}" srcId="{28FD3D57-F3BB-4E5E-B091-1500A3C92E81}" destId="{E924DC90-2427-4BE5-A522-6ACD4563EB45}" srcOrd="0" destOrd="0" parTransId="{9E545862-1292-4DB6-B36C-D6247532E625}" sibTransId="{BD5A33EB-119A-4BA7-8787-7DF55D1248BC}"/>
    <dgm:cxn modelId="{DDD39C98-5ECF-44E1-B7DD-3E6457123F37}" type="presOf" srcId="{85631E1F-364A-4A2A-9989-E896E5049557}" destId="{3CE8FECB-ADC6-4195-8C29-ECF1EEE9F8FA}" srcOrd="0" destOrd="0" presId="urn:microsoft.com/office/officeart/2005/8/layout/pyramid1"/>
    <dgm:cxn modelId="{2007DEAC-AE6C-461D-9B69-9E917034F94D}" type="presOf" srcId="{53563D61-A301-4644-8AE7-FCAFDA9A58AB}" destId="{2E9D1362-172A-4369-8415-6E089FA67356}" srcOrd="1" destOrd="0" presId="urn:microsoft.com/office/officeart/2005/8/layout/pyramid1"/>
    <dgm:cxn modelId="{689B59B0-BF9D-489D-8A96-D6B2CF499ABF}" srcId="{28FD3D57-F3BB-4E5E-B091-1500A3C92E81}" destId="{85631E1F-364A-4A2A-9989-E896E5049557}" srcOrd="1" destOrd="0" parTransId="{EBE3CA2F-C22D-4DAD-BBB2-CC29F3FBCF68}" sibTransId="{DC75A793-C6A2-4960-947A-450C2653BBC6}"/>
    <dgm:cxn modelId="{C613EBB6-A9FA-4C6A-B865-2E10F726C33F}" type="presOf" srcId="{E924DC90-2427-4BE5-A522-6ACD4563EB45}" destId="{A8AE7F33-3372-4D78-96A6-FD2B204E9D9D}" srcOrd="1" destOrd="0" presId="urn:microsoft.com/office/officeart/2005/8/layout/pyramid1"/>
    <dgm:cxn modelId="{907081F1-4C6B-496C-8D2E-55E9C26AA645}" type="presOf" srcId="{28FD3D57-F3BB-4E5E-B091-1500A3C92E81}" destId="{6346E340-6B27-47A2-93A8-AA7F0249167F}" srcOrd="0" destOrd="0" presId="urn:microsoft.com/office/officeart/2005/8/layout/pyramid1"/>
    <dgm:cxn modelId="{D794B3F3-800C-446F-A8CA-966B35FB0534}" type="presOf" srcId="{85631E1F-364A-4A2A-9989-E896E5049557}" destId="{DC549F7C-7B63-4EBA-944C-0C5CAC570546}" srcOrd="1" destOrd="0" presId="urn:microsoft.com/office/officeart/2005/8/layout/pyramid1"/>
    <dgm:cxn modelId="{C530D130-C5C3-4346-8F22-1909AA5188E6}" type="presParOf" srcId="{6346E340-6B27-47A2-93A8-AA7F0249167F}" destId="{8351BCDF-D287-464A-AB10-4261CFFC4E79}" srcOrd="0" destOrd="0" presId="urn:microsoft.com/office/officeart/2005/8/layout/pyramid1"/>
    <dgm:cxn modelId="{D3BC1A5C-AAF5-40AB-8759-632B62F93C97}" type="presParOf" srcId="{8351BCDF-D287-464A-AB10-4261CFFC4E79}" destId="{864F954D-81D4-4546-B08E-448FBA7A18FE}" srcOrd="0" destOrd="0" presId="urn:microsoft.com/office/officeart/2005/8/layout/pyramid1"/>
    <dgm:cxn modelId="{D1453AD8-D29E-48D8-A957-969E6C33F36D}" type="presParOf" srcId="{8351BCDF-D287-464A-AB10-4261CFFC4E79}" destId="{A8AE7F33-3372-4D78-96A6-FD2B204E9D9D}" srcOrd="1" destOrd="0" presId="urn:microsoft.com/office/officeart/2005/8/layout/pyramid1"/>
    <dgm:cxn modelId="{49ECE84B-AA3C-4DC8-B48E-93847D00B322}" type="presParOf" srcId="{6346E340-6B27-47A2-93A8-AA7F0249167F}" destId="{45295FEF-34B7-47B0-80DB-E881F25871A9}" srcOrd="1" destOrd="0" presId="urn:microsoft.com/office/officeart/2005/8/layout/pyramid1"/>
    <dgm:cxn modelId="{95619205-D2BE-4E82-B5E8-90EE19449A3B}" type="presParOf" srcId="{45295FEF-34B7-47B0-80DB-E881F25871A9}" destId="{3CE8FECB-ADC6-4195-8C29-ECF1EEE9F8FA}" srcOrd="0" destOrd="0" presId="urn:microsoft.com/office/officeart/2005/8/layout/pyramid1"/>
    <dgm:cxn modelId="{C06B1CFF-2DDA-46B8-82BA-EFD53048E640}" type="presParOf" srcId="{45295FEF-34B7-47B0-80DB-E881F25871A9}" destId="{DC549F7C-7B63-4EBA-944C-0C5CAC570546}" srcOrd="1" destOrd="0" presId="urn:microsoft.com/office/officeart/2005/8/layout/pyramid1"/>
    <dgm:cxn modelId="{DAB7615F-CF4A-4C39-B46F-15161EA78665}" type="presParOf" srcId="{6346E340-6B27-47A2-93A8-AA7F0249167F}" destId="{BF7100C5-692A-476D-9242-E6DE2BFA407E}" srcOrd="2" destOrd="0" presId="urn:microsoft.com/office/officeart/2005/8/layout/pyramid1"/>
    <dgm:cxn modelId="{426BFE19-D041-4648-8E24-4B31286C59D6}" type="presParOf" srcId="{BF7100C5-692A-476D-9242-E6DE2BFA407E}" destId="{753AA43A-5097-42D8-A3EF-20B11215D8F3}" srcOrd="0" destOrd="0" presId="urn:microsoft.com/office/officeart/2005/8/layout/pyramid1"/>
    <dgm:cxn modelId="{1A6339FF-3492-4255-9411-FC467F8C2BF2}" type="presParOf" srcId="{BF7100C5-692A-476D-9242-E6DE2BFA407E}" destId="{7E617F38-6BB2-4E03-8198-FF7E7F898924}" srcOrd="1" destOrd="0" presId="urn:microsoft.com/office/officeart/2005/8/layout/pyramid1"/>
    <dgm:cxn modelId="{0B431559-F9E8-48E6-9FBE-6C6CB5C0F60B}" type="presParOf" srcId="{6346E340-6B27-47A2-93A8-AA7F0249167F}" destId="{29C42FD2-6503-4F77-8487-9B33E0527141}" srcOrd="3" destOrd="0" presId="urn:microsoft.com/office/officeart/2005/8/layout/pyramid1"/>
    <dgm:cxn modelId="{E7CC3BB0-310F-4A1F-8A1E-F10ADCCBAED6}" type="presParOf" srcId="{29C42FD2-6503-4F77-8487-9B33E0527141}" destId="{E6279944-4AC5-4561-B5D0-64EE0E57E695}" srcOrd="0" destOrd="0" presId="urn:microsoft.com/office/officeart/2005/8/layout/pyramid1"/>
    <dgm:cxn modelId="{DF586419-EB32-4258-B43E-CAEBFD6FBF42}" type="presParOf" srcId="{29C42FD2-6503-4F77-8487-9B33E0527141}" destId="{2E9D1362-172A-4369-8415-6E089FA67356}" srcOrd="1" destOrd="0" presId="urn:microsoft.com/office/officeart/2005/8/layout/pyramid1"/>
  </dgm:cxnLst>
  <dgm:bg>
    <a:noFill/>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F1E536-224E-D947-8FDE-D2829BE48908}">
      <dsp:nvSpPr>
        <dsp:cNvPr id="0" name=""/>
        <dsp:cNvSpPr/>
      </dsp:nvSpPr>
      <dsp:spPr>
        <a:xfrm>
          <a:off x="2738" y="21336"/>
          <a:ext cx="2669976" cy="106799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220472" tIns="125984" rIns="220472" bIns="125984" numCol="1" spcCol="1270" anchor="ctr" anchorCtr="0">
          <a:noAutofit/>
        </a:bodyPr>
        <a:lstStyle/>
        <a:p>
          <a:pPr marL="0" lvl="0" indent="0" algn="ctr" defTabSz="1377950" rtl="0">
            <a:lnSpc>
              <a:spcPct val="90000"/>
            </a:lnSpc>
            <a:spcBef>
              <a:spcPct val="0"/>
            </a:spcBef>
            <a:spcAft>
              <a:spcPct val="35000"/>
            </a:spcAft>
            <a:buNone/>
          </a:pPr>
          <a:r>
            <a:rPr lang="en-US" sz="3100" kern="1200" dirty="0"/>
            <a:t>   </a:t>
          </a:r>
          <a:r>
            <a:rPr lang="en-US" sz="2400" kern="1200" dirty="0"/>
            <a:t>Exclusive (XOR)</a:t>
          </a:r>
        </a:p>
      </dsp:txBody>
      <dsp:txXfrm>
        <a:off x="2738" y="21336"/>
        <a:ext cx="2669976" cy="1067990"/>
      </dsp:txXfrm>
    </dsp:sp>
    <dsp:sp modelId="{B177A02D-1679-6742-8354-11CE33D526C1}">
      <dsp:nvSpPr>
        <dsp:cNvPr id="0" name=""/>
        <dsp:cNvSpPr/>
      </dsp:nvSpPr>
      <dsp:spPr>
        <a:xfrm>
          <a:off x="2738" y="1089326"/>
          <a:ext cx="2669976" cy="2679120"/>
        </a:xfrm>
        <a:prstGeom prst="rect">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85344" tIns="85344" rIns="113792" bIns="128016" numCol="1" spcCol="1270" anchor="t" anchorCtr="0">
          <a:noAutofit/>
        </a:bodyPr>
        <a:lstStyle/>
        <a:p>
          <a:pPr marL="171450" lvl="1" indent="-171450" algn="l" defTabSz="711200" rtl="0">
            <a:lnSpc>
              <a:spcPct val="90000"/>
            </a:lnSpc>
            <a:spcBef>
              <a:spcPct val="0"/>
            </a:spcBef>
            <a:spcAft>
              <a:spcPct val="15000"/>
            </a:spcAft>
            <a:buChar char="•"/>
          </a:pPr>
          <a:r>
            <a:rPr lang="en-US" sz="1600" i="0" u="sng" kern="1200" dirty="0"/>
            <a:t>Exclusive decision</a:t>
          </a:r>
          <a:br>
            <a:rPr lang="en-US" sz="1600" i="0" u="sng" kern="1200" dirty="0"/>
          </a:br>
          <a:r>
            <a:rPr lang="en-US" sz="1600" i="0" kern="1200" dirty="0"/>
            <a:t>take one branch</a:t>
          </a:r>
        </a:p>
        <a:p>
          <a:pPr marL="171450" lvl="1" indent="-171450" algn="l" defTabSz="711200" rtl="0">
            <a:lnSpc>
              <a:spcPct val="90000"/>
            </a:lnSpc>
            <a:spcBef>
              <a:spcPct val="0"/>
            </a:spcBef>
            <a:spcAft>
              <a:spcPct val="15000"/>
            </a:spcAft>
            <a:buChar char="•"/>
          </a:pPr>
          <a:r>
            <a:rPr lang="en-AU" sz="1600" i="0" u="sng" kern="1200" dirty="0"/>
            <a:t>Exclusive merge</a:t>
          </a:r>
          <a:br>
            <a:rPr lang="en-AU" sz="1600" kern="1200" dirty="0"/>
          </a:br>
          <a:r>
            <a:rPr lang="en-AU" sz="1600" kern="1200" dirty="0"/>
            <a:t>Proceed when one branch has completed</a:t>
          </a:r>
        </a:p>
      </dsp:txBody>
      <dsp:txXfrm>
        <a:off x="2738" y="1089326"/>
        <a:ext cx="2669976" cy="2679120"/>
      </dsp:txXfrm>
    </dsp:sp>
    <dsp:sp modelId="{9457FBA7-DC6E-FE46-9FFB-0B2C1C6316E2}">
      <dsp:nvSpPr>
        <dsp:cNvPr id="0" name=""/>
        <dsp:cNvSpPr/>
      </dsp:nvSpPr>
      <dsp:spPr>
        <a:xfrm>
          <a:off x="3046511" y="21336"/>
          <a:ext cx="2669976" cy="106799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70688" tIns="97536" rIns="170688" bIns="97536" numCol="1" spcCol="1270" anchor="ctr" anchorCtr="0">
          <a:noAutofit/>
        </a:bodyPr>
        <a:lstStyle/>
        <a:p>
          <a:pPr marL="0" lvl="0" indent="0" algn="ctr" defTabSz="1066800" rtl="0">
            <a:lnSpc>
              <a:spcPct val="90000"/>
            </a:lnSpc>
            <a:spcBef>
              <a:spcPct val="0"/>
            </a:spcBef>
            <a:spcAft>
              <a:spcPct val="35000"/>
            </a:spcAft>
            <a:buNone/>
          </a:pPr>
          <a:r>
            <a:rPr lang="en-US" sz="2400" kern="1200" dirty="0"/>
            <a:t>Parallel </a:t>
          </a:r>
        </a:p>
        <a:p>
          <a:pPr marL="0" lvl="0" indent="0" algn="ctr" defTabSz="1066800" rtl="0">
            <a:lnSpc>
              <a:spcPct val="90000"/>
            </a:lnSpc>
            <a:spcBef>
              <a:spcPct val="0"/>
            </a:spcBef>
            <a:spcAft>
              <a:spcPct val="35000"/>
            </a:spcAft>
            <a:buNone/>
          </a:pPr>
          <a:r>
            <a:rPr lang="en-US" sz="2400" kern="1200" dirty="0"/>
            <a:t>(AND)</a:t>
          </a:r>
        </a:p>
      </dsp:txBody>
      <dsp:txXfrm>
        <a:off x="3046511" y="21336"/>
        <a:ext cx="2669976" cy="1067990"/>
      </dsp:txXfrm>
    </dsp:sp>
    <dsp:sp modelId="{88C66AED-7E5C-5D44-838B-6C344F0D30BB}">
      <dsp:nvSpPr>
        <dsp:cNvPr id="0" name=""/>
        <dsp:cNvSpPr/>
      </dsp:nvSpPr>
      <dsp:spPr>
        <a:xfrm>
          <a:off x="3046511" y="1089326"/>
          <a:ext cx="2669976" cy="2679120"/>
        </a:xfrm>
        <a:prstGeom prst="rect">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85344" tIns="85344" rIns="113792" bIns="128016" numCol="1" spcCol="1270" anchor="t" anchorCtr="0">
          <a:noAutofit/>
        </a:bodyPr>
        <a:lstStyle/>
        <a:p>
          <a:pPr marL="171450" lvl="1" indent="-171450" algn="l" defTabSz="711200" rtl="0">
            <a:lnSpc>
              <a:spcPct val="90000"/>
            </a:lnSpc>
            <a:spcBef>
              <a:spcPct val="0"/>
            </a:spcBef>
            <a:spcAft>
              <a:spcPct val="15000"/>
            </a:spcAft>
            <a:buChar char="•"/>
          </a:pPr>
          <a:r>
            <a:rPr lang="en-US" sz="1600" u="sng" kern="1200" dirty="0"/>
            <a:t>Parallel split </a:t>
          </a:r>
          <a:r>
            <a:rPr lang="en-US" sz="1600" kern="1200" dirty="0"/>
            <a:t> </a:t>
          </a:r>
          <a:br>
            <a:rPr lang="en-US" sz="1600" kern="1200" dirty="0"/>
          </a:br>
          <a:r>
            <a:rPr lang="en-US" sz="1600" kern="1200" dirty="0"/>
            <a:t>take all branches</a:t>
          </a:r>
        </a:p>
        <a:p>
          <a:pPr marL="171450" lvl="1" indent="-171450" algn="l" defTabSz="711200" rtl="0">
            <a:lnSpc>
              <a:spcPct val="90000"/>
            </a:lnSpc>
            <a:spcBef>
              <a:spcPct val="0"/>
            </a:spcBef>
            <a:spcAft>
              <a:spcPct val="15000"/>
            </a:spcAft>
            <a:buChar char="•"/>
          </a:pPr>
          <a:r>
            <a:rPr lang="en-US" sz="1600" u="sng" kern="1200" dirty="0"/>
            <a:t>P</a:t>
          </a:r>
          <a:r>
            <a:rPr lang="en-AU" sz="1600" u="sng" kern="1200" dirty="0" err="1"/>
            <a:t>arallel</a:t>
          </a:r>
          <a:r>
            <a:rPr lang="en-AU" sz="1600" u="sng" kern="1200" dirty="0"/>
            <a:t> join </a:t>
          </a:r>
          <a:br>
            <a:rPr lang="en-AU" sz="1600" u="sng" kern="1200" dirty="0"/>
          </a:br>
          <a:r>
            <a:rPr lang="en-AU" sz="1600" kern="1200" dirty="0"/>
            <a:t>proceed when all incoming branches have completed</a:t>
          </a:r>
          <a:endParaRPr lang="en-US" sz="1600" kern="1200" dirty="0"/>
        </a:p>
      </dsp:txBody>
      <dsp:txXfrm>
        <a:off x="3046511" y="1089326"/>
        <a:ext cx="2669976" cy="2679120"/>
      </dsp:txXfrm>
    </dsp:sp>
    <dsp:sp modelId="{F9BFF4C9-888A-2845-9FBC-600A4A9034DE}">
      <dsp:nvSpPr>
        <dsp:cNvPr id="0" name=""/>
        <dsp:cNvSpPr/>
      </dsp:nvSpPr>
      <dsp:spPr>
        <a:xfrm>
          <a:off x="6090284" y="21336"/>
          <a:ext cx="2669976" cy="106799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70688" tIns="97536" rIns="170688" bIns="97536" numCol="1" spcCol="1270" anchor="ctr" anchorCtr="0">
          <a:noAutofit/>
        </a:bodyPr>
        <a:lstStyle/>
        <a:p>
          <a:pPr marL="0" lvl="0" indent="0" algn="ctr" defTabSz="1066800" rtl="0">
            <a:lnSpc>
              <a:spcPct val="90000"/>
            </a:lnSpc>
            <a:spcBef>
              <a:spcPct val="0"/>
            </a:spcBef>
            <a:spcAft>
              <a:spcPct val="35000"/>
            </a:spcAft>
            <a:buNone/>
          </a:pPr>
          <a:r>
            <a:rPr lang="en-US" sz="2400" kern="1200" dirty="0"/>
            <a:t>Inclusive </a:t>
          </a:r>
        </a:p>
        <a:p>
          <a:pPr marL="0" lvl="0" indent="0" algn="ctr" defTabSz="1066800" rtl="0">
            <a:lnSpc>
              <a:spcPct val="90000"/>
            </a:lnSpc>
            <a:spcBef>
              <a:spcPct val="0"/>
            </a:spcBef>
            <a:spcAft>
              <a:spcPct val="35000"/>
            </a:spcAft>
            <a:buNone/>
          </a:pPr>
          <a:r>
            <a:rPr lang="en-US" sz="2400" kern="1200" dirty="0"/>
            <a:t>(OR)</a:t>
          </a:r>
        </a:p>
      </dsp:txBody>
      <dsp:txXfrm>
        <a:off x="6090284" y="21336"/>
        <a:ext cx="2669976" cy="1067990"/>
      </dsp:txXfrm>
    </dsp:sp>
    <dsp:sp modelId="{A508894E-E32E-1A4C-BBDF-47FC0BEFA7D6}">
      <dsp:nvSpPr>
        <dsp:cNvPr id="0" name=""/>
        <dsp:cNvSpPr/>
      </dsp:nvSpPr>
      <dsp:spPr>
        <a:xfrm>
          <a:off x="6090284" y="1089326"/>
          <a:ext cx="2669976" cy="2679120"/>
        </a:xfrm>
        <a:prstGeom prst="rect">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85344" tIns="85344" rIns="113792" bIns="128016" numCol="1" spcCol="1270" anchor="t" anchorCtr="0">
          <a:noAutofit/>
        </a:bodyPr>
        <a:lstStyle/>
        <a:p>
          <a:pPr marL="171450" lvl="1" indent="-171450" algn="l" defTabSz="711200" rtl="0">
            <a:lnSpc>
              <a:spcPct val="90000"/>
            </a:lnSpc>
            <a:spcBef>
              <a:spcPct val="0"/>
            </a:spcBef>
            <a:spcAft>
              <a:spcPct val="15000"/>
            </a:spcAft>
            <a:buChar char="•"/>
          </a:pPr>
          <a:r>
            <a:rPr lang="en-US" sz="1600" u="sng" kern="1200" dirty="0"/>
            <a:t>Inclusive decision </a:t>
          </a:r>
          <a:r>
            <a:rPr lang="en-US" sz="1600" kern="1200" dirty="0"/>
            <a:t>take one or several branches depending on conditions</a:t>
          </a:r>
        </a:p>
        <a:p>
          <a:pPr marL="171450" lvl="1" indent="-171450" algn="l" defTabSz="711200" rtl="0">
            <a:lnSpc>
              <a:spcPct val="90000"/>
            </a:lnSpc>
            <a:spcBef>
              <a:spcPct val="0"/>
            </a:spcBef>
            <a:spcAft>
              <a:spcPct val="15000"/>
            </a:spcAft>
            <a:buChar char="•"/>
          </a:pPr>
          <a:r>
            <a:rPr lang="en-US" sz="1600" u="sng" kern="1200" dirty="0"/>
            <a:t>Inclusive merge</a:t>
          </a:r>
          <a:r>
            <a:rPr lang="en-US" sz="1600" kern="1200" dirty="0"/>
            <a:t> proceed when all </a:t>
          </a:r>
          <a:r>
            <a:rPr lang="en-US" sz="1600" u="sng" kern="1200" dirty="0"/>
            <a:t>active</a:t>
          </a:r>
          <a:r>
            <a:rPr lang="en-US" sz="1600" kern="1200" dirty="0"/>
            <a:t> incoming branches have completed</a:t>
          </a:r>
        </a:p>
      </dsp:txBody>
      <dsp:txXfrm>
        <a:off x="6090284" y="1089326"/>
        <a:ext cx="2669976" cy="267912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64F954D-81D4-4546-B08E-448FBA7A18FE}">
      <dsp:nvSpPr>
        <dsp:cNvPr id="0" name=""/>
        <dsp:cNvSpPr/>
      </dsp:nvSpPr>
      <dsp:spPr>
        <a:xfrm>
          <a:off x="1178886" y="0"/>
          <a:ext cx="1069922" cy="931108"/>
        </a:xfrm>
        <a:prstGeom prst="trapezoid">
          <a:avLst>
            <a:gd name="adj" fmla="val 58298"/>
          </a:avLst>
        </a:prstGeom>
        <a:solidFill>
          <a:schemeClr val="accent1">
            <a:alpha val="25000"/>
          </a:schemeClr>
        </a:solidFill>
        <a:ln w="25400" cap="flat" cmpd="sng" algn="ctr">
          <a:solidFill>
            <a:schemeClr val="bg1">
              <a:lumMod val="95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marL="0" lvl="0" indent="0" algn="ctr" defTabSz="711200">
            <a:lnSpc>
              <a:spcPct val="90000"/>
            </a:lnSpc>
            <a:spcBef>
              <a:spcPct val="0"/>
            </a:spcBef>
            <a:spcAft>
              <a:spcPct val="35000"/>
            </a:spcAft>
            <a:buNone/>
          </a:pPr>
          <a:endParaRPr lang="en-JM" sz="1600" b="1" kern="1200" dirty="0">
            <a:solidFill>
              <a:schemeClr val="bg1"/>
            </a:solidFill>
            <a:latin typeface="Arial" pitchFamily="34" charset="0"/>
            <a:cs typeface="Arial" pitchFamily="34" charset="0"/>
          </a:endParaRPr>
        </a:p>
      </dsp:txBody>
      <dsp:txXfrm>
        <a:off x="1178886" y="0"/>
        <a:ext cx="1069922" cy="931108"/>
      </dsp:txXfrm>
    </dsp:sp>
    <dsp:sp modelId="{3CE8FECB-ADC6-4195-8C29-ECF1EEE9F8FA}">
      <dsp:nvSpPr>
        <dsp:cNvPr id="0" name=""/>
        <dsp:cNvSpPr/>
      </dsp:nvSpPr>
      <dsp:spPr>
        <a:xfrm>
          <a:off x="780684" y="931108"/>
          <a:ext cx="1866326" cy="669558"/>
        </a:xfrm>
        <a:prstGeom prst="trapezoid">
          <a:avLst>
            <a:gd name="adj" fmla="val 58298"/>
          </a:avLst>
        </a:prstGeom>
        <a:solidFill>
          <a:schemeClr val="accent1">
            <a:alpha val="50000"/>
          </a:schemeClr>
        </a:solidFill>
        <a:ln w="25400" cap="flat" cmpd="sng" algn="ctr">
          <a:solidFill>
            <a:schemeClr val="bg1">
              <a:lumMod val="95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marL="0" lvl="0" indent="0" algn="ctr" defTabSz="711200">
            <a:lnSpc>
              <a:spcPct val="90000"/>
            </a:lnSpc>
            <a:spcBef>
              <a:spcPct val="0"/>
            </a:spcBef>
            <a:spcAft>
              <a:spcPct val="35000"/>
            </a:spcAft>
            <a:buNone/>
          </a:pPr>
          <a:r>
            <a:rPr lang="ko-KR" altLang="en-US" sz="1600" b="1" kern="1200" dirty="0">
              <a:solidFill>
                <a:schemeClr val="bg1"/>
              </a:solidFill>
              <a:latin typeface="Arial" pitchFamily="34" charset="0"/>
              <a:cs typeface="Arial" pitchFamily="34" charset="0"/>
            </a:rPr>
            <a:t> </a:t>
          </a:r>
          <a:r>
            <a:rPr lang="en-US" altLang="ko-KR" sz="1600" b="1" kern="1200" dirty="0">
              <a:solidFill>
                <a:schemeClr val="bg1"/>
              </a:solidFill>
              <a:latin typeface="Arial" pitchFamily="34" charset="0"/>
              <a:cs typeface="Arial" pitchFamily="34" charset="0"/>
            </a:rPr>
            <a:t> </a:t>
          </a:r>
          <a:endParaRPr lang="en-JM" sz="1600" b="1" kern="1200" dirty="0">
            <a:solidFill>
              <a:schemeClr val="bg1"/>
            </a:solidFill>
            <a:latin typeface="Arial" pitchFamily="34" charset="0"/>
            <a:cs typeface="Arial" pitchFamily="34" charset="0"/>
          </a:endParaRPr>
        </a:p>
      </dsp:txBody>
      <dsp:txXfrm>
        <a:off x="1107291" y="931108"/>
        <a:ext cx="1213112" cy="669558"/>
      </dsp:txXfrm>
    </dsp:sp>
    <dsp:sp modelId="{753AA43A-5097-42D8-A3EF-20B11215D8F3}">
      <dsp:nvSpPr>
        <dsp:cNvPr id="0" name=""/>
        <dsp:cNvSpPr/>
      </dsp:nvSpPr>
      <dsp:spPr>
        <a:xfrm>
          <a:off x="390342" y="1600667"/>
          <a:ext cx="2647010" cy="669558"/>
        </a:xfrm>
        <a:prstGeom prst="trapezoid">
          <a:avLst>
            <a:gd name="adj" fmla="val 58298"/>
          </a:avLst>
        </a:prstGeom>
        <a:solidFill>
          <a:schemeClr val="accent1">
            <a:alpha val="75000"/>
          </a:schemeClr>
        </a:solidFill>
        <a:ln w="25400" cap="flat" cmpd="sng" algn="ctr">
          <a:solidFill>
            <a:schemeClr val="bg1">
              <a:lumMod val="95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marL="0" lvl="0" indent="0" algn="ctr" defTabSz="711200">
            <a:lnSpc>
              <a:spcPct val="90000"/>
            </a:lnSpc>
            <a:spcBef>
              <a:spcPct val="0"/>
            </a:spcBef>
            <a:spcAft>
              <a:spcPct val="35000"/>
            </a:spcAft>
            <a:buNone/>
          </a:pPr>
          <a:r>
            <a:rPr lang="ko-KR" altLang="en-US" sz="1600" b="1" kern="1200" dirty="0">
              <a:solidFill>
                <a:schemeClr val="bg1"/>
              </a:solidFill>
              <a:latin typeface="Arial" pitchFamily="34" charset="0"/>
              <a:cs typeface="Arial" pitchFamily="34" charset="0"/>
            </a:rPr>
            <a:t> </a:t>
          </a:r>
          <a:r>
            <a:rPr lang="en-US" altLang="ko-KR" sz="1600" b="1" kern="1200" dirty="0">
              <a:solidFill>
                <a:schemeClr val="bg1"/>
              </a:solidFill>
              <a:latin typeface="Arial" pitchFamily="34" charset="0"/>
              <a:cs typeface="Arial" pitchFamily="34" charset="0"/>
            </a:rPr>
            <a:t> </a:t>
          </a:r>
          <a:endParaRPr lang="en-JM" sz="1600" b="1" kern="1200" dirty="0">
            <a:solidFill>
              <a:schemeClr val="bg1"/>
            </a:solidFill>
            <a:latin typeface="Arial" pitchFamily="34" charset="0"/>
            <a:cs typeface="Arial" pitchFamily="34" charset="0"/>
          </a:endParaRPr>
        </a:p>
      </dsp:txBody>
      <dsp:txXfrm>
        <a:off x="853568" y="1600667"/>
        <a:ext cx="1720557" cy="669558"/>
      </dsp:txXfrm>
    </dsp:sp>
    <dsp:sp modelId="{E6279944-4AC5-4561-B5D0-64EE0E57E695}">
      <dsp:nvSpPr>
        <dsp:cNvPr id="0" name=""/>
        <dsp:cNvSpPr/>
      </dsp:nvSpPr>
      <dsp:spPr>
        <a:xfrm>
          <a:off x="0" y="2270226"/>
          <a:ext cx="3427695" cy="669558"/>
        </a:xfrm>
        <a:prstGeom prst="trapezoid">
          <a:avLst>
            <a:gd name="adj" fmla="val 58298"/>
          </a:avLst>
        </a:prstGeom>
        <a:solidFill>
          <a:schemeClr val="accent1"/>
        </a:solidFill>
        <a:ln w="25400" cap="flat" cmpd="sng" algn="ctr">
          <a:solidFill>
            <a:schemeClr val="bg1">
              <a:lumMod val="95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marL="0" lvl="0" indent="0" algn="ctr" defTabSz="711200">
            <a:lnSpc>
              <a:spcPct val="90000"/>
            </a:lnSpc>
            <a:spcBef>
              <a:spcPct val="0"/>
            </a:spcBef>
            <a:spcAft>
              <a:spcPct val="35000"/>
            </a:spcAft>
            <a:buNone/>
          </a:pPr>
          <a:r>
            <a:rPr lang="ko-KR" altLang="en-US" sz="1600" b="1" kern="1200" dirty="0">
              <a:solidFill>
                <a:schemeClr val="bg1"/>
              </a:solidFill>
              <a:latin typeface="Arial" pitchFamily="34" charset="0"/>
              <a:cs typeface="Arial" pitchFamily="34" charset="0"/>
            </a:rPr>
            <a:t> </a:t>
          </a:r>
          <a:r>
            <a:rPr lang="en-US" altLang="ko-KR" sz="1600" b="1" kern="1200" dirty="0">
              <a:solidFill>
                <a:schemeClr val="bg1"/>
              </a:solidFill>
              <a:latin typeface="Arial" pitchFamily="34" charset="0"/>
              <a:cs typeface="Arial" pitchFamily="34" charset="0"/>
            </a:rPr>
            <a:t> </a:t>
          </a:r>
          <a:r>
            <a:rPr lang="ko-KR" altLang="en-US" sz="1600" b="1" kern="1200" dirty="0">
              <a:solidFill>
                <a:schemeClr val="bg1"/>
              </a:solidFill>
              <a:latin typeface="Arial" pitchFamily="34" charset="0"/>
              <a:cs typeface="Arial" pitchFamily="34" charset="0"/>
            </a:rPr>
            <a:t> </a:t>
          </a:r>
          <a:r>
            <a:rPr lang="en-US" altLang="ko-KR" sz="1600" b="1" kern="1200" dirty="0">
              <a:solidFill>
                <a:schemeClr val="bg1"/>
              </a:solidFill>
              <a:latin typeface="Arial" pitchFamily="34" charset="0"/>
              <a:cs typeface="Arial" pitchFamily="34" charset="0"/>
            </a:rPr>
            <a:t> </a:t>
          </a:r>
          <a:endParaRPr lang="en-JM" sz="1600" b="1" kern="1200" dirty="0">
            <a:solidFill>
              <a:schemeClr val="bg1"/>
            </a:solidFill>
            <a:latin typeface="Arial" pitchFamily="34" charset="0"/>
            <a:cs typeface="Arial" pitchFamily="34" charset="0"/>
          </a:endParaRPr>
        </a:p>
      </dsp:txBody>
      <dsp:txXfrm>
        <a:off x="599846" y="2270226"/>
        <a:ext cx="2228001" cy="669558"/>
      </dsp:txXfrm>
    </dsp:sp>
  </dsp:spTree>
</dsp:drawing>
</file>

<file path=ppt/diagrams/layout1.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image" Target="../media/image27.emf"/><Relationship Id="rId1" Type="http://schemas.openxmlformats.org/officeDocument/2006/relationships/image" Target="../media/image2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40.emf"/><Relationship Id="rId1" Type="http://schemas.openxmlformats.org/officeDocument/2006/relationships/image" Target="../media/image3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6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ko-KR" alt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7EA7F127-ECAA-4760-ACEA-FAD63A3FB4DC}" type="datetimeFigureOut">
              <a:rPr lang="ko-KR" altLang="en-US" smtClean="0"/>
              <a:t>2020-10-02</a:t>
            </a:fld>
            <a:endParaRPr lang="ko-KR" alt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ko-KR" alt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A73425A6-399E-4519-876C-F022D27B711E}" type="slidenum">
              <a:rPr lang="ko-KR" altLang="en-US" smtClean="0"/>
              <a:t>‹#›</a:t>
            </a:fld>
            <a:endParaRPr lang="ko-KR" altLang="en-US"/>
          </a:p>
        </p:txBody>
      </p:sp>
    </p:spTree>
    <p:extLst>
      <p:ext uri="{BB962C8B-B14F-4D97-AF65-F5344CB8AC3E}">
        <p14:creationId xmlns:p14="http://schemas.microsoft.com/office/powerpoint/2010/main" val="265188182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ko-KR" alt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90E243F-38FD-4C77-9249-0B541C6C526A}" type="datetimeFigureOut">
              <a:rPr lang="ko-KR" altLang="en-US" smtClean="0"/>
              <a:t>2020-10-02</a:t>
            </a:fld>
            <a:endParaRPr lang="ko-KR" altLang="en-US"/>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ko-KR" alt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ltLang="ko-KR"/>
              <a:t>Click to edit Master text styles</a:t>
            </a:r>
          </a:p>
          <a:p>
            <a:pPr lvl="1"/>
            <a:r>
              <a:rPr lang="en-US" altLang="ko-KR"/>
              <a:t>Second level</a:t>
            </a:r>
          </a:p>
          <a:p>
            <a:pPr lvl="2"/>
            <a:r>
              <a:rPr lang="en-US" altLang="ko-KR"/>
              <a:t>Third level</a:t>
            </a:r>
          </a:p>
          <a:p>
            <a:pPr lvl="3"/>
            <a:r>
              <a:rPr lang="en-US" altLang="ko-KR"/>
              <a:t>Fourth level</a:t>
            </a:r>
          </a:p>
          <a:p>
            <a:pPr lvl="4"/>
            <a:r>
              <a:rPr lang="en-US" altLang="ko-KR"/>
              <a:t>Fifth level</a:t>
            </a:r>
            <a:endParaRPr lang="ko-KR" alt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ko-KR" alt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423FD51-CB7D-4F20-9C67-E553E8D12E80}" type="slidenum">
              <a:rPr lang="ko-KR" altLang="en-US" smtClean="0"/>
              <a:t>‹#›</a:t>
            </a:fld>
            <a:endParaRPr lang="ko-KR" altLang="en-US"/>
          </a:p>
        </p:txBody>
      </p:sp>
    </p:spTree>
    <p:extLst>
      <p:ext uri="{BB962C8B-B14F-4D97-AF65-F5344CB8AC3E}">
        <p14:creationId xmlns:p14="http://schemas.microsoft.com/office/powerpoint/2010/main" val="1853085974"/>
      </p:ext>
    </p:extLst>
  </p:cSld>
  <p:clrMap bg1="lt1" tx1="dk1" bg2="lt2" tx2="dk2" accent1="accent1" accent2="accent2" accent3="accent3" accent4="accent4" accent5="accent5" accent6="accent6" hlink="hlink" folHlink="folHlink"/>
  <p:notesStyle>
    <a:lvl1pPr marL="0" algn="l" defTabSz="914400" rtl="0" eaLnBrk="1" latinLnBrk="1" hangingPunct="1">
      <a:defRPr sz="1200" kern="1200">
        <a:solidFill>
          <a:schemeClr val="tx1"/>
        </a:solidFill>
        <a:latin typeface="+mn-lt"/>
        <a:ea typeface="+mn-ea"/>
        <a:cs typeface="+mn-cs"/>
      </a:defRPr>
    </a:lvl1pPr>
    <a:lvl2pPr marL="457200" algn="l" defTabSz="914400" rtl="0" eaLnBrk="1" latinLnBrk="1" hangingPunct="1">
      <a:defRPr sz="1200" kern="1200">
        <a:solidFill>
          <a:schemeClr val="tx1"/>
        </a:solidFill>
        <a:latin typeface="+mn-lt"/>
        <a:ea typeface="+mn-ea"/>
        <a:cs typeface="+mn-cs"/>
      </a:defRPr>
    </a:lvl2pPr>
    <a:lvl3pPr marL="914400" algn="l" defTabSz="914400" rtl="0" eaLnBrk="1" latinLnBrk="1" hangingPunct="1">
      <a:defRPr sz="1200" kern="1200">
        <a:solidFill>
          <a:schemeClr val="tx1"/>
        </a:solidFill>
        <a:latin typeface="+mn-lt"/>
        <a:ea typeface="+mn-ea"/>
        <a:cs typeface="+mn-cs"/>
      </a:defRPr>
    </a:lvl3pPr>
    <a:lvl4pPr marL="1371600" algn="l" defTabSz="914400" rtl="0" eaLnBrk="1" latinLnBrk="1" hangingPunct="1">
      <a:defRPr sz="1200" kern="1200">
        <a:solidFill>
          <a:schemeClr val="tx1"/>
        </a:solidFill>
        <a:latin typeface="+mn-lt"/>
        <a:ea typeface="+mn-ea"/>
        <a:cs typeface="+mn-cs"/>
      </a:defRPr>
    </a:lvl4pPr>
    <a:lvl5pPr marL="1828800" algn="l" defTabSz="914400" rtl="0" eaLnBrk="1" latinLnBrk="1" hangingPunct="1">
      <a:defRPr sz="1200" kern="1200">
        <a:solidFill>
          <a:schemeClr val="tx1"/>
        </a:solidFill>
        <a:latin typeface="+mn-lt"/>
        <a:ea typeface="+mn-ea"/>
        <a:cs typeface="+mn-cs"/>
      </a:defRPr>
    </a:lvl5pPr>
    <a:lvl6pPr marL="2286000" algn="l" defTabSz="914400" rtl="0" eaLnBrk="1" latinLnBrk="1" hangingPunct="1">
      <a:defRPr sz="1200" kern="1200">
        <a:solidFill>
          <a:schemeClr val="tx1"/>
        </a:solidFill>
        <a:latin typeface="+mn-lt"/>
        <a:ea typeface="+mn-ea"/>
        <a:cs typeface="+mn-cs"/>
      </a:defRPr>
    </a:lvl6pPr>
    <a:lvl7pPr marL="2743200" algn="l" defTabSz="914400" rtl="0" eaLnBrk="1" latinLnBrk="1" hangingPunct="1">
      <a:defRPr sz="1200" kern="1200">
        <a:solidFill>
          <a:schemeClr val="tx1"/>
        </a:solidFill>
        <a:latin typeface="+mn-lt"/>
        <a:ea typeface="+mn-ea"/>
        <a:cs typeface="+mn-cs"/>
      </a:defRPr>
    </a:lvl7pPr>
    <a:lvl8pPr marL="3200400" algn="l" defTabSz="914400" rtl="0" eaLnBrk="1" latinLnBrk="1" hangingPunct="1">
      <a:defRPr sz="1200" kern="1200">
        <a:solidFill>
          <a:schemeClr val="tx1"/>
        </a:solidFill>
        <a:latin typeface="+mn-lt"/>
        <a:ea typeface="+mn-ea"/>
        <a:cs typeface="+mn-cs"/>
      </a:defRPr>
    </a:lvl8pPr>
    <a:lvl9pPr marL="3657600" algn="l" defTabSz="914400" rtl="0" eaLnBrk="1" latinLnBrk="1"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3" Type="http://schemas.openxmlformats.org/officeDocument/2006/relationships/hyperlink" Target="http://www.free-powerpoint-templates-design.com/" TargetMode="External"/><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1" hangingPunct="1">
              <a:lnSpc>
                <a:spcPct val="100000"/>
              </a:lnSpc>
              <a:spcBef>
                <a:spcPts val="0"/>
              </a:spcBef>
              <a:spcAft>
                <a:spcPts val="0"/>
              </a:spcAft>
              <a:buClrTx/>
              <a:buSzTx/>
              <a:buFontTx/>
              <a:buNone/>
              <a:tabLst/>
              <a:defRPr/>
            </a:pPr>
            <a:r>
              <a:rPr lang="en-US" dirty="0"/>
              <a:t>Source: </a:t>
            </a:r>
            <a:r>
              <a:rPr lang="en-US" altLang="ko-KR" sz="1200" b="1" dirty="0">
                <a:solidFill>
                  <a:schemeClr val="bg1"/>
                </a:solidFill>
                <a:cs typeface="Arial" pitchFamily="34" charset="0"/>
                <a:hlinkClick r:id="rId3"/>
              </a:rPr>
              <a:t>http://www.free-powerpoint-templates-design.com</a:t>
            </a:r>
            <a:endParaRPr lang="ko-KR" altLang="en-US" sz="1200" b="1" dirty="0">
              <a:solidFill>
                <a:schemeClr val="bg1"/>
              </a:solidFill>
              <a:cs typeface="Arial" pitchFamily="34" charset="0"/>
            </a:endParaRPr>
          </a:p>
        </p:txBody>
      </p:sp>
      <p:sp>
        <p:nvSpPr>
          <p:cNvPr id="4" name="Slide Number Placeholder 3"/>
          <p:cNvSpPr>
            <a:spLocks noGrp="1"/>
          </p:cNvSpPr>
          <p:nvPr>
            <p:ph type="sldNum" sz="quarter" idx="5"/>
          </p:nvPr>
        </p:nvSpPr>
        <p:spPr/>
        <p:txBody>
          <a:bodyPr/>
          <a:lstStyle/>
          <a:p>
            <a:fld id="{B423FD51-CB7D-4F20-9C67-E553E8D12E80}" type="slidenum">
              <a:rPr lang="ko-KR" altLang="en-US" smtClean="0"/>
              <a:t>1</a:t>
            </a:fld>
            <a:endParaRPr lang="ko-KR" altLang="en-US"/>
          </a:p>
        </p:txBody>
      </p:sp>
    </p:spTree>
    <p:extLst>
      <p:ext uri="{BB962C8B-B14F-4D97-AF65-F5344CB8AC3E}">
        <p14:creationId xmlns:p14="http://schemas.microsoft.com/office/powerpoint/2010/main" val="206811405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B423FD51-CB7D-4F20-9C67-E553E8D12E80}" type="slidenum">
              <a:rPr lang="ko-KR" altLang="en-US" smtClean="0"/>
              <a:t>22</a:t>
            </a:fld>
            <a:endParaRPr lang="ko-KR" altLang="en-US"/>
          </a:p>
        </p:txBody>
      </p:sp>
    </p:spTree>
    <p:extLst>
      <p:ext uri="{BB962C8B-B14F-4D97-AF65-F5344CB8AC3E}">
        <p14:creationId xmlns:p14="http://schemas.microsoft.com/office/powerpoint/2010/main" val="366491981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B423FD51-CB7D-4F20-9C67-E553E8D12E80}" type="slidenum">
              <a:rPr lang="ko-KR" altLang="en-US" smtClean="0"/>
              <a:t>23</a:t>
            </a:fld>
            <a:endParaRPr lang="ko-KR" altLang="en-US"/>
          </a:p>
        </p:txBody>
      </p:sp>
    </p:spTree>
    <p:extLst>
      <p:ext uri="{BB962C8B-B14F-4D97-AF65-F5344CB8AC3E}">
        <p14:creationId xmlns:p14="http://schemas.microsoft.com/office/powerpoint/2010/main" val="178337351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B423FD51-CB7D-4F20-9C67-E553E8D12E80}" type="slidenum">
              <a:rPr lang="ko-KR" altLang="en-US" smtClean="0"/>
              <a:t>24</a:t>
            </a:fld>
            <a:endParaRPr lang="ko-KR" altLang="en-US"/>
          </a:p>
        </p:txBody>
      </p:sp>
    </p:spTree>
    <p:extLst>
      <p:ext uri="{BB962C8B-B14F-4D97-AF65-F5344CB8AC3E}">
        <p14:creationId xmlns:p14="http://schemas.microsoft.com/office/powerpoint/2010/main" val="114113769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altLang="nl-BE" dirty="0">
                <a:latin typeface="Arial" panose="020B0604020202020204" pitchFamily="34" charset="0"/>
                <a:ea typeface="ＭＳ Ｐゴシック" panose="020B0600070205080204" pitchFamily="34" charset="-128"/>
              </a:rPr>
              <a:t>The Order Management process now includes the customer as a process participant…</a:t>
            </a:r>
          </a:p>
          <a:p>
            <a:r>
              <a:rPr lang="en-AU" altLang="nl-BE" dirty="0">
                <a:latin typeface="Arial" panose="020B0604020202020204" pitchFamily="34" charset="0"/>
                <a:ea typeface="ＭＳ Ｐゴシック" panose="020B0600070205080204" pitchFamily="34" charset="-128"/>
              </a:rPr>
              <a:t>The Order Management process is started when a customer places a purchase order. The purchase order has to be checked against the stock re the availability of the product(s). Depending on stock availability the purchase order may be confirmed or rejected. If the purchase order is confirmed, the goods requested are shipped and an invoice is sent to the customer. The customer makes then makes the payment.</a:t>
            </a:r>
          </a:p>
          <a:p>
            <a:r>
              <a:rPr lang="en-AU" altLang="nl-BE" dirty="0">
                <a:latin typeface="Arial" panose="020B0604020202020204" pitchFamily="34" charset="0"/>
                <a:ea typeface="ＭＳ Ｐゴシック" panose="020B0600070205080204" pitchFamily="34" charset="-128"/>
              </a:rPr>
              <a:t>Note that pools can be left partially unspecified.</a:t>
            </a:r>
          </a:p>
          <a:p>
            <a:endParaRPr lang="en-US" altLang="nl-BE" dirty="0">
              <a:latin typeface="Arial" panose="020B0604020202020204" pitchFamily="34" charset="0"/>
              <a:ea typeface="ＭＳ Ｐゴシック" panose="020B0600070205080204" pitchFamily="34" charset="-128"/>
            </a:endParaRPr>
          </a:p>
        </p:txBody>
      </p:sp>
      <p:sp>
        <p:nvSpPr>
          <p:cNvPr id="4" name="Slide Number Placeholder 3"/>
          <p:cNvSpPr>
            <a:spLocks noGrp="1"/>
          </p:cNvSpPr>
          <p:nvPr>
            <p:ph type="sldNum" sz="quarter" idx="5"/>
          </p:nvPr>
        </p:nvSpPr>
        <p:spPr/>
        <p:txBody>
          <a:bodyPr/>
          <a:lstStyle/>
          <a:p>
            <a:fld id="{B423FD51-CB7D-4F20-9C67-E553E8D12E80}" type="slidenum">
              <a:rPr lang="ko-KR" altLang="en-US" smtClean="0"/>
              <a:t>25</a:t>
            </a:fld>
            <a:endParaRPr lang="ko-KR" altLang="en-US"/>
          </a:p>
        </p:txBody>
      </p:sp>
    </p:spTree>
    <p:extLst>
      <p:ext uri="{BB962C8B-B14F-4D97-AF65-F5344CB8AC3E}">
        <p14:creationId xmlns:p14="http://schemas.microsoft.com/office/powerpoint/2010/main" val="396801162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B423FD51-CB7D-4F20-9C67-E553E8D12E80}" type="slidenum">
              <a:rPr lang="ko-KR" altLang="en-US" smtClean="0"/>
              <a:t>26</a:t>
            </a:fld>
            <a:endParaRPr lang="ko-KR" altLang="en-US"/>
          </a:p>
        </p:txBody>
      </p:sp>
    </p:spTree>
    <p:extLst>
      <p:ext uri="{BB962C8B-B14F-4D97-AF65-F5344CB8AC3E}">
        <p14:creationId xmlns:p14="http://schemas.microsoft.com/office/powerpoint/2010/main" val="14685815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altLang="nl-BE" sz="1200" dirty="0">
                <a:latin typeface="Arial" panose="020B0604020202020204" pitchFamily="34" charset="0"/>
                <a:ea typeface="ＭＳ Ｐゴシック" panose="020B0600070205080204" pitchFamily="34" charset="-128"/>
              </a:rPr>
              <a:t>The Purchase Order document serves as an input to the stock availability check. Based on the outcome of this check, the status of document is updated, either to “approved” or “rejected”.</a:t>
            </a:r>
          </a:p>
          <a:p>
            <a:r>
              <a:rPr lang="en-AU" altLang="nl-BE" sz="1200" dirty="0">
                <a:latin typeface="Arial" panose="020B0604020202020204" pitchFamily="34" charset="0"/>
                <a:ea typeface="ＭＳ Ｐゴシック" panose="020B0600070205080204" pitchFamily="34" charset="-128"/>
              </a:rPr>
              <a:t>We include here the relevant documents in the process model. </a:t>
            </a:r>
          </a:p>
        </p:txBody>
      </p:sp>
      <p:sp>
        <p:nvSpPr>
          <p:cNvPr id="4" name="Slide Number Placeholder 3"/>
          <p:cNvSpPr>
            <a:spLocks noGrp="1"/>
          </p:cNvSpPr>
          <p:nvPr>
            <p:ph type="sldNum" sz="quarter" idx="5"/>
          </p:nvPr>
        </p:nvSpPr>
        <p:spPr/>
        <p:txBody>
          <a:bodyPr/>
          <a:lstStyle/>
          <a:p>
            <a:fld id="{B423FD51-CB7D-4F20-9C67-E553E8D12E80}" type="slidenum">
              <a:rPr lang="ko-KR" altLang="en-US" smtClean="0"/>
              <a:t>27</a:t>
            </a:fld>
            <a:endParaRPr lang="ko-KR" altLang="en-US"/>
          </a:p>
        </p:txBody>
      </p:sp>
    </p:spTree>
    <p:extLst>
      <p:ext uri="{BB962C8B-B14F-4D97-AF65-F5344CB8AC3E}">
        <p14:creationId xmlns:p14="http://schemas.microsoft.com/office/powerpoint/2010/main" val="26243778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B423FD51-CB7D-4F20-9C67-E553E8D12E80}" type="slidenum">
              <a:rPr lang="ko-KR" altLang="en-US" smtClean="0"/>
              <a:t>29</a:t>
            </a:fld>
            <a:endParaRPr lang="ko-KR" altLang="en-US"/>
          </a:p>
        </p:txBody>
      </p:sp>
    </p:spTree>
    <p:extLst>
      <p:ext uri="{BB962C8B-B14F-4D97-AF65-F5344CB8AC3E}">
        <p14:creationId xmlns:p14="http://schemas.microsoft.com/office/powerpoint/2010/main" val="427043458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B423FD51-CB7D-4F20-9C67-E553E8D12E80}" type="slidenum">
              <a:rPr lang="ko-KR" altLang="en-US" smtClean="0"/>
              <a:t>30</a:t>
            </a:fld>
            <a:endParaRPr lang="ko-KR" altLang="en-US"/>
          </a:p>
        </p:txBody>
      </p:sp>
    </p:spTree>
    <p:extLst>
      <p:ext uri="{BB962C8B-B14F-4D97-AF65-F5344CB8AC3E}">
        <p14:creationId xmlns:p14="http://schemas.microsoft.com/office/powerpoint/2010/main" val="234453552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B423FD51-CB7D-4F20-9C67-E553E8D12E80}" type="slidenum">
              <a:rPr lang="ko-KR" altLang="en-US" smtClean="0"/>
              <a:t>31</a:t>
            </a:fld>
            <a:endParaRPr lang="ko-KR" altLang="en-US"/>
          </a:p>
        </p:txBody>
      </p:sp>
    </p:spTree>
    <p:extLst>
      <p:ext uri="{BB962C8B-B14F-4D97-AF65-F5344CB8AC3E}">
        <p14:creationId xmlns:p14="http://schemas.microsoft.com/office/powerpoint/2010/main" val="305756722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B423FD51-CB7D-4F20-9C67-E553E8D12E80}" type="slidenum">
              <a:rPr lang="ko-KR" altLang="en-US" smtClean="0"/>
              <a:t>32</a:t>
            </a:fld>
            <a:endParaRPr lang="ko-KR" altLang="en-US"/>
          </a:p>
        </p:txBody>
      </p:sp>
    </p:spTree>
    <p:extLst>
      <p:ext uri="{BB962C8B-B14F-4D97-AF65-F5344CB8AC3E}">
        <p14:creationId xmlns:p14="http://schemas.microsoft.com/office/powerpoint/2010/main" val="41957766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nl-BE" dirty="0"/>
          </a:p>
        </p:txBody>
      </p:sp>
      <p:sp>
        <p:nvSpPr>
          <p:cNvPr id="4" name="Slide Number Placeholder 3"/>
          <p:cNvSpPr>
            <a:spLocks noGrp="1"/>
          </p:cNvSpPr>
          <p:nvPr>
            <p:ph type="sldNum" sz="quarter" idx="5"/>
          </p:nvPr>
        </p:nvSpPr>
        <p:spPr/>
        <p:txBody>
          <a:bodyPr/>
          <a:lstStyle/>
          <a:p>
            <a:fld id="{B423FD51-CB7D-4F20-9C67-E553E8D12E80}" type="slidenum">
              <a:rPr lang="ko-KR" altLang="en-US" smtClean="0"/>
              <a:t>11</a:t>
            </a:fld>
            <a:endParaRPr lang="ko-KR" altLang="en-US"/>
          </a:p>
        </p:txBody>
      </p:sp>
    </p:spTree>
    <p:extLst>
      <p:ext uri="{BB962C8B-B14F-4D97-AF65-F5344CB8AC3E}">
        <p14:creationId xmlns:p14="http://schemas.microsoft.com/office/powerpoint/2010/main" val="408569536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B423FD51-CB7D-4F20-9C67-E553E8D12E80}" type="slidenum">
              <a:rPr lang="ko-KR" altLang="en-US" smtClean="0"/>
              <a:t>34</a:t>
            </a:fld>
            <a:endParaRPr lang="ko-KR" altLang="en-US"/>
          </a:p>
        </p:txBody>
      </p:sp>
    </p:spTree>
    <p:extLst>
      <p:ext uri="{BB962C8B-B14F-4D97-AF65-F5344CB8AC3E}">
        <p14:creationId xmlns:p14="http://schemas.microsoft.com/office/powerpoint/2010/main" val="69889206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B423FD51-CB7D-4F20-9C67-E553E8D12E80}" type="slidenum">
              <a:rPr lang="ko-KR" altLang="en-US" smtClean="0"/>
              <a:t>35</a:t>
            </a:fld>
            <a:endParaRPr lang="ko-KR" altLang="en-US"/>
          </a:p>
        </p:txBody>
      </p:sp>
    </p:spTree>
    <p:extLst>
      <p:ext uri="{BB962C8B-B14F-4D97-AF65-F5344CB8AC3E}">
        <p14:creationId xmlns:p14="http://schemas.microsoft.com/office/powerpoint/2010/main" val="136343122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B423FD51-CB7D-4F20-9C67-E553E8D12E80}" type="slidenum">
              <a:rPr lang="ko-KR" altLang="en-US" smtClean="0"/>
              <a:t>36</a:t>
            </a:fld>
            <a:endParaRPr lang="ko-KR" altLang="en-US"/>
          </a:p>
        </p:txBody>
      </p:sp>
    </p:spTree>
    <p:extLst>
      <p:ext uri="{BB962C8B-B14F-4D97-AF65-F5344CB8AC3E}">
        <p14:creationId xmlns:p14="http://schemas.microsoft.com/office/powerpoint/2010/main" val="97679085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B423FD51-CB7D-4F20-9C67-E553E8D12E80}" type="slidenum">
              <a:rPr lang="ko-KR" altLang="en-US" smtClean="0"/>
              <a:t>37</a:t>
            </a:fld>
            <a:endParaRPr lang="ko-KR" altLang="en-US"/>
          </a:p>
        </p:txBody>
      </p:sp>
    </p:spTree>
    <p:extLst>
      <p:ext uri="{BB962C8B-B14F-4D97-AF65-F5344CB8AC3E}">
        <p14:creationId xmlns:p14="http://schemas.microsoft.com/office/powerpoint/2010/main" val="397333200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B423FD51-CB7D-4F20-9C67-E553E8D12E80}" type="slidenum">
              <a:rPr lang="ko-KR" altLang="en-US" smtClean="0"/>
              <a:t>38</a:t>
            </a:fld>
            <a:endParaRPr lang="ko-KR" altLang="en-US"/>
          </a:p>
        </p:txBody>
      </p:sp>
    </p:spTree>
    <p:extLst>
      <p:ext uri="{BB962C8B-B14F-4D97-AF65-F5344CB8AC3E}">
        <p14:creationId xmlns:p14="http://schemas.microsoft.com/office/powerpoint/2010/main" val="106601850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B423FD51-CB7D-4F20-9C67-E553E8D12E80}" type="slidenum">
              <a:rPr lang="ko-KR" altLang="en-US" smtClean="0"/>
              <a:t>39</a:t>
            </a:fld>
            <a:endParaRPr lang="ko-KR" altLang="en-US"/>
          </a:p>
        </p:txBody>
      </p:sp>
    </p:spTree>
    <p:extLst>
      <p:ext uri="{BB962C8B-B14F-4D97-AF65-F5344CB8AC3E}">
        <p14:creationId xmlns:p14="http://schemas.microsoft.com/office/powerpoint/2010/main" val="335481202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B423FD51-CB7D-4F20-9C67-E553E8D12E80}" type="slidenum">
              <a:rPr lang="ko-KR" altLang="en-US" smtClean="0"/>
              <a:t>40</a:t>
            </a:fld>
            <a:endParaRPr lang="ko-KR" altLang="en-US"/>
          </a:p>
        </p:txBody>
      </p:sp>
    </p:spTree>
    <p:extLst>
      <p:ext uri="{BB962C8B-B14F-4D97-AF65-F5344CB8AC3E}">
        <p14:creationId xmlns:p14="http://schemas.microsoft.com/office/powerpoint/2010/main" val="236546576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B423FD51-CB7D-4F20-9C67-E553E8D12E80}" type="slidenum">
              <a:rPr lang="ko-KR" altLang="en-US" smtClean="0"/>
              <a:t>41</a:t>
            </a:fld>
            <a:endParaRPr lang="ko-KR" altLang="en-US"/>
          </a:p>
        </p:txBody>
      </p:sp>
    </p:spTree>
    <p:extLst>
      <p:ext uri="{BB962C8B-B14F-4D97-AF65-F5344CB8AC3E}">
        <p14:creationId xmlns:p14="http://schemas.microsoft.com/office/powerpoint/2010/main" val="366942122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B423FD51-CB7D-4F20-9C67-E553E8D12E80}" type="slidenum">
              <a:rPr lang="ko-KR" altLang="en-US" smtClean="0"/>
              <a:t>43</a:t>
            </a:fld>
            <a:endParaRPr lang="ko-KR" altLang="en-US"/>
          </a:p>
        </p:txBody>
      </p:sp>
    </p:spTree>
    <p:extLst>
      <p:ext uri="{BB962C8B-B14F-4D97-AF65-F5344CB8AC3E}">
        <p14:creationId xmlns:p14="http://schemas.microsoft.com/office/powerpoint/2010/main" val="252536508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B423FD51-CB7D-4F20-9C67-E553E8D12E80}" type="slidenum">
              <a:rPr lang="ko-KR" altLang="en-US" smtClean="0"/>
              <a:t>44</a:t>
            </a:fld>
            <a:endParaRPr lang="ko-KR" altLang="en-US"/>
          </a:p>
        </p:txBody>
      </p:sp>
    </p:spTree>
    <p:extLst>
      <p:ext uri="{BB962C8B-B14F-4D97-AF65-F5344CB8AC3E}">
        <p14:creationId xmlns:p14="http://schemas.microsoft.com/office/powerpoint/2010/main" val="60388279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altLang="nl-BE" dirty="0">
                <a:latin typeface="Arial" panose="020B0604020202020204" pitchFamily="34" charset="0"/>
                <a:ea typeface="ＭＳ Ｐゴシック" panose="020B0600070205080204" pitchFamily="34" charset="-128"/>
              </a:rPr>
              <a:t>This simple Order Management process is triggered by the reception of a purchase order from a customer. The purchase order has to be checked against the stock re the availability of the product(s) requested. Depending on stock availability the purchase order may be confirmed or rejected. If the purchase order is confirmed, the goods requested are shipped and an invoice is sent to the customer.</a:t>
            </a:r>
          </a:p>
          <a:p>
            <a:r>
              <a:rPr lang="en-US" altLang="nl-BE" dirty="0">
                <a:latin typeface="Arial" panose="020B0604020202020204" pitchFamily="34" charset="0"/>
                <a:ea typeface="ＭＳ Ｐゴシック" panose="020B0600070205080204" pitchFamily="34" charset="-128"/>
              </a:rPr>
              <a:t>In this diagram, plain gateways are used to denote points were the flow of control splits into multiple paths, and point where multiple paths converge into a single one. We can note that the first gateway in this diagram, denotes a point where one among multiple paths needs to be chosen. Meanwhile, the second gateway denotes a point where two distinct paths need to be executed in parallel. Intuitively, it would make sense to distinguish between these two cases, that is, the case where one among many paths is chosen, and the case where multiple parallel paths are taken. In BPMN, this is shown by means of icons in the gateways. An “x” symbol in a gateway with multiple outgoing arcs indicates that one of multiple paths is taken. Such gateways are called exclusive gateways (remember that the “x” stands for exclusive). Meanwhile, a “+” symbol in a gateways with multiple outgoing arcs denotes that multiple parallel paths are executed. So the above diagram should be re-written as shown later…</a:t>
            </a:r>
          </a:p>
          <a:p>
            <a:endParaRPr lang="en-GB" dirty="0"/>
          </a:p>
        </p:txBody>
      </p:sp>
      <p:sp>
        <p:nvSpPr>
          <p:cNvPr id="4" name="Slide Number Placeholder 3"/>
          <p:cNvSpPr>
            <a:spLocks noGrp="1"/>
          </p:cNvSpPr>
          <p:nvPr>
            <p:ph type="sldNum" sz="quarter" idx="5"/>
          </p:nvPr>
        </p:nvSpPr>
        <p:spPr/>
        <p:txBody>
          <a:bodyPr/>
          <a:lstStyle/>
          <a:p>
            <a:fld id="{B423FD51-CB7D-4F20-9C67-E553E8D12E80}" type="slidenum">
              <a:rPr lang="ko-KR" altLang="en-US" smtClean="0"/>
              <a:t>14</a:t>
            </a:fld>
            <a:endParaRPr lang="ko-KR" altLang="en-US"/>
          </a:p>
        </p:txBody>
      </p:sp>
    </p:spTree>
    <p:extLst>
      <p:ext uri="{BB962C8B-B14F-4D97-AF65-F5344CB8AC3E}">
        <p14:creationId xmlns:p14="http://schemas.microsoft.com/office/powerpoint/2010/main" val="271892262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B423FD51-CB7D-4F20-9C67-E553E8D12E80}" type="slidenum">
              <a:rPr lang="ko-KR" altLang="en-US" smtClean="0"/>
              <a:t>46</a:t>
            </a:fld>
            <a:endParaRPr lang="ko-KR" altLang="en-US"/>
          </a:p>
        </p:txBody>
      </p:sp>
    </p:spTree>
    <p:extLst>
      <p:ext uri="{BB962C8B-B14F-4D97-AF65-F5344CB8AC3E}">
        <p14:creationId xmlns:p14="http://schemas.microsoft.com/office/powerpoint/2010/main" val="365098353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B423FD51-CB7D-4F20-9C67-E553E8D12E80}" type="slidenum">
              <a:rPr lang="ko-KR" altLang="en-US" smtClean="0"/>
              <a:t>47</a:t>
            </a:fld>
            <a:endParaRPr lang="ko-KR" altLang="en-US"/>
          </a:p>
        </p:txBody>
      </p:sp>
    </p:spTree>
    <p:extLst>
      <p:ext uri="{BB962C8B-B14F-4D97-AF65-F5344CB8AC3E}">
        <p14:creationId xmlns:p14="http://schemas.microsoft.com/office/powerpoint/2010/main" val="101787752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B423FD51-CB7D-4F20-9C67-E553E8D12E80}" type="slidenum">
              <a:rPr lang="ko-KR" altLang="en-US" smtClean="0"/>
              <a:t>48</a:t>
            </a:fld>
            <a:endParaRPr lang="ko-KR" altLang="en-US"/>
          </a:p>
        </p:txBody>
      </p:sp>
    </p:spTree>
    <p:extLst>
      <p:ext uri="{BB962C8B-B14F-4D97-AF65-F5344CB8AC3E}">
        <p14:creationId xmlns:p14="http://schemas.microsoft.com/office/powerpoint/2010/main" val="397547546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B423FD51-CB7D-4F20-9C67-E553E8D12E80}" type="slidenum">
              <a:rPr lang="ko-KR" altLang="en-US" smtClean="0"/>
              <a:t>49</a:t>
            </a:fld>
            <a:endParaRPr lang="ko-KR" altLang="en-US"/>
          </a:p>
        </p:txBody>
      </p:sp>
    </p:spTree>
    <p:extLst>
      <p:ext uri="{BB962C8B-B14F-4D97-AF65-F5344CB8AC3E}">
        <p14:creationId xmlns:p14="http://schemas.microsoft.com/office/powerpoint/2010/main" val="337755313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1" hangingPunct="1">
              <a:lnSpc>
                <a:spcPct val="100000"/>
              </a:lnSpc>
              <a:spcBef>
                <a:spcPts val="0"/>
              </a:spcBef>
              <a:spcAft>
                <a:spcPts val="0"/>
              </a:spcAft>
              <a:buClrTx/>
              <a:buSzTx/>
              <a:buFontTx/>
              <a:buNone/>
              <a:tabLst/>
              <a:defRPr/>
            </a:pPr>
            <a:r>
              <a:rPr lang="en-AU" altLang="nl-BE" dirty="0">
                <a:latin typeface="Arial" panose="020B0604020202020204" pitchFamily="34" charset="0"/>
                <a:ea typeface="ＭＳ Ｐゴシック" panose="020B0600070205080204" pitchFamily="34" charset="-128"/>
              </a:rPr>
              <a:t>After a purchase order is sent, a customer can receive either a “PO Response” or an error message. It may happen that no response is received at all. If no response is received after 24 hours or if an error message is received, the purchasing officer should be notified. Otherwise, the PO Response is processed normally.</a:t>
            </a:r>
            <a:endParaRPr lang="en-US" altLang="nl-BE" dirty="0">
              <a:latin typeface="Arial" panose="020B0604020202020204" pitchFamily="34" charset="0"/>
              <a:ea typeface="ＭＳ Ｐゴシック" panose="020B0600070205080204" pitchFamily="34" charset="-128"/>
            </a:endParaRPr>
          </a:p>
          <a:p>
            <a:endParaRPr lang="en-GB" dirty="0"/>
          </a:p>
        </p:txBody>
      </p:sp>
      <p:sp>
        <p:nvSpPr>
          <p:cNvPr id="4" name="Slide Number Placeholder 3"/>
          <p:cNvSpPr>
            <a:spLocks noGrp="1"/>
          </p:cNvSpPr>
          <p:nvPr>
            <p:ph type="sldNum" sz="quarter" idx="5"/>
          </p:nvPr>
        </p:nvSpPr>
        <p:spPr/>
        <p:txBody>
          <a:bodyPr/>
          <a:lstStyle/>
          <a:p>
            <a:fld id="{B423FD51-CB7D-4F20-9C67-E553E8D12E80}" type="slidenum">
              <a:rPr lang="ko-KR" altLang="en-US" smtClean="0"/>
              <a:t>50</a:t>
            </a:fld>
            <a:endParaRPr lang="ko-KR" altLang="en-US"/>
          </a:p>
        </p:txBody>
      </p:sp>
    </p:spTree>
    <p:extLst>
      <p:ext uri="{BB962C8B-B14F-4D97-AF65-F5344CB8AC3E}">
        <p14:creationId xmlns:p14="http://schemas.microsoft.com/office/powerpoint/2010/main" val="332585406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B423FD51-CB7D-4F20-9C67-E553E8D12E80}" type="slidenum">
              <a:rPr lang="ko-KR" altLang="en-US" smtClean="0"/>
              <a:t>51</a:t>
            </a:fld>
            <a:endParaRPr lang="ko-KR" altLang="en-US"/>
          </a:p>
        </p:txBody>
      </p:sp>
    </p:spTree>
    <p:extLst>
      <p:ext uri="{BB962C8B-B14F-4D97-AF65-F5344CB8AC3E}">
        <p14:creationId xmlns:p14="http://schemas.microsoft.com/office/powerpoint/2010/main" val="199172916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B423FD51-CB7D-4F20-9C67-E553E8D12E80}" type="slidenum">
              <a:rPr lang="ko-KR" altLang="en-US" smtClean="0"/>
              <a:t>52</a:t>
            </a:fld>
            <a:endParaRPr lang="ko-KR" altLang="en-US"/>
          </a:p>
        </p:txBody>
      </p:sp>
    </p:spTree>
    <p:extLst>
      <p:ext uri="{BB962C8B-B14F-4D97-AF65-F5344CB8AC3E}">
        <p14:creationId xmlns:p14="http://schemas.microsoft.com/office/powerpoint/2010/main" val="400566701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B423FD51-CB7D-4F20-9C67-E553E8D12E80}" type="slidenum">
              <a:rPr lang="ko-KR" altLang="en-US" smtClean="0"/>
              <a:t>53</a:t>
            </a:fld>
            <a:endParaRPr lang="ko-KR" altLang="en-US"/>
          </a:p>
        </p:txBody>
      </p:sp>
    </p:spTree>
    <p:extLst>
      <p:ext uri="{BB962C8B-B14F-4D97-AF65-F5344CB8AC3E}">
        <p14:creationId xmlns:p14="http://schemas.microsoft.com/office/powerpoint/2010/main" val="132305873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B423FD51-CB7D-4F20-9C67-E553E8D12E80}" type="slidenum">
              <a:rPr lang="ko-KR" altLang="en-US" smtClean="0"/>
              <a:t>54</a:t>
            </a:fld>
            <a:endParaRPr lang="ko-KR" altLang="en-US"/>
          </a:p>
        </p:txBody>
      </p:sp>
    </p:spTree>
    <p:extLst>
      <p:ext uri="{BB962C8B-B14F-4D97-AF65-F5344CB8AC3E}">
        <p14:creationId xmlns:p14="http://schemas.microsoft.com/office/powerpoint/2010/main" val="158293812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B423FD51-CB7D-4F20-9C67-E553E8D12E80}" type="slidenum">
              <a:rPr lang="ko-KR" altLang="en-US" smtClean="0"/>
              <a:t>55</a:t>
            </a:fld>
            <a:endParaRPr lang="ko-KR" altLang="en-US"/>
          </a:p>
        </p:txBody>
      </p:sp>
    </p:spTree>
    <p:extLst>
      <p:ext uri="{BB962C8B-B14F-4D97-AF65-F5344CB8AC3E}">
        <p14:creationId xmlns:p14="http://schemas.microsoft.com/office/powerpoint/2010/main" val="409934531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B423FD51-CB7D-4F20-9C67-E553E8D12E80}" type="slidenum">
              <a:rPr lang="ko-KR" altLang="en-US" smtClean="0"/>
              <a:t>16</a:t>
            </a:fld>
            <a:endParaRPr lang="ko-KR" altLang="en-US"/>
          </a:p>
        </p:txBody>
      </p:sp>
    </p:spTree>
    <p:extLst>
      <p:ext uri="{BB962C8B-B14F-4D97-AF65-F5344CB8AC3E}">
        <p14:creationId xmlns:p14="http://schemas.microsoft.com/office/powerpoint/2010/main" val="142417534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1" hangingPunct="1">
              <a:lnSpc>
                <a:spcPct val="100000"/>
              </a:lnSpc>
              <a:spcBef>
                <a:spcPts val="0"/>
              </a:spcBef>
              <a:spcAft>
                <a:spcPts val="0"/>
              </a:spcAft>
              <a:buClrTx/>
              <a:buSzTx/>
              <a:buFontTx/>
              <a:buNone/>
              <a:tabLst/>
              <a:defRPr/>
            </a:pPr>
            <a:r>
              <a:rPr lang="en-AU" altLang="nl-BE" dirty="0">
                <a:latin typeface="Arial" panose="020B0604020202020204" pitchFamily="34" charset="0"/>
                <a:ea typeface="ＭＳ Ｐゴシック" panose="020B0600070205080204" pitchFamily="34" charset="-128"/>
              </a:rPr>
              <a:t>Consider the previous “PO Change Request” example with the following variation: When a PO Change Request is received, it is first checked to determined if it can be accepted. If it is accepted, any processing related to the PO must be stopped. The PO change request is then registered. Thereafter, the process proceeds as it would after a “normal” PO is registered.</a:t>
            </a:r>
          </a:p>
          <a:p>
            <a:endParaRPr lang="en-GB" dirty="0"/>
          </a:p>
        </p:txBody>
      </p:sp>
      <p:sp>
        <p:nvSpPr>
          <p:cNvPr id="4" name="Slide Number Placeholder 3"/>
          <p:cNvSpPr>
            <a:spLocks noGrp="1"/>
          </p:cNvSpPr>
          <p:nvPr>
            <p:ph type="sldNum" sz="quarter" idx="5"/>
          </p:nvPr>
        </p:nvSpPr>
        <p:spPr/>
        <p:txBody>
          <a:bodyPr/>
          <a:lstStyle/>
          <a:p>
            <a:fld id="{B423FD51-CB7D-4F20-9C67-E553E8D12E80}" type="slidenum">
              <a:rPr lang="ko-KR" altLang="en-US" smtClean="0"/>
              <a:t>56</a:t>
            </a:fld>
            <a:endParaRPr lang="ko-KR" altLang="en-US"/>
          </a:p>
        </p:txBody>
      </p:sp>
    </p:spTree>
    <p:extLst>
      <p:ext uri="{BB962C8B-B14F-4D97-AF65-F5344CB8AC3E}">
        <p14:creationId xmlns:p14="http://schemas.microsoft.com/office/powerpoint/2010/main" val="119171766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B423FD51-CB7D-4F20-9C67-E553E8D12E80}" type="slidenum">
              <a:rPr lang="ko-KR" altLang="en-US" smtClean="0"/>
              <a:t>59</a:t>
            </a:fld>
            <a:endParaRPr lang="ko-KR" altLang="en-US"/>
          </a:p>
        </p:txBody>
      </p:sp>
    </p:spTree>
    <p:extLst>
      <p:ext uri="{BB962C8B-B14F-4D97-AF65-F5344CB8AC3E}">
        <p14:creationId xmlns:p14="http://schemas.microsoft.com/office/powerpoint/2010/main" val="419034606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B423FD51-CB7D-4F20-9C67-E553E8D12E80}" type="slidenum">
              <a:rPr lang="ko-KR" altLang="en-US" smtClean="0"/>
              <a:t>60</a:t>
            </a:fld>
            <a:endParaRPr lang="ko-KR" altLang="en-US"/>
          </a:p>
        </p:txBody>
      </p:sp>
    </p:spTree>
    <p:extLst>
      <p:ext uri="{BB962C8B-B14F-4D97-AF65-F5344CB8AC3E}">
        <p14:creationId xmlns:p14="http://schemas.microsoft.com/office/powerpoint/2010/main" val="41198530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B423FD51-CB7D-4F20-9C67-E553E8D12E80}" type="slidenum">
              <a:rPr lang="ko-KR" altLang="en-US" smtClean="0"/>
              <a:t>61</a:t>
            </a:fld>
            <a:endParaRPr lang="ko-KR" altLang="en-US"/>
          </a:p>
        </p:txBody>
      </p:sp>
    </p:spTree>
    <p:extLst>
      <p:ext uri="{BB962C8B-B14F-4D97-AF65-F5344CB8AC3E}">
        <p14:creationId xmlns:p14="http://schemas.microsoft.com/office/powerpoint/2010/main" val="18105353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B423FD51-CB7D-4F20-9C67-E553E8D12E80}" type="slidenum">
              <a:rPr lang="ko-KR" altLang="en-US" smtClean="0"/>
              <a:t>62</a:t>
            </a:fld>
            <a:endParaRPr lang="ko-KR" altLang="en-US"/>
          </a:p>
        </p:txBody>
      </p:sp>
    </p:spTree>
    <p:extLst>
      <p:ext uri="{BB962C8B-B14F-4D97-AF65-F5344CB8AC3E}">
        <p14:creationId xmlns:p14="http://schemas.microsoft.com/office/powerpoint/2010/main" val="15353915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B423FD51-CB7D-4F20-9C67-E553E8D12E80}" type="slidenum">
              <a:rPr lang="ko-KR" altLang="en-US" smtClean="0"/>
              <a:t>63</a:t>
            </a:fld>
            <a:endParaRPr lang="ko-KR" altLang="en-US"/>
          </a:p>
        </p:txBody>
      </p:sp>
    </p:spTree>
    <p:extLst>
      <p:ext uri="{BB962C8B-B14F-4D97-AF65-F5344CB8AC3E}">
        <p14:creationId xmlns:p14="http://schemas.microsoft.com/office/powerpoint/2010/main" val="163721519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B423FD51-CB7D-4F20-9C67-E553E8D12E80}" type="slidenum">
              <a:rPr lang="ko-KR" altLang="en-US" smtClean="0"/>
              <a:t>64</a:t>
            </a:fld>
            <a:endParaRPr lang="ko-KR" altLang="en-US"/>
          </a:p>
        </p:txBody>
      </p:sp>
    </p:spTree>
    <p:extLst>
      <p:ext uri="{BB962C8B-B14F-4D97-AF65-F5344CB8AC3E}">
        <p14:creationId xmlns:p14="http://schemas.microsoft.com/office/powerpoint/2010/main" val="2579780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B423FD51-CB7D-4F20-9C67-E553E8D12E80}" type="slidenum">
              <a:rPr lang="ko-KR" altLang="en-US" smtClean="0"/>
              <a:t>65</a:t>
            </a:fld>
            <a:endParaRPr lang="ko-KR" altLang="en-US"/>
          </a:p>
        </p:txBody>
      </p:sp>
    </p:spTree>
    <p:extLst>
      <p:ext uri="{BB962C8B-B14F-4D97-AF65-F5344CB8AC3E}">
        <p14:creationId xmlns:p14="http://schemas.microsoft.com/office/powerpoint/2010/main" val="2137945839"/>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B423FD51-CB7D-4F20-9C67-E553E8D12E80}" type="slidenum">
              <a:rPr lang="ko-KR" altLang="en-US" smtClean="0"/>
              <a:t>67</a:t>
            </a:fld>
            <a:endParaRPr lang="ko-KR" altLang="en-US"/>
          </a:p>
        </p:txBody>
      </p:sp>
    </p:spTree>
    <p:extLst>
      <p:ext uri="{BB962C8B-B14F-4D97-AF65-F5344CB8AC3E}">
        <p14:creationId xmlns:p14="http://schemas.microsoft.com/office/powerpoint/2010/main" val="2620924119"/>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ko-KR" altLang="en-US" dirty="0"/>
          </a:p>
        </p:txBody>
      </p:sp>
      <p:sp>
        <p:nvSpPr>
          <p:cNvPr id="4" name="Slide Number Placeholder 3"/>
          <p:cNvSpPr>
            <a:spLocks noGrp="1"/>
          </p:cNvSpPr>
          <p:nvPr>
            <p:ph type="sldNum" sz="quarter" idx="10"/>
          </p:nvPr>
        </p:nvSpPr>
        <p:spPr/>
        <p:txBody>
          <a:bodyPr/>
          <a:lstStyle/>
          <a:p>
            <a:fld id="{B423FD51-CB7D-4F20-9C67-E553E8D12E80}" type="slidenum">
              <a:rPr lang="ko-KR" altLang="en-US" smtClean="0"/>
              <a:t>91</a:t>
            </a:fld>
            <a:endParaRPr lang="ko-KR" altLang="en-US"/>
          </a:p>
        </p:txBody>
      </p:sp>
    </p:spTree>
    <p:extLst>
      <p:ext uri="{BB962C8B-B14F-4D97-AF65-F5344CB8AC3E}">
        <p14:creationId xmlns:p14="http://schemas.microsoft.com/office/powerpoint/2010/main" val="269797869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B423FD51-CB7D-4F20-9C67-E553E8D12E80}" type="slidenum">
              <a:rPr lang="ko-KR" altLang="en-US" smtClean="0"/>
              <a:t>17</a:t>
            </a:fld>
            <a:endParaRPr lang="ko-KR" altLang="en-US"/>
          </a:p>
        </p:txBody>
      </p:sp>
    </p:spTree>
    <p:extLst>
      <p:ext uri="{BB962C8B-B14F-4D97-AF65-F5344CB8AC3E}">
        <p14:creationId xmlns:p14="http://schemas.microsoft.com/office/powerpoint/2010/main" val="134248642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1" hangingPunct="1">
              <a:lnSpc>
                <a:spcPct val="100000"/>
              </a:lnSpc>
              <a:spcBef>
                <a:spcPts val="0"/>
              </a:spcBef>
              <a:spcAft>
                <a:spcPts val="0"/>
              </a:spcAft>
              <a:buClrTx/>
              <a:buSzTx/>
              <a:buFontTx/>
              <a:buNone/>
              <a:tabLst/>
              <a:defRPr/>
            </a:pPr>
            <a:r>
              <a:rPr lang="en-US" altLang="nl-BE" dirty="0">
                <a:latin typeface="Arial" panose="020B0604020202020204" pitchFamily="34" charset="0"/>
                <a:ea typeface="ＭＳ Ｐゴシック" panose="020B0600070205080204" pitchFamily="34" charset="-128"/>
              </a:rPr>
              <a:t>It is worth emphasizing here that activities located in two parallel paths do not need to be performed simultaneously. For example, “Send invoice” and “Ship goods” need not occur both at the same time, although due to a cosmic coincidence, they could happen at the same time. Instead, it might happen that first the invoice is sent and later the goods are shipped. Or things may happen in the reverse order.</a:t>
            </a:r>
          </a:p>
        </p:txBody>
      </p:sp>
      <p:sp>
        <p:nvSpPr>
          <p:cNvPr id="4" name="Slide Number Placeholder 3"/>
          <p:cNvSpPr>
            <a:spLocks noGrp="1"/>
          </p:cNvSpPr>
          <p:nvPr>
            <p:ph type="sldNum" sz="quarter" idx="5"/>
          </p:nvPr>
        </p:nvSpPr>
        <p:spPr/>
        <p:txBody>
          <a:bodyPr/>
          <a:lstStyle/>
          <a:p>
            <a:fld id="{B423FD51-CB7D-4F20-9C67-E553E8D12E80}" type="slidenum">
              <a:rPr lang="ko-KR" altLang="en-US" smtClean="0"/>
              <a:t>18</a:t>
            </a:fld>
            <a:endParaRPr lang="ko-KR" altLang="en-US"/>
          </a:p>
        </p:txBody>
      </p:sp>
    </p:spTree>
    <p:extLst>
      <p:ext uri="{BB962C8B-B14F-4D97-AF65-F5344CB8AC3E}">
        <p14:creationId xmlns:p14="http://schemas.microsoft.com/office/powerpoint/2010/main" val="7681069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B423FD51-CB7D-4F20-9C67-E553E8D12E80}" type="slidenum">
              <a:rPr lang="ko-KR" altLang="en-US" smtClean="0"/>
              <a:t>19</a:t>
            </a:fld>
            <a:endParaRPr lang="ko-KR" altLang="en-US"/>
          </a:p>
        </p:txBody>
      </p:sp>
    </p:spTree>
    <p:extLst>
      <p:ext uri="{BB962C8B-B14F-4D97-AF65-F5344CB8AC3E}">
        <p14:creationId xmlns:p14="http://schemas.microsoft.com/office/powerpoint/2010/main" val="68658311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1" hangingPunct="1">
              <a:lnSpc>
                <a:spcPct val="100000"/>
              </a:lnSpc>
              <a:spcBef>
                <a:spcPts val="0"/>
              </a:spcBef>
              <a:spcAft>
                <a:spcPts val="0"/>
              </a:spcAft>
              <a:buClrTx/>
              <a:buSzTx/>
              <a:buFontTx/>
              <a:buNone/>
              <a:tabLst/>
              <a:defRPr/>
            </a:pPr>
            <a:endParaRPr lang="en-US" altLang="nl-BE" dirty="0">
              <a:latin typeface="Arial" panose="020B0604020202020204" pitchFamily="34" charset="0"/>
              <a:ea typeface="ＭＳ Ｐゴシック" panose="020B0600070205080204" pitchFamily="34" charset="-128"/>
            </a:endParaRPr>
          </a:p>
        </p:txBody>
      </p:sp>
      <p:sp>
        <p:nvSpPr>
          <p:cNvPr id="4" name="Slide Number Placeholder 3"/>
          <p:cNvSpPr>
            <a:spLocks noGrp="1"/>
          </p:cNvSpPr>
          <p:nvPr>
            <p:ph type="sldNum" sz="quarter" idx="5"/>
          </p:nvPr>
        </p:nvSpPr>
        <p:spPr/>
        <p:txBody>
          <a:bodyPr/>
          <a:lstStyle/>
          <a:p>
            <a:fld id="{B423FD51-CB7D-4F20-9C67-E553E8D12E80}" type="slidenum">
              <a:rPr lang="ko-KR" altLang="en-US" smtClean="0"/>
              <a:t>20</a:t>
            </a:fld>
            <a:endParaRPr lang="ko-KR" altLang="en-US"/>
          </a:p>
        </p:txBody>
      </p:sp>
    </p:spTree>
    <p:extLst>
      <p:ext uri="{BB962C8B-B14F-4D97-AF65-F5344CB8AC3E}">
        <p14:creationId xmlns:p14="http://schemas.microsoft.com/office/powerpoint/2010/main" val="33557198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B423FD51-CB7D-4F20-9C67-E553E8D12E80}" type="slidenum">
              <a:rPr lang="ko-KR" altLang="en-US" smtClean="0"/>
              <a:t>21</a:t>
            </a:fld>
            <a:endParaRPr lang="ko-KR" altLang="en-US"/>
          </a:p>
        </p:txBody>
      </p:sp>
    </p:spTree>
    <p:extLst>
      <p:ext uri="{BB962C8B-B14F-4D97-AF65-F5344CB8AC3E}">
        <p14:creationId xmlns:p14="http://schemas.microsoft.com/office/powerpoint/2010/main" val="1739067809"/>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jpg"/><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jpg"/><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10.jp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3.jp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3.jpg"/><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Cover Slide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10" name="Text Placeholder 9"/>
          <p:cNvSpPr>
            <a:spLocks noGrp="1"/>
          </p:cNvSpPr>
          <p:nvPr>
            <p:ph type="body" sz="quarter" idx="10" hasCustomPrompt="1"/>
          </p:nvPr>
        </p:nvSpPr>
        <p:spPr>
          <a:xfrm>
            <a:off x="611412" y="1773084"/>
            <a:ext cx="4176612" cy="1080121"/>
          </a:xfrm>
          <a:prstGeom prst="rect">
            <a:avLst/>
          </a:prstGeom>
        </p:spPr>
        <p:txBody>
          <a:bodyPr anchor="ctr"/>
          <a:lstStyle>
            <a:lvl1pPr marL="0" indent="0" algn="l">
              <a:lnSpc>
                <a:spcPct val="80000"/>
              </a:lnSpc>
              <a:buNone/>
              <a:defRPr sz="3600" b="1" baseline="0">
                <a:solidFill>
                  <a:schemeClr val="accent2">
                    <a:lumMod val="50000"/>
                  </a:schemeClr>
                </a:solidFill>
                <a:latin typeface="+mj-lt"/>
                <a:cs typeface="Arial" pitchFamily="34" charset="0"/>
              </a:defRPr>
            </a:lvl1pPr>
          </a:lstStyle>
          <a:p>
            <a:pPr>
              <a:lnSpc>
                <a:spcPct val="100000"/>
              </a:lnSpc>
            </a:pPr>
            <a:r>
              <a:rPr lang="en-US" altLang="ko-KR" dirty="0">
                <a:ea typeface="맑은 고딕" pitchFamily="50" charset="-127"/>
              </a:rPr>
              <a:t>FREE </a:t>
            </a:r>
          </a:p>
          <a:p>
            <a:pPr>
              <a:lnSpc>
                <a:spcPct val="100000"/>
              </a:lnSpc>
            </a:pPr>
            <a:r>
              <a:rPr lang="en-US" altLang="ko-KR" dirty="0">
                <a:ea typeface="맑은 고딕" pitchFamily="50" charset="-127"/>
              </a:rPr>
              <a:t>PPT TEMPLATES</a:t>
            </a:r>
            <a:endParaRPr lang="en-US" altLang="ko-KR" dirty="0"/>
          </a:p>
        </p:txBody>
      </p:sp>
      <p:sp>
        <p:nvSpPr>
          <p:cNvPr id="11" name="Text Placeholder 9"/>
          <p:cNvSpPr>
            <a:spLocks noGrp="1"/>
          </p:cNvSpPr>
          <p:nvPr>
            <p:ph type="body" sz="quarter" idx="11" hasCustomPrompt="1"/>
          </p:nvPr>
        </p:nvSpPr>
        <p:spPr>
          <a:xfrm>
            <a:off x="611412" y="2925212"/>
            <a:ext cx="4176612" cy="432048"/>
          </a:xfrm>
          <a:prstGeom prst="rect">
            <a:avLst/>
          </a:prstGeom>
        </p:spPr>
        <p:txBody>
          <a:bodyPr anchor="ctr"/>
          <a:lstStyle>
            <a:lvl1pPr marL="0" indent="0" algn="l" latinLnBrk="0">
              <a:buNone/>
              <a:defRPr sz="1400" b="0" baseline="0">
                <a:solidFill>
                  <a:schemeClr val="accent2">
                    <a:lumMod val="50000"/>
                  </a:schemeClr>
                </a:solidFill>
                <a:latin typeface="+mn-lt"/>
                <a:cs typeface="Arial" pitchFamily="34" charset="0"/>
              </a:defRPr>
            </a:lvl1pPr>
          </a:lstStyle>
          <a:p>
            <a:pPr>
              <a:spcBef>
                <a:spcPts val="0"/>
              </a:spcBef>
              <a:defRPr/>
            </a:pPr>
            <a:r>
              <a:rPr lang="en-US" altLang="ko-KR" b="1" dirty="0"/>
              <a:t>INSERT THE TITLE </a:t>
            </a:r>
          </a:p>
          <a:p>
            <a:pPr>
              <a:spcBef>
                <a:spcPts val="0"/>
              </a:spcBef>
              <a:defRPr/>
            </a:pPr>
            <a:r>
              <a:rPr lang="en-US" altLang="ko-KR" b="1" dirty="0"/>
              <a:t>OF YOUR PRESENTATION HERE</a:t>
            </a:r>
            <a:endParaRPr lang="en-US" altLang="ko-KR" dirty="0"/>
          </a:p>
        </p:txBody>
      </p:sp>
    </p:spTree>
    <p:extLst>
      <p:ext uri="{BB962C8B-B14F-4D97-AF65-F5344CB8AC3E}">
        <p14:creationId xmlns:p14="http://schemas.microsoft.com/office/powerpoint/2010/main" val="416273650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1_Images and Contents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10" name="Text Placeholder 9"/>
          <p:cNvSpPr>
            <a:spLocks noGrp="1"/>
          </p:cNvSpPr>
          <p:nvPr>
            <p:ph type="body" sz="quarter" idx="10" hasCustomPrompt="1"/>
          </p:nvPr>
        </p:nvSpPr>
        <p:spPr>
          <a:xfrm>
            <a:off x="0" y="181632"/>
            <a:ext cx="9144000" cy="576064"/>
          </a:xfrm>
          <a:prstGeom prst="rect">
            <a:avLst/>
          </a:prstGeom>
        </p:spPr>
        <p:txBody>
          <a:bodyPr anchor="ctr"/>
          <a:lstStyle>
            <a:lvl1pPr marL="0" indent="0" algn="ctr">
              <a:buNone/>
              <a:defRPr sz="3600" b="0" baseline="0">
                <a:solidFill>
                  <a:schemeClr val="accent2">
                    <a:lumMod val="50000"/>
                  </a:schemeClr>
                </a:solidFill>
                <a:latin typeface="+mj-lt"/>
                <a:cs typeface="Arial" pitchFamily="34" charset="0"/>
              </a:defRPr>
            </a:lvl1pPr>
          </a:lstStyle>
          <a:p>
            <a:pPr lvl="0"/>
            <a:r>
              <a:rPr lang="en-US" altLang="ko-KR" dirty="0"/>
              <a:t>IMAGES &amp; CONTENTS</a:t>
            </a:r>
          </a:p>
        </p:txBody>
      </p:sp>
      <p:sp>
        <p:nvSpPr>
          <p:cNvPr id="11" name="Text Placeholder 9"/>
          <p:cNvSpPr>
            <a:spLocks noGrp="1"/>
          </p:cNvSpPr>
          <p:nvPr>
            <p:ph type="body" sz="quarter" idx="11" hasCustomPrompt="1"/>
          </p:nvPr>
        </p:nvSpPr>
        <p:spPr>
          <a:xfrm>
            <a:off x="0" y="757696"/>
            <a:ext cx="9144000" cy="288032"/>
          </a:xfrm>
          <a:prstGeom prst="rect">
            <a:avLst/>
          </a:prstGeom>
        </p:spPr>
        <p:txBody>
          <a:bodyPr anchor="ctr"/>
          <a:lstStyle>
            <a:lvl1pPr marL="0" indent="0" algn="ctr">
              <a:buNone/>
              <a:defRPr sz="1400" b="0" baseline="0">
                <a:solidFill>
                  <a:schemeClr val="accent2">
                    <a:lumMod val="50000"/>
                  </a:schemeClr>
                </a:solidFill>
                <a:latin typeface="+mn-lt"/>
                <a:cs typeface="Arial" pitchFamily="34" charset="0"/>
              </a:defRPr>
            </a:lvl1pPr>
          </a:lstStyle>
          <a:p>
            <a:pPr lvl="0"/>
            <a:r>
              <a:rPr lang="en-US" altLang="ko-KR" dirty="0"/>
              <a:t>Insert the title of your subtitle Here</a:t>
            </a:r>
          </a:p>
        </p:txBody>
      </p:sp>
      <p:pic>
        <p:nvPicPr>
          <p:cNvPr id="5" name="Picture 3" descr="D:\Fullppt\005-PNG이미지\노트북.png"/>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757041" y="1313860"/>
            <a:ext cx="6438182" cy="3274563"/>
          </a:xfrm>
          <a:prstGeom prst="rect">
            <a:avLst/>
          </a:prstGeom>
          <a:noFill/>
          <a:extLst>
            <a:ext uri="{909E8E84-426E-40DD-AFC4-6F175D3DCCD1}">
              <a14:hiddenFill xmlns:a14="http://schemas.microsoft.com/office/drawing/2010/main">
                <a:solidFill>
                  <a:srgbClr val="FFFFFF"/>
                </a:solidFill>
              </a14:hiddenFill>
            </a:ext>
          </a:extLst>
        </p:spPr>
      </p:pic>
      <p:sp>
        <p:nvSpPr>
          <p:cNvPr id="6" name="Picture Placeholder 2"/>
          <p:cNvSpPr>
            <a:spLocks noGrp="1"/>
          </p:cNvSpPr>
          <p:nvPr>
            <p:ph type="pic" idx="1" hasCustomPrompt="1"/>
          </p:nvPr>
        </p:nvSpPr>
        <p:spPr>
          <a:xfrm>
            <a:off x="981898" y="1731279"/>
            <a:ext cx="3085597" cy="2281868"/>
          </a:xfrm>
          <a:prstGeom prst="rect">
            <a:avLst/>
          </a:prstGeom>
          <a:solidFill>
            <a:schemeClr val="bg1">
              <a:lumMod val="95000"/>
            </a:schemeClr>
          </a:solidFill>
        </p:spPr>
        <p:txBody>
          <a:bodyPr anchor="ctr"/>
          <a:lstStyle>
            <a:lvl1pPr marL="0" indent="0" algn="ctr">
              <a:buNone/>
              <a:defRPr sz="1200" baseline="0">
                <a:solidFill>
                  <a:schemeClr val="tx1">
                    <a:lumMod val="75000"/>
                    <a:lumOff val="25000"/>
                  </a:schemeClr>
                </a:solidFill>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Your Picture Here</a:t>
            </a:r>
            <a:endParaRPr lang="ko-KR" altLang="en-US" dirty="0"/>
          </a:p>
        </p:txBody>
      </p:sp>
    </p:spTree>
    <p:extLst>
      <p:ext uri="{BB962C8B-B14F-4D97-AF65-F5344CB8AC3E}">
        <p14:creationId xmlns:p14="http://schemas.microsoft.com/office/powerpoint/2010/main" val="150184221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2_Images and Contents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7" name="Donut 6"/>
          <p:cNvSpPr/>
          <p:nvPr userDrawn="1"/>
        </p:nvSpPr>
        <p:spPr>
          <a:xfrm>
            <a:off x="2847111" y="1179745"/>
            <a:ext cx="3401564" cy="3401564"/>
          </a:xfrm>
          <a:prstGeom prst="donut">
            <a:avLst>
              <a:gd name="adj" fmla="val 1353"/>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solidFill>
                <a:schemeClr val="tx1"/>
              </a:solidFill>
            </a:endParaRPr>
          </a:p>
        </p:txBody>
      </p:sp>
      <p:sp>
        <p:nvSpPr>
          <p:cNvPr id="10" name="Text Placeholder 9"/>
          <p:cNvSpPr>
            <a:spLocks noGrp="1"/>
          </p:cNvSpPr>
          <p:nvPr>
            <p:ph type="body" sz="quarter" idx="10" hasCustomPrompt="1"/>
          </p:nvPr>
        </p:nvSpPr>
        <p:spPr>
          <a:xfrm>
            <a:off x="0" y="181632"/>
            <a:ext cx="9144000" cy="576064"/>
          </a:xfrm>
          <a:prstGeom prst="rect">
            <a:avLst/>
          </a:prstGeom>
        </p:spPr>
        <p:txBody>
          <a:bodyPr anchor="ctr"/>
          <a:lstStyle>
            <a:lvl1pPr marL="0" indent="0" algn="ctr">
              <a:buNone/>
              <a:defRPr sz="3600" b="0" baseline="0">
                <a:solidFill>
                  <a:schemeClr val="accent2">
                    <a:lumMod val="50000"/>
                  </a:schemeClr>
                </a:solidFill>
                <a:latin typeface="+mj-lt"/>
                <a:cs typeface="Arial" pitchFamily="34" charset="0"/>
              </a:defRPr>
            </a:lvl1pPr>
          </a:lstStyle>
          <a:p>
            <a:pPr lvl="0"/>
            <a:r>
              <a:rPr lang="en-US" altLang="ko-KR" dirty="0"/>
              <a:t>IMAGES &amp; CONTENTS</a:t>
            </a:r>
          </a:p>
        </p:txBody>
      </p:sp>
      <p:sp>
        <p:nvSpPr>
          <p:cNvPr id="11" name="Text Placeholder 9"/>
          <p:cNvSpPr>
            <a:spLocks noGrp="1"/>
          </p:cNvSpPr>
          <p:nvPr>
            <p:ph type="body" sz="quarter" idx="11" hasCustomPrompt="1"/>
          </p:nvPr>
        </p:nvSpPr>
        <p:spPr>
          <a:xfrm>
            <a:off x="0" y="757696"/>
            <a:ext cx="9144000" cy="288032"/>
          </a:xfrm>
          <a:prstGeom prst="rect">
            <a:avLst/>
          </a:prstGeom>
        </p:spPr>
        <p:txBody>
          <a:bodyPr anchor="ctr"/>
          <a:lstStyle>
            <a:lvl1pPr marL="0" indent="0" algn="ctr">
              <a:buNone/>
              <a:defRPr sz="1400" b="0" baseline="0">
                <a:solidFill>
                  <a:schemeClr val="accent2">
                    <a:lumMod val="50000"/>
                  </a:schemeClr>
                </a:solidFill>
                <a:latin typeface="+mn-lt"/>
                <a:cs typeface="Arial" pitchFamily="34" charset="0"/>
              </a:defRPr>
            </a:lvl1pPr>
          </a:lstStyle>
          <a:p>
            <a:pPr lvl="0"/>
            <a:r>
              <a:rPr lang="en-US" altLang="ko-KR" dirty="0"/>
              <a:t>Insert the title of your subtitle Here</a:t>
            </a:r>
          </a:p>
        </p:txBody>
      </p:sp>
      <p:pic>
        <p:nvPicPr>
          <p:cNvPr id="5" name="Picture 2" descr="D:\Fullppt\PNG이미지\핸드폰2.png"/>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2735225" y="1079005"/>
            <a:ext cx="3373328" cy="4085033"/>
          </a:xfrm>
          <a:prstGeom prst="rect">
            <a:avLst/>
          </a:prstGeom>
          <a:noFill/>
          <a:extLst>
            <a:ext uri="{909E8E84-426E-40DD-AFC4-6F175D3DCCD1}">
              <a14:hiddenFill xmlns:a14="http://schemas.microsoft.com/office/drawing/2010/main">
                <a:solidFill>
                  <a:srgbClr val="FFFFFF"/>
                </a:solidFill>
              </a14:hiddenFill>
            </a:ext>
          </a:extLst>
        </p:spPr>
      </p:pic>
      <p:sp>
        <p:nvSpPr>
          <p:cNvPr id="6" name="Picture Placeholder 2"/>
          <p:cNvSpPr>
            <a:spLocks noGrp="1"/>
          </p:cNvSpPr>
          <p:nvPr>
            <p:ph type="pic" idx="1" hasCustomPrompt="1"/>
          </p:nvPr>
        </p:nvSpPr>
        <p:spPr>
          <a:xfrm>
            <a:off x="3566328" y="1217153"/>
            <a:ext cx="1945465" cy="3005145"/>
          </a:xfrm>
          <a:prstGeom prst="rect">
            <a:avLst/>
          </a:prstGeom>
          <a:solidFill>
            <a:schemeClr val="bg1">
              <a:lumMod val="95000"/>
            </a:schemeClr>
          </a:solidFill>
        </p:spPr>
        <p:txBody>
          <a:bodyPr anchor="ctr"/>
          <a:lstStyle>
            <a:lvl1pPr marL="0" indent="0" algn="ctr">
              <a:buNone/>
              <a:defRPr sz="1200" baseline="0">
                <a:solidFill>
                  <a:schemeClr val="tx1">
                    <a:lumMod val="75000"/>
                    <a:lumOff val="25000"/>
                  </a:schemeClr>
                </a:solidFill>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Your Picture Here</a:t>
            </a:r>
            <a:endParaRPr lang="ko-KR" altLang="en-US" dirty="0"/>
          </a:p>
        </p:txBody>
      </p:sp>
    </p:spTree>
    <p:extLst>
      <p:ext uri="{BB962C8B-B14F-4D97-AF65-F5344CB8AC3E}">
        <p14:creationId xmlns:p14="http://schemas.microsoft.com/office/powerpoint/2010/main" val="377751682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3_Images and Contents Layout">
    <p:spTree>
      <p:nvGrpSpPr>
        <p:cNvPr id="1" name=""/>
        <p:cNvGrpSpPr/>
        <p:nvPr/>
      </p:nvGrpSpPr>
      <p:grpSpPr>
        <a:xfrm>
          <a:off x="0" y="0"/>
          <a:ext cx="0" cy="0"/>
          <a:chOff x="0" y="0"/>
          <a:chExt cx="0" cy="0"/>
        </a:xfrm>
      </p:grpSpPr>
      <p:sp>
        <p:nvSpPr>
          <p:cNvPr id="5" name="Picture Placeholder 2"/>
          <p:cNvSpPr>
            <a:spLocks noGrp="1"/>
          </p:cNvSpPr>
          <p:nvPr>
            <p:ph type="pic" idx="1" hasCustomPrompt="1"/>
          </p:nvPr>
        </p:nvSpPr>
        <p:spPr>
          <a:xfrm>
            <a:off x="0" y="-1"/>
            <a:ext cx="9144000" cy="5143501"/>
          </a:xfrm>
          <a:prstGeom prst="rect">
            <a:avLst/>
          </a:prstGeom>
          <a:solidFill>
            <a:schemeClr val="bg1">
              <a:lumMod val="85000"/>
            </a:schemeClr>
          </a:solidFill>
        </p:spPr>
        <p:txBody>
          <a:bodyPr anchor="ctr"/>
          <a:lstStyle>
            <a:lvl1pPr marL="0" indent="0" algn="ctr">
              <a:buNone/>
              <a:defRPr sz="1200" baseline="0">
                <a:solidFill>
                  <a:schemeClr val="tx1">
                    <a:lumMod val="75000"/>
                    <a:lumOff val="25000"/>
                  </a:schemeClr>
                </a:solidFill>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Your Picture Here</a:t>
            </a:r>
            <a:endParaRPr lang="ko-KR" altLang="en-US" dirty="0"/>
          </a:p>
        </p:txBody>
      </p:sp>
    </p:spTree>
    <p:extLst>
      <p:ext uri="{BB962C8B-B14F-4D97-AF65-F5344CB8AC3E}">
        <p14:creationId xmlns:p14="http://schemas.microsoft.com/office/powerpoint/2010/main" val="242099825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4_Images and Contents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Picture Placeholder 2"/>
          <p:cNvSpPr>
            <a:spLocks noGrp="1"/>
          </p:cNvSpPr>
          <p:nvPr>
            <p:ph type="pic" idx="1" hasCustomPrompt="1"/>
          </p:nvPr>
        </p:nvSpPr>
        <p:spPr>
          <a:xfrm>
            <a:off x="683568" y="427547"/>
            <a:ext cx="3528311" cy="4288406"/>
          </a:xfrm>
          <a:prstGeom prst="rect">
            <a:avLst/>
          </a:prstGeom>
          <a:solidFill>
            <a:schemeClr val="bg1">
              <a:lumMod val="95000"/>
            </a:schemeClr>
          </a:solidFill>
        </p:spPr>
        <p:txBody>
          <a:bodyPr anchor="ctr"/>
          <a:lstStyle>
            <a:lvl1pPr marL="0" indent="0" algn="ctr">
              <a:buNone/>
              <a:defRPr sz="1200" baseline="0">
                <a:solidFill>
                  <a:schemeClr val="tx1">
                    <a:lumMod val="75000"/>
                    <a:lumOff val="25000"/>
                  </a:schemeClr>
                </a:solidFill>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Your Picture Here</a:t>
            </a:r>
            <a:endParaRPr lang="ko-KR" altLang="en-US" dirty="0"/>
          </a:p>
        </p:txBody>
      </p:sp>
    </p:spTree>
    <p:extLst>
      <p:ext uri="{BB962C8B-B14F-4D97-AF65-F5344CB8AC3E}">
        <p14:creationId xmlns:p14="http://schemas.microsoft.com/office/powerpoint/2010/main" val="392690294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5_Images and Contents Layout">
    <p:spTree>
      <p:nvGrpSpPr>
        <p:cNvPr id="1" name=""/>
        <p:cNvGrpSpPr/>
        <p:nvPr/>
      </p:nvGrpSpPr>
      <p:grpSpPr>
        <a:xfrm>
          <a:off x="0" y="0"/>
          <a:ext cx="0" cy="0"/>
          <a:chOff x="0" y="0"/>
          <a:chExt cx="0" cy="0"/>
        </a:xfrm>
      </p:grpSpPr>
      <p:sp>
        <p:nvSpPr>
          <p:cNvPr id="10" name="Text Placeholder 9"/>
          <p:cNvSpPr>
            <a:spLocks noGrp="1"/>
          </p:cNvSpPr>
          <p:nvPr>
            <p:ph type="body" sz="quarter" idx="10" hasCustomPrompt="1"/>
          </p:nvPr>
        </p:nvSpPr>
        <p:spPr>
          <a:xfrm>
            <a:off x="0" y="181632"/>
            <a:ext cx="9144000" cy="576064"/>
          </a:xfrm>
          <a:prstGeom prst="rect">
            <a:avLst/>
          </a:prstGeom>
        </p:spPr>
        <p:txBody>
          <a:bodyPr anchor="ctr"/>
          <a:lstStyle>
            <a:lvl1pPr marL="0" indent="0" algn="ctr">
              <a:buNone/>
              <a:defRPr sz="3600" b="0" baseline="0">
                <a:solidFill>
                  <a:schemeClr val="accent2">
                    <a:lumMod val="50000"/>
                  </a:schemeClr>
                </a:solidFill>
                <a:latin typeface="+mj-lt"/>
                <a:cs typeface="Arial" pitchFamily="34" charset="0"/>
              </a:defRPr>
            </a:lvl1pPr>
          </a:lstStyle>
          <a:p>
            <a:pPr lvl="0"/>
            <a:r>
              <a:rPr lang="en-US" altLang="ko-KR" dirty="0"/>
              <a:t>IMAGES &amp; CONTENTS</a:t>
            </a:r>
          </a:p>
        </p:txBody>
      </p:sp>
      <p:sp>
        <p:nvSpPr>
          <p:cNvPr id="11" name="Text Placeholder 9"/>
          <p:cNvSpPr>
            <a:spLocks noGrp="1"/>
          </p:cNvSpPr>
          <p:nvPr>
            <p:ph type="body" sz="quarter" idx="11" hasCustomPrompt="1"/>
          </p:nvPr>
        </p:nvSpPr>
        <p:spPr>
          <a:xfrm>
            <a:off x="0" y="757696"/>
            <a:ext cx="9144000" cy="288032"/>
          </a:xfrm>
          <a:prstGeom prst="rect">
            <a:avLst/>
          </a:prstGeom>
        </p:spPr>
        <p:txBody>
          <a:bodyPr anchor="ctr"/>
          <a:lstStyle>
            <a:lvl1pPr marL="0" indent="0" algn="ctr">
              <a:buNone/>
              <a:defRPr sz="1400" b="0" baseline="0">
                <a:solidFill>
                  <a:schemeClr val="accent2">
                    <a:lumMod val="50000"/>
                  </a:schemeClr>
                </a:solidFill>
                <a:latin typeface="+mn-lt"/>
                <a:cs typeface="Arial" pitchFamily="34" charset="0"/>
              </a:defRPr>
            </a:lvl1pPr>
          </a:lstStyle>
          <a:p>
            <a:pPr lvl="0"/>
            <a:r>
              <a:rPr lang="en-US" altLang="ko-KR" dirty="0"/>
              <a:t>Insert the title of your subtitle Here</a:t>
            </a:r>
          </a:p>
        </p:txBody>
      </p:sp>
      <p:sp>
        <p:nvSpPr>
          <p:cNvPr id="5" name="Picture Placeholder 2"/>
          <p:cNvSpPr>
            <a:spLocks noGrp="1"/>
          </p:cNvSpPr>
          <p:nvPr>
            <p:ph type="pic" idx="1" hasCustomPrompt="1"/>
          </p:nvPr>
        </p:nvSpPr>
        <p:spPr>
          <a:xfrm>
            <a:off x="0" y="1435524"/>
            <a:ext cx="3042000" cy="2280270"/>
          </a:xfrm>
          <a:prstGeom prst="rect">
            <a:avLst/>
          </a:prstGeom>
          <a:solidFill>
            <a:schemeClr val="bg1">
              <a:lumMod val="95000"/>
            </a:schemeClr>
          </a:solidFill>
        </p:spPr>
        <p:txBody>
          <a:bodyPr anchor="ctr"/>
          <a:lstStyle>
            <a:lvl1pPr marL="0" indent="0" algn="ctr">
              <a:buNone/>
              <a:defRPr sz="1200" baseline="0">
                <a:solidFill>
                  <a:schemeClr val="tx1">
                    <a:lumMod val="75000"/>
                    <a:lumOff val="25000"/>
                  </a:schemeClr>
                </a:solidFill>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Your Picture Here</a:t>
            </a:r>
            <a:endParaRPr lang="ko-KR" altLang="en-US" dirty="0"/>
          </a:p>
        </p:txBody>
      </p:sp>
      <p:sp>
        <p:nvSpPr>
          <p:cNvPr id="6" name="Picture Placeholder 2"/>
          <p:cNvSpPr>
            <a:spLocks noGrp="1"/>
          </p:cNvSpPr>
          <p:nvPr>
            <p:ph type="pic" idx="12" hasCustomPrompt="1"/>
          </p:nvPr>
        </p:nvSpPr>
        <p:spPr>
          <a:xfrm>
            <a:off x="3042000" y="1435524"/>
            <a:ext cx="3051000" cy="2280270"/>
          </a:xfrm>
          <a:prstGeom prst="rect">
            <a:avLst/>
          </a:prstGeom>
          <a:solidFill>
            <a:schemeClr val="bg1">
              <a:lumMod val="95000"/>
            </a:schemeClr>
          </a:solidFill>
        </p:spPr>
        <p:txBody>
          <a:bodyPr anchor="ctr"/>
          <a:lstStyle>
            <a:lvl1pPr marL="0" indent="0" algn="ctr">
              <a:buNone/>
              <a:defRPr sz="1200" baseline="0">
                <a:solidFill>
                  <a:schemeClr val="tx1">
                    <a:lumMod val="75000"/>
                    <a:lumOff val="25000"/>
                  </a:schemeClr>
                </a:solidFill>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Your Picture Here</a:t>
            </a:r>
            <a:endParaRPr lang="ko-KR" altLang="en-US" dirty="0"/>
          </a:p>
        </p:txBody>
      </p:sp>
      <p:sp>
        <p:nvSpPr>
          <p:cNvPr id="7" name="Picture Placeholder 2"/>
          <p:cNvSpPr>
            <a:spLocks noGrp="1"/>
          </p:cNvSpPr>
          <p:nvPr>
            <p:ph type="pic" idx="13" hasCustomPrompt="1"/>
          </p:nvPr>
        </p:nvSpPr>
        <p:spPr>
          <a:xfrm>
            <a:off x="6093000" y="1435524"/>
            <a:ext cx="3051000" cy="2280270"/>
          </a:xfrm>
          <a:prstGeom prst="rect">
            <a:avLst/>
          </a:prstGeom>
          <a:solidFill>
            <a:schemeClr val="bg1">
              <a:lumMod val="95000"/>
            </a:schemeClr>
          </a:solidFill>
        </p:spPr>
        <p:txBody>
          <a:bodyPr anchor="ctr"/>
          <a:lstStyle>
            <a:lvl1pPr marL="0" indent="0" algn="ctr">
              <a:buNone/>
              <a:defRPr sz="1200" baseline="0">
                <a:solidFill>
                  <a:schemeClr val="tx1">
                    <a:lumMod val="75000"/>
                    <a:lumOff val="25000"/>
                  </a:schemeClr>
                </a:solidFill>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Your Picture Here</a:t>
            </a:r>
            <a:endParaRPr lang="ko-KR" altLang="en-US" dirty="0"/>
          </a:p>
        </p:txBody>
      </p:sp>
    </p:spTree>
    <p:extLst>
      <p:ext uri="{BB962C8B-B14F-4D97-AF65-F5344CB8AC3E}">
        <p14:creationId xmlns:p14="http://schemas.microsoft.com/office/powerpoint/2010/main" val="366540356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6_Images and Contents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Picture Placeholder 2"/>
          <p:cNvSpPr>
            <a:spLocks noGrp="1"/>
          </p:cNvSpPr>
          <p:nvPr>
            <p:ph type="pic" idx="12" hasCustomPrompt="1"/>
          </p:nvPr>
        </p:nvSpPr>
        <p:spPr>
          <a:xfrm>
            <a:off x="1190452" y="0"/>
            <a:ext cx="2160000" cy="2571750"/>
          </a:xfrm>
          <a:prstGeom prst="rect">
            <a:avLst/>
          </a:prstGeom>
          <a:solidFill>
            <a:schemeClr val="bg1">
              <a:lumMod val="95000"/>
            </a:schemeClr>
          </a:solidFill>
        </p:spPr>
        <p:txBody>
          <a:bodyPr anchor="ctr"/>
          <a:lstStyle>
            <a:lvl1pPr marL="0" indent="0" algn="ctr">
              <a:buNone/>
              <a:defRPr sz="1200" baseline="0">
                <a:solidFill>
                  <a:schemeClr val="tx1">
                    <a:lumMod val="75000"/>
                    <a:lumOff val="25000"/>
                  </a:schemeClr>
                </a:solidFill>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Your Picture Here</a:t>
            </a:r>
            <a:endParaRPr lang="ko-KR" altLang="en-US" dirty="0"/>
          </a:p>
        </p:txBody>
      </p:sp>
      <p:sp>
        <p:nvSpPr>
          <p:cNvPr id="6" name="Picture Placeholder 2"/>
          <p:cNvSpPr>
            <a:spLocks noGrp="1"/>
          </p:cNvSpPr>
          <p:nvPr>
            <p:ph type="pic" idx="13" hasCustomPrompt="1"/>
          </p:nvPr>
        </p:nvSpPr>
        <p:spPr>
          <a:xfrm>
            <a:off x="3348104" y="2571750"/>
            <a:ext cx="2160000" cy="2571750"/>
          </a:xfrm>
          <a:prstGeom prst="rect">
            <a:avLst/>
          </a:prstGeom>
          <a:solidFill>
            <a:schemeClr val="bg1">
              <a:lumMod val="95000"/>
            </a:schemeClr>
          </a:solidFill>
        </p:spPr>
        <p:txBody>
          <a:bodyPr anchor="ctr"/>
          <a:lstStyle>
            <a:lvl1pPr marL="0" indent="0" algn="ctr">
              <a:buNone/>
              <a:defRPr sz="1200" baseline="0">
                <a:solidFill>
                  <a:schemeClr val="tx1">
                    <a:lumMod val="75000"/>
                    <a:lumOff val="25000"/>
                  </a:schemeClr>
                </a:solidFill>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Your Picture Here</a:t>
            </a:r>
            <a:endParaRPr lang="ko-KR" altLang="en-US" dirty="0"/>
          </a:p>
        </p:txBody>
      </p:sp>
    </p:spTree>
    <p:extLst>
      <p:ext uri="{BB962C8B-B14F-4D97-AF65-F5344CB8AC3E}">
        <p14:creationId xmlns:p14="http://schemas.microsoft.com/office/powerpoint/2010/main" val="89059162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7_Images and Contents Layout">
    <p:spTree>
      <p:nvGrpSpPr>
        <p:cNvPr id="1" name=""/>
        <p:cNvGrpSpPr/>
        <p:nvPr/>
      </p:nvGrpSpPr>
      <p:grpSpPr>
        <a:xfrm>
          <a:off x="0" y="0"/>
          <a:ext cx="0" cy="0"/>
          <a:chOff x="0" y="0"/>
          <a:chExt cx="0" cy="0"/>
        </a:xfrm>
      </p:grpSpPr>
      <p:sp>
        <p:nvSpPr>
          <p:cNvPr id="10" name="Text Placeholder 9"/>
          <p:cNvSpPr>
            <a:spLocks noGrp="1"/>
          </p:cNvSpPr>
          <p:nvPr>
            <p:ph type="body" sz="quarter" idx="10" hasCustomPrompt="1"/>
          </p:nvPr>
        </p:nvSpPr>
        <p:spPr>
          <a:xfrm>
            <a:off x="3203848" y="181632"/>
            <a:ext cx="5940152" cy="576064"/>
          </a:xfrm>
          <a:prstGeom prst="rect">
            <a:avLst/>
          </a:prstGeom>
        </p:spPr>
        <p:txBody>
          <a:bodyPr anchor="ctr"/>
          <a:lstStyle>
            <a:lvl1pPr marL="0" indent="0" algn="l">
              <a:buNone/>
              <a:defRPr sz="3600" b="0" baseline="0">
                <a:solidFill>
                  <a:schemeClr val="accent2">
                    <a:lumMod val="50000"/>
                  </a:schemeClr>
                </a:solidFill>
                <a:latin typeface="+mj-lt"/>
                <a:cs typeface="Arial" pitchFamily="34" charset="0"/>
              </a:defRPr>
            </a:lvl1pPr>
          </a:lstStyle>
          <a:p>
            <a:pPr lvl="0"/>
            <a:r>
              <a:rPr lang="en-US" altLang="ko-KR" dirty="0"/>
              <a:t>IMAGES &amp; CONTENTS</a:t>
            </a:r>
          </a:p>
        </p:txBody>
      </p:sp>
      <p:sp>
        <p:nvSpPr>
          <p:cNvPr id="11" name="Text Placeholder 9"/>
          <p:cNvSpPr>
            <a:spLocks noGrp="1"/>
          </p:cNvSpPr>
          <p:nvPr>
            <p:ph type="body" sz="quarter" idx="11" hasCustomPrompt="1"/>
          </p:nvPr>
        </p:nvSpPr>
        <p:spPr>
          <a:xfrm>
            <a:off x="3203848" y="757696"/>
            <a:ext cx="5940152" cy="288032"/>
          </a:xfrm>
          <a:prstGeom prst="rect">
            <a:avLst/>
          </a:prstGeom>
        </p:spPr>
        <p:txBody>
          <a:bodyPr anchor="ctr"/>
          <a:lstStyle>
            <a:lvl1pPr marL="0" indent="0" algn="l">
              <a:buNone/>
              <a:defRPr sz="1400" b="0" baseline="0">
                <a:solidFill>
                  <a:schemeClr val="accent2">
                    <a:lumMod val="50000"/>
                  </a:schemeClr>
                </a:solidFill>
                <a:latin typeface="+mn-lt"/>
                <a:cs typeface="Arial" pitchFamily="34" charset="0"/>
              </a:defRPr>
            </a:lvl1pPr>
          </a:lstStyle>
          <a:p>
            <a:pPr lvl="0"/>
            <a:r>
              <a:rPr lang="en-US" altLang="ko-KR" dirty="0"/>
              <a:t>Insert the title of your subtitle Here</a:t>
            </a:r>
          </a:p>
        </p:txBody>
      </p:sp>
      <p:sp>
        <p:nvSpPr>
          <p:cNvPr id="5" name="Picture Placeholder 2"/>
          <p:cNvSpPr>
            <a:spLocks noGrp="1"/>
          </p:cNvSpPr>
          <p:nvPr>
            <p:ph type="pic" idx="1" hasCustomPrompt="1"/>
          </p:nvPr>
        </p:nvSpPr>
        <p:spPr>
          <a:xfrm>
            <a:off x="0" y="-1"/>
            <a:ext cx="2988000" cy="5143501"/>
          </a:xfrm>
          <a:prstGeom prst="rect">
            <a:avLst/>
          </a:prstGeom>
          <a:solidFill>
            <a:schemeClr val="bg1">
              <a:lumMod val="95000"/>
            </a:schemeClr>
          </a:solidFill>
        </p:spPr>
        <p:txBody>
          <a:bodyPr anchor="ctr"/>
          <a:lstStyle>
            <a:lvl1pPr marL="0" indent="0" algn="ctr">
              <a:buNone/>
              <a:defRPr sz="1200" baseline="0">
                <a:solidFill>
                  <a:schemeClr val="tx1">
                    <a:lumMod val="75000"/>
                    <a:lumOff val="25000"/>
                  </a:schemeClr>
                </a:solidFill>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Your Picture Here</a:t>
            </a:r>
            <a:endParaRPr lang="ko-KR" altLang="en-US" dirty="0"/>
          </a:p>
        </p:txBody>
      </p:sp>
      <p:sp>
        <p:nvSpPr>
          <p:cNvPr id="6" name="Picture Placeholder 2"/>
          <p:cNvSpPr>
            <a:spLocks noGrp="1"/>
          </p:cNvSpPr>
          <p:nvPr>
            <p:ph type="pic" idx="12" hasCustomPrompt="1"/>
          </p:nvPr>
        </p:nvSpPr>
        <p:spPr>
          <a:xfrm>
            <a:off x="3078000" y="3507854"/>
            <a:ext cx="2988000" cy="1635646"/>
          </a:xfrm>
          <a:prstGeom prst="rect">
            <a:avLst/>
          </a:prstGeom>
          <a:solidFill>
            <a:schemeClr val="bg1">
              <a:lumMod val="95000"/>
            </a:schemeClr>
          </a:solidFill>
        </p:spPr>
        <p:txBody>
          <a:bodyPr anchor="ctr"/>
          <a:lstStyle>
            <a:lvl1pPr marL="0" indent="0" algn="ctr">
              <a:buNone/>
              <a:defRPr sz="1200" baseline="0">
                <a:solidFill>
                  <a:schemeClr val="tx1">
                    <a:lumMod val="75000"/>
                    <a:lumOff val="25000"/>
                  </a:schemeClr>
                </a:solidFill>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Your Picture Here</a:t>
            </a:r>
            <a:endParaRPr lang="ko-KR" altLang="en-US" dirty="0"/>
          </a:p>
        </p:txBody>
      </p:sp>
      <p:sp>
        <p:nvSpPr>
          <p:cNvPr id="7" name="Picture Placeholder 2"/>
          <p:cNvSpPr>
            <a:spLocks noGrp="1"/>
          </p:cNvSpPr>
          <p:nvPr>
            <p:ph type="pic" idx="13" hasCustomPrompt="1"/>
          </p:nvPr>
        </p:nvSpPr>
        <p:spPr>
          <a:xfrm>
            <a:off x="6156000" y="3507854"/>
            <a:ext cx="2988000" cy="1635646"/>
          </a:xfrm>
          <a:prstGeom prst="rect">
            <a:avLst/>
          </a:prstGeom>
          <a:solidFill>
            <a:schemeClr val="bg1">
              <a:lumMod val="95000"/>
            </a:schemeClr>
          </a:solidFill>
        </p:spPr>
        <p:txBody>
          <a:bodyPr anchor="ctr"/>
          <a:lstStyle>
            <a:lvl1pPr marL="0" indent="0" algn="ctr">
              <a:buNone/>
              <a:defRPr sz="1200" baseline="0">
                <a:solidFill>
                  <a:schemeClr val="tx1">
                    <a:lumMod val="75000"/>
                    <a:lumOff val="25000"/>
                  </a:schemeClr>
                </a:solidFill>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Your Picture Here</a:t>
            </a:r>
            <a:endParaRPr lang="ko-KR" altLang="en-US" dirty="0"/>
          </a:p>
        </p:txBody>
      </p:sp>
      <p:sp>
        <p:nvSpPr>
          <p:cNvPr id="8" name="Picture Placeholder 2"/>
          <p:cNvSpPr>
            <a:spLocks noGrp="1"/>
          </p:cNvSpPr>
          <p:nvPr>
            <p:ph type="pic" idx="14" hasCustomPrompt="1"/>
          </p:nvPr>
        </p:nvSpPr>
        <p:spPr>
          <a:xfrm>
            <a:off x="3078000" y="1791800"/>
            <a:ext cx="2988000" cy="1635646"/>
          </a:xfrm>
          <a:prstGeom prst="rect">
            <a:avLst/>
          </a:prstGeom>
          <a:solidFill>
            <a:schemeClr val="bg1">
              <a:lumMod val="95000"/>
            </a:schemeClr>
          </a:solidFill>
        </p:spPr>
        <p:txBody>
          <a:bodyPr anchor="ctr"/>
          <a:lstStyle>
            <a:lvl1pPr marL="0" indent="0" algn="ctr">
              <a:buNone/>
              <a:defRPr sz="1200" baseline="0">
                <a:solidFill>
                  <a:schemeClr val="tx1">
                    <a:lumMod val="75000"/>
                    <a:lumOff val="25000"/>
                  </a:schemeClr>
                </a:solidFill>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Your Picture Here</a:t>
            </a:r>
            <a:endParaRPr lang="ko-KR" altLang="en-US" dirty="0"/>
          </a:p>
        </p:txBody>
      </p:sp>
      <p:sp>
        <p:nvSpPr>
          <p:cNvPr id="9" name="Picture Placeholder 2"/>
          <p:cNvSpPr>
            <a:spLocks noGrp="1"/>
          </p:cNvSpPr>
          <p:nvPr>
            <p:ph type="pic" idx="15" hasCustomPrompt="1"/>
          </p:nvPr>
        </p:nvSpPr>
        <p:spPr>
          <a:xfrm>
            <a:off x="6156000" y="1791800"/>
            <a:ext cx="2988000" cy="1635646"/>
          </a:xfrm>
          <a:prstGeom prst="rect">
            <a:avLst/>
          </a:prstGeom>
          <a:solidFill>
            <a:schemeClr val="bg1">
              <a:lumMod val="95000"/>
            </a:schemeClr>
          </a:solidFill>
        </p:spPr>
        <p:txBody>
          <a:bodyPr anchor="ctr"/>
          <a:lstStyle>
            <a:lvl1pPr marL="0" indent="0" algn="ctr">
              <a:buNone/>
              <a:defRPr sz="1200" baseline="0">
                <a:solidFill>
                  <a:schemeClr val="tx1">
                    <a:lumMod val="75000"/>
                    <a:lumOff val="25000"/>
                  </a:schemeClr>
                </a:solidFill>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Your Picture Here</a:t>
            </a:r>
            <a:endParaRPr lang="ko-KR" altLang="en-US" dirty="0"/>
          </a:p>
        </p:txBody>
      </p:sp>
    </p:spTree>
    <p:extLst>
      <p:ext uri="{BB962C8B-B14F-4D97-AF65-F5344CB8AC3E}">
        <p14:creationId xmlns:p14="http://schemas.microsoft.com/office/powerpoint/2010/main" val="116807787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icon sets layout">
    <p:spTree>
      <p:nvGrpSpPr>
        <p:cNvPr id="1" name=""/>
        <p:cNvGrpSpPr/>
        <p:nvPr/>
      </p:nvGrpSpPr>
      <p:grpSpPr>
        <a:xfrm>
          <a:off x="0" y="0"/>
          <a:ext cx="0" cy="0"/>
          <a:chOff x="0" y="0"/>
          <a:chExt cx="0" cy="0"/>
        </a:xfrm>
      </p:grpSpPr>
      <p:sp>
        <p:nvSpPr>
          <p:cNvPr id="10" name="Text Placeholder 9"/>
          <p:cNvSpPr>
            <a:spLocks noGrp="1"/>
          </p:cNvSpPr>
          <p:nvPr>
            <p:ph type="body" sz="quarter" idx="10" hasCustomPrompt="1"/>
          </p:nvPr>
        </p:nvSpPr>
        <p:spPr>
          <a:xfrm>
            <a:off x="0" y="123478"/>
            <a:ext cx="9144000" cy="576064"/>
          </a:xfrm>
          <a:prstGeom prst="rect">
            <a:avLst/>
          </a:prstGeom>
        </p:spPr>
        <p:txBody>
          <a:bodyPr anchor="ctr"/>
          <a:lstStyle>
            <a:lvl1pPr marL="0" indent="0" algn="ctr">
              <a:buNone/>
              <a:defRPr sz="3600" b="0" baseline="0">
                <a:solidFill>
                  <a:schemeClr val="accent2">
                    <a:lumMod val="50000"/>
                  </a:schemeClr>
                </a:solidFill>
                <a:latin typeface="+mj-lt"/>
                <a:cs typeface="Arial" pitchFamily="34" charset="0"/>
              </a:defRPr>
            </a:lvl1pPr>
          </a:lstStyle>
          <a:p>
            <a:pPr lvl="0"/>
            <a:r>
              <a:rPr lang="en-US" altLang="ko-KR" dirty="0"/>
              <a:t>ICON SETS LAYOUT</a:t>
            </a:r>
          </a:p>
        </p:txBody>
      </p:sp>
      <p:grpSp>
        <p:nvGrpSpPr>
          <p:cNvPr id="5" name="Group 4"/>
          <p:cNvGrpSpPr/>
          <p:nvPr userDrawn="1"/>
        </p:nvGrpSpPr>
        <p:grpSpPr>
          <a:xfrm>
            <a:off x="354008" y="1131589"/>
            <a:ext cx="2849840" cy="3649171"/>
            <a:chOff x="354008" y="1131589"/>
            <a:chExt cx="2849840" cy="3649171"/>
          </a:xfrm>
        </p:grpSpPr>
        <p:sp>
          <p:nvSpPr>
            <p:cNvPr id="6" name="Rounded Rectangle 5"/>
            <p:cNvSpPr/>
            <p:nvPr/>
          </p:nvSpPr>
          <p:spPr>
            <a:xfrm>
              <a:off x="354008" y="1131589"/>
              <a:ext cx="2849840" cy="3649171"/>
            </a:xfrm>
            <a:prstGeom prst="roundRect">
              <a:avLst>
                <a:gd name="adj" fmla="val 3968"/>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9" name="Rounded Rectangle 8"/>
            <p:cNvSpPr/>
            <p:nvPr/>
          </p:nvSpPr>
          <p:spPr>
            <a:xfrm>
              <a:off x="531932" y="1347500"/>
              <a:ext cx="108520" cy="3240473"/>
            </a:xfrm>
            <a:prstGeom prst="roundRect">
              <a:avLst>
                <a:gd name="adj" fmla="val 50000"/>
              </a:avLst>
            </a:prstGeom>
            <a:solidFill>
              <a:schemeClr val="bg1">
                <a:alpha val="4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solidFill>
                  <a:schemeClr val="bg1"/>
                </a:solidFill>
              </a:endParaRPr>
            </a:p>
          </p:txBody>
        </p:sp>
        <p:sp>
          <p:nvSpPr>
            <p:cNvPr id="12" name="Half Frame 11"/>
            <p:cNvSpPr/>
            <p:nvPr/>
          </p:nvSpPr>
          <p:spPr>
            <a:xfrm rot="5400000">
              <a:off x="2592642" y="1238201"/>
              <a:ext cx="502331" cy="502331"/>
            </a:xfrm>
            <a:prstGeom prst="halfFrame">
              <a:avLst>
                <a:gd name="adj1" fmla="val 23728"/>
                <a:gd name="adj2" fmla="val 24642"/>
              </a:avLst>
            </a:prstGeom>
            <a:solidFill>
              <a:schemeClr val="bg1">
                <a:alpha val="2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solidFill>
                  <a:schemeClr val="tx1"/>
                </a:solidFill>
              </a:endParaRPr>
            </a:p>
          </p:txBody>
        </p:sp>
      </p:grpSp>
    </p:spTree>
    <p:extLst>
      <p:ext uri="{BB962C8B-B14F-4D97-AF65-F5344CB8AC3E}">
        <p14:creationId xmlns:p14="http://schemas.microsoft.com/office/powerpoint/2010/main" val="73818220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Section Break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10" name="Text Placeholder 9"/>
          <p:cNvSpPr>
            <a:spLocks noGrp="1"/>
          </p:cNvSpPr>
          <p:nvPr>
            <p:ph type="body" sz="quarter" idx="10" hasCustomPrompt="1"/>
          </p:nvPr>
        </p:nvSpPr>
        <p:spPr>
          <a:xfrm>
            <a:off x="4176464" y="2181230"/>
            <a:ext cx="4967536" cy="576064"/>
          </a:xfrm>
          <a:prstGeom prst="rect">
            <a:avLst/>
          </a:prstGeom>
        </p:spPr>
        <p:txBody>
          <a:bodyPr anchor="ctr"/>
          <a:lstStyle>
            <a:lvl1pPr marL="0" indent="0" algn="l">
              <a:buNone/>
              <a:defRPr sz="3600" b="0" baseline="0">
                <a:solidFill>
                  <a:schemeClr val="accent2">
                    <a:lumMod val="50000"/>
                  </a:schemeClr>
                </a:solidFill>
                <a:latin typeface="+mj-lt"/>
                <a:cs typeface="Arial" pitchFamily="34" charset="0"/>
              </a:defRPr>
            </a:lvl1pPr>
          </a:lstStyle>
          <a:p>
            <a:pPr lvl="0"/>
            <a:r>
              <a:rPr lang="en-US" altLang="ko-KR" dirty="0"/>
              <a:t>SECTION BREAK</a:t>
            </a:r>
          </a:p>
        </p:txBody>
      </p:sp>
      <p:sp>
        <p:nvSpPr>
          <p:cNvPr id="11" name="Text Placeholder 9"/>
          <p:cNvSpPr>
            <a:spLocks noGrp="1"/>
          </p:cNvSpPr>
          <p:nvPr>
            <p:ph type="body" sz="quarter" idx="11" hasCustomPrompt="1"/>
          </p:nvPr>
        </p:nvSpPr>
        <p:spPr>
          <a:xfrm>
            <a:off x="4176464" y="2734434"/>
            <a:ext cx="4967536" cy="288032"/>
          </a:xfrm>
          <a:prstGeom prst="rect">
            <a:avLst/>
          </a:prstGeom>
        </p:spPr>
        <p:txBody>
          <a:bodyPr anchor="ctr"/>
          <a:lstStyle>
            <a:lvl1pPr marL="0" indent="0" algn="l">
              <a:buNone/>
              <a:defRPr sz="1400" b="0" baseline="0">
                <a:solidFill>
                  <a:schemeClr val="accent2">
                    <a:lumMod val="50000"/>
                  </a:schemeClr>
                </a:solidFill>
                <a:latin typeface="+mn-lt"/>
                <a:cs typeface="Arial" pitchFamily="34" charset="0"/>
              </a:defRPr>
            </a:lvl1pPr>
          </a:lstStyle>
          <a:p>
            <a:pPr lvl="0"/>
            <a:r>
              <a:rPr lang="en-US" altLang="ko-KR" dirty="0"/>
              <a:t>Insert the title of your subtitle Here</a:t>
            </a:r>
          </a:p>
        </p:txBody>
      </p:sp>
      <p:grpSp>
        <p:nvGrpSpPr>
          <p:cNvPr id="4" name="Group 3"/>
          <p:cNvGrpSpPr/>
          <p:nvPr userDrawn="1"/>
        </p:nvGrpSpPr>
        <p:grpSpPr>
          <a:xfrm>
            <a:off x="1901760" y="1673746"/>
            <a:ext cx="1878152" cy="1872208"/>
            <a:chOff x="1547664" y="1563638"/>
            <a:chExt cx="1878152" cy="1872208"/>
          </a:xfrm>
        </p:grpSpPr>
        <p:pic>
          <p:nvPicPr>
            <p:cNvPr id="5" name="Picture 3" descr="E:\002-KIMS BUSINESS\007-02-Fullslidesppt-Contents\20161228\01-abs\section-item0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7664" y="1563638"/>
              <a:ext cx="1878152" cy="1872208"/>
            </a:xfrm>
            <a:prstGeom prst="rect">
              <a:avLst/>
            </a:prstGeom>
            <a:noFill/>
            <a:extLst>
              <a:ext uri="{909E8E84-426E-40DD-AFC4-6F175D3DCCD1}">
                <a14:hiddenFill xmlns:a14="http://schemas.microsoft.com/office/drawing/2010/main">
                  <a:solidFill>
                    <a:srgbClr val="FFFFFF"/>
                  </a:solidFill>
                </a14:hiddenFill>
              </a:ext>
            </a:extLst>
          </p:spPr>
        </p:pic>
        <p:sp>
          <p:nvSpPr>
            <p:cNvPr id="6" name="Oval 5"/>
            <p:cNvSpPr/>
            <p:nvPr/>
          </p:nvSpPr>
          <p:spPr>
            <a:xfrm>
              <a:off x="1858556" y="1793198"/>
              <a:ext cx="1385096" cy="1385096"/>
            </a:xfrm>
            <a:prstGeom prst="ellipse">
              <a:avLst/>
            </a:prstGeom>
            <a:solidFill>
              <a:srgbClr val="EFE0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grpSp>
    </p:spTree>
    <p:extLst>
      <p:ext uri="{BB962C8B-B14F-4D97-AF65-F5344CB8AC3E}">
        <p14:creationId xmlns:p14="http://schemas.microsoft.com/office/powerpoint/2010/main" val="82117352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Section Break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10" name="Text Placeholder 9"/>
          <p:cNvSpPr>
            <a:spLocks noGrp="1"/>
          </p:cNvSpPr>
          <p:nvPr>
            <p:ph type="body" sz="quarter" idx="10" hasCustomPrompt="1"/>
          </p:nvPr>
        </p:nvSpPr>
        <p:spPr>
          <a:xfrm>
            <a:off x="4176464" y="2181230"/>
            <a:ext cx="4967536" cy="576064"/>
          </a:xfrm>
          <a:prstGeom prst="rect">
            <a:avLst/>
          </a:prstGeom>
        </p:spPr>
        <p:txBody>
          <a:bodyPr anchor="ctr"/>
          <a:lstStyle>
            <a:lvl1pPr marL="0" indent="0" algn="l">
              <a:buNone/>
              <a:defRPr sz="3600" b="0" baseline="0">
                <a:solidFill>
                  <a:schemeClr val="accent2">
                    <a:lumMod val="50000"/>
                  </a:schemeClr>
                </a:solidFill>
                <a:latin typeface="+mj-lt"/>
                <a:cs typeface="Arial" pitchFamily="34" charset="0"/>
              </a:defRPr>
            </a:lvl1pPr>
          </a:lstStyle>
          <a:p>
            <a:pPr lvl="0"/>
            <a:r>
              <a:rPr lang="en-US" altLang="ko-KR" dirty="0"/>
              <a:t>SECTION BREAK</a:t>
            </a:r>
          </a:p>
        </p:txBody>
      </p:sp>
      <p:sp>
        <p:nvSpPr>
          <p:cNvPr id="11" name="Text Placeholder 9"/>
          <p:cNvSpPr>
            <a:spLocks noGrp="1"/>
          </p:cNvSpPr>
          <p:nvPr>
            <p:ph type="body" sz="quarter" idx="11" hasCustomPrompt="1"/>
          </p:nvPr>
        </p:nvSpPr>
        <p:spPr>
          <a:xfrm>
            <a:off x="4176464" y="2734434"/>
            <a:ext cx="4967536" cy="288032"/>
          </a:xfrm>
          <a:prstGeom prst="rect">
            <a:avLst/>
          </a:prstGeom>
        </p:spPr>
        <p:txBody>
          <a:bodyPr anchor="ctr"/>
          <a:lstStyle>
            <a:lvl1pPr marL="0" indent="0" algn="l">
              <a:buNone/>
              <a:defRPr sz="1400" b="0" baseline="0">
                <a:solidFill>
                  <a:schemeClr val="accent2">
                    <a:lumMod val="50000"/>
                  </a:schemeClr>
                </a:solidFill>
                <a:latin typeface="+mn-lt"/>
                <a:cs typeface="Arial" pitchFamily="34" charset="0"/>
              </a:defRPr>
            </a:lvl1pPr>
          </a:lstStyle>
          <a:p>
            <a:pPr lvl="0"/>
            <a:r>
              <a:rPr lang="en-US" altLang="ko-KR" dirty="0"/>
              <a:t>Insert the title of your subtitle Here</a:t>
            </a:r>
          </a:p>
        </p:txBody>
      </p:sp>
      <p:grpSp>
        <p:nvGrpSpPr>
          <p:cNvPr id="4" name="Group 3"/>
          <p:cNvGrpSpPr/>
          <p:nvPr userDrawn="1"/>
        </p:nvGrpSpPr>
        <p:grpSpPr>
          <a:xfrm>
            <a:off x="1901760" y="1673746"/>
            <a:ext cx="1878152" cy="1872208"/>
            <a:chOff x="1547664" y="1563638"/>
            <a:chExt cx="1878152" cy="1872208"/>
          </a:xfrm>
        </p:grpSpPr>
        <p:pic>
          <p:nvPicPr>
            <p:cNvPr id="5" name="Picture 3" descr="E:\002-KIMS BUSINESS\007-02-Fullslidesppt-Contents\20161228\01-abs\section-item0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7664" y="1563638"/>
              <a:ext cx="1878152" cy="1872208"/>
            </a:xfrm>
            <a:prstGeom prst="rect">
              <a:avLst/>
            </a:prstGeom>
            <a:noFill/>
            <a:extLst>
              <a:ext uri="{909E8E84-426E-40DD-AFC4-6F175D3DCCD1}">
                <a14:hiddenFill xmlns:a14="http://schemas.microsoft.com/office/drawing/2010/main">
                  <a:solidFill>
                    <a:srgbClr val="FFFFFF"/>
                  </a:solidFill>
                </a14:hiddenFill>
              </a:ext>
            </a:extLst>
          </p:spPr>
        </p:pic>
        <p:sp>
          <p:nvSpPr>
            <p:cNvPr id="6" name="Oval 5"/>
            <p:cNvSpPr/>
            <p:nvPr/>
          </p:nvSpPr>
          <p:spPr>
            <a:xfrm>
              <a:off x="1858556" y="1793198"/>
              <a:ext cx="1385096" cy="1385096"/>
            </a:xfrm>
            <a:prstGeom prst="ellipse">
              <a:avLst/>
            </a:prstGeom>
            <a:solidFill>
              <a:srgbClr val="EFE0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grpSp>
    </p:spTree>
    <p:extLst>
      <p:ext uri="{BB962C8B-B14F-4D97-AF65-F5344CB8AC3E}">
        <p14:creationId xmlns:p14="http://schemas.microsoft.com/office/powerpoint/2010/main" val="173823542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End Slide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Oval 1"/>
          <p:cNvSpPr/>
          <p:nvPr userDrawn="1"/>
        </p:nvSpPr>
        <p:spPr>
          <a:xfrm>
            <a:off x="2915816" y="915566"/>
            <a:ext cx="3312368" cy="3312368"/>
          </a:xfrm>
          <a:prstGeom prst="ellipse">
            <a:avLst/>
          </a:prstGeom>
          <a:solidFill>
            <a:schemeClr val="bg1">
              <a:alpha val="4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10" name="Text Placeholder 9"/>
          <p:cNvSpPr>
            <a:spLocks noGrp="1"/>
          </p:cNvSpPr>
          <p:nvPr>
            <p:ph type="body" sz="quarter" idx="10" hasCustomPrompt="1"/>
          </p:nvPr>
        </p:nvSpPr>
        <p:spPr>
          <a:xfrm>
            <a:off x="2915816" y="2113414"/>
            <a:ext cx="3312368" cy="576063"/>
          </a:xfrm>
          <a:prstGeom prst="rect">
            <a:avLst/>
          </a:prstGeom>
        </p:spPr>
        <p:txBody>
          <a:bodyPr anchor="ctr"/>
          <a:lstStyle>
            <a:lvl1pPr marL="0" indent="0" algn="ctr">
              <a:buNone/>
              <a:defRPr sz="3600" b="0" baseline="0">
                <a:solidFill>
                  <a:schemeClr val="accent2">
                    <a:lumMod val="50000"/>
                  </a:schemeClr>
                </a:solidFill>
                <a:latin typeface="+mj-lt"/>
                <a:cs typeface="Arial" pitchFamily="34" charset="0"/>
              </a:defRPr>
            </a:lvl1pPr>
          </a:lstStyle>
          <a:p>
            <a:pPr lvl="0"/>
            <a:r>
              <a:rPr lang="en-US" altLang="ko-KR" dirty="0"/>
              <a:t>Thank you</a:t>
            </a:r>
          </a:p>
        </p:txBody>
      </p:sp>
      <p:sp>
        <p:nvSpPr>
          <p:cNvPr id="11" name="Text Placeholder 9"/>
          <p:cNvSpPr>
            <a:spLocks noGrp="1"/>
          </p:cNvSpPr>
          <p:nvPr>
            <p:ph type="body" sz="quarter" idx="11" hasCustomPrompt="1"/>
          </p:nvPr>
        </p:nvSpPr>
        <p:spPr>
          <a:xfrm>
            <a:off x="2915668" y="2689478"/>
            <a:ext cx="3312368" cy="288032"/>
          </a:xfrm>
          <a:prstGeom prst="rect">
            <a:avLst/>
          </a:prstGeom>
        </p:spPr>
        <p:txBody>
          <a:bodyPr anchor="ctr"/>
          <a:lstStyle>
            <a:lvl1pPr marL="0" indent="0" algn="ctr">
              <a:buNone/>
              <a:defRPr sz="1400" b="0" baseline="0">
                <a:solidFill>
                  <a:schemeClr val="accent2">
                    <a:lumMod val="50000"/>
                  </a:schemeClr>
                </a:solidFill>
                <a:latin typeface="+mn-lt"/>
                <a:cs typeface="Arial" pitchFamily="34" charset="0"/>
              </a:defRPr>
            </a:lvl1pPr>
          </a:lstStyle>
          <a:p>
            <a:pPr lvl="0"/>
            <a:r>
              <a:rPr lang="en-US" altLang="ko-KR" dirty="0"/>
              <a:t>Insert the title of your subtitle Here</a:t>
            </a:r>
          </a:p>
        </p:txBody>
      </p:sp>
    </p:spTree>
    <p:extLst>
      <p:ext uri="{BB962C8B-B14F-4D97-AF65-F5344CB8AC3E}">
        <p14:creationId xmlns:p14="http://schemas.microsoft.com/office/powerpoint/2010/main" val="92247715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Agenda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87571207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Basic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10" name="Text Placeholder 9"/>
          <p:cNvSpPr>
            <a:spLocks noGrp="1"/>
          </p:cNvSpPr>
          <p:nvPr>
            <p:ph type="body" sz="quarter" idx="10" hasCustomPrompt="1"/>
          </p:nvPr>
        </p:nvSpPr>
        <p:spPr>
          <a:xfrm>
            <a:off x="0" y="123478"/>
            <a:ext cx="9144000" cy="576064"/>
          </a:xfrm>
          <a:prstGeom prst="rect">
            <a:avLst/>
          </a:prstGeom>
        </p:spPr>
        <p:txBody>
          <a:bodyPr anchor="ctr"/>
          <a:lstStyle>
            <a:lvl1pPr marL="0" indent="0" algn="ctr">
              <a:buNone/>
              <a:defRPr sz="3600" b="0" baseline="0">
                <a:solidFill>
                  <a:schemeClr val="accent2">
                    <a:lumMod val="50000"/>
                  </a:schemeClr>
                </a:solidFill>
                <a:latin typeface="+mj-lt"/>
                <a:cs typeface="Arial" pitchFamily="34" charset="0"/>
              </a:defRPr>
            </a:lvl1pPr>
          </a:lstStyle>
          <a:p>
            <a:pPr lvl="0"/>
            <a:r>
              <a:rPr lang="en-US" altLang="ko-KR" dirty="0"/>
              <a:t>BASIC LAYOUT</a:t>
            </a:r>
          </a:p>
        </p:txBody>
      </p:sp>
      <p:sp>
        <p:nvSpPr>
          <p:cNvPr id="11" name="Text Placeholder 9"/>
          <p:cNvSpPr>
            <a:spLocks noGrp="1"/>
          </p:cNvSpPr>
          <p:nvPr>
            <p:ph type="body" sz="quarter" idx="11" hasCustomPrompt="1"/>
          </p:nvPr>
        </p:nvSpPr>
        <p:spPr>
          <a:xfrm>
            <a:off x="0" y="699542"/>
            <a:ext cx="9144000" cy="288032"/>
          </a:xfrm>
          <a:prstGeom prst="rect">
            <a:avLst/>
          </a:prstGeom>
        </p:spPr>
        <p:txBody>
          <a:bodyPr anchor="ctr"/>
          <a:lstStyle>
            <a:lvl1pPr marL="0" indent="0" algn="ctr">
              <a:buNone/>
              <a:defRPr sz="1400" b="0" baseline="0">
                <a:solidFill>
                  <a:schemeClr val="accent2">
                    <a:lumMod val="50000"/>
                  </a:schemeClr>
                </a:solidFill>
                <a:latin typeface="+mn-lt"/>
                <a:cs typeface="Arial" pitchFamily="34" charset="0"/>
              </a:defRPr>
            </a:lvl1pPr>
          </a:lstStyle>
          <a:p>
            <a:pPr lvl="0"/>
            <a:r>
              <a:rPr lang="en-US" altLang="ko-KR" dirty="0"/>
              <a:t>Insert the title of your subtitle Here</a:t>
            </a:r>
          </a:p>
        </p:txBody>
      </p:sp>
    </p:spTree>
    <p:extLst>
      <p:ext uri="{BB962C8B-B14F-4D97-AF65-F5344CB8AC3E}">
        <p14:creationId xmlns:p14="http://schemas.microsoft.com/office/powerpoint/2010/main" val="31290448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_Basic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10" name="Text Placeholder 9"/>
          <p:cNvSpPr>
            <a:spLocks noGrp="1"/>
          </p:cNvSpPr>
          <p:nvPr>
            <p:ph type="body" sz="quarter" idx="10" hasCustomPrompt="1"/>
          </p:nvPr>
        </p:nvSpPr>
        <p:spPr>
          <a:xfrm>
            <a:off x="2051720" y="123478"/>
            <a:ext cx="7092280" cy="576064"/>
          </a:xfrm>
          <a:prstGeom prst="rect">
            <a:avLst/>
          </a:prstGeom>
        </p:spPr>
        <p:txBody>
          <a:bodyPr anchor="ctr"/>
          <a:lstStyle>
            <a:lvl1pPr marL="0" indent="0" algn="l">
              <a:buNone/>
              <a:defRPr sz="3600" b="0" baseline="0">
                <a:solidFill>
                  <a:schemeClr val="accent2">
                    <a:lumMod val="50000"/>
                  </a:schemeClr>
                </a:solidFill>
                <a:latin typeface="+mj-lt"/>
                <a:cs typeface="Arial" pitchFamily="34" charset="0"/>
              </a:defRPr>
            </a:lvl1pPr>
          </a:lstStyle>
          <a:p>
            <a:pPr lvl="0"/>
            <a:r>
              <a:rPr lang="en-US" altLang="ko-KR" dirty="0"/>
              <a:t>BASIC LAYOUT</a:t>
            </a:r>
          </a:p>
        </p:txBody>
      </p:sp>
      <p:sp>
        <p:nvSpPr>
          <p:cNvPr id="11" name="Text Placeholder 9"/>
          <p:cNvSpPr>
            <a:spLocks noGrp="1"/>
          </p:cNvSpPr>
          <p:nvPr>
            <p:ph type="body" sz="quarter" idx="11" hasCustomPrompt="1"/>
          </p:nvPr>
        </p:nvSpPr>
        <p:spPr>
          <a:xfrm>
            <a:off x="2051720" y="699542"/>
            <a:ext cx="7092280" cy="288032"/>
          </a:xfrm>
          <a:prstGeom prst="rect">
            <a:avLst/>
          </a:prstGeom>
        </p:spPr>
        <p:txBody>
          <a:bodyPr anchor="ctr"/>
          <a:lstStyle>
            <a:lvl1pPr marL="0" indent="0" algn="l">
              <a:buNone/>
              <a:defRPr sz="1400" b="0" baseline="0">
                <a:solidFill>
                  <a:schemeClr val="accent2">
                    <a:lumMod val="50000"/>
                  </a:schemeClr>
                </a:solidFill>
                <a:latin typeface="+mn-lt"/>
                <a:cs typeface="Arial" pitchFamily="34" charset="0"/>
              </a:defRPr>
            </a:lvl1pPr>
          </a:lstStyle>
          <a:p>
            <a:pPr lvl="0"/>
            <a:r>
              <a:rPr lang="en-US" altLang="ko-KR" dirty="0"/>
              <a:t>Insert the title of your subtitle Here</a:t>
            </a:r>
          </a:p>
        </p:txBody>
      </p:sp>
    </p:spTree>
    <p:extLst>
      <p:ext uri="{BB962C8B-B14F-4D97-AF65-F5344CB8AC3E}">
        <p14:creationId xmlns:p14="http://schemas.microsoft.com/office/powerpoint/2010/main" val="265202711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2_Basic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10" name="Text Placeholder 9"/>
          <p:cNvSpPr>
            <a:spLocks noGrp="1"/>
          </p:cNvSpPr>
          <p:nvPr>
            <p:ph type="body" sz="quarter" idx="10" hasCustomPrompt="1"/>
          </p:nvPr>
        </p:nvSpPr>
        <p:spPr>
          <a:xfrm>
            <a:off x="0" y="123478"/>
            <a:ext cx="9144000" cy="576064"/>
          </a:xfrm>
          <a:prstGeom prst="rect">
            <a:avLst/>
          </a:prstGeom>
        </p:spPr>
        <p:txBody>
          <a:bodyPr anchor="ctr"/>
          <a:lstStyle>
            <a:lvl1pPr marL="0" indent="0" algn="ctr">
              <a:buNone/>
              <a:defRPr sz="3600" b="0" baseline="0">
                <a:solidFill>
                  <a:schemeClr val="accent2">
                    <a:lumMod val="50000"/>
                  </a:schemeClr>
                </a:solidFill>
                <a:latin typeface="+mj-lt"/>
                <a:cs typeface="Arial" pitchFamily="34" charset="0"/>
              </a:defRPr>
            </a:lvl1pPr>
          </a:lstStyle>
          <a:p>
            <a:pPr lvl="0"/>
            <a:r>
              <a:rPr lang="en-US" altLang="ko-KR" dirty="0"/>
              <a:t>BASIC LAYOUT</a:t>
            </a:r>
          </a:p>
        </p:txBody>
      </p:sp>
      <p:sp>
        <p:nvSpPr>
          <p:cNvPr id="11" name="Text Placeholder 9"/>
          <p:cNvSpPr>
            <a:spLocks noGrp="1"/>
          </p:cNvSpPr>
          <p:nvPr>
            <p:ph type="body" sz="quarter" idx="11" hasCustomPrompt="1"/>
          </p:nvPr>
        </p:nvSpPr>
        <p:spPr>
          <a:xfrm>
            <a:off x="0" y="699542"/>
            <a:ext cx="9144000" cy="288032"/>
          </a:xfrm>
          <a:prstGeom prst="rect">
            <a:avLst/>
          </a:prstGeom>
        </p:spPr>
        <p:txBody>
          <a:bodyPr anchor="ctr"/>
          <a:lstStyle>
            <a:lvl1pPr marL="0" indent="0" algn="ctr">
              <a:buNone/>
              <a:defRPr sz="1400" b="0" baseline="0">
                <a:solidFill>
                  <a:schemeClr val="accent2">
                    <a:lumMod val="50000"/>
                  </a:schemeClr>
                </a:solidFill>
                <a:latin typeface="+mn-lt"/>
                <a:cs typeface="Arial" pitchFamily="34" charset="0"/>
              </a:defRPr>
            </a:lvl1pPr>
          </a:lstStyle>
          <a:p>
            <a:pPr lvl="0"/>
            <a:r>
              <a:rPr lang="en-US" altLang="ko-KR" dirty="0"/>
              <a:t>Insert the title of your subtitle Here</a:t>
            </a:r>
          </a:p>
        </p:txBody>
      </p:sp>
    </p:spTree>
    <p:extLst>
      <p:ext uri="{BB962C8B-B14F-4D97-AF65-F5344CB8AC3E}">
        <p14:creationId xmlns:p14="http://schemas.microsoft.com/office/powerpoint/2010/main" val="220883205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3_Basic Layout">
    <p:bg>
      <p:bgPr>
        <a:solidFill>
          <a:schemeClr val="accent2"/>
        </a:solidFill>
        <a:effectLst/>
      </p:bgPr>
    </p:bg>
    <p:spTree>
      <p:nvGrpSpPr>
        <p:cNvPr id="1" name=""/>
        <p:cNvGrpSpPr/>
        <p:nvPr/>
      </p:nvGrpSpPr>
      <p:grpSpPr>
        <a:xfrm>
          <a:off x="0" y="0"/>
          <a:ext cx="0" cy="0"/>
          <a:chOff x="0" y="0"/>
          <a:chExt cx="0" cy="0"/>
        </a:xfrm>
      </p:grpSpPr>
      <p:sp>
        <p:nvSpPr>
          <p:cNvPr id="10" name="Text Placeholder 9"/>
          <p:cNvSpPr>
            <a:spLocks noGrp="1"/>
          </p:cNvSpPr>
          <p:nvPr>
            <p:ph type="body" sz="quarter" idx="10" hasCustomPrompt="1"/>
          </p:nvPr>
        </p:nvSpPr>
        <p:spPr>
          <a:xfrm>
            <a:off x="0" y="123478"/>
            <a:ext cx="9144000" cy="576064"/>
          </a:xfrm>
          <a:prstGeom prst="rect">
            <a:avLst/>
          </a:prstGeom>
        </p:spPr>
        <p:txBody>
          <a:bodyPr anchor="ctr"/>
          <a:lstStyle>
            <a:lvl1pPr marL="0" indent="0" algn="ctr">
              <a:buNone/>
              <a:defRPr sz="3600" b="0" baseline="0">
                <a:solidFill>
                  <a:schemeClr val="accent2">
                    <a:lumMod val="50000"/>
                  </a:schemeClr>
                </a:solidFill>
                <a:latin typeface="+mj-lt"/>
                <a:cs typeface="Arial" pitchFamily="34" charset="0"/>
              </a:defRPr>
            </a:lvl1pPr>
          </a:lstStyle>
          <a:p>
            <a:pPr lvl="0"/>
            <a:r>
              <a:rPr lang="en-US" altLang="ko-KR" dirty="0"/>
              <a:t>BASIC LAYOUT</a:t>
            </a:r>
          </a:p>
        </p:txBody>
      </p:sp>
      <p:sp>
        <p:nvSpPr>
          <p:cNvPr id="11" name="Text Placeholder 9"/>
          <p:cNvSpPr>
            <a:spLocks noGrp="1"/>
          </p:cNvSpPr>
          <p:nvPr>
            <p:ph type="body" sz="quarter" idx="11" hasCustomPrompt="1"/>
          </p:nvPr>
        </p:nvSpPr>
        <p:spPr>
          <a:xfrm>
            <a:off x="0" y="699542"/>
            <a:ext cx="9144000" cy="288032"/>
          </a:xfrm>
          <a:prstGeom prst="rect">
            <a:avLst/>
          </a:prstGeom>
        </p:spPr>
        <p:txBody>
          <a:bodyPr anchor="ctr"/>
          <a:lstStyle>
            <a:lvl1pPr marL="0" indent="0" algn="ctr">
              <a:buNone/>
              <a:defRPr sz="1400" b="0" baseline="0">
                <a:solidFill>
                  <a:schemeClr val="accent2">
                    <a:lumMod val="50000"/>
                  </a:schemeClr>
                </a:solidFill>
                <a:latin typeface="+mn-lt"/>
                <a:cs typeface="Arial" pitchFamily="34" charset="0"/>
              </a:defRPr>
            </a:lvl1pPr>
          </a:lstStyle>
          <a:p>
            <a:pPr lvl="0"/>
            <a:r>
              <a:rPr lang="en-US" altLang="ko-KR" dirty="0"/>
              <a:t>Insert the title of your subtitle Here</a:t>
            </a:r>
          </a:p>
        </p:txBody>
      </p:sp>
    </p:spTree>
    <p:extLst>
      <p:ext uri="{BB962C8B-B14F-4D97-AF65-F5344CB8AC3E}">
        <p14:creationId xmlns:p14="http://schemas.microsoft.com/office/powerpoint/2010/main" val="307824892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_Welcome Slide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10" name="Text Placeholder 9"/>
          <p:cNvSpPr>
            <a:spLocks noGrp="1"/>
          </p:cNvSpPr>
          <p:nvPr>
            <p:ph type="body" sz="quarter" idx="10" hasCustomPrompt="1"/>
          </p:nvPr>
        </p:nvSpPr>
        <p:spPr>
          <a:xfrm>
            <a:off x="2915520" y="2113414"/>
            <a:ext cx="3312368" cy="576063"/>
          </a:xfrm>
          <a:prstGeom prst="rect">
            <a:avLst/>
          </a:prstGeom>
        </p:spPr>
        <p:txBody>
          <a:bodyPr anchor="ctr"/>
          <a:lstStyle>
            <a:lvl1pPr marL="0" indent="0" algn="ctr">
              <a:buNone/>
              <a:defRPr sz="3600" b="0" baseline="0">
                <a:solidFill>
                  <a:schemeClr val="accent2">
                    <a:lumMod val="50000"/>
                  </a:schemeClr>
                </a:solidFill>
                <a:latin typeface="+mn-lt"/>
                <a:cs typeface="Arial" pitchFamily="34" charset="0"/>
              </a:defRPr>
            </a:lvl1pPr>
          </a:lstStyle>
          <a:p>
            <a:pPr lvl="0"/>
            <a:r>
              <a:rPr lang="en-US" altLang="ko-KR" dirty="0"/>
              <a:t>Thank you</a:t>
            </a:r>
          </a:p>
        </p:txBody>
      </p:sp>
      <p:sp>
        <p:nvSpPr>
          <p:cNvPr id="11" name="Text Placeholder 9"/>
          <p:cNvSpPr>
            <a:spLocks noGrp="1"/>
          </p:cNvSpPr>
          <p:nvPr>
            <p:ph type="body" sz="quarter" idx="11" hasCustomPrompt="1"/>
          </p:nvPr>
        </p:nvSpPr>
        <p:spPr>
          <a:xfrm>
            <a:off x="2915520" y="2689478"/>
            <a:ext cx="3312664" cy="288032"/>
          </a:xfrm>
          <a:prstGeom prst="rect">
            <a:avLst/>
          </a:prstGeom>
        </p:spPr>
        <p:txBody>
          <a:bodyPr anchor="ctr"/>
          <a:lstStyle>
            <a:lvl1pPr marL="0" indent="0" algn="ctr">
              <a:buNone/>
              <a:defRPr sz="1400" b="0" baseline="0">
                <a:solidFill>
                  <a:schemeClr val="accent2">
                    <a:lumMod val="50000"/>
                  </a:schemeClr>
                </a:solidFill>
                <a:latin typeface="+mn-lt"/>
                <a:cs typeface="Arial" pitchFamily="34" charset="0"/>
              </a:defRPr>
            </a:lvl1pPr>
          </a:lstStyle>
          <a:p>
            <a:pPr lvl="0"/>
            <a:r>
              <a:rPr lang="en-US" altLang="ko-KR" dirty="0"/>
              <a:t>Insert the title of your subtitle Here</a:t>
            </a:r>
          </a:p>
        </p:txBody>
      </p:sp>
    </p:spTree>
    <p:extLst>
      <p:ext uri="{BB962C8B-B14F-4D97-AF65-F5344CB8AC3E}">
        <p14:creationId xmlns:p14="http://schemas.microsoft.com/office/powerpoint/2010/main" val="290741322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Images and Contents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12" name="Picture Placeholder 2"/>
          <p:cNvSpPr>
            <a:spLocks noGrp="1"/>
          </p:cNvSpPr>
          <p:nvPr>
            <p:ph type="pic" idx="14" hasCustomPrompt="1"/>
          </p:nvPr>
        </p:nvSpPr>
        <p:spPr>
          <a:xfrm>
            <a:off x="6840432" y="1455606"/>
            <a:ext cx="1620000" cy="1620000"/>
          </a:xfrm>
          <a:prstGeom prst="ellipse">
            <a:avLst/>
          </a:prstGeom>
          <a:solidFill>
            <a:schemeClr val="bg1">
              <a:lumMod val="95000"/>
            </a:schemeClr>
          </a:solidFill>
          <a:ln w="31750">
            <a:solidFill>
              <a:schemeClr val="accent4"/>
            </a:solidFill>
          </a:ln>
        </p:spPr>
        <p:txBody>
          <a:bodyPr anchor="ctr"/>
          <a:lstStyle>
            <a:lvl1pPr marL="0" indent="0" algn="ctr">
              <a:buNone/>
              <a:defRPr sz="1200" baseline="0">
                <a:solidFill>
                  <a:schemeClr val="tx1">
                    <a:lumMod val="75000"/>
                    <a:lumOff val="25000"/>
                  </a:schemeClr>
                </a:solidFill>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Your Picture Here</a:t>
            </a:r>
            <a:endParaRPr lang="ko-KR" altLang="en-US" dirty="0"/>
          </a:p>
        </p:txBody>
      </p:sp>
      <p:sp>
        <p:nvSpPr>
          <p:cNvPr id="13" name="Picture Placeholder 2"/>
          <p:cNvSpPr>
            <a:spLocks noGrp="1"/>
          </p:cNvSpPr>
          <p:nvPr>
            <p:ph type="pic" idx="15" hasCustomPrompt="1"/>
          </p:nvPr>
        </p:nvSpPr>
        <p:spPr>
          <a:xfrm>
            <a:off x="683568" y="1455606"/>
            <a:ext cx="1620000" cy="1620000"/>
          </a:xfrm>
          <a:prstGeom prst="ellipse">
            <a:avLst/>
          </a:prstGeom>
          <a:solidFill>
            <a:schemeClr val="bg1">
              <a:lumMod val="95000"/>
            </a:schemeClr>
          </a:solidFill>
          <a:ln w="31750">
            <a:solidFill>
              <a:schemeClr val="accent4"/>
            </a:solidFill>
          </a:ln>
        </p:spPr>
        <p:txBody>
          <a:bodyPr anchor="ctr"/>
          <a:lstStyle>
            <a:lvl1pPr marL="0" indent="0" algn="ctr">
              <a:buNone/>
              <a:defRPr sz="1200" baseline="0">
                <a:solidFill>
                  <a:schemeClr val="tx1">
                    <a:lumMod val="75000"/>
                    <a:lumOff val="25000"/>
                  </a:schemeClr>
                </a:solidFill>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Your Picture Here</a:t>
            </a:r>
            <a:endParaRPr lang="ko-KR" altLang="en-US" dirty="0"/>
          </a:p>
        </p:txBody>
      </p:sp>
      <p:sp>
        <p:nvSpPr>
          <p:cNvPr id="8" name="Picture Placeholder 2"/>
          <p:cNvSpPr>
            <a:spLocks noGrp="1"/>
          </p:cNvSpPr>
          <p:nvPr>
            <p:ph type="pic" idx="12" hasCustomPrompt="1"/>
          </p:nvPr>
        </p:nvSpPr>
        <p:spPr>
          <a:xfrm>
            <a:off x="2042784" y="1365606"/>
            <a:ext cx="1800000" cy="1800000"/>
          </a:xfrm>
          <a:prstGeom prst="ellipse">
            <a:avLst/>
          </a:prstGeom>
          <a:solidFill>
            <a:schemeClr val="bg1">
              <a:lumMod val="95000"/>
            </a:schemeClr>
          </a:solidFill>
          <a:ln w="31750">
            <a:solidFill>
              <a:schemeClr val="accent2"/>
            </a:solidFill>
          </a:ln>
        </p:spPr>
        <p:txBody>
          <a:bodyPr anchor="ctr"/>
          <a:lstStyle>
            <a:lvl1pPr marL="0" indent="0" algn="ctr">
              <a:buNone/>
              <a:defRPr sz="1200" baseline="0">
                <a:solidFill>
                  <a:schemeClr val="tx1">
                    <a:lumMod val="75000"/>
                    <a:lumOff val="25000"/>
                  </a:schemeClr>
                </a:solidFill>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Your Picture Here</a:t>
            </a:r>
            <a:endParaRPr lang="ko-KR" altLang="en-US" dirty="0"/>
          </a:p>
        </p:txBody>
      </p:sp>
      <p:sp>
        <p:nvSpPr>
          <p:cNvPr id="9" name="Picture Placeholder 2"/>
          <p:cNvSpPr>
            <a:spLocks noGrp="1"/>
          </p:cNvSpPr>
          <p:nvPr>
            <p:ph type="pic" idx="13" hasCustomPrompt="1"/>
          </p:nvPr>
        </p:nvSpPr>
        <p:spPr>
          <a:xfrm>
            <a:off x="5301216" y="1365606"/>
            <a:ext cx="1800000" cy="1800000"/>
          </a:xfrm>
          <a:prstGeom prst="ellipse">
            <a:avLst/>
          </a:prstGeom>
          <a:solidFill>
            <a:schemeClr val="bg1">
              <a:lumMod val="95000"/>
            </a:schemeClr>
          </a:solidFill>
          <a:ln w="31750">
            <a:solidFill>
              <a:schemeClr val="accent2"/>
            </a:solidFill>
          </a:ln>
        </p:spPr>
        <p:txBody>
          <a:bodyPr anchor="ctr"/>
          <a:lstStyle>
            <a:lvl1pPr marL="0" indent="0" algn="ctr">
              <a:buNone/>
              <a:defRPr sz="1200" baseline="0">
                <a:solidFill>
                  <a:schemeClr val="tx1">
                    <a:lumMod val="75000"/>
                    <a:lumOff val="25000"/>
                  </a:schemeClr>
                </a:solidFill>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Your Picture Here</a:t>
            </a:r>
            <a:endParaRPr lang="ko-KR" altLang="en-US" dirty="0"/>
          </a:p>
        </p:txBody>
      </p:sp>
      <p:sp>
        <p:nvSpPr>
          <p:cNvPr id="10" name="Text Placeholder 9"/>
          <p:cNvSpPr>
            <a:spLocks noGrp="1"/>
          </p:cNvSpPr>
          <p:nvPr>
            <p:ph type="body" sz="quarter" idx="10" hasCustomPrompt="1"/>
          </p:nvPr>
        </p:nvSpPr>
        <p:spPr>
          <a:xfrm>
            <a:off x="0" y="181632"/>
            <a:ext cx="9144000" cy="576064"/>
          </a:xfrm>
          <a:prstGeom prst="rect">
            <a:avLst/>
          </a:prstGeom>
        </p:spPr>
        <p:txBody>
          <a:bodyPr anchor="ctr"/>
          <a:lstStyle>
            <a:lvl1pPr marL="0" indent="0" algn="ctr">
              <a:buNone/>
              <a:defRPr sz="3600" b="0" baseline="0">
                <a:solidFill>
                  <a:schemeClr val="accent2">
                    <a:lumMod val="50000"/>
                  </a:schemeClr>
                </a:solidFill>
                <a:latin typeface="+mj-lt"/>
                <a:cs typeface="Arial" pitchFamily="34" charset="0"/>
              </a:defRPr>
            </a:lvl1pPr>
          </a:lstStyle>
          <a:p>
            <a:pPr lvl="0"/>
            <a:r>
              <a:rPr lang="en-US" altLang="ko-KR" dirty="0"/>
              <a:t>IMAGES &amp; CONTENTS</a:t>
            </a:r>
          </a:p>
        </p:txBody>
      </p:sp>
      <p:sp>
        <p:nvSpPr>
          <p:cNvPr id="11" name="Text Placeholder 9"/>
          <p:cNvSpPr>
            <a:spLocks noGrp="1"/>
          </p:cNvSpPr>
          <p:nvPr>
            <p:ph type="body" sz="quarter" idx="11" hasCustomPrompt="1"/>
          </p:nvPr>
        </p:nvSpPr>
        <p:spPr>
          <a:xfrm>
            <a:off x="0" y="757696"/>
            <a:ext cx="9144000" cy="288032"/>
          </a:xfrm>
          <a:prstGeom prst="rect">
            <a:avLst/>
          </a:prstGeom>
        </p:spPr>
        <p:txBody>
          <a:bodyPr anchor="ctr"/>
          <a:lstStyle>
            <a:lvl1pPr marL="0" indent="0" algn="ctr">
              <a:buNone/>
              <a:defRPr sz="1400" b="0" baseline="0">
                <a:solidFill>
                  <a:schemeClr val="accent2">
                    <a:lumMod val="50000"/>
                  </a:schemeClr>
                </a:solidFill>
                <a:latin typeface="+mn-lt"/>
                <a:cs typeface="Arial" pitchFamily="34" charset="0"/>
              </a:defRPr>
            </a:lvl1pPr>
          </a:lstStyle>
          <a:p>
            <a:pPr lvl="0"/>
            <a:r>
              <a:rPr lang="en-US" altLang="ko-KR" dirty="0"/>
              <a:t>Insert the title of your subtitle Here</a:t>
            </a:r>
          </a:p>
        </p:txBody>
      </p:sp>
      <p:sp>
        <p:nvSpPr>
          <p:cNvPr id="7" name="Picture Placeholder 2"/>
          <p:cNvSpPr>
            <a:spLocks noGrp="1"/>
          </p:cNvSpPr>
          <p:nvPr>
            <p:ph type="pic" idx="1" hasCustomPrompt="1"/>
          </p:nvPr>
        </p:nvSpPr>
        <p:spPr>
          <a:xfrm>
            <a:off x="3582000" y="1275606"/>
            <a:ext cx="1980000" cy="1980000"/>
          </a:xfrm>
          <a:prstGeom prst="ellipse">
            <a:avLst/>
          </a:prstGeom>
          <a:solidFill>
            <a:schemeClr val="bg1">
              <a:lumMod val="95000"/>
            </a:schemeClr>
          </a:solidFill>
          <a:ln w="31750">
            <a:solidFill>
              <a:schemeClr val="accent1"/>
            </a:solidFill>
          </a:ln>
        </p:spPr>
        <p:txBody>
          <a:bodyPr anchor="ctr"/>
          <a:lstStyle>
            <a:lvl1pPr marL="0" indent="0" algn="ctr">
              <a:buNone/>
              <a:defRPr sz="1200" baseline="0">
                <a:solidFill>
                  <a:schemeClr val="tx1">
                    <a:lumMod val="75000"/>
                    <a:lumOff val="25000"/>
                  </a:schemeClr>
                </a:solidFill>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Your Picture Here</a:t>
            </a:r>
            <a:endParaRPr lang="ko-KR" altLang="en-US" dirty="0"/>
          </a:p>
        </p:txBody>
      </p:sp>
    </p:spTree>
    <p:extLst>
      <p:ext uri="{BB962C8B-B14F-4D97-AF65-F5344CB8AC3E}">
        <p14:creationId xmlns:p14="http://schemas.microsoft.com/office/powerpoint/2010/main" val="1615967038"/>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0.xml"/><Relationship Id="rId13" Type="http://schemas.openxmlformats.org/officeDocument/2006/relationships/slideLayout" Target="../slideLayouts/slideLayout15.xml"/><Relationship Id="rId3" Type="http://schemas.openxmlformats.org/officeDocument/2006/relationships/slideLayout" Target="../slideLayouts/slideLayout5.xml"/><Relationship Id="rId7" Type="http://schemas.openxmlformats.org/officeDocument/2006/relationships/slideLayout" Target="../slideLayouts/slideLayout9.xml"/><Relationship Id="rId12" Type="http://schemas.openxmlformats.org/officeDocument/2006/relationships/slideLayout" Target="../slideLayouts/slideLayout14.xml"/><Relationship Id="rId17" Type="http://schemas.openxmlformats.org/officeDocument/2006/relationships/theme" Target="../theme/theme2.xml"/><Relationship Id="rId2" Type="http://schemas.openxmlformats.org/officeDocument/2006/relationships/slideLayout" Target="../slideLayouts/slideLayout4.xml"/><Relationship Id="rId16" Type="http://schemas.openxmlformats.org/officeDocument/2006/relationships/slideLayout" Target="../slideLayouts/slideLayout18.xml"/><Relationship Id="rId1" Type="http://schemas.openxmlformats.org/officeDocument/2006/relationships/slideLayout" Target="../slideLayouts/slideLayout3.xml"/><Relationship Id="rId6" Type="http://schemas.openxmlformats.org/officeDocument/2006/relationships/slideLayout" Target="../slideLayouts/slideLayout8.xml"/><Relationship Id="rId11" Type="http://schemas.openxmlformats.org/officeDocument/2006/relationships/slideLayout" Target="../slideLayouts/slideLayout13.xml"/><Relationship Id="rId5" Type="http://schemas.openxmlformats.org/officeDocument/2006/relationships/slideLayout" Target="../slideLayouts/slideLayout7.xml"/><Relationship Id="rId15" Type="http://schemas.openxmlformats.org/officeDocument/2006/relationships/slideLayout" Target="../slideLayouts/slideLayout17.xml"/><Relationship Id="rId10" Type="http://schemas.openxmlformats.org/officeDocument/2006/relationships/slideLayout" Target="../slideLayouts/slideLayout12.xml"/><Relationship Id="rId4" Type="http://schemas.openxmlformats.org/officeDocument/2006/relationships/slideLayout" Target="../slideLayouts/slideLayout6.xml"/><Relationship Id="rId9" Type="http://schemas.openxmlformats.org/officeDocument/2006/relationships/slideLayout" Target="../slideLayouts/slideLayout11.xml"/><Relationship Id="rId14" Type="http://schemas.openxmlformats.org/officeDocument/2006/relationships/slideLayout" Target="../slideLayouts/slideLayout16.xml"/></Relationships>
</file>

<file path=ppt/slideMasters/_rels/slideMaster3.xml.rels><?xml version="1.0" encoding="UTF-8" standalone="yes"?>
<Relationships xmlns="http://schemas.openxmlformats.org/package/2006/relationships"><Relationship Id="rId2" Type="http://schemas.openxmlformats.org/officeDocument/2006/relationships/theme" Target="../theme/theme3.xml"/><Relationship Id="rId1" Type="http://schemas.openxmlformats.org/officeDocument/2006/relationships/slideLayout" Target="../slideLayouts/slideLayout1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736683050"/>
      </p:ext>
    </p:extLst>
  </p:cSld>
  <p:clrMap bg1="lt1" tx1="dk1" bg2="lt2" tx2="dk2" accent1="accent1" accent2="accent2" accent3="accent3" accent4="accent4" accent5="accent5" accent6="accent6" hlink="hlink" folHlink="folHlink"/>
  <p:sldLayoutIdLst>
    <p:sldLayoutId id="2147483649" r:id="rId1"/>
    <p:sldLayoutId id="2147483650" r:id="rId2"/>
  </p:sldLayoutIdLst>
  <p:txStyles>
    <p:titleStyle>
      <a:lvl1pPr algn="ctr" defTabSz="914400" rtl="0" eaLnBrk="1" latinLnBrk="1"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1"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737555548"/>
      </p:ext>
    </p:extLst>
  </p:cSld>
  <p:clrMap bg1="lt1" tx1="dk1" bg2="lt2" tx2="dk2" accent1="accent1" accent2="accent2" accent3="accent3" accent4="accent4" accent5="accent5" accent6="accent6" hlink="hlink" folHlink="folHlink"/>
  <p:sldLayoutIdLst>
    <p:sldLayoutId id="2147483659" r:id="rId1"/>
    <p:sldLayoutId id="2147483652" r:id="rId2"/>
    <p:sldLayoutId id="2147483660" r:id="rId3"/>
    <p:sldLayoutId id="2147483661" r:id="rId4"/>
    <p:sldLayoutId id="2147483670" r:id="rId5"/>
    <p:sldLayoutId id="2147483662" r:id="rId6"/>
    <p:sldLayoutId id="2147483655" r:id="rId7"/>
    <p:sldLayoutId id="2147483663" r:id="rId8"/>
    <p:sldLayoutId id="2147483664" r:id="rId9"/>
    <p:sldLayoutId id="2147483665" r:id="rId10"/>
    <p:sldLayoutId id="2147483666" r:id="rId11"/>
    <p:sldLayoutId id="2147483667" r:id="rId12"/>
    <p:sldLayoutId id="2147483668" r:id="rId13"/>
    <p:sldLayoutId id="2147483669" r:id="rId14"/>
    <p:sldLayoutId id="2147483656" r:id="rId15"/>
    <p:sldLayoutId id="2147483671" r:id="rId16"/>
  </p:sldLayoutIdLst>
  <p:txStyles>
    <p:titleStyle>
      <a:lvl1pPr algn="ctr" defTabSz="914400" rtl="0" eaLnBrk="1" latinLnBrk="1"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1"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754710703"/>
      </p:ext>
    </p:extLst>
  </p:cSld>
  <p:clrMap bg1="lt1" tx1="dk1" bg2="lt2" tx2="dk2" accent1="accent1" accent2="accent2" accent3="accent3" accent4="accent4" accent5="accent5" accent6="accent6" hlink="hlink" folHlink="folHlink"/>
  <p:sldLayoutIdLst>
    <p:sldLayoutId id="2147483654" r:id="rId1"/>
  </p:sldLayoutIdLst>
  <p:txStyles>
    <p:titleStyle>
      <a:lvl1pPr algn="ctr" defTabSz="914400" rtl="0" eaLnBrk="1" latinLnBrk="1"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1"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9.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1.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2.xml"/><Relationship Id="rId1" Type="http://schemas.openxmlformats.org/officeDocument/2006/relationships/slideLayout" Target="../slideLayouts/slideLayout4.xml"/><Relationship Id="rId6" Type="http://schemas.openxmlformats.org/officeDocument/2006/relationships/image" Target="../media/image20.png"/><Relationship Id="rId5" Type="http://schemas.openxmlformats.org/officeDocument/2006/relationships/image" Target="../media/image19.jpeg"/><Relationship Id="rId4" Type="http://schemas.openxmlformats.org/officeDocument/2006/relationships/image" Target="../media/image18.jpe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4.xml"/><Relationship Id="rId1" Type="http://schemas.openxmlformats.org/officeDocument/2006/relationships/vmlDrawing" Target="../drawings/vmlDrawing1.vml"/><Relationship Id="rId5" Type="http://schemas.openxmlformats.org/officeDocument/2006/relationships/image" Target="../media/image22.emf"/><Relationship Id="rId4"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4.xml"/><Relationship Id="rId1" Type="http://schemas.openxmlformats.org/officeDocument/2006/relationships/vmlDrawing" Target="../drawings/vmlDrawing2.vml"/><Relationship Id="rId6" Type="http://schemas.openxmlformats.org/officeDocument/2006/relationships/image" Target="../media/image25.png"/><Relationship Id="rId5" Type="http://schemas.openxmlformats.org/officeDocument/2006/relationships/image" Target="../media/image22.emf"/><Relationship Id="rId4" Type="http://schemas.openxmlformats.org/officeDocument/2006/relationships/oleObject" Target="../embeddings/oleObject2.bin"/></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notesSlide" Target="../notesSlides/notesSlide5.xml"/><Relationship Id="rId7" Type="http://schemas.openxmlformats.org/officeDocument/2006/relationships/image" Target="../media/image27.emf"/><Relationship Id="rId2" Type="http://schemas.openxmlformats.org/officeDocument/2006/relationships/slideLayout" Target="../slideLayouts/slideLayout4.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26.emf"/><Relationship Id="rId4" Type="http://schemas.openxmlformats.org/officeDocument/2006/relationships/oleObject" Target="../embeddings/oleObject3.bin"/><Relationship Id="rId9" Type="http://schemas.openxmlformats.org/officeDocument/2006/relationships/image" Target="../media/image28.emf"/></Relationships>
</file>

<file path=ppt/slides/_rels/slide18.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8" Type="http://schemas.openxmlformats.org/officeDocument/2006/relationships/image" Target="../media/image30.png"/><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7.xml"/><Relationship Id="rId1" Type="http://schemas.openxmlformats.org/officeDocument/2006/relationships/slideLayout" Target="../slideLayouts/slideLayout4.xml"/><Relationship Id="rId6" Type="http://schemas.openxmlformats.org/officeDocument/2006/relationships/diagramColors" Target="../diagrams/colors1.xml"/><Relationship Id="rId11" Type="http://schemas.openxmlformats.org/officeDocument/2006/relationships/image" Target="../media/image33.png"/><Relationship Id="rId5" Type="http://schemas.openxmlformats.org/officeDocument/2006/relationships/diagramQuickStyle" Target="../diagrams/quickStyle1.xml"/><Relationship Id="rId10" Type="http://schemas.openxmlformats.org/officeDocument/2006/relationships/image" Target="../media/image32.png"/><Relationship Id="rId4" Type="http://schemas.openxmlformats.org/officeDocument/2006/relationships/diagramLayout" Target="../diagrams/layout1.xml"/><Relationship Id="rId9" Type="http://schemas.openxmlformats.org/officeDocument/2006/relationships/image" Target="../media/image31.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9.xml"/><Relationship Id="rId1" Type="http://schemas.openxmlformats.org/officeDocument/2006/relationships/slideLayout" Target="../slideLayouts/slideLayout4.xml"/><Relationship Id="rId4" Type="http://schemas.openxmlformats.org/officeDocument/2006/relationships/image" Target="../media/image36.pn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4.xml"/><Relationship Id="rId1" Type="http://schemas.openxmlformats.org/officeDocument/2006/relationships/vmlDrawing" Target="../drawings/vmlDrawing4.vml"/><Relationship Id="rId5" Type="http://schemas.openxmlformats.org/officeDocument/2006/relationships/image" Target="../media/image38.emf"/><Relationship Id="rId4" Type="http://schemas.openxmlformats.org/officeDocument/2006/relationships/oleObject" Target="../embeddings/oleObject6.bin"/></Relationships>
</file>

<file path=ppt/slides/_rels/slide26.xml.rels><?xml version="1.0" encoding="UTF-8" standalone="yes"?>
<Relationships xmlns="http://schemas.openxmlformats.org/package/2006/relationships"><Relationship Id="rId8" Type="http://schemas.openxmlformats.org/officeDocument/2006/relationships/image" Target="../media/image40.emf"/><Relationship Id="rId3" Type="http://schemas.openxmlformats.org/officeDocument/2006/relationships/notesSlide" Target="../notesSlides/notesSlide14.xml"/><Relationship Id="rId7" Type="http://schemas.openxmlformats.org/officeDocument/2006/relationships/oleObject" Target="../embeddings/oleObject8.bin"/><Relationship Id="rId2" Type="http://schemas.openxmlformats.org/officeDocument/2006/relationships/slideLayout" Target="../slideLayouts/slideLayout4.xml"/><Relationship Id="rId1" Type="http://schemas.openxmlformats.org/officeDocument/2006/relationships/vmlDrawing" Target="../drawings/vmlDrawing5.vml"/><Relationship Id="rId6" Type="http://schemas.openxmlformats.org/officeDocument/2006/relationships/image" Target="../media/image39.emf"/><Relationship Id="rId5" Type="http://schemas.openxmlformats.org/officeDocument/2006/relationships/oleObject" Target="../embeddings/oleObject7.bin"/><Relationship Id="rId4" Type="http://schemas.openxmlformats.org/officeDocument/2006/relationships/image" Target="../media/image41.png"/></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4.xml"/><Relationship Id="rId1" Type="http://schemas.openxmlformats.org/officeDocument/2006/relationships/vmlDrawing" Target="../drawings/vmlDrawing6.vml"/><Relationship Id="rId5" Type="http://schemas.openxmlformats.org/officeDocument/2006/relationships/image" Target="../media/image42.emf"/><Relationship Id="rId4" Type="http://schemas.openxmlformats.org/officeDocument/2006/relationships/oleObject" Target="../embeddings/oleObject9.bin"/></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0.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19.xml"/><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4.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20.xml"/><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21.xml"/><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22.xml"/><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26.xml"/><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27.xml"/><Relationship Id="rId1" Type="http://schemas.openxmlformats.org/officeDocument/2006/relationships/slideLayout" Target="../slideLayouts/slideLayout4.xml"/><Relationship Id="rId4" Type="http://schemas.openxmlformats.org/officeDocument/2006/relationships/image" Target="../media/image52.pn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29.xml"/><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6.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30.xml"/><Relationship Id="rId1" Type="http://schemas.openxmlformats.org/officeDocument/2006/relationships/slideLayout" Target="../slideLayouts/slideLayout4.xml"/><Relationship Id="rId5" Type="http://schemas.openxmlformats.org/officeDocument/2006/relationships/image" Target="../media/image56.png"/><Relationship Id="rId4" Type="http://schemas.openxmlformats.org/officeDocument/2006/relationships/image" Target="../media/image55.png"/></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4.xml"/><Relationship Id="rId1" Type="http://schemas.openxmlformats.org/officeDocument/2006/relationships/vmlDrawing" Target="../drawings/vmlDrawing7.vml"/><Relationship Id="rId5" Type="http://schemas.openxmlformats.org/officeDocument/2006/relationships/image" Target="../media/image57.emf"/><Relationship Id="rId4" Type="http://schemas.openxmlformats.org/officeDocument/2006/relationships/oleObject" Target="../embeddings/oleObject10.bin"/></Relationships>
</file>

<file path=ppt/slides/_rels/slide49.xml.rels><?xml version="1.0" encoding="UTF-8" standalone="yes"?>
<Relationships xmlns="http://schemas.openxmlformats.org/package/2006/relationships"><Relationship Id="rId3" Type="http://schemas.openxmlformats.org/officeDocument/2006/relationships/image" Target="../media/image58.png"/><Relationship Id="rId7" Type="http://schemas.openxmlformats.org/officeDocument/2006/relationships/image" Target="../media/image62.png"/><Relationship Id="rId2" Type="http://schemas.openxmlformats.org/officeDocument/2006/relationships/notesSlide" Target="../notesSlides/notesSlide33.xml"/><Relationship Id="rId1" Type="http://schemas.openxmlformats.org/officeDocument/2006/relationships/slideLayout" Target="../slideLayouts/slideLayout4.xml"/><Relationship Id="rId6" Type="http://schemas.openxmlformats.org/officeDocument/2006/relationships/image" Target="../media/image61.png"/><Relationship Id="rId5" Type="http://schemas.openxmlformats.org/officeDocument/2006/relationships/image" Target="../media/image60.png"/><Relationship Id="rId4" Type="http://schemas.openxmlformats.org/officeDocument/2006/relationships/image" Target="../media/image59.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34.xml"/><Relationship Id="rId1" Type="http://schemas.openxmlformats.org/officeDocument/2006/relationships/slideLayout" Target="../slideLayouts/slideLayout4.xml"/><Relationship Id="rId4" Type="http://schemas.openxmlformats.org/officeDocument/2006/relationships/image" Target="../media/image64.png"/></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36.xml"/><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38.xml"/><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4.xml"/><Relationship Id="rId1" Type="http://schemas.openxmlformats.org/officeDocument/2006/relationships/vmlDrawing" Target="../drawings/vmlDrawing8.vml"/><Relationship Id="rId5" Type="http://schemas.openxmlformats.org/officeDocument/2006/relationships/image" Target="../media/image67.emf"/><Relationship Id="rId4" Type="http://schemas.openxmlformats.org/officeDocument/2006/relationships/oleObject" Target="../embeddings/oleObject11.bin"/></Relationships>
</file>

<file path=ppt/slides/_rels/slide57.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42.xml"/><Relationship Id="rId1" Type="http://schemas.openxmlformats.org/officeDocument/2006/relationships/slideLayout" Target="../slideLayouts/slideLayout4.xml"/><Relationship Id="rId5" Type="http://schemas.openxmlformats.org/officeDocument/2006/relationships/image" Target="../media/image71.png"/><Relationship Id="rId4" Type="http://schemas.openxmlformats.org/officeDocument/2006/relationships/image" Target="../media/image70.png"/></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44.xml"/><Relationship Id="rId1" Type="http://schemas.openxmlformats.org/officeDocument/2006/relationships/slideLayout" Target="../slideLayouts/slideLayout4.xml"/></Relationships>
</file>

<file path=ppt/slides/_rels/slide63.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45.xml"/><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46.xml"/><Relationship Id="rId1"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47.xml"/><Relationship Id="rId1" Type="http://schemas.openxmlformats.org/officeDocument/2006/relationships/slideLayout" Target="../slideLayouts/slideLayout4.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9.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9.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5.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4.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9.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0.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3.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4.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611412" y="1773084"/>
            <a:ext cx="4752676" cy="1080121"/>
          </a:xfrm>
        </p:spPr>
        <p:txBody>
          <a:bodyPr/>
          <a:lstStyle/>
          <a:p>
            <a:pPr>
              <a:lnSpc>
                <a:spcPct val="100000"/>
              </a:lnSpc>
            </a:pPr>
            <a:r>
              <a:rPr lang="en-US" altLang="ko-KR" dirty="0">
                <a:ea typeface="맑은 고딕" pitchFamily="50" charset="-127"/>
              </a:rPr>
              <a:t>Getting a Grip on the BPMN Specification</a:t>
            </a:r>
            <a:endParaRPr lang="en-US" altLang="ko-KR" dirty="0"/>
          </a:p>
        </p:txBody>
      </p:sp>
      <p:sp>
        <p:nvSpPr>
          <p:cNvPr id="4" name="Text Placeholder 3"/>
          <p:cNvSpPr>
            <a:spLocks noGrp="1"/>
          </p:cNvSpPr>
          <p:nvPr>
            <p:ph type="body" sz="quarter" idx="11"/>
          </p:nvPr>
        </p:nvSpPr>
        <p:spPr/>
        <p:txBody>
          <a:bodyPr/>
          <a:lstStyle/>
          <a:p>
            <a:pPr>
              <a:spcBef>
                <a:spcPts val="0"/>
              </a:spcBef>
              <a:defRPr/>
            </a:pPr>
            <a:r>
              <a:rPr lang="en-US" altLang="ko-KR" b="1" dirty="0"/>
              <a:t>Discovering Method &amp; Style</a:t>
            </a:r>
            <a:endParaRPr lang="en-US" altLang="ko-KR" dirty="0"/>
          </a:p>
        </p:txBody>
      </p:sp>
      <p:grpSp>
        <p:nvGrpSpPr>
          <p:cNvPr id="8" name="Group 7"/>
          <p:cNvGrpSpPr/>
          <p:nvPr/>
        </p:nvGrpSpPr>
        <p:grpSpPr>
          <a:xfrm>
            <a:off x="257264" y="1743750"/>
            <a:ext cx="138272" cy="1656000"/>
            <a:chOff x="0" y="1995686"/>
            <a:chExt cx="173576" cy="1368152"/>
          </a:xfrm>
        </p:grpSpPr>
        <p:sp>
          <p:nvSpPr>
            <p:cNvPr id="6" name="Rectangle 5"/>
            <p:cNvSpPr/>
            <p:nvPr/>
          </p:nvSpPr>
          <p:spPr>
            <a:xfrm>
              <a:off x="0" y="1995686"/>
              <a:ext cx="89756" cy="136815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7" name="Rectangle 6"/>
            <p:cNvSpPr/>
            <p:nvPr/>
          </p:nvSpPr>
          <p:spPr>
            <a:xfrm>
              <a:off x="83820" y="1995686"/>
              <a:ext cx="89756" cy="1368152"/>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grpSp>
      <p:pic>
        <p:nvPicPr>
          <p:cNvPr id="11266" name="Picture 2" descr="https://evolute.be/css/images/logo_black.png">
            <a:extLst>
              <a:ext uri="{FF2B5EF4-FFF2-40B4-BE49-F238E27FC236}">
                <a16:creationId xmlns:a16="http://schemas.microsoft.com/office/drawing/2014/main" id="{E47AA1A2-C371-4EB0-A140-A6F430F3338B}"/>
              </a:ext>
            </a:extLst>
          </p:cNvPr>
          <p:cNvPicPr>
            <a:picLocks noChangeAspect="1" noChangeArrowheads="1"/>
          </p:cNvPicPr>
          <p:nvPr/>
        </p:nvPicPr>
        <p:blipFill>
          <a:blip r:embed="rId3">
            <a:alphaModFix amt="37000"/>
            <a:extLst>
              <a:ext uri="{28A0092B-C50C-407E-A947-70E740481C1C}">
                <a14:useLocalDpi xmlns:a14="http://schemas.microsoft.com/office/drawing/2010/main" val="0"/>
              </a:ext>
            </a:extLst>
          </a:blip>
          <a:srcRect/>
          <a:stretch>
            <a:fillRect/>
          </a:stretch>
        </p:blipFill>
        <p:spPr bwMode="auto">
          <a:xfrm>
            <a:off x="3464049" y="4617670"/>
            <a:ext cx="2647950" cy="5238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7184137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3">
            <a:extLst>
              <a:ext uri="{FF2B5EF4-FFF2-40B4-BE49-F238E27FC236}">
                <a16:creationId xmlns:a16="http://schemas.microsoft.com/office/drawing/2014/main" id="{A1B5135D-95C2-47C5-96E8-8E49C5B2CE20}"/>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07704" y="987574"/>
            <a:ext cx="6624736" cy="36790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 Placeholder 1">
            <a:extLst>
              <a:ext uri="{FF2B5EF4-FFF2-40B4-BE49-F238E27FC236}">
                <a16:creationId xmlns:a16="http://schemas.microsoft.com/office/drawing/2014/main" id="{B10AA438-C3FC-4417-9F3F-207A647C052E}"/>
              </a:ext>
            </a:extLst>
          </p:cNvPr>
          <p:cNvSpPr>
            <a:spLocks noGrp="1"/>
          </p:cNvSpPr>
          <p:nvPr>
            <p:ph type="body" sz="quarter" idx="10"/>
          </p:nvPr>
        </p:nvSpPr>
        <p:spPr>
          <a:xfrm>
            <a:off x="2987824" y="123478"/>
            <a:ext cx="6156176" cy="576064"/>
          </a:xfrm>
        </p:spPr>
        <p:txBody>
          <a:bodyPr/>
          <a:lstStyle/>
          <a:p>
            <a:r>
              <a:rPr lang="nl-BE" altLang="nl-BE" dirty="0">
                <a:ea typeface="ＭＳ Ｐゴシック" panose="020B0600070205080204" pitchFamily="34" charset="-128"/>
              </a:rPr>
              <a:t>Focus of </a:t>
            </a:r>
            <a:r>
              <a:rPr lang="nl-BE" altLang="nl-BE" dirty="0" err="1">
                <a:ea typeface="ＭＳ Ｐゴシック" panose="020B0600070205080204" pitchFamily="34" charset="-128"/>
              </a:rPr>
              <a:t>the</a:t>
            </a:r>
            <a:r>
              <a:rPr lang="nl-BE" altLang="nl-BE" dirty="0">
                <a:ea typeface="ＭＳ Ｐゴシック" panose="020B0600070205080204" pitchFamily="34" charset="-128"/>
              </a:rPr>
              <a:t> Course</a:t>
            </a:r>
            <a:endParaRPr lang="ko-KR" altLang="en-US" dirty="0"/>
          </a:p>
        </p:txBody>
      </p:sp>
    </p:spTree>
    <p:extLst>
      <p:ext uri="{BB962C8B-B14F-4D97-AF65-F5344CB8AC3E}">
        <p14:creationId xmlns:p14="http://schemas.microsoft.com/office/powerpoint/2010/main" val="1615454679"/>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US" altLang="ko-KR" dirty="0"/>
              <a:t>Fully Editable Icon Sets : C</a:t>
            </a:r>
            <a:endParaRPr lang="ko-KR" altLang="en-US" dirty="0"/>
          </a:p>
        </p:txBody>
      </p:sp>
      <p:sp>
        <p:nvSpPr>
          <p:cNvPr id="53" name="TextBox 52">
            <a:extLst>
              <a:ext uri="{FF2B5EF4-FFF2-40B4-BE49-F238E27FC236}">
                <a16:creationId xmlns:a16="http://schemas.microsoft.com/office/drawing/2014/main" id="{8BF818FD-F79B-46BB-A874-B9E2C88F37FD}"/>
              </a:ext>
            </a:extLst>
          </p:cNvPr>
          <p:cNvSpPr txBox="1"/>
          <p:nvPr/>
        </p:nvSpPr>
        <p:spPr>
          <a:xfrm>
            <a:off x="711704" y="1420339"/>
            <a:ext cx="2232248" cy="461665"/>
          </a:xfrm>
          <a:prstGeom prst="rect">
            <a:avLst/>
          </a:prstGeom>
          <a:noFill/>
        </p:spPr>
        <p:txBody>
          <a:bodyPr wrap="square" rtlCol="0" anchor="ctr">
            <a:spAutoFit/>
          </a:bodyPr>
          <a:lstStyle/>
          <a:p>
            <a:r>
              <a:rPr lang="en-US" altLang="ko-KR" sz="1200" b="1" dirty="0">
                <a:solidFill>
                  <a:schemeClr val="bg1"/>
                </a:solidFill>
                <a:latin typeface="Arial" pitchFamily="34" charset="0"/>
                <a:cs typeface="Arial" pitchFamily="34" charset="0"/>
              </a:rPr>
              <a:t>You can Resize without losing quality</a:t>
            </a:r>
            <a:endParaRPr lang="ko-KR" altLang="en-US" sz="1200" b="1" dirty="0">
              <a:solidFill>
                <a:schemeClr val="bg1"/>
              </a:solidFill>
              <a:latin typeface="Arial" pitchFamily="34" charset="0"/>
              <a:cs typeface="Arial" pitchFamily="34" charset="0"/>
            </a:endParaRPr>
          </a:p>
        </p:txBody>
      </p:sp>
      <p:sp>
        <p:nvSpPr>
          <p:cNvPr id="54" name="TextBox 53">
            <a:extLst>
              <a:ext uri="{FF2B5EF4-FFF2-40B4-BE49-F238E27FC236}">
                <a16:creationId xmlns:a16="http://schemas.microsoft.com/office/drawing/2014/main" id="{85F3B766-056E-4F06-9737-D0BAF1F0AFE3}"/>
              </a:ext>
            </a:extLst>
          </p:cNvPr>
          <p:cNvSpPr txBox="1"/>
          <p:nvPr/>
        </p:nvSpPr>
        <p:spPr>
          <a:xfrm>
            <a:off x="711704" y="1932586"/>
            <a:ext cx="2232248" cy="461665"/>
          </a:xfrm>
          <a:prstGeom prst="rect">
            <a:avLst/>
          </a:prstGeom>
          <a:noFill/>
        </p:spPr>
        <p:txBody>
          <a:bodyPr wrap="square" rtlCol="0" anchor="ctr">
            <a:spAutoFit/>
          </a:bodyPr>
          <a:lstStyle/>
          <a:p>
            <a:r>
              <a:rPr lang="en-US" altLang="ko-KR" sz="1200" b="1" dirty="0">
                <a:solidFill>
                  <a:schemeClr val="bg1"/>
                </a:solidFill>
                <a:latin typeface="Arial" pitchFamily="34" charset="0"/>
                <a:cs typeface="Arial" pitchFamily="34" charset="0"/>
              </a:rPr>
              <a:t>You can Change Fill Color &amp;</a:t>
            </a:r>
          </a:p>
          <a:p>
            <a:r>
              <a:rPr lang="en-US" altLang="ko-KR" sz="1200" b="1" dirty="0">
                <a:solidFill>
                  <a:schemeClr val="bg1"/>
                </a:solidFill>
                <a:latin typeface="Arial" pitchFamily="34" charset="0"/>
                <a:cs typeface="Arial" pitchFamily="34" charset="0"/>
              </a:rPr>
              <a:t>Line Color</a:t>
            </a:r>
            <a:endParaRPr lang="ko-KR" altLang="en-US" sz="1200" b="1" dirty="0">
              <a:solidFill>
                <a:schemeClr val="bg1"/>
              </a:solidFill>
              <a:latin typeface="Arial" pitchFamily="34" charset="0"/>
              <a:cs typeface="Arial" pitchFamily="34" charset="0"/>
            </a:endParaRPr>
          </a:p>
        </p:txBody>
      </p:sp>
      <p:sp>
        <p:nvSpPr>
          <p:cNvPr id="55" name="TextBox 54">
            <a:extLst>
              <a:ext uri="{FF2B5EF4-FFF2-40B4-BE49-F238E27FC236}">
                <a16:creationId xmlns:a16="http://schemas.microsoft.com/office/drawing/2014/main" id="{EF3993FA-6B05-44CD-9EF8-67C5CC30EA1A}"/>
              </a:ext>
            </a:extLst>
          </p:cNvPr>
          <p:cNvSpPr txBox="1"/>
          <p:nvPr/>
        </p:nvSpPr>
        <p:spPr>
          <a:xfrm>
            <a:off x="711704" y="4248539"/>
            <a:ext cx="2232000" cy="246221"/>
          </a:xfrm>
          <a:prstGeom prst="rect">
            <a:avLst/>
          </a:prstGeom>
          <a:noFill/>
        </p:spPr>
        <p:txBody>
          <a:bodyPr wrap="square" rtlCol="0" anchor="ctr">
            <a:spAutoFit/>
          </a:bodyPr>
          <a:lstStyle/>
          <a:p>
            <a:r>
              <a:rPr lang="en-US" altLang="ko-KR" sz="1000" dirty="0">
                <a:solidFill>
                  <a:schemeClr val="bg1"/>
                </a:solidFill>
                <a:latin typeface="Arial" pitchFamily="34" charset="0"/>
                <a:cs typeface="Arial" pitchFamily="34" charset="0"/>
              </a:rPr>
              <a:t>www.allppt.com</a:t>
            </a:r>
            <a:endParaRPr lang="ko-KR" altLang="en-US" sz="1000" dirty="0">
              <a:solidFill>
                <a:schemeClr val="bg1"/>
              </a:solidFill>
              <a:latin typeface="Arial" pitchFamily="34" charset="0"/>
              <a:cs typeface="Arial" pitchFamily="34" charset="0"/>
            </a:endParaRPr>
          </a:p>
        </p:txBody>
      </p:sp>
      <p:sp>
        <p:nvSpPr>
          <p:cNvPr id="56" name="TextBox 55">
            <a:extLst>
              <a:ext uri="{FF2B5EF4-FFF2-40B4-BE49-F238E27FC236}">
                <a16:creationId xmlns:a16="http://schemas.microsoft.com/office/drawing/2014/main" id="{B1F1CC30-FBE0-47C7-B74A-892183166E3F}"/>
              </a:ext>
            </a:extLst>
          </p:cNvPr>
          <p:cNvSpPr txBox="1"/>
          <p:nvPr/>
        </p:nvSpPr>
        <p:spPr>
          <a:xfrm>
            <a:off x="711704" y="3075806"/>
            <a:ext cx="2232000" cy="1200329"/>
          </a:xfrm>
          <a:prstGeom prst="rect">
            <a:avLst/>
          </a:prstGeom>
          <a:noFill/>
        </p:spPr>
        <p:txBody>
          <a:bodyPr wrap="square" rtlCol="0" anchor="ctr">
            <a:spAutoFit/>
          </a:bodyPr>
          <a:lstStyle/>
          <a:p>
            <a:r>
              <a:rPr lang="en-US" altLang="ko-KR" sz="2400" b="1" dirty="0">
                <a:solidFill>
                  <a:schemeClr val="bg1"/>
                </a:solidFill>
                <a:latin typeface="+mn-lt"/>
                <a:ea typeface="+mn-ea"/>
                <a:cs typeface="Arial" pitchFamily="34" charset="0"/>
              </a:rPr>
              <a:t>FREE </a:t>
            </a:r>
          </a:p>
          <a:p>
            <a:r>
              <a:rPr lang="en-US" altLang="ko-KR" sz="2400" b="1" dirty="0">
                <a:solidFill>
                  <a:schemeClr val="bg1"/>
                </a:solidFill>
                <a:latin typeface="+mn-lt"/>
                <a:ea typeface="+mn-ea"/>
                <a:cs typeface="Arial" pitchFamily="34" charset="0"/>
              </a:rPr>
              <a:t>PPT TEMPLATES</a:t>
            </a:r>
          </a:p>
        </p:txBody>
      </p:sp>
      <p:sp>
        <p:nvSpPr>
          <p:cNvPr id="57" name="Freeform 47">
            <a:extLst>
              <a:ext uri="{FF2B5EF4-FFF2-40B4-BE49-F238E27FC236}">
                <a16:creationId xmlns:a16="http://schemas.microsoft.com/office/drawing/2014/main" id="{D31F16BC-4DF0-4E2A-8198-4DDA06FB33B1}"/>
              </a:ext>
            </a:extLst>
          </p:cNvPr>
          <p:cNvSpPr>
            <a:spLocks noChangeAspect="1"/>
          </p:cNvSpPr>
          <p:nvPr/>
        </p:nvSpPr>
        <p:spPr>
          <a:xfrm>
            <a:off x="3706960" y="1353413"/>
            <a:ext cx="360219" cy="360000"/>
          </a:xfrm>
          <a:custGeom>
            <a:avLst/>
            <a:gdLst>
              <a:gd name="connsiteX0" fmla="*/ 790984 w 1901727"/>
              <a:gd name="connsiteY0" fmla="*/ 0 h 1985875"/>
              <a:gd name="connsiteX1" fmla="*/ 790984 w 1901727"/>
              <a:gd name="connsiteY1" fmla="*/ 0 h 1985875"/>
              <a:gd name="connsiteX2" fmla="*/ 1026596 w 1901727"/>
              <a:gd name="connsiteY2" fmla="*/ 5610 h 1985875"/>
              <a:gd name="connsiteX3" fmla="*/ 1020986 w 1901727"/>
              <a:gd name="connsiteY3" fmla="*/ 493664 h 1985875"/>
              <a:gd name="connsiteX4" fmla="*/ 1172451 w 1901727"/>
              <a:gd name="connsiteY4" fmla="*/ 605860 h 1985875"/>
              <a:gd name="connsiteX5" fmla="*/ 1357575 w 1901727"/>
              <a:gd name="connsiteY5" fmla="*/ 403907 h 1985875"/>
              <a:gd name="connsiteX6" fmla="*/ 1901727 w 1901727"/>
              <a:gd name="connsiteY6" fmla="*/ 1924167 h 1985875"/>
              <a:gd name="connsiteX7" fmla="*/ 992937 w 1901727"/>
              <a:gd name="connsiteY7" fmla="*/ 1480991 h 1985875"/>
              <a:gd name="connsiteX8" fmla="*/ 1054645 w 1901727"/>
              <a:gd name="connsiteY8" fmla="*/ 1121963 h 1985875"/>
              <a:gd name="connsiteX9" fmla="*/ 1088304 w 1901727"/>
              <a:gd name="connsiteY9" fmla="*/ 757325 h 1985875"/>
              <a:gd name="connsiteX10" fmla="*/ 925619 w 1901727"/>
              <a:gd name="connsiteY10" fmla="*/ 633909 h 1985875"/>
              <a:gd name="connsiteX11" fmla="*/ 729276 w 1901727"/>
              <a:gd name="connsiteY11" fmla="*/ 751715 h 1985875"/>
              <a:gd name="connsiteX12" fmla="*/ 740495 w 1901727"/>
              <a:gd name="connsiteY12" fmla="*/ 1161232 h 1985875"/>
              <a:gd name="connsiteX13" fmla="*/ 785374 w 1901727"/>
              <a:gd name="connsiteY13" fmla="*/ 1509040 h 1985875"/>
              <a:gd name="connsiteX14" fmla="*/ 0 w 1901727"/>
              <a:gd name="connsiteY14" fmla="*/ 1985875 h 1985875"/>
              <a:gd name="connsiteX15" fmla="*/ 437565 w 1901727"/>
              <a:gd name="connsiteY15" fmla="*/ 387077 h 1985875"/>
              <a:gd name="connsiteX16" fmla="*/ 650738 w 1901727"/>
              <a:gd name="connsiteY16" fmla="*/ 611470 h 1985875"/>
              <a:gd name="connsiteX17" fmla="*/ 813423 w 1901727"/>
              <a:gd name="connsiteY17" fmla="*/ 499274 h 1985875"/>
              <a:gd name="connsiteX18" fmla="*/ 790984 w 1901727"/>
              <a:gd name="connsiteY18" fmla="*/ 0 h 1985875"/>
              <a:gd name="connsiteX0" fmla="*/ 790984 w 1901727"/>
              <a:gd name="connsiteY0" fmla="*/ 0 h 1985875"/>
              <a:gd name="connsiteX1" fmla="*/ 790984 w 1901727"/>
              <a:gd name="connsiteY1" fmla="*/ 0 h 1985875"/>
              <a:gd name="connsiteX2" fmla="*/ 1026596 w 1901727"/>
              <a:gd name="connsiteY2" fmla="*/ 5610 h 1985875"/>
              <a:gd name="connsiteX3" fmla="*/ 1020986 w 1901727"/>
              <a:gd name="connsiteY3" fmla="*/ 493664 h 1985875"/>
              <a:gd name="connsiteX4" fmla="*/ 1172451 w 1901727"/>
              <a:gd name="connsiteY4" fmla="*/ 605860 h 1985875"/>
              <a:gd name="connsiteX5" fmla="*/ 1357575 w 1901727"/>
              <a:gd name="connsiteY5" fmla="*/ 403907 h 1985875"/>
              <a:gd name="connsiteX6" fmla="*/ 1901727 w 1901727"/>
              <a:gd name="connsiteY6" fmla="*/ 1924167 h 1985875"/>
              <a:gd name="connsiteX7" fmla="*/ 992937 w 1901727"/>
              <a:gd name="connsiteY7" fmla="*/ 1480991 h 1985875"/>
              <a:gd name="connsiteX8" fmla="*/ 1054645 w 1901727"/>
              <a:gd name="connsiteY8" fmla="*/ 1121963 h 1985875"/>
              <a:gd name="connsiteX9" fmla="*/ 1088304 w 1901727"/>
              <a:gd name="connsiteY9" fmla="*/ 757325 h 1985875"/>
              <a:gd name="connsiteX10" fmla="*/ 920009 w 1901727"/>
              <a:gd name="connsiteY10" fmla="*/ 611470 h 1985875"/>
              <a:gd name="connsiteX11" fmla="*/ 729276 w 1901727"/>
              <a:gd name="connsiteY11" fmla="*/ 751715 h 1985875"/>
              <a:gd name="connsiteX12" fmla="*/ 740495 w 1901727"/>
              <a:gd name="connsiteY12" fmla="*/ 1161232 h 1985875"/>
              <a:gd name="connsiteX13" fmla="*/ 785374 w 1901727"/>
              <a:gd name="connsiteY13" fmla="*/ 1509040 h 1985875"/>
              <a:gd name="connsiteX14" fmla="*/ 0 w 1901727"/>
              <a:gd name="connsiteY14" fmla="*/ 1985875 h 1985875"/>
              <a:gd name="connsiteX15" fmla="*/ 437565 w 1901727"/>
              <a:gd name="connsiteY15" fmla="*/ 387077 h 1985875"/>
              <a:gd name="connsiteX16" fmla="*/ 650738 w 1901727"/>
              <a:gd name="connsiteY16" fmla="*/ 611470 h 1985875"/>
              <a:gd name="connsiteX17" fmla="*/ 813423 w 1901727"/>
              <a:gd name="connsiteY17" fmla="*/ 499274 h 1985875"/>
              <a:gd name="connsiteX18" fmla="*/ 790984 w 1901727"/>
              <a:gd name="connsiteY18" fmla="*/ 0 h 1985875"/>
              <a:gd name="connsiteX0" fmla="*/ 790984 w 1901727"/>
              <a:gd name="connsiteY0" fmla="*/ 0 h 1985875"/>
              <a:gd name="connsiteX1" fmla="*/ 790984 w 1901727"/>
              <a:gd name="connsiteY1" fmla="*/ 0 h 1985875"/>
              <a:gd name="connsiteX2" fmla="*/ 1026596 w 1901727"/>
              <a:gd name="connsiteY2" fmla="*/ 5610 h 1985875"/>
              <a:gd name="connsiteX3" fmla="*/ 1020986 w 1901727"/>
              <a:gd name="connsiteY3" fmla="*/ 493664 h 1985875"/>
              <a:gd name="connsiteX4" fmla="*/ 1172451 w 1901727"/>
              <a:gd name="connsiteY4" fmla="*/ 605860 h 1985875"/>
              <a:gd name="connsiteX5" fmla="*/ 1357575 w 1901727"/>
              <a:gd name="connsiteY5" fmla="*/ 403907 h 1985875"/>
              <a:gd name="connsiteX6" fmla="*/ 1901727 w 1901727"/>
              <a:gd name="connsiteY6" fmla="*/ 1924167 h 1985875"/>
              <a:gd name="connsiteX7" fmla="*/ 992937 w 1901727"/>
              <a:gd name="connsiteY7" fmla="*/ 1480991 h 1985875"/>
              <a:gd name="connsiteX8" fmla="*/ 1054645 w 1901727"/>
              <a:gd name="connsiteY8" fmla="*/ 1121963 h 1985875"/>
              <a:gd name="connsiteX9" fmla="*/ 1088304 w 1901727"/>
              <a:gd name="connsiteY9" fmla="*/ 757325 h 1985875"/>
              <a:gd name="connsiteX10" fmla="*/ 920009 w 1901727"/>
              <a:gd name="connsiteY10" fmla="*/ 611470 h 1985875"/>
              <a:gd name="connsiteX11" fmla="*/ 729276 w 1901727"/>
              <a:gd name="connsiteY11" fmla="*/ 751715 h 1985875"/>
              <a:gd name="connsiteX12" fmla="*/ 740495 w 1901727"/>
              <a:gd name="connsiteY12" fmla="*/ 1161232 h 1985875"/>
              <a:gd name="connsiteX13" fmla="*/ 785374 w 1901727"/>
              <a:gd name="connsiteY13" fmla="*/ 1509040 h 1985875"/>
              <a:gd name="connsiteX14" fmla="*/ 0 w 1901727"/>
              <a:gd name="connsiteY14" fmla="*/ 1985875 h 1985875"/>
              <a:gd name="connsiteX15" fmla="*/ 437565 w 1901727"/>
              <a:gd name="connsiteY15" fmla="*/ 387077 h 1985875"/>
              <a:gd name="connsiteX16" fmla="*/ 650738 w 1901727"/>
              <a:gd name="connsiteY16" fmla="*/ 611470 h 1985875"/>
              <a:gd name="connsiteX17" fmla="*/ 813423 w 1901727"/>
              <a:gd name="connsiteY17" fmla="*/ 499274 h 1985875"/>
              <a:gd name="connsiteX18" fmla="*/ 790984 w 1901727"/>
              <a:gd name="connsiteY18" fmla="*/ 0 h 1985875"/>
              <a:gd name="connsiteX0" fmla="*/ 790984 w 1901727"/>
              <a:gd name="connsiteY0" fmla="*/ 0 h 1985875"/>
              <a:gd name="connsiteX1" fmla="*/ 790984 w 1901727"/>
              <a:gd name="connsiteY1" fmla="*/ 0 h 1985875"/>
              <a:gd name="connsiteX2" fmla="*/ 1026596 w 1901727"/>
              <a:gd name="connsiteY2" fmla="*/ 5610 h 1985875"/>
              <a:gd name="connsiteX3" fmla="*/ 1020986 w 1901727"/>
              <a:gd name="connsiteY3" fmla="*/ 493664 h 1985875"/>
              <a:gd name="connsiteX4" fmla="*/ 1172451 w 1901727"/>
              <a:gd name="connsiteY4" fmla="*/ 605860 h 1985875"/>
              <a:gd name="connsiteX5" fmla="*/ 1357575 w 1901727"/>
              <a:gd name="connsiteY5" fmla="*/ 403907 h 1985875"/>
              <a:gd name="connsiteX6" fmla="*/ 1901727 w 1901727"/>
              <a:gd name="connsiteY6" fmla="*/ 1924167 h 1985875"/>
              <a:gd name="connsiteX7" fmla="*/ 992937 w 1901727"/>
              <a:gd name="connsiteY7" fmla="*/ 1480991 h 1985875"/>
              <a:gd name="connsiteX8" fmla="*/ 1054645 w 1901727"/>
              <a:gd name="connsiteY8" fmla="*/ 1121963 h 1985875"/>
              <a:gd name="connsiteX9" fmla="*/ 1088304 w 1901727"/>
              <a:gd name="connsiteY9" fmla="*/ 757325 h 1985875"/>
              <a:gd name="connsiteX10" fmla="*/ 920009 w 1901727"/>
              <a:gd name="connsiteY10" fmla="*/ 611470 h 1985875"/>
              <a:gd name="connsiteX11" fmla="*/ 729276 w 1901727"/>
              <a:gd name="connsiteY11" fmla="*/ 751715 h 1985875"/>
              <a:gd name="connsiteX12" fmla="*/ 740495 w 1901727"/>
              <a:gd name="connsiteY12" fmla="*/ 1161232 h 1985875"/>
              <a:gd name="connsiteX13" fmla="*/ 785374 w 1901727"/>
              <a:gd name="connsiteY13" fmla="*/ 1509040 h 1985875"/>
              <a:gd name="connsiteX14" fmla="*/ 0 w 1901727"/>
              <a:gd name="connsiteY14" fmla="*/ 1985875 h 1985875"/>
              <a:gd name="connsiteX15" fmla="*/ 437565 w 1901727"/>
              <a:gd name="connsiteY15" fmla="*/ 387077 h 1985875"/>
              <a:gd name="connsiteX16" fmla="*/ 650738 w 1901727"/>
              <a:gd name="connsiteY16" fmla="*/ 611470 h 1985875"/>
              <a:gd name="connsiteX17" fmla="*/ 813423 w 1901727"/>
              <a:gd name="connsiteY17" fmla="*/ 499274 h 1985875"/>
              <a:gd name="connsiteX18" fmla="*/ 790984 w 1901727"/>
              <a:gd name="connsiteY18" fmla="*/ 0 h 1985875"/>
              <a:gd name="connsiteX0" fmla="*/ 790984 w 1901727"/>
              <a:gd name="connsiteY0" fmla="*/ 0 h 1985875"/>
              <a:gd name="connsiteX1" fmla="*/ 790984 w 1901727"/>
              <a:gd name="connsiteY1" fmla="*/ 0 h 1985875"/>
              <a:gd name="connsiteX2" fmla="*/ 1026596 w 1901727"/>
              <a:gd name="connsiteY2" fmla="*/ 5610 h 1985875"/>
              <a:gd name="connsiteX3" fmla="*/ 1020986 w 1901727"/>
              <a:gd name="connsiteY3" fmla="*/ 493664 h 1985875"/>
              <a:gd name="connsiteX4" fmla="*/ 1172451 w 1901727"/>
              <a:gd name="connsiteY4" fmla="*/ 605860 h 1985875"/>
              <a:gd name="connsiteX5" fmla="*/ 1351965 w 1901727"/>
              <a:gd name="connsiteY5" fmla="*/ 375858 h 1985875"/>
              <a:gd name="connsiteX6" fmla="*/ 1901727 w 1901727"/>
              <a:gd name="connsiteY6" fmla="*/ 1924167 h 1985875"/>
              <a:gd name="connsiteX7" fmla="*/ 992937 w 1901727"/>
              <a:gd name="connsiteY7" fmla="*/ 1480991 h 1985875"/>
              <a:gd name="connsiteX8" fmla="*/ 1054645 w 1901727"/>
              <a:gd name="connsiteY8" fmla="*/ 1121963 h 1985875"/>
              <a:gd name="connsiteX9" fmla="*/ 1088304 w 1901727"/>
              <a:gd name="connsiteY9" fmla="*/ 757325 h 1985875"/>
              <a:gd name="connsiteX10" fmla="*/ 920009 w 1901727"/>
              <a:gd name="connsiteY10" fmla="*/ 611470 h 1985875"/>
              <a:gd name="connsiteX11" fmla="*/ 729276 w 1901727"/>
              <a:gd name="connsiteY11" fmla="*/ 751715 h 1985875"/>
              <a:gd name="connsiteX12" fmla="*/ 740495 w 1901727"/>
              <a:gd name="connsiteY12" fmla="*/ 1161232 h 1985875"/>
              <a:gd name="connsiteX13" fmla="*/ 785374 w 1901727"/>
              <a:gd name="connsiteY13" fmla="*/ 1509040 h 1985875"/>
              <a:gd name="connsiteX14" fmla="*/ 0 w 1901727"/>
              <a:gd name="connsiteY14" fmla="*/ 1985875 h 1985875"/>
              <a:gd name="connsiteX15" fmla="*/ 437565 w 1901727"/>
              <a:gd name="connsiteY15" fmla="*/ 387077 h 1985875"/>
              <a:gd name="connsiteX16" fmla="*/ 650738 w 1901727"/>
              <a:gd name="connsiteY16" fmla="*/ 611470 h 1985875"/>
              <a:gd name="connsiteX17" fmla="*/ 813423 w 1901727"/>
              <a:gd name="connsiteY17" fmla="*/ 499274 h 1985875"/>
              <a:gd name="connsiteX18" fmla="*/ 790984 w 1901727"/>
              <a:gd name="connsiteY18" fmla="*/ 0 h 1985875"/>
              <a:gd name="connsiteX0" fmla="*/ 790984 w 1901727"/>
              <a:gd name="connsiteY0" fmla="*/ 0 h 1985875"/>
              <a:gd name="connsiteX1" fmla="*/ 790984 w 1901727"/>
              <a:gd name="connsiteY1" fmla="*/ 0 h 1985875"/>
              <a:gd name="connsiteX2" fmla="*/ 1026596 w 1901727"/>
              <a:gd name="connsiteY2" fmla="*/ 5610 h 1985875"/>
              <a:gd name="connsiteX3" fmla="*/ 1020986 w 1901727"/>
              <a:gd name="connsiteY3" fmla="*/ 493664 h 1985875"/>
              <a:gd name="connsiteX4" fmla="*/ 1172451 w 1901727"/>
              <a:gd name="connsiteY4" fmla="*/ 605860 h 1985875"/>
              <a:gd name="connsiteX5" fmla="*/ 1351965 w 1901727"/>
              <a:gd name="connsiteY5" fmla="*/ 375858 h 1985875"/>
              <a:gd name="connsiteX6" fmla="*/ 1901727 w 1901727"/>
              <a:gd name="connsiteY6" fmla="*/ 1924167 h 1985875"/>
              <a:gd name="connsiteX7" fmla="*/ 992937 w 1901727"/>
              <a:gd name="connsiteY7" fmla="*/ 1480991 h 1985875"/>
              <a:gd name="connsiteX8" fmla="*/ 1054645 w 1901727"/>
              <a:gd name="connsiteY8" fmla="*/ 1121963 h 1985875"/>
              <a:gd name="connsiteX9" fmla="*/ 1088304 w 1901727"/>
              <a:gd name="connsiteY9" fmla="*/ 757325 h 1985875"/>
              <a:gd name="connsiteX10" fmla="*/ 920009 w 1901727"/>
              <a:gd name="connsiteY10" fmla="*/ 611470 h 1985875"/>
              <a:gd name="connsiteX11" fmla="*/ 729276 w 1901727"/>
              <a:gd name="connsiteY11" fmla="*/ 751715 h 1985875"/>
              <a:gd name="connsiteX12" fmla="*/ 740495 w 1901727"/>
              <a:gd name="connsiteY12" fmla="*/ 1161232 h 1985875"/>
              <a:gd name="connsiteX13" fmla="*/ 785374 w 1901727"/>
              <a:gd name="connsiteY13" fmla="*/ 1509040 h 1985875"/>
              <a:gd name="connsiteX14" fmla="*/ 0 w 1901727"/>
              <a:gd name="connsiteY14" fmla="*/ 1985875 h 1985875"/>
              <a:gd name="connsiteX15" fmla="*/ 437565 w 1901727"/>
              <a:gd name="connsiteY15" fmla="*/ 387077 h 1985875"/>
              <a:gd name="connsiteX16" fmla="*/ 650738 w 1901727"/>
              <a:gd name="connsiteY16" fmla="*/ 611470 h 1985875"/>
              <a:gd name="connsiteX17" fmla="*/ 813423 w 1901727"/>
              <a:gd name="connsiteY17" fmla="*/ 499274 h 1985875"/>
              <a:gd name="connsiteX18" fmla="*/ 790984 w 1901727"/>
              <a:gd name="connsiteY18" fmla="*/ 0 h 1985875"/>
              <a:gd name="connsiteX0" fmla="*/ 790984 w 1901727"/>
              <a:gd name="connsiteY0" fmla="*/ 0 h 1985875"/>
              <a:gd name="connsiteX1" fmla="*/ 790984 w 1901727"/>
              <a:gd name="connsiteY1" fmla="*/ 0 h 1985875"/>
              <a:gd name="connsiteX2" fmla="*/ 1026596 w 1901727"/>
              <a:gd name="connsiteY2" fmla="*/ 5610 h 1985875"/>
              <a:gd name="connsiteX3" fmla="*/ 1020986 w 1901727"/>
              <a:gd name="connsiteY3" fmla="*/ 493664 h 1985875"/>
              <a:gd name="connsiteX4" fmla="*/ 1155622 w 1901727"/>
              <a:gd name="connsiteY4" fmla="*/ 572201 h 1985875"/>
              <a:gd name="connsiteX5" fmla="*/ 1351965 w 1901727"/>
              <a:gd name="connsiteY5" fmla="*/ 375858 h 1985875"/>
              <a:gd name="connsiteX6" fmla="*/ 1901727 w 1901727"/>
              <a:gd name="connsiteY6" fmla="*/ 1924167 h 1985875"/>
              <a:gd name="connsiteX7" fmla="*/ 992937 w 1901727"/>
              <a:gd name="connsiteY7" fmla="*/ 1480991 h 1985875"/>
              <a:gd name="connsiteX8" fmla="*/ 1054645 w 1901727"/>
              <a:gd name="connsiteY8" fmla="*/ 1121963 h 1985875"/>
              <a:gd name="connsiteX9" fmla="*/ 1088304 w 1901727"/>
              <a:gd name="connsiteY9" fmla="*/ 757325 h 1985875"/>
              <a:gd name="connsiteX10" fmla="*/ 920009 w 1901727"/>
              <a:gd name="connsiteY10" fmla="*/ 611470 h 1985875"/>
              <a:gd name="connsiteX11" fmla="*/ 729276 w 1901727"/>
              <a:gd name="connsiteY11" fmla="*/ 751715 h 1985875"/>
              <a:gd name="connsiteX12" fmla="*/ 740495 w 1901727"/>
              <a:gd name="connsiteY12" fmla="*/ 1161232 h 1985875"/>
              <a:gd name="connsiteX13" fmla="*/ 785374 w 1901727"/>
              <a:gd name="connsiteY13" fmla="*/ 1509040 h 1985875"/>
              <a:gd name="connsiteX14" fmla="*/ 0 w 1901727"/>
              <a:gd name="connsiteY14" fmla="*/ 1985875 h 1985875"/>
              <a:gd name="connsiteX15" fmla="*/ 437565 w 1901727"/>
              <a:gd name="connsiteY15" fmla="*/ 387077 h 1985875"/>
              <a:gd name="connsiteX16" fmla="*/ 650738 w 1901727"/>
              <a:gd name="connsiteY16" fmla="*/ 611470 h 1985875"/>
              <a:gd name="connsiteX17" fmla="*/ 813423 w 1901727"/>
              <a:gd name="connsiteY17" fmla="*/ 499274 h 1985875"/>
              <a:gd name="connsiteX18" fmla="*/ 790984 w 1901727"/>
              <a:gd name="connsiteY18" fmla="*/ 0 h 1985875"/>
              <a:gd name="connsiteX0" fmla="*/ 790984 w 1901727"/>
              <a:gd name="connsiteY0" fmla="*/ 0 h 1985875"/>
              <a:gd name="connsiteX1" fmla="*/ 790984 w 1901727"/>
              <a:gd name="connsiteY1" fmla="*/ 0 h 1985875"/>
              <a:gd name="connsiteX2" fmla="*/ 1026596 w 1901727"/>
              <a:gd name="connsiteY2" fmla="*/ 5610 h 1985875"/>
              <a:gd name="connsiteX3" fmla="*/ 1020986 w 1901727"/>
              <a:gd name="connsiteY3" fmla="*/ 493664 h 1985875"/>
              <a:gd name="connsiteX4" fmla="*/ 1155622 w 1901727"/>
              <a:gd name="connsiteY4" fmla="*/ 572201 h 1985875"/>
              <a:gd name="connsiteX5" fmla="*/ 1351965 w 1901727"/>
              <a:gd name="connsiteY5" fmla="*/ 375858 h 1985875"/>
              <a:gd name="connsiteX6" fmla="*/ 1901727 w 1901727"/>
              <a:gd name="connsiteY6" fmla="*/ 1924167 h 1985875"/>
              <a:gd name="connsiteX7" fmla="*/ 992937 w 1901727"/>
              <a:gd name="connsiteY7" fmla="*/ 1480991 h 1985875"/>
              <a:gd name="connsiteX8" fmla="*/ 1054645 w 1901727"/>
              <a:gd name="connsiteY8" fmla="*/ 1121963 h 1985875"/>
              <a:gd name="connsiteX9" fmla="*/ 1088304 w 1901727"/>
              <a:gd name="connsiteY9" fmla="*/ 757325 h 1985875"/>
              <a:gd name="connsiteX10" fmla="*/ 920009 w 1901727"/>
              <a:gd name="connsiteY10" fmla="*/ 611470 h 1985875"/>
              <a:gd name="connsiteX11" fmla="*/ 729276 w 1901727"/>
              <a:gd name="connsiteY11" fmla="*/ 751715 h 1985875"/>
              <a:gd name="connsiteX12" fmla="*/ 740495 w 1901727"/>
              <a:gd name="connsiteY12" fmla="*/ 1161232 h 1985875"/>
              <a:gd name="connsiteX13" fmla="*/ 785374 w 1901727"/>
              <a:gd name="connsiteY13" fmla="*/ 1509040 h 1985875"/>
              <a:gd name="connsiteX14" fmla="*/ 0 w 1901727"/>
              <a:gd name="connsiteY14" fmla="*/ 1985875 h 1985875"/>
              <a:gd name="connsiteX15" fmla="*/ 437565 w 1901727"/>
              <a:gd name="connsiteY15" fmla="*/ 387077 h 1985875"/>
              <a:gd name="connsiteX16" fmla="*/ 650738 w 1901727"/>
              <a:gd name="connsiteY16" fmla="*/ 611470 h 1985875"/>
              <a:gd name="connsiteX17" fmla="*/ 813423 w 1901727"/>
              <a:gd name="connsiteY17" fmla="*/ 499274 h 1985875"/>
              <a:gd name="connsiteX18" fmla="*/ 790984 w 1901727"/>
              <a:gd name="connsiteY18" fmla="*/ 0 h 1985875"/>
              <a:gd name="connsiteX0" fmla="*/ 790984 w 1901727"/>
              <a:gd name="connsiteY0" fmla="*/ 0 h 1985875"/>
              <a:gd name="connsiteX1" fmla="*/ 790984 w 1901727"/>
              <a:gd name="connsiteY1" fmla="*/ 0 h 1985875"/>
              <a:gd name="connsiteX2" fmla="*/ 1026596 w 1901727"/>
              <a:gd name="connsiteY2" fmla="*/ 5610 h 1985875"/>
              <a:gd name="connsiteX3" fmla="*/ 1020986 w 1901727"/>
              <a:gd name="connsiteY3" fmla="*/ 493664 h 1985875"/>
              <a:gd name="connsiteX4" fmla="*/ 1155622 w 1901727"/>
              <a:gd name="connsiteY4" fmla="*/ 572201 h 1985875"/>
              <a:gd name="connsiteX5" fmla="*/ 1351965 w 1901727"/>
              <a:gd name="connsiteY5" fmla="*/ 375858 h 1985875"/>
              <a:gd name="connsiteX6" fmla="*/ 1901727 w 1901727"/>
              <a:gd name="connsiteY6" fmla="*/ 1924167 h 1985875"/>
              <a:gd name="connsiteX7" fmla="*/ 992937 w 1901727"/>
              <a:gd name="connsiteY7" fmla="*/ 1480991 h 1985875"/>
              <a:gd name="connsiteX8" fmla="*/ 1054645 w 1901727"/>
              <a:gd name="connsiteY8" fmla="*/ 1121963 h 1985875"/>
              <a:gd name="connsiteX9" fmla="*/ 1088304 w 1901727"/>
              <a:gd name="connsiteY9" fmla="*/ 757325 h 1985875"/>
              <a:gd name="connsiteX10" fmla="*/ 920009 w 1901727"/>
              <a:gd name="connsiteY10" fmla="*/ 611470 h 1985875"/>
              <a:gd name="connsiteX11" fmla="*/ 729276 w 1901727"/>
              <a:gd name="connsiteY11" fmla="*/ 751715 h 1985875"/>
              <a:gd name="connsiteX12" fmla="*/ 740495 w 1901727"/>
              <a:gd name="connsiteY12" fmla="*/ 1161232 h 1985875"/>
              <a:gd name="connsiteX13" fmla="*/ 785374 w 1901727"/>
              <a:gd name="connsiteY13" fmla="*/ 1509040 h 1985875"/>
              <a:gd name="connsiteX14" fmla="*/ 0 w 1901727"/>
              <a:gd name="connsiteY14" fmla="*/ 1985875 h 1985875"/>
              <a:gd name="connsiteX15" fmla="*/ 437565 w 1901727"/>
              <a:gd name="connsiteY15" fmla="*/ 387077 h 1985875"/>
              <a:gd name="connsiteX16" fmla="*/ 650738 w 1901727"/>
              <a:gd name="connsiteY16" fmla="*/ 611470 h 1985875"/>
              <a:gd name="connsiteX17" fmla="*/ 813423 w 1901727"/>
              <a:gd name="connsiteY17" fmla="*/ 499274 h 1985875"/>
              <a:gd name="connsiteX18" fmla="*/ 790984 w 1901727"/>
              <a:gd name="connsiteY18" fmla="*/ 0 h 1985875"/>
              <a:gd name="connsiteX0" fmla="*/ 790984 w 1942424"/>
              <a:gd name="connsiteY0" fmla="*/ 0 h 1985875"/>
              <a:gd name="connsiteX1" fmla="*/ 790984 w 1942424"/>
              <a:gd name="connsiteY1" fmla="*/ 0 h 1985875"/>
              <a:gd name="connsiteX2" fmla="*/ 1026596 w 1942424"/>
              <a:gd name="connsiteY2" fmla="*/ 5610 h 1985875"/>
              <a:gd name="connsiteX3" fmla="*/ 1020986 w 1942424"/>
              <a:gd name="connsiteY3" fmla="*/ 493664 h 1985875"/>
              <a:gd name="connsiteX4" fmla="*/ 1155622 w 1942424"/>
              <a:gd name="connsiteY4" fmla="*/ 572201 h 1985875"/>
              <a:gd name="connsiteX5" fmla="*/ 1351965 w 1942424"/>
              <a:gd name="connsiteY5" fmla="*/ 375858 h 1985875"/>
              <a:gd name="connsiteX6" fmla="*/ 1901727 w 1942424"/>
              <a:gd name="connsiteY6" fmla="*/ 1924167 h 1985875"/>
              <a:gd name="connsiteX7" fmla="*/ 992937 w 1942424"/>
              <a:gd name="connsiteY7" fmla="*/ 1480991 h 1985875"/>
              <a:gd name="connsiteX8" fmla="*/ 1054645 w 1942424"/>
              <a:gd name="connsiteY8" fmla="*/ 1121963 h 1985875"/>
              <a:gd name="connsiteX9" fmla="*/ 1088304 w 1942424"/>
              <a:gd name="connsiteY9" fmla="*/ 757325 h 1985875"/>
              <a:gd name="connsiteX10" fmla="*/ 920009 w 1942424"/>
              <a:gd name="connsiteY10" fmla="*/ 611470 h 1985875"/>
              <a:gd name="connsiteX11" fmla="*/ 729276 w 1942424"/>
              <a:gd name="connsiteY11" fmla="*/ 751715 h 1985875"/>
              <a:gd name="connsiteX12" fmla="*/ 740495 w 1942424"/>
              <a:gd name="connsiteY12" fmla="*/ 1161232 h 1985875"/>
              <a:gd name="connsiteX13" fmla="*/ 785374 w 1942424"/>
              <a:gd name="connsiteY13" fmla="*/ 1509040 h 1985875"/>
              <a:gd name="connsiteX14" fmla="*/ 0 w 1942424"/>
              <a:gd name="connsiteY14" fmla="*/ 1985875 h 1985875"/>
              <a:gd name="connsiteX15" fmla="*/ 437565 w 1942424"/>
              <a:gd name="connsiteY15" fmla="*/ 387077 h 1985875"/>
              <a:gd name="connsiteX16" fmla="*/ 650738 w 1942424"/>
              <a:gd name="connsiteY16" fmla="*/ 611470 h 1985875"/>
              <a:gd name="connsiteX17" fmla="*/ 813423 w 1942424"/>
              <a:gd name="connsiteY17" fmla="*/ 499274 h 1985875"/>
              <a:gd name="connsiteX18" fmla="*/ 790984 w 1942424"/>
              <a:gd name="connsiteY18" fmla="*/ 0 h 1985875"/>
              <a:gd name="connsiteX0" fmla="*/ 790984 w 1942424"/>
              <a:gd name="connsiteY0" fmla="*/ 0 h 1985875"/>
              <a:gd name="connsiteX1" fmla="*/ 790984 w 1942424"/>
              <a:gd name="connsiteY1" fmla="*/ 0 h 1985875"/>
              <a:gd name="connsiteX2" fmla="*/ 1026596 w 1942424"/>
              <a:gd name="connsiteY2" fmla="*/ 5610 h 1985875"/>
              <a:gd name="connsiteX3" fmla="*/ 1020986 w 1942424"/>
              <a:gd name="connsiteY3" fmla="*/ 493664 h 1985875"/>
              <a:gd name="connsiteX4" fmla="*/ 1155622 w 1942424"/>
              <a:gd name="connsiteY4" fmla="*/ 572201 h 1985875"/>
              <a:gd name="connsiteX5" fmla="*/ 1351965 w 1942424"/>
              <a:gd name="connsiteY5" fmla="*/ 375858 h 1985875"/>
              <a:gd name="connsiteX6" fmla="*/ 1901727 w 1942424"/>
              <a:gd name="connsiteY6" fmla="*/ 1924167 h 1985875"/>
              <a:gd name="connsiteX7" fmla="*/ 992937 w 1942424"/>
              <a:gd name="connsiteY7" fmla="*/ 1480991 h 1985875"/>
              <a:gd name="connsiteX8" fmla="*/ 1054645 w 1942424"/>
              <a:gd name="connsiteY8" fmla="*/ 1121963 h 1985875"/>
              <a:gd name="connsiteX9" fmla="*/ 1088304 w 1942424"/>
              <a:gd name="connsiteY9" fmla="*/ 757325 h 1985875"/>
              <a:gd name="connsiteX10" fmla="*/ 920009 w 1942424"/>
              <a:gd name="connsiteY10" fmla="*/ 611470 h 1985875"/>
              <a:gd name="connsiteX11" fmla="*/ 729276 w 1942424"/>
              <a:gd name="connsiteY11" fmla="*/ 751715 h 1985875"/>
              <a:gd name="connsiteX12" fmla="*/ 740495 w 1942424"/>
              <a:gd name="connsiteY12" fmla="*/ 1161232 h 1985875"/>
              <a:gd name="connsiteX13" fmla="*/ 785374 w 1942424"/>
              <a:gd name="connsiteY13" fmla="*/ 1509040 h 1985875"/>
              <a:gd name="connsiteX14" fmla="*/ 0 w 1942424"/>
              <a:gd name="connsiteY14" fmla="*/ 1985875 h 1985875"/>
              <a:gd name="connsiteX15" fmla="*/ 437565 w 1942424"/>
              <a:gd name="connsiteY15" fmla="*/ 387077 h 1985875"/>
              <a:gd name="connsiteX16" fmla="*/ 650738 w 1942424"/>
              <a:gd name="connsiteY16" fmla="*/ 611470 h 1985875"/>
              <a:gd name="connsiteX17" fmla="*/ 813423 w 1942424"/>
              <a:gd name="connsiteY17" fmla="*/ 499274 h 1985875"/>
              <a:gd name="connsiteX18" fmla="*/ 790984 w 1942424"/>
              <a:gd name="connsiteY18" fmla="*/ 0 h 1985875"/>
              <a:gd name="connsiteX0" fmla="*/ 790984 w 1946874"/>
              <a:gd name="connsiteY0" fmla="*/ 0 h 1985875"/>
              <a:gd name="connsiteX1" fmla="*/ 790984 w 1946874"/>
              <a:gd name="connsiteY1" fmla="*/ 0 h 1985875"/>
              <a:gd name="connsiteX2" fmla="*/ 1026596 w 1946874"/>
              <a:gd name="connsiteY2" fmla="*/ 5610 h 1985875"/>
              <a:gd name="connsiteX3" fmla="*/ 1020986 w 1946874"/>
              <a:gd name="connsiteY3" fmla="*/ 493664 h 1985875"/>
              <a:gd name="connsiteX4" fmla="*/ 1155622 w 1946874"/>
              <a:gd name="connsiteY4" fmla="*/ 572201 h 1985875"/>
              <a:gd name="connsiteX5" fmla="*/ 1351965 w 1946874"/>
              <a:gd name="connsiteY5" fmla="*/ 375858 h 1985875"/>
              <a:gd name="connsiteX6" fmla="*/ 1901727 w 1946874"/>
              <a:gd name="connsiteY6" fmla="*/ 1924167 h 1985875"/>
              <a:gd name="connsiteX7" fmla="*/ 992937 w 1946874"/>
              <a:gd name="connsiteY7" fmla="*/ 1480991 h 1985875"/>
              <a:gd name="connsiteX8" fmla="*/ 1054645 w 1946874"/>
              <a:gd name="connsiteY8" fmla="*/ 1121963 h 1985875"/>
              <a:gd name="connsiteX9" fmla="*/ 1088304 w 1946874"/>
              <a:gd name="connsiteY9" fmla="*/ 757325 h 1985875"/>
              <a:gd name="connsiteX10" fmla="*/ 920009 w 1946874"/>
              <a:gd name="connsiteY10" fmla="*/ 611470 h 1985875"/>
              <a:gd name="connsiteX11" fmla="*/ 729276 w 1946874"/>
              <a:gd name="connsiteY11" fmla="*/ 751715 h 1985875"/>
              <a:gd name="connsiteX12" fmla="*/ 740495 w 1946874"/>
              <a:gd name="connsiteY12" fmla="*/ 1161232 h 1985875"/>
              <a:gd name="connsiteX13" fmla="*/ 785374 w 1946874"/>
              <a:gd name="connsiteY13" fmla="*/ 1509040 h 1985875"/>
              <a:gd name="connsiteX14" fmla="*/ 0 w 1946874"/>
              <a:gd name="connsiteY14" fmla="*/ 1985875 h 1985875"/>
              <a:gd name="connsiteX15" fmla="*/ 437565 w 1946874"/>
              <a:gd name="connsiteY15" fmla="*/ 387077 h 1985875"/>
              <a:gd name="connsiteX16" fmla="*/ 650738 w 1946874"/>
              <a:gd name="connsiteY16" fmla="*/ 611470 h 1985875"/>
              <a:gd name="connsiteX17" fmla="*/ 813423 w 1946874"/>
              <a:gd name="connsiteY17" fmla="*/ 499274 h 1985875"/>
              <a:gd name="connsiteX18" fmla="*/ 790984 w 1946874"/>
              <a:gd name="connsiteY18" fmla="*/ 0 h 1985875"/>
              <a:gd name="connsiteX0" fmla="*/ 790984 w 1946874"/>
              <a:gd name="connsiteY0" fmla="*/ 0 h 1985875"/>
              <a:gd name="connsiteX1" fmla="*/ 790984 w 1946874"/>
              <a:gd name="connsiteY1" fmla="*/ 0 h 1985875"/>
              <a:gd name="connsiteX2" fmla="*/ 1026596 w 1946874"/>
              <a:gd name="connsiteY2" fmla="*/ 5610 h 1985875"/>
              <a:gd name="connsiteX3" fmla="*/ 1020986 w 1946874"/>
              <a:gd name="connsiteY3" fmla="*/ 493664 h 1985875"/>
              <a:gd name="connsiteX4" fmla="*/ 1155622 w 1946874"/>
              <a:gd name="connsiteY4" fmla="*/ 572201 h 1985875"/>
              <a:gd name="connsiteX5" fmla="*/ 1351965 w 1946874"/>
              <a:gd name="connsiteY5" fmla="*/ 375858 h 1985875"/>
              <a:gd name="connsiteX6" fmla="*/ 1901727 w 1946874"/>
              <a:gd name="connsiteY6" fmla="*/ 1924167 h 1985875"/>
              <a:gd name="connsiteX7" fmla="*/ 992937 w 1946874"/>
              <a:gd name="connsiteY7" fmla="*/ 1480991 h 1985875"/>
              <a:gd name="connsiteX8" fmla="*/ 1054645 w 1946874"/>
              <a:gd name="connsiteY8" fmla="*/ 1121963 h 1985875"/>
              <a:gd name="connsiteX9" fmla="*/ 1088304 w 1946874"/>
              <a:gd name="connsiteY9" fmla="*/ 757325 h 1985875"/>
              <a:gd name="connsiteX10" fmla="*/ 920009 w 1946874"/>
              <a:gd name="connsiteY10" fmla="*/ 611470 h 1985875"/>
              <a:gd name="connsiteX11" fmla="*/ 729276 w 1946874"/>
              <a:gd name="connsiteY11" fmla="*/ 751715 h 1985875"/>
              <a:gd name="connsiteX12" fmla="*/ 740495 w 1946874"/>
              <a:gd name="connsiteY12" fmla="*/ 1161232 h 1985875"/>
              <a:gd name="connsiteX13" fmla="*/ 785374 w 1946874"/>
              <a:gd name="connsiteY13" fmla="*/ 1509040 h 1985875"/>
              <a:gd name="connsiteX14" fmla="*/ 0 w 1946874"/>
              <a:gd name="connsiteY14" fmla="*/ 1985875 h 1985875"/>
              <a:gd name="connsiteX15" fmla="*/ 437565 w 1946874"/>
              <a:gd name="connsiteY15" fmla="*/ 387077 h 1985875"/>
              <a:gd name="connsiteX16" fmla="*/ 650738 w 1946874"/>
              <a:gd name="connsiteY16" fmla="*/ 611470 h 1985875"/>
              <a:gd name="connsiteX17" fmla="*/ 813423 w 1946874"/>
              <a:gd name="connsiteY17" fmla="*/ 499274 h 1985875"/>
              <a:gd name="connsiteX18" fmla="*/ 790984 w 1946874"/>
              <a:gd name="connsiteY18" fmla="*/ 0 h 1985875"/>
              <a:gd name="connsiteX0" fmla="*/ 790984 w 1946874"/>
              <a:gd name="connsiteY0" fmla="*/ 0 h 1985875"/>
              <a:gd name="connsiteX1" fmla="*/ 790984 w 1946874"/>
              <a:gd name="connsiteY1" fmla="*/ 0 h 1985875"/>
              <a:gd name="connsiteX2" fmla="*/ 1026596 w 1946874"/>
              <a:gd name="connsiteY2" fmla="*/ 5610 h 1985875"/>
              <a:gd name="connsiteX3" fmla="*/ 1020986 w 1946874"/>
              <a:gd name="connsiteY3" fmla="*/ 493664 h 1985875"/>
              <a:gd name="connsiteX4" fmla="*/ 1155622 w 1946874"/>
              <a:gd name="connsiteY4" fmla="*/ 572201 h 1985875"/>
              <a:gd name="connsiteX5" fmla="*/ 1351965 w 1946874"/>
              <a:gd name="connsiteY5" fmla="*/ 375858 h 1985875"/>
              <a:gd name="connsiteX6" fmla="*/ 1901727 w 1946874"/>
              <a:gd name="connsiteY6" fmla="*/ 1924167 h 1985875"/>
              <a:gd name="connsiteX7" fmla="*/ 992937 w 1946874"/>
              <a:gd name="connsiteY7" fmla="*/ 1480991 h 1985875"/>
              <a:gd name="connsiteX8" fmla="*/ 1037816 w 1946874"/>
              <a:gd name="connsiteY8" fmla="*/ 1161232 h 1985875"/>
              <a:gd name="connsiteX9" fmla="*/ 1088304 w 1946874"/>
              <a:gd name="connsiteY9" fmla="*/ 757325 h 1985875"/>
              <a:gd name="connsiteX10" fmla="*/ 920009 w 1946874"/>
              <a:gd name="connsiteY10" fmla="*/ 611470 h 1985875"/>
              <a:gd name="connsiteX11" fmla="*/ 729276 w 1946874"/>
              <a:gd name="connsiteY11" fmla="*/ 751715 h 1985875"/>
              <a:gd name="connsiteX12" fmla="*/ 740495 w 1946874"/>
              <a:gd name="connsiteY12" fmla="*/ 1161232 h 1985875"/>
              <a:gd name="connsiteX13" fmla="*/ 785374 w 1946874"/>
              <a:gd name="connsiteY13" fmla="*/ 1509040 h 1985875"/>
              <a:gd name="connsiteX14" fmla="*/ 0 w 1946874"/>
              <a:gd name="connsiteY14" fmla="*/ 1985875 h 1985875"/>
              <a:gd name="connsiteX15" fmla="*/ 437565 w 1946874"/>
              <a:gd name="connsiteY15" fmla="*/ 387077 h 1985875"/>
              <a:gd name="connsiteX16" fmla="*/ 650738 w 1946874"/>
              <a:gd name="connsiteY16" fmla="*/ 611470 h 1985875"/>
              <a:gd name="connsiteX17" fmla="*/ 813423 w 1946874"/>
              <a:gd name="connsiteY17" fmla="*/ 499274 h 1985875"/>
              <a:gd name="connsiteX18" fmla="*/ 790984 w 1946874"/>
              <a:gd name="connsiteY18" fmla="*/ 0 h 1985875"/>
              <a:gd name="connsiteX0" fmla="*/ 790984 w 1946874"/>
              <a:gd name="connsiteY0" fmla="*/ 0 h 1985875"/>
              <a:gd name="connsiteX1" fmla="*/ 790984 w 1946874"/>
              <a:gd name="connsiteY1" fmla="*/ 0 h 1985875"/>
              <a:gd name="connsiteX2" fmla="*/ 1026596 w 1946874"/>
              <a:gd name="connsiteY2" fmla="*/ 5610 h 1985875"/>
              <a:gd name="connsiteX3" fmla="*/ 1020986 w 1946874"/>
              <a:gd name="connsiteY3" fmla="*/ 493664 h 1985875"/>
              <a:gd name="connsiteX4" fmla="*/ 1155622 w 1946874"/>
              <a:gd name="connsiteY4" fmla="*/ 572201 h 1985875"/>
              <a:gd name="connsiteX5" fmla="*/ 1351965 w 1946874"/>
              <a:gd name="connsiteY5" fmla="*/ 375858 h 1985875"/>
              <a:gd name="connsiteX6" fmla="*/ 1901727 w 1946874"/>
              <a:gd name="connsiteY6" fmla="*/ 1924167 h 1985875"/>
              <a:gd name="connsiteX7" fmla="*/ 992937 w 1946874"/>
              <a:gd name="connsiteY7" fmla="*/ 1480991 h 1985875"/>
              <a:gd name="connsiteX8" fmla="*/ 1037816 w 1946874"/>
              <a:gd name="connsiteY8" fmla="*/ 1161232 h 1985875"/>
              <a:gd name="connsiteX9" fmla="*/ 1088304 w 1946874"/>
              <a:gd name="connsiteY9" fmla="*/ 757325 h 1985875"/>
              <a:gd name="connsiteX10" fmla="*/ 920009 w 1946874"/>
              <a:gd name="connsiteY10" fmla="*/ 611470 h 1985875"/>
              <a:gd name="connsiteX11" fmla="*/ 729276 w 1946874"/>
              <a:gd name="connsiteY11" fmla="*/ 751715 h 1985875"/>
              <a:gd name="connsiteX12" fmla="*/ 740495 w 1946874"/>
              <a:gd name="connsiteY12" fmla="*/ 1161232 h 1985875"/>
              <a:gd name="connsiteX13" fmla="*/ 785374 w 1946874"/>
              <a:gd name="connsiteY13" fmla="*/ 1509040 h 1985875"/>
              <a:gd name="connsiteX14" fmla="*/ 0 w 1946874"/>
              <a:gd name="connsiteY14" fmla="*/ 1985875 h 1985875"/>
              <a:gd name="connsiteX15" fmla="*/ 437565 w 1946874"/>
              <a:gd name="connsiteY15" fmla="*/ 387077 h 1985875"/>
              <a:gd name="connsiteX16" fmla="*/ 650738 w 1946874"/>
              <a:gd name="connsiteY16" fmla="*/ 611470 h 1985875"/>
              <a:gd name="connsiteX17" fmla="*/ 813423 w 1946874"/>
              <a:gd name="connsiteY17" fmla="*/ 499274 h 1985875"/>
              <a:gd name="connsiteX18" fmla="*/ 790984 w 1946874"/>
              <a:gd name="connsiteY18" fmla="*/ 0 h 1985875"/>
              <a:gd name="connsiteX0" fmla="*/ 790984 w 1946874"/>
              <a:gd name="connsiteY0" fmla="*/ 0 h 1985875"/>
              <a:gd name="connsiteX1" fmla="*/ 790984 w 1946874"/>
              <a:gd name="connsiteY1" fmla="*/ 0 h 1985875"/>
              <a:gd name="connsiteX2" fmla="*/ 1026596 w 1946874"/>
              <a:gd name="connsiteY2" fmla="*/ 5610 h 1985875"/>
              <a:gd name="connsiteX3" fmla="*/ 1020986 w 1946874"/>
              <a:gd name="connsiteY3" fmla="*/ 493664 h 1985875"/>
              <a:gd name="connsiteX4" fmla="*/ 1155622 w 1946874"/>
              <a:gd name="connsiteY4" fmla="*/ 572201 h 1985875"/>
              <a:gd name="connsiteX5" fmla="*/ 1351965 w 1946874"/>
              <a:gd name="connsiteY5" fmla="*/ 375858 h 1985875"/>
              <a:gd name="connsiteX6" fmla="*/ 1901727 w 1946874"/>
              <a:gd name="connsiteY6" fmla="*/ 1924167 h 1985875"/>
              <a:gd name="connsiteX7" fmla="*/ 992937 w 1946874"/>
              <a:gd name="connsiteY7" fmla="*/ 1480991 h 1985875"/>
              <a:gd name="connsiteX8" fmla="*/ 1037816 w 1946874"/>
              <a:gd name="connsiteY8" fmla="*/ 1161232 h 1985875"/>
              <a:gd name="connsiteX9" fmla="*/ 1088304 w 1946874"/>
              <a:gd name="connsiteY9" fmla="*/ 757325 h 1985875"/>
              <a:gd name="connsiteX10" fmla="*/ 920009 w 1946874"/>
              <a:gd name="connsiteY10" fmla="*/ 611470 h 1985875"/>
              <a:gd name="connsiteX11" fmla="*/ 729276 w 1946874"/>
              <a:gd name="connsiteY11" fmla="*/ 751715 h 1985875"/>
              <a:gd name="connsiteX12" fmla="*/ 740495 w 1946874"/>
              <a:gd name="connsiteY12" fmla="*/ 1161232 h 1985875"/>
              <a:gd name="connsiteX13" fmla="*/ 785374 w 1946874"/>
              <a:gd name="connsiteY13" fmla="*/ 1509040 h 1985875"/>
              <a:gd name="connsiteX14" fmla="*/ 0 w 1946874"/>
              <a:gd name="connsiteY14" fmla="*/ 1985875 h 1985875"/>
              <a:gd name="connsiteX15" fmla="*/ 437565 w 1946874"/>
              <a:gd name="connsiteY15" fmla="*/ 387077 h 1985875"/>
              <a:gd name="connsiteX16" fmla="*/ 650738 w 1946874"/>
              <a:gd name="connsiteY16" fmla="*/ 611470 h 1985875"/>
              <a:gd name="connsiteX17" fmla="*/ 813423 w 1946874"/>
              <a:gd name="connsiteY17" fmla="*/ 499274 h 1985875"/>
              <a:gd name="connsiteX18" fmla="*/ 790984 w 1946874"/>
              <a:gd name="connsiteY18" fmla="*/ 0 h 1985875"/>
              <a:gd name="connsiteX0" fmla="*/ 790984 w 1946874"/>
              <a:gd name="connsiteY0" fmla="*/ 0 h 1985875"/>
              <a:gd name="connsiteX1" fmla="*/ 790984 w 1946874"/>
              <a:gd name="connsiteY1" fmla="*/ 0 h 1985875"/>
              <a:gd name="connsiteX2" fmla="*/ 1026596 w 1946874"/>
              <a:gd name="connsiteY2" fmla="*/ 5610 h 1985875"/>
              <a:gd name="connsiteX3" fmla="*/ 1020986 w 1946874"/>
              <a:gd name="connsiteY3" fmla="*/ 493664 h 1985875"/>
              <a:gd name="connsiteX4" fmla="*/ 1155622 w 1946874"/>
              <a:gd name="connsiteY4" fmla="*/ 572201 h 1985875"/>
              <a:gd name="connsiteX5" fmla="*/ 1351965 w 1946874"/>
              <a:gd name="connsiteY5" fmla="*/ 375858 h 1985875"/>
              <a:gd name="connsiteX6" fmla="*/ 1901727 w 1946874"/>
              <a:gd name="connsiteY6" fmla="*/ 1924167 h 1985875"/>
              <a:gd name="connsiteX7" fmla="*/ 992937 w 1946874"/>
              <a:gd name="connsiteY7" fmla="*/ 1480991 h 1985875"/>
              <a:gd name="connsiteX8" fmla="*/ 1037816 w 1946874"/>
              <a:gd name="connsiteY8" fmla="*/ 1161232 h 1985875"/>
              <a:gd name="connsiteX9" fmla="*/ 1088304 w 1946874"/>
              <a:gd name="connsiteY9" fmla="*/ 757325 h 1985875"/>
              <a:gd name="connsiteX10" fmla="*/ 920009 w 1946874"/>
              <a:gd name="connsiteY10" fmla="*/ 611470 h 1985875"/>
              <a:gd name="connsiteX11" fmla="*/ 729276 w 1946874"/>
              <a:gd name="connsiteY11" fmla="*/ 751715 h 1985875"/>
              <a:gd name="connsiteX12" fmla="*/ 740495 w 1946874"/>
              <a:gd name="connsiteY12" fmla="*/ 1161232 h 1985875"/>
              <a:gd name="connsiteX13" fmla="*/ 785374 w 1946874"/>
              <a:gd name="connsiteY13" fmla="*/ 1509040 h 1985875"/>
              <a:gd name="connsiteX14" fmla="*/ 0 w 1946874"/>
              <a:gd name="connsiteY14" fmla="*/ 1985875 h 1985875"/>
              <a:gd name="connsiteX15" fmla="*/ 437565 w 1946874"/>
              <a:gd name="connsiteY15" fmla="*/ 387077 h 1985875"/>
              <a:gd name="connsiteX16" fmla="*/ 650738 w 1946874"/>
              <a:gd name="connsiteY16" fmla="*/ 611470 h 1985875"/>
              <a:gd name="connsiteX17" fmla="*/ 813423 w 1946874"/>
              <a:gd name="connsiteY17" fmla="*/ 499274 h 1985875"/>
              <a:gd name="connsiteX18" fmla="*/ 790984 w 1946874"/>
              <a:gd name="connsiteY18" fmla="*/ 0 h 1985875"/>
              <a:gd name="connsiteX0" fmla="*/ 790984 w 1946874"/>
              <a:gd name="connsiteY0" fmla="*/ 0 h 1985875"/>
              <a:gd name="connsiteX1" fmla="*/ 790984 w 1946874"/>
              <a:gd name="connsiteY1" fmla="*/ 0 h 1985875"/>
              <a:gd name="connsiteX2" fmla="*/ 1026596 w 1946874"/>
              <a:gd name="connsiteY2" fmla="*/ 5610 h 1985875"/>
              <a:gd name="connsiteX3" fmla="*/ 1020986 w 1946874"/>
              <a:gd name="connsiteY3" fmla="*/ 493664 h 1985875"/>
              <a:gd name="connsiteX4" fmla="*/ 1155622 w 1946874"/>
              <a:gd name="connsiteY4" fmla="*/ 572201 h 1985875"/>
              <a:gd name="connsiteX5" fmla="*/ 1351965 w 1946874"/>
              <a:gd name="connsiteY5" fmla="*/ 375858 h 1985875"/>
              <a:gd name="connsiteX6" fmla="*/ 1901727 w 1946874"/>
              <a:gd name="connsiteY6" fmla="*/ 1924167 h 1985875"/>
              <a:gd name="connsiteX7" fmla="*/ 992937 w 1946874"/>
              <a:gd name="connsiteY7" fmla="*/ 1480991 h 1985875"/>
              <a:gd name="connsiteX8" fmla="*/ 1037816 w 1946874"/>
              <a:gd name="connsiteY8" fmla="*/ 1161232 h 1985875"/>
              <a:gd name="connsiteX9" fmla="*/ 1088304 w 1946874"/>
              <a:gd name="connsiteY9" fmla="*/ 757325 h 1985875"/>
              <a:gd name="connsiteX10" fmla="*/ 920009 w 1946874"/>
              <a:gd name="connsiteY10" fmla="*/ 611470 h 1985875"/>
              <a:gd name="connsiteX11" fmla="*/ 729276 w 1946874"/>
              <a:gd name="connsiteY11" fmla="*/ 751715 h 1985875"/>
              <a:gd name="connsiteX12" fmla="*/ 740495 w 1946874"/>
              <a:gd name="connsiteY12" fmla="*/ 1161232 h 1985875"/>
              <a:gd name="connsiteX13" fmla="*/ 785374 w 1946874"/>
              <a:gd name="connsiteY13" fmla="*/ 1509040 h 1985875"/>
              <a:gd name="connsiteX14" fmla="*/ 0 w 1946874"/>
              <a:gd name="connsiteY14" fmla="*/ 1985875 h 1985875"/>
              <a:gd name="connsiteX15" fmla="*/ 437565 w 1946874"/>
              <a:gd name="connsiteY15" fmla="*/ 387077 h 1985875"/>
              <a:gd name="connsiteX16" fmla="*/ 650738 w 1946874"/>
              <a:gd name="connsiteY16" fmla="*/ 611470 h 1985875"/>
              <a:gd name="connsiteX17" fmla="*/ 813423 w 1946874"/>
              <a:gd name="connsiteY17" fmla="*/ 499274 h 1985875"/>
              <a:gd name="connsiteX18" fmla="*/ 790984 w 1946874"/>
              <a:gd name="connsiteY18" fmla="*/ 0 h 1985875"/>
              <a:gd name="connsiteX0" fmla="*/ 790984 w 1946874"/>
              <a:gd name="connsiteY0" fmla="*/ 0 h 1985875"/>
              <a:gd name="connsiteX1" fmla="*/ 790984 w 1946874"/>
              <a:gd name="connsiteY1" fmla="*/ 0 h 1985875"/>
              <a:gd name="connsiteX2" fmla="*/ 1026596 w 1946874"/>
              <a:gd name="connsiteY2" fmla="*/ 5610 h 1985875"/>
              <a:gd name="connsiteX3" fmla="*/ 1020986 w 1946874"/>
              <a:gd name="connsiteY3" fmla="*/ 493664 h 1985875"/>
              <a:gd name="connsiteX4" fmla="*/ 1155622 w 1946874"/>
              <a:gd name="connsiteY4" fmla="*/ 572201 h 1985875"/>
              <a:gd name="connsiteX5" fmla="*/ 1351965 w 1946874"/>
              <a:gd name="connsiteY5" fmla="*/ 375858 h 1985875"/>
              <a:gd name="connsiteX6" fmla="*/ 1901727 w 1946874"/>
              <a:gd name="connsiteY6" fmla="*/ 1924167 h 1985875"/>
              <a:gd name="connsiteX7" fmla="*/ 992937 w 1946874"/>
              <a:gd name="connsiteY7" fmla="*/ 1480991 h 1985875"/>
              <a:gd name="connsiteX8" fmla="*/ 1037816 w 1946874"/>
              <a:gd name="connsiteY8" fmla="*/ 1161232 h 1985875"/>
              <a:gd name="connsiteX9" fmla="*/ 1088304 w 1946874"/>
              <a:gd name="connsiteY9" fmla="*/ 757325 h 1985875"/>
              <a:gd name="connsiteX10" fmla="*/ 920009 w 1946874"/>
              <a:gd name="connsiteY10" fmla="*/ 611470 h 1985875"/>
              <a:gd name="connsiteX11" fmla="*/ 729276 w 1946874"/>
              <a:gd name="connsiteY11" fmla="*/ 751715 h 1985875"/>
              <a:gd name="connsiteX12" fmla="*/ 740495 w 1946874"/>
              <a:gd name="connsiteY12" fmla="*/ 1161232 h 1985875"/>
              <a:gd name="connsiteX13" fmla="*/ 785374 w 1946874"/>
              <a:gd name="connsiteY13" fmla="*/ 1509040 h 1985875"/>
              <a:gd name="connsiteX14" fmla="*/ 0 w 1946874"/>
              <a:gd name="connsiteY14" fmla="*/ 1985875 h 1985875"/>
              <a:gd name="connsiteX15" fmla="*/ 437565 w 1946874"/>
              <a:gd name="connsiteY15" fmla="*/ 387077 h 1985875"/>
              <a:gd name="connsiteX16" fmla="*/ 650738 w 1946874"/>
              <a:gd name="connsiteY16" fmla="*/ 611470 h 1985875"/>
              <a:gd name="connsiteX17" fmla="*/ 813423 w 1946874"/>
              <a:gd name="connsiteY17" fmla="*/ 499274 h 1985875"/>
              <a:gd name="connsiteX18" fmla="*/ 790984 w 1946874"/>
              <a:gd name="connsiteY18" fmla="*/ 0 h 1985875"/>
              <a:gd name="connsiteX0" fmla="*/ 790984 w 1946874"/>
              <a:gd name="connsiteY0" fmla="*/ 0 h 1985875"/>
              <a:gd name="connsiteX1" fmla="*/ 790984 w 1946874"/>
              <a:gd name="connsiteY1" fmla="*/ 0 h 1985875"/>
              <a:gd name="connsiteX2" fmla="*/ 1026596 w 1946874"/>
              <a:gd name="connsiteY2" fmla="*/ 5610 h 1985875"/>
              <a:gd name="connsiteX3" fmla="*/ 1020986 w 1946874"/>
              <a:gd name="connsiteY3" fmla="*/ 493664 h 1985875"/>
              <a:gd name="connsiteX4" fmla="*/ 1155622 w 1946874"/>
              <a:gd name="connsiteY4" fmla="*/ 572201 h 1985875"/>
              <a:gd name="connsiteX5" fmla="*/ 1351965 w 1946874"/>
              <a:gd name="connsiteY5" fmla="*/ 375858 h 1985875"/>
              <a:gd name="connsiteX6" fmla="*/ 1901727 w 1946874"/>
              <a:gd name="connsiteY6" fmla="*/ 1924167 h 1985875"/>
              <a:gd name="connsiteX7" fmla="*/ 1071474 w 1946874"/>
              <a:gd name="connsiteY7" fmla="*/ 1480991 h 1985875"/>
              <a:gd name="connsiteX8" fmla="*/ 1037816 w 1946874"/>
              <a:gd name="connsiteY8" fmla="*/ 1161232 h 1985875"/>
              <a:gd name="connsiteX9" fmla="*/ 1088304 w 1946874"/>
              <a:gd name="connsiteY9" fmla="*/ 757325 h 1985875"/>
              <a:gd name="connsiteX10" fmla="*/ 920009 w 1946874"/>
              <a:gd name="connsiteY10" fmla="*/ 611470 h 1985875"/>
              <a:gd name="connsiteX11" fmla="*/ 729276 w 1946874"/>
              <a:gd name="connsiteY11" fmla="*/ 751715 h 1985875"/>
              <a:gd name="connsiteX12" fmla="*/ 740495 w 1946874"/>
              <a:gd name="connsiteY12" fmla="*/ 1161232 h 1985875"/>
              <a:gd name="connsiteX13" fmla="*/ 785374 w 1946874"/>
              <a:gd name="connsiteY13" fmla="*/ 1509040 h 1985875"/>
              <a:gd name="connsiteX14" fmla="*/ 0 w 1946874"/>
              <a:gd name="connsiteY14" fmla="*/ 1985875 h 1985875"/>
              <a:gd name="connsiteX15" fmla="*/ 437565 w 1946874"/>
              <a:gd name="connsiteY15" fmla="*/ 387077 h 1985875"/>
              <a:gd name="connsiteX16" fmla="*/ 650738 w 1946874"/>
              <a:gd name="connsiteY16" fmla="*/ 611470 h 1985875"/>
              <a:gd name="connsiteX17" fmla="*/ 813423 w 1946874"/>
              <a:gd name="connsiteY17" fmla="*/ 499274 h 1985875"/>
              <a:gd name="connsiteX18" fmla="*/ 790984 w 1946874"/>
              <a:gd name="connsiteY18" fmla="*/ 0 h 1985875"/>
              <a:gd name="connsiteX0" fmla="*/ 790984 w 1946874"/>
              <a:gd name="connsiteY0" fmla="*/ 0 h 1985875"/>
              <a:gd name="connsiteX1" fmla="*/ 790984 w 1946874"/>
              <a:gd name="connsiteY1" fmla="*/ 0 h 1985875"/>
              <a:gd name="connsiteX2" fmla="*/ 1026596 w 1946874"/>
              <a:gd name="connsiteY2" fmla="*/ 5610 h 1985875"/>
              <a:gd name="connsiteX3" fmla="*/ 1020986 w 1946874"/>
              <a:gd name="connsiteY3" fmla="*/ 493664 h 1985875"/>
              <a:gd name="connsiteX4" fmla="*/ 1155622 w 1946874"/>
              <a:gd name="connsiteY4" fmla="*/ 572201 h 1985875"/>
              <a:gd name="connsiteX5" fmla="*/ 1351965 w 1946874"/>
              <a:gd name="connsiteY5" fmla="*/ 375858 h 1985875"/>
              <a:gd name="connsiteX6" fmla="*/ 1901727 w 1946874"/>
              <a:gd name="connsiteY6" fmla="*/ 1924167 h 1985875"/>
              <a:gd name="connsiteX7" fmla="*/ 1054644 w 1946874"/>
              <a:gd name="connsiteY7" fmla="*/ 1486600 h 1985875"/>
              <a:gd name="connsiteX8" fmla="*/ 1037816 w 1946874"/>
              <a:gd name="connsiteY8" fmla="*/ 1161232 h 1985875"/>
              <a:gd name="connsiteX9" fmla="*/ 1088304 w 1946874"/>
              <a:gd name="connsiteY9" fmla="*/ 757325 h 1985875"/>
              <a:gd name="connsiteX10" fmla="*/ 920009 w 1946874"/>
              <a:gd name="connsiteY10" fmla="*/ 611470 h 1985875"/>
              <a:gd name="connsiteX11" fmla="*/ 729276 w 1946874"/>
              <a:gd name="connsiteY11" fmla="*/ 751715 h 1985875"/>
              <a:gd name="connsiteX12" fmla="*/ 740495 w 1946874"/>
              <a:gd name="connsiteY12" fmla="*/ 1161232 h 1985875"/>
              <a:gd name="connsiteX13" fmla="*/ 785374 w 1946874"/>
              <a:gd name="connsiteY13" fmla="*/ 1509040 h 1985875"/>
              <a:gd name="connsiteX14" fmla="*/ 0 w 1946874"/>
              <a:gd name="connsiteY14" fmla="*/ 1985875 h 1985875"/>
              <a:gd name="connsiteX15" fmla="*/ 437565 w 1946874"/>
              <a:gd name="connsiteY15" fmla="*/ 387077 h 1985875"/>
              <a:gd name="connsiteX16" fmla="*/ 650738 w 1946874"/>
              <a:gd name="connsiteY16" fmla="*/ 611470 h 1985875"/>
              <a:gd name="connsiteX17" fmla="*/ 813423 w 1946874"/>
              <a:gd name="connsiteY17" fmla="*/ 499274 h 1985875"/>
              <a:gd name="connsiteX18" fmla="*/ 790984 w 1946874"/>
              <a:gd name="connsiteY18" fmla="*/ 0 h 1985875"/>
              <a:gd name="connsiteX0" fmla="*/ 790984 w 1946874"/>
              <a:gd name="connsiteY0" fmla="*/ 0 h 1985875"/>
              <a:gd name="connsiteX1" fmla="*/ 790984 w 1946874"/>
              <a:gd name="connsiteY1" fmla="*/ 0 h 1985875"/>
              <a:gd name="connsiteX2" fmla="*/ 1026596 w 1946874"/>
              <a:gd name="connsiteY2" fmla="*/ 5610 h 1985875"/>
              <a:gd name="connsiteX3" fmla="*/ 1020986 w 1946874"/>
              <a:gd name="connsiteY3" fmla="*/ 493664 h 1985875"/>
              <a:gd name="connsiteX4" fmla="*/ 1155622 w 1946874"/>
              <a:gd name="connsiteY4" fmla="*/ 572201 h 1985875"/>
              <a:gd name="connsiteX5" fmla="*/ 1351965 w 1946874"/>
              <a:gd name="connsiteY5" fmla="*/ 375858 h 1985875"/>
              <a:gd name="connsiteX6" fmla="*/ 1901727 w 1946874"/>
              <a:gd name="connsiteY6" fmla="*/ 1924167 h 1985875"/>
              <a:gd name="connsiteX7" fmla="*/ 1054644 w 1946874"/>
              <a:gd name="connsiteY7" fmla="*/ 1486600 h 1985875"/>
              <a:gd name="connsiteX8" fmla="*/ 1037816 w 1946874"/>
              <a:gd name="connsiteY8" fmla="*/ 1161232 h 1985875"/>
              <a:gd name="connsiteX9" fmla="*/ 1088304 w 1946874"/>
              <a:gd name="connsiteY9" fmla="*/ 757325 h 1985875"/>
              <a:gd name="connsiteX10" fmla="*/ 920009 w 1946874"/>
              <a:gd name="connsiteY10" fmla="*/ 611470 h 1985875"/>
              <a:gd name="connsiteX11" fmla="*/ 729276 w 1946874"/>
              <a:gd name="connsiteY11" fmla="*/ 751715 h 1985875"/>
              <a:gd name="connsiteX12" fmla="*/ 740495 w 1946874"/>
              <a:gd name="connsiteY12" fmla="*/ 1161232 h 1985875"/>
              <a:gd name="connsiteX13" fmla="*/ 785374 w 1946874"/>
              <a:gd name="connsiteY13" fmla="*/ 1509040 h 1985875"/>
              <a:gd name="connsiteX14" fmla="*/ 0 w 1946874"/>
              <a:gd name="connsiteY14" fmla="*/ 1985875 h 1985875"/>
              <a:gd name="connsiteX15" fmla="*/ 437565 w 1946874"/>
              <a:gd name="connsiteY15" fmla="*/ 387077 h 1985875"/>
              <a:gd name="connsiteX16" fmla="*/ 650738 w 1946874"/>
              <a:gd name="connsiteY16" fmla="*/ 611470 h 1985875"/>
              <a:gd name="connsiteX17" fmla="*/ 813423 w 1946874"/>
              <a:gd name="connsiteY17" fmla="*/ 499274 h 1985875"/>
              <a:gd name="connsiteX18" fmla="*/ 790984 w 1946874"/>
              <a:gd name="connsiteY18" fmla="*/ 0 h 1985875"/>
              <a:gd name="connsiteX0" fmla="*/ 790984 w 1946874"/>
              <a:gd name="connsiteY0" fmla="*/ 0 h 1985875"/>
              <a:gd name="connsiteX1" fmla="*/ 790984 w 1946874"/>
              <a:gd name="connsiteY1" fmla="*/ 0 h 1985875"/>
              <a:gd name="connsiteX2" fmla="*/ 1026596 w 1946874"/>
              <a:gd name="connsiteY2" fmla="*/ 5610 h 1985875"/>
              <a:gd name="connsiteX3" fmla="*/ 1020986 w 1946874"/>
              <a:gd name="connsiteY3" fmla="*/ 493664 h 1985875"/>
              <a:gd name="connsiteX4" fmla="*/ 1155622 w 1946874"/>
              <a:gd name="connsiteY4" fmla="*/ 572201 h 1985875"/>
              <a:gd name="connsiteX5" fmla="*/ 1351965 w 1946874"/>
              <a:gd name="connsiteY5" fmla="*/ 375858 h 1985875"/>
              <a:gd name="connsiteX6" fmla="*/ 1901727 w 1946874"/>
              <a:gd name="connsiteY6" fmla="*/ 1924167 h 1985875"/>
              <a:gd name="connsiteX7" fmla="*/ 1054644 w 1946874"/>
              <a:gd name="connsiteY7" fmla="*/ 1486600 h 1985875"/>
              <a:gd name="connsiteX8" fmla="*/ 1037816 w 1946874"/>
              <a:gd name="connsiteY8" fmla="*/ 1161232 h 1985875"/>
              <a:gd name="connsiteX9" fmla="*/ 1088304 w 1946874"/>
              <a:gd name="connsiteY9" fmla="*/ 757325 h 1985875"/>
              <a:gd name="connsiteX10" fmla="*/ 920009 w 1946874"/>
              <a:gd name="connsiteY10" fmla="*/ 611470 h 1985875"/>
              <a:gd name="connsiteX11" fmla="*/ 729276 w 1946874"/>
              <a:gd name="connsiteY11" fmla="*/ 751715 h 1985875"/>
              <a:gd name="connsiteX12" fmla="*/ 740495 w 1946874"/>
              <a:gd name="connsiteY12" fmla="*/ 1161232 h 1985875"/>
              <a:gd name="connsiteX13" fmla="*/ 785374 w 1946874"/>
              <a:gd name="connsiteY13" fmla="*/ 1509040 h 1985875"/>
              <a:gd name="connsiteX14" fmla="*/ 0 w 1946874"/>
              <a:gd name="connsiteY14" fmla="*/ 1985875 h 1985875"/>
              <a:gd name="connsiteX15" fmla="*/ 437565 w 1946874"/>
              <a:gd name="connsiteY15" fmla="*/ 387077 h 1985875"/>
              <a:gd name="connsiteX16" fmla="*/ 650738 w 1946874"/>
              <a:gd name="connsiteY16" fmla="*/ 611470 h 1985875"/>
              <a:gd name="connsiteX17" fmla="*/ 813423 w 1946874"/>
              <a:gd name="connsiteY17" fmla="*/ 499274 h 1985875"/>
              <a:gd name="connsiteX18" fmla="*/ 790984 w 1946874"/>
              <a:gd name="connsiteY18" fmla="*/ 0 h 1985875"/>
              <a:gd name="connsiteX0" fmla="*/ 790984 w 1946874"/>
              <a:gd name="connsiteY0" fmla="*/ 0 h 1985875"/>
              <a:gd name="connsiteX1" fmla="*/ 790984 w 1946874"/>
              <a:gd name="connsiteY1" fmla="*/ 0 h 1985875"/>
              <a:gd name="connsiteX2" fmla="*/ 1026596 w 1946874"/>
              <a:gd name="connsiteY2" fmla="*/ 5610 h 1985875"/>
              <a:gd name="connsiteX3" fmla="*/ 1020986 w 1946874"/>
              <a:gd name="connsiteY3" fmla="*/ 493664 h 1985875"/>
              <a:gd name="connsiteX4" fmla="*/ 1155622 w 1946874"/>
              <a:gd name="connsiteY4" fmla="*/ 572201 h 1985875"/>
              <a:gd name="connsiteX5" fmla="*/ 1351965 w 1946874"/>
              <a:gd name="connsiteY5" fmla="*/ 375858 h 1985875"/>
              <a:gd name="connsiteX6" fmla="*/ 1901727 w 1946874"/>
              <a:gd name="connsiteY6" fmla="*/ 1924167 h 1985875"/>
              <a:gd name="connsiteX7" fmla="*/ 1054644 w 1946874"/>
              <a:gd name="connsiteY7" fmla="*/ 1486600 h 1985875"/>
              <a:gd name="connsiteX8" fmla="*/ 1037816 w 1946874"/>
              <a:gd name="connsiteY8" fmla="*/ 1161232 h 1985875"/>
              <a:gd name="connsiteX9" fmla="*/ 1088304 w 1946874"/>
              <a:gd name="connsiteY9" fmla="*/ 757325 h 1985875"/>
              <a:gd name="connsiteX10" fmla="*/ 920009 w 1946874"/>
              <a:gd name="connsiteY10" fmla="*/ 611470 h 1985875"/>
              <a:gd name="connsiteX11" fmla="*/ 729276 w 1946874"/>
              <a:gd name="connsiteY11" fmla="*/ 751715 h 1985875"/>
              <a:gd name="connsiteX12" fmla="*/ 740495 w 1946874"/>
              <a:gd name="connsiteY12" fmla="*/ 1161232 h 1985875"/>
              <a:gd name="connsiteX13" fmla="*/ 785374 w 1946874"/>
              <a:gd name="connsiteY13" fmla="*/ 1509040 h 1985875"/>
              <a:gd name="connsiteX14" fmla="*/ 0 w 1946874"/>
              <a:gd name="connsiteY14" fmla="*/ 1985875 h 1985875"/>
              <a:gd name="connsiteX15" fmla="*/ 437565 w 1946874"/>
              <a:gd name="connsiteY15" fmla="*/ 387077 h 1985875"/>
              <a:gd name="connsiteX16" fmla="*/ 650738 w 1946874"/>
              <a:gd name="connsiteY16" fmla="*/ 611470 h 1985875"/>
              <a:gd name="connsiteX17" fmla="*/ 813423 w 1946874"/>
              <a:gd name="connsiteY17" fmla="*/ 499274 h 1985875"/>
              <a:gd name="connsiteX18" fmla="*/ 790984 w 1946874"/>
              <a:gd name="connsiteY18" fmla="*/ 0 h 1985875"/>
              <a:gd name="connsiteX0" fmla="*/ 790984 w 1946874"/>
              <a:gd name="connsiteY0" fmla="*/ 0 h 1985875"/>
              <a:gd name="connsiteX1" fmla="*/ 790984 w 1946874"/>
              <a:gd name="connsiteY1" fmla="*/ 0 h 1985875"/>
              <a:gd name="connsiteX2" fmla="*/ 1026596 w 1946874"/>
              <a:gd name="connsiteY2" fmla="*/ 5610 h 1985875"/>
              <a:gd name="connsiteX3" fmla="*/ 1020986 w 1946874"/>
              <a:gd name="connsiteY3" fmla="*/ 493664 h 1985875"/>
              <a:gd name="connsiteX4" fmla="*/ 1155622 w 1946874"/>
              <a:gd name="connsiteY4" fmla="*/ 572201 h 1985875"/>
              <a:gd name="connsiteX5" fmla="*/ 1351965 w 1946874"/>
              <a:gd name="connsiteY5" fmla="*/ 375858 h 1985875"/>
              <a:gd name="connsiteX6" fmla="*/ 1901727 w 1946874"/>
              <a:gd name="connsiteY6" fmla="*/ 1924167 h 1985875"/>
              <a:gd name="connsiteX7" fmla="*/ 1054644 w 1946874"/>
              <a:gd name="connsiteY7" fmla="*/ 1486600 h 1985875"/>
              <a:gd name="connsiteX8" fmla="*/ 1037816 w 1946874"/>
              <a:gd name="connsiteY8" fmla="*/ 1161232 h 1985875"/>
              <a:gd name="connsiteX9" fmla="*/ 1088304 w 1946874"/>
              <a:gd name="connsiteY9" fmla="*/ 757325 h 1985875"/>
              <a:gd name="connsiteX10" fmla="*/ 920009 w 1946874"/>
              <a:gd name="connsiteY10" fmla="*/ 611470 h 1985875"/>
              <a:gd name="connsiteX11" fmla="*/ 729276 w 1946874"/>
              <a:gd name="connsiteY11" fmla="*/ 751715 h 1985875"/>
              <a:gd name="connsiteX12" fmla="*/ 740495 w 1946874"/>
              <a:gd name="connsiteY12" fmla="*/ 1161232 h 1985875"/>
              <a:gd name="connsiteX13" fmla="*/ 785374 w 1946874"/>
              <a:gd name="connsiteY13" fmla="*/ 1509040 h 1985875"/>
              <a:gd name="connsiteX14" fmla="*/ 0 w 1946874"/>
              <a:gd name="connsiteY14" fmla="*/ 1985875 h 1985875"/>
              <a:gd name="connsiteX15" fmla="*/ 437565 w 1946874"/>
              <a:gd name="connsiteY15" fmla="*/ 387077 h 1985875"/>
              <a:gd name="connsiteX16" fmla="*/ 650738 w 1946874"/>
              <a:gd name="connsiteY16" fmla="*/ 611470 h 1985875"/>
              <a:gd name="connsiteX17" fmla="*/ 813423 w 1946874"/>
              <a:gd name="connsiteY17" fmla="*/ 499274 h 1985875"/>
              <a:gd name="connsiteX18" fmla="*/ 790984 w 1946874"/>
              <a:gd name="connsiteY18" fmla="*/ 0 h 1985875"/>
              <a:gd name="connsiteX0" fmla="*/ 790984 w 1946874"/>
              <a:gd name="connsiteY0" fmla="*/ 0 h 1985875"/>
              <a:gd name="connsiteX1" fmla="*/ 790984 w 1946874"/>
              <a:gd name="connsiteY1" fmla="*/ 0 h 1985875"/>
              <a:gd name="connsiteX2" fmla="*/ 1026596 w 1946874"/>
              <a:gd name="connsiteY2" fmla="*/ 5610 h 1985875"/>
              <a:gd name="connsiteX3" fmla="*/ 1020986 w 1946874"/>
              <a:gd name="connsiteY3" fmla="*/ 493664 h 1985875"/>
              <a:gd name="connsiteX4" fmla="*/ 1155622 w 1946874"/>
              <a:gd name="connsiteY4" fmla="*/ 572201 h 1985875"/>
              <a:gd name="connsiteX5" fmla="*/ 1351965 w 1946874"/>
              <a:gd name="connsiteY5" fmla="*/ 375858 h 1985875"/>
              <a:gd name="connsiteX6" fmla="*/ 1901727 w 1946874"/>
              <a:gd name="connsiteY6" fmla="*/ 1924167 h 1985875"/>
              <a:gd name="connsiteX7" fmla="*/ 1054644 w 1946874"/>
              <a:gd name="connsiteY7" fmla="*/ 1486600 h 1985875"/>
              <a:gd name="connsiteX8" fmla="*/ 1037816 w 1946874"/>
              <a:gd name="connsiteY8" fmla="*/ 1144403 h 1985875"/>
              <a:gd name="connsiteX9" fmla="*/ 1088304 w 1946874"/>
              <a:gd name="connsiteY9" fmla="*/ 757325 h 1985875"/>
              <a:gd name="connsiteX10" fmla="*/ 920009 w 1946874"/>
              <a:gd name="connsiteY10" fmla="*/ 611470 h 1985875"/>
              <a:gd name="connsiteX11" fmla="*/ 729276 w 1946874"/>
              <a:gd name="connsiteY11" fmla="*/ 751715 h 1985875"/>
              <a:gd name="connsiteX12" fmla="*/ 740495 w 1946874"/>
              <a:gd name="connsiteY12" fmla="*/ 1161232 h 1985875"/>
              <a:gd name="connsiteX13" fmla="*/ 785374 w 1946874"/>
              <a:gd name="connsiteY13" fmla="*/ 1509040 h 1985875"/>
              <a:gd name="connsiteX14" fmla="*/ 0 w 1946874"/>
              <a:gd name="connsiteY14" fmla="*/ 1985875 h 1985875"/>
              <a:gd name="connsiteX15" fmla="*/ 437565 w 1946874"/>
              <a:gd name="connsiteY15" fmla="*/ 387077 h 1985875"/>
              <a:gd name="connsiteX16" fmla="*/ 650738 w 1946874"/>
              <a:gd name="connsiteY16" fmla="*/ 611470 h 1985875"/>
              <a:gd name="connsiteX17" fmla="*/ 813423 w 1946874"/>
              <a:gd name="connsiteY17" fmla="*/ 499274 h 1985875"/>
              <a:gd name="connsiteX18" fmla="*/ 790984 w 1946874"/>
              <a:gd name="connsiteY18" fmla="*/ 0 h 1985875"/>
              <a:gd name="connsiteX0" fmla="*/ 790984 w 1946874"/>
              <a:gd name="connsiteY0" fmla="*/ 0 h 1985875"/>
              <a:gd name="connsiteX1" fmla="*/ 790984 w 1946874"/>
              <a:gd name="connsiteY1" fmla="*/ 0 h 1985875"/>
              <a:gd name="connsiteX2" fmla="*/ 1026596 w 1946874"/>
              <a:gd name="connsiteY2" fmla="*/ 5610 h 1985875"/>
              <a:gd name="connsiteX3" fmla="*/ 1020986 w 1946874"/>
              <a:gd name="connsiteY3" fmla="*/ 493664 h 1985875"/>
              <a:gd name="connsiteX4" fmla="*/ 1155622 w 1946874"/>
              <a:gd name="connsiteY4" fmla="*/ 572201 h 1985875"/>
              <a:gd name="connsiteX5" fmla="*/ 1351965 w 1946874"/>
              <a:gd name="connsiteY5" fmla="*/ 375858 h 1985875"/>
              <a:gd name="connsiteX6" fmla="*/ 1901727 w 1946874"/>
              <a:gd name="connsiteY6" fmla="*/ 1924167 h 1985875"/>
              <a:gd name="connsiteX7" fmla="*/ 1054644 w 1946874"/>
              <a:gd name="connsiteY7" fmla="*/ 1486600 h 1985875"/>
              <a:gd name="connsiteX8" fmla="*/ 1037816 w 1946874"/>
              <a:gd name="connsiteY8" fmla="*/ 1144403 h 1985875"/>
              <a:gd name="connsiteX9" fmla="*/ 1088304 w 1946874"/>
              <a:gd name="connsiteY9" fmla="*/ 757325 h 1985875"/>
              <a:gd name="connsiteX10" fmla="*/ 920009 w 1946874"/>
              <a:gd name="connsiteY10" fmla="*/ 611470 h 1985875"/>
              <a:gd name="connsiteX11" fmla="*/ 729276 w 1946874"/>
              <a:gd name="connsiteY11" fmla="*/ 751715 h 1985875"/>
              <a:gd name="connsiteX12" fmla="*/ 740495 w 1946874"/>
              <a:gd name="connsiteY12" fmla="*/ 1161232 h 1985875"/>
              <a:gd name="connsiteX13" fmla="*/ 785374 w 1946874"/>
              <a:gd name="connsiteY13" fmla="*/ 1509040 h 1985875"/>
              <a:gd name="connsiteX14" fmla="*/ 0 w 1946874"/>
              <a:gd name="connsiteY14" fmla="*/ 1985875 h 1985875"/>
              <a:gd name="connsiteX15" fmla="*/ 437565 w 1946874"/>
              <a:gd name="connsiteY15" fmla="*/ 387077 h 1985875"/>
              <a:gd name="connsiteX16" fmla="*/ 650738 w 1946874"/>
              <a:gd name="connsiteY16" fmla="*/ 611470 h 1985875"/>
              <a:gd name="connsiteX17" fmla="*/ 813423 w 1946874"/>
              <a:gd name="connsiteY17" fmla="*/ 499274 h 1985875"/>
              <a:gd name="connsiteX18" fmla="*/ 790984 w 1946874"/>
              <a:gd name="connsiteY18" fmla="*/ 0 h 1985875"/>
              <a:gd name="connsiteX0" fmla="*/ 790984 w 1946874"/>
              <a:gd name="connsiteY0" fmla="*/ 0 h 1985875"/>
              <a:gd name="connsiteX1" fmla="*/ 790984 w 1946874"/>
              <a:gd name="connsiteY1" fmla="*/ 0 h 1985875"/>
              <a:gd name="connsiteX2" fmla="*/ 1026596 w 1946874"/>
              <a:gd name="connsiteY2" fmla="*/ 5610 h 1985875"/>
              <a:gd name="connsiteX3" fmla="*/ 1020986 w 1946874"/>
              <a:gd name="connsiteY3" fmla="*/ 493664 h 1985875"/>
              <a:gd name="connsiteX4" fmla="*/ 1155622 w 1946874"/>
              <a:gd name="connsiteY4" fmla="*/ 572201 h 1985875"/>
              <a:gd name="connsiteX5" fmla="*/ 1351965 w 1946874"/>
              <a:gd name="connsiteY5" fmla="*/ 375858 h 1985875"/>
              <a:gd name="connsiteX6" fmla="*/ 1901727 w 1946874"/>
              <a:gd name="connsiteY6" fmla="*/ 1924167 h 1985875"/>
              <a:gd name="connsiteX7" fmla="*/ 1054644 w 1946874"/>
              <a:gd name="connsiteY7" fmla="*/ 1486600 h 1985875"/>
              <a:gd name="connsiteX8" fmla="*/ 1037816 w 1946874"/>
              <a:gd name="connsiteY8" fmla="*/ 1144403 h 1985875"/>
              <a:gd name="connsiteX9" fmla="*/ 1088304 w 1946874"/>
              <a:gd name="connsiteY9" fmla="*/ 757325 h 1985875"/>
              <a:gd name="connsiteX10" fmla="*/ 920009 w 1946874"/>
              <a:gd name="connsiteY10" fmla="*/ 611470 h 1985875"/>
              <a:gd name="connsiteX11" fmla="*/ 729276 w 1946874"/>
              <a:gd name="connsiteY11" fmla="*/ 751715 h 1985875"/>
              <a:gd name="connsiteX12" fmla="*/ 740495 w 1946874"/>
              <a:gd name="connsiteY12" fmla="*/ 1161232 h 1985875"/>
              <a:gd name="connsiteX13" fmla="*/ 785374 w 1946874"/>
              <a:gd name="connsiteY13" fmla="*/ 1509040 h 1985875"/>
              <a:gd name="connsiteX14" fmla="*/ 0 w 1946874"/>
              <a:gd name="connsiteY14" fmla="*/ 1985875 h 1985875"/>
              <a:gd name="connsiteX15" fmla="*/ 437565 w 1946874"/>
              <a:gd name="connsiteY15" fmla="*/ 387077 h 1985875"/>
              <a:gd name="connsiteX16" fmla="*/ 650738 w 1946874"/>
              <a:gd name="connsiteY16" fmla="*/ 611470 h 1985875"/>
              <a:gd name="connsiteX17" fmla="*/ 813423 w 1946874"/>
              <a:gd name="connsiteY17" fmla="*/ 499274 h 1985875"/>
              <a:gd name="connsiteX18" fmla="*/ 790984 w 1946874"/>
              <a:gd name="connsiteY18" fmla="*/ 0 h 1985875"/>
              <a:gd name="connsiteX0" fmla="*/ 790984 w 1946874"/>
              <a:gd name="connsiteY0" fmla="*/ 0 h 1985875"/>
              <a:gd name="connsiteX1" fmla="*/ 790984 w 1946874"/>
              <a:gd name="connsiteY1" fmla="*/ 0 h 1985875"/>
              <a:gd name="connsiteX2" fmla="*/ 1026596 w 1946874"/>
              <a:gd name="connsiteY2" fmla="*/ 5610 h 1985875"/>
              <a:gd name="connsiteX3" fmla="*/ 1020986 w 1946874"/>
              <a:gd name="connsiteY3" fmla="*/ 493664 h 1985875"/>
              <a:gd name="connsiteX4" fmla="*/ 1155622 w 1946874"/>
              <a:gd name="connsiteY4" fmla="*/ 572201 h 1985875"/>
              <a:gd name="connsiteX5" fmla="*/ 1351965 w 1946874"/>
              <a:gd name="connsiteY5" fmla="*/ 375858 h 1985875"/>
              <a:gd name="connsiteX6" fmla="*/ 1901727 w 1946874"/>
              <a:gd name="connsiteY6" fmla="*/ 1924167 h 1985875"/>
              <a:gd name="connsiteX7" fmla="*/ 1054644 w 1946874"/>
              <a:gd name="connsiteY7" fmla="*/ 1486600 h 1985875"/>
              <a:gd name="connsiteX8" fmla="*/ 1037816 w 1946874"/>
              <a:gd name="connsiteY8" fmla="*/ 1144403 h 1985875"/>
              <a:gd name="connsiteX9" fmla="*/ 1088304 w 1946874"/>
              <a:gd name="connsiteY9" fmla="*/ 757325 h 1985875"/>
              <a:gd name="connsiteX10" fmla="*/ 920009 w 1946874"/>
              <a:gd name="connsiteY10" fmla="*/ 611470 h 1985875"/>
              <a:gd name="connsiteX11" fmla="*/ 729276 w 1946874"/>
              <a:gd name="connsiteY11" fmla="*/ 751715 h 1985875"/>
              <a:gd name="connsiteX12" fmla="*/ 740495 w 1946874"/>
              <a:gd name="connsiteY12" fmla="*/ 1161232 h 1985875"/>
              <a:gd name="connsiteX13" fmla="*/ 785374 w 1946874"/>
              <a:gd name="connsiteY13" fmla="*/ 1509040 h 1985875"/>
              <a:gd name="connsiteX14" fmla="*/ 0 w 1946874"/>
              <a:gd name="connsiteY14" fmla="*/ 1985875 h 1985875"/>
              <a:gd name="connsiteX15" fmla="*/ 420736 w 1946874"/>
              <a:gd name="connsiteY15" fmla="*/ 375858 h 1985875"/>
              <a:gd name="connsiteX16" fmla="*/ 650738 w 1946874"/>
              <a:gd name="connsiteY16" fmla="*/ 611470 h 1985875"/>
              <a:gd name="connsiteX17" fmla="*/ 813423 w 1946874"/>
              <a:gd name="connsiteY17" fmla="*/ 499274 h 1985875"/>
              <a:gd name="connsiteX18" fmla="*/ 790984 w 1946874"/>
              <a:gd name="connsiteY18" fmla="*/ 0 h 1985875"/>
              <a:gd name="connsiteX0" fmla="*/ 790984 w 1946874"/>
              <a:gd name="connsiteY0" fmla="*/ 0 h 1985875"/>
              <a:gd name="connsiteX1" fmla="*/ 790984 w 1946874"/>
              <a:gd name="connsiteY1" fmla="*/ 0 h 1985875"/>
              <a:gd name="connsiteX2" fmla="*/ 1026596 w 1946874"/>
              <a:gd name="connsiteY2" fmla="*/ 5610 h 1985875"/>
              <a:gd name="connsiteX3" fmla="*/ 1020986 w 1946874"/>
              <a:gd name="connsiteY3" fmla="*/ 493664 h 1985875"/>
              <a:gd name="connsiteX4" fmla="*/ 1155622 w 1946874"/>
              <a:gd name="connsiteY4" fmla="*/ 572201 h 1985875"/>
              <a:gd name="connsiteX5" fmla="*/ 1351965 w 1946874"/>
              <a:gd name="connsiteY5" fmla="*/ 375858 h 1985875"/>
              <a:gd name="connsiteX6" fmla="*/ 1901727 w 1946874"/>
              <a:gd name="connsiteY6" fmla="*/ 1924167 h 1985875"/>
              <a:gd name="connsiteX7" fmla="*/ 1054644 w 1946874"/>
              <a:gd name="connsiteY7" fmla="*/ 1486600 h 1985875"/>
              <a:gd name="connsiteX8" fmla="*/ 1037816 w 1946874"/>
              <a:gd name="connsiteY8" fmla="*/ 1144403 h 1985875"/>
              <a:gd name="connsiteX9" fmla="*/ 1088304 w 1946874"/>
              <a:gd name="connsiteY9" fmla="*/ 757325 h 1985875"/>
              <a:gd name="connsiteX10" fmla="*/ 920009 w 1946874"/>
              <a:gd name="connsiteY10" fmla="*/ 611470 h 1985875"/>
              <a:gd name="connsiteX11" fmla="*/ 729276 w 1946874"/>
              <a:gd name="connsiteY11" fmla="*/ 751715 h 1985875"/>
              <a:gd name="connsiteX12" fmla="*/ 740495 w 1946874"/>
              <a:gd name="connsiteY12" fmla="*/ 1161232 h 1985875"/>
              <a:gd name="connsiteX13" fmla="*/ 785374 w 1946874"/>
              <a:gd name="connsiteY13" fmla="*/ 1509040 h 1985875"/>
              <a:gd name="connsiteX14" fmla="*/ 0 w 1946874"/>
              <a:gd name="connsiteY14" fmla="*/ 1985875 h 1985875"/>
              <a:gd name="connsiteX15" fmla="*/ 420736 w 1946874"/>
              <a:gd name="connsiteY15" fmla="*/ 375858 h 1985875"/>
              <a:gd name="connsiteX16" fmla="*/ 650738 w 1946874"/>
              <a:gd name="connsiteY16" fmla="*/ 611470 h 1985875"/>
              <a:gd name="connsiteX17" fmla="*/ 813423 w 1946874"/>
              <a:gd name="connsiteY17" fmla="*/ 499274 h 1985875"/>
              <a:gd name="connsiteX18" fmla="*/ 790984 w 1946874"/>
              <a:gd name="connsiteY18" fmla="*/ 0 h 1985875"/>
              <a:gd name="connsiteX0" fmla="*/ 858302 w 2014192"/>
              <a:gd name="connsiteY0" fmla="*/ 0 h 1958316"/>
              <a:gd name="connsiteX1" fmla="*/ 858302 w 2014192"/>
              <a:gd name="connsiteY1" fmla="*/ 0 h 1958316"/>
              <a:gd name="connsiteX2" fmla="*/ 1093914 w 2014192"/>
              <a:gd name="connsiteY2" fmla="*/ 5610 h 1958316"/>
              <a:gd name="connsiteX3" fmla="*/ 1088304 w 2014192"/>
              <a:gd name="connsiteY3" fmla="*/ 493664 h 1958316"/>
              <a:gd name="connsiteX4" fmla="*/ 1222940 w 2014192"/>
              <a:gd name="connsiteY4" fmla="*/ 572201 h 1958316"/>
              <a:gd name="connsiteX5" fmla="*/ 1419283 w 2014192"/>
              <a:gd name="connsiteY5" fmla="*/ 375858 h 1958316"/>
              <a:gd name="connsiteX6" fmla="*/ 1969045 w 2014192"/>
              <a:gd name="connsiteY6" fmla="*/ 1924167 h 1958316"/>
              <a:gd name="connsiteX7" fmla="*/ 1121962 w 2014192"/>
              <a:gd name="connsiteY7" fmla="*/ 1486600 h 1958316"/>
              <a:gd name="connsiteX8" fmla="*/ 1105134 w 2014192"/>
              <a:gd name="connsiteY8" fmla="*/ 1144403 h 1958316"/>
              <a:gd name="connsiteX9" fmla="*/ 1155622 w 2014192"/>
              <a:gd name="connsiteY9" fmla="*/ 757325 h 1958316"/>
              <a:gd name="connsiteX10" fmla="*/ 987327 w 2014192"/>
              <a:gd name="connsiteY10" fmla="*/ 611470 h 1958316"/>
              <a:gd name="connsiteX11" fmla="*/ 796594 w 2014192"/>
              <a:gd name="connsiteY11" fmla="*/ 751715 h 1958316"/>
              <a:gd name="connsiteX12" fmla="*/ 807813 w 2014192"/>
              <a:gd name="connsiteY12" fmla="*/ 1161232 h 1958316"/>
              <a:gd name="connsiteX13" fmla="*/ 852692 w 2014192"/>
              <a:gd name="connsiteY13" fmla="*/ 1509040 h 1958316"/>
              <a:gd name="connsiteX14" fmla="*/ 0 w 2014192"/>
              <a:gd name="connsiteY14" fmla="*/ 1952216 h 1958316"/>
              <a:gd name="connsiteX15" fmla="*/ 488054 w 2014192"/>
              <a:gd name="connsiteY15" fmla="*/ 375858 h 1958316"/>
              <a:gd name="connsiteX16" fmla="*/ 718056 w 2014192"/>
              <a:gd name="connsiteY16" fmla="*/ 611470 h 1958316"/>
              <a:gd name="connsiteX17" fmla="*/ 880741 w 2014192"/>
              <a:gd name="connsiteY17" fmla="*/ 499274 h 1958316"/>
              <a:gd name="connsiteX18" fmla="*/ 858302 w 2014192"/>
              <a:gd name="connsiteY18" fmla="*/ 0 h 1958316"/>
              <a:gd name="connsiteX0" fmla="*/ 947503 w 2103393"/>
              <a:gd name="connsiteY0" fmla="*/ 0 h 1958316"/>
              <a:gd name="connsiteX1" fmla="*/ 947503 w 2103393"/>
              <a:gd name="connsiteY1" fmla="*/ 0 h 1958316"/>
              <a:gd name="connsiteX2" fmla="*/ 1183115 w 2103393"/>
              <a:gd name="connsiteY2" fmla="*/ 5610 h 1958316"/>
              <a:gd name="connsiteX3" fmla="*/ 1177505 w 2103393"/>
              <a:gd name="connsiteY3" fmla="*/ 493664 h 1958316"/>
              <a:gd name="connsiteX4" fmla="*/ 1312141 w 2103393"/>
              <a:gd name="connsiteY4" fmla="*/ 572201 h 1958316"/>
              <a:gd name="connsiteX5" fmla="*/ 1508484 w 2103393"/>
              <a:gd name="connsiteY5" fmla="*/ 375858 h 1958316"/>
              <a:gd name="connsiteX6" fmla="*/ 2058246 w 2103393"/>
              <a:gd name="connsiteY6" fmla="*/ 1924167 h 1958316"/>
              <a:gd name="connsiteX7" fmla="*/ 1211163 w 2103393"/>
              <a:gd name="connsiteY7" fmla="*/ 1486600 h 1958316"/>
              <a:gd name="connsiteX8" fmla="*/ 1194335 w 2103393"/>
              <a:gd name="connsiteY8" fmla="*/ 1144403 h 1958316"/>
              <a:gd name="connsiteX9" fmla="*/ 1244823 w 2103393"/>
              <a:gd name="connsiteY9" fmla="*/ 757325 h 1958316"/>
              <a:gd name="connsiteX10" fmla="*/ 1076528 w 2103393"/>
              <a:gd name="connsiteY10" fmla="*/ 611470 h 1958316"/>
              <a:gd name="connsiteX11" fmla="*/ 885795 w 2103393"/>
              <a:gd name="connsiteY11" fmla="*/ 751715 h 1958316"/>
              <a:gd name="connsiteX12" fmla="*/ 897014 w 2103393"/>
              <a:gd name="connsiteY12" fmla="*/ 1161232 h 1958316"/>
              <a:gd name="connsiteX13" fmla="*/ 941893 w 2103393"/>
              <a:gd name="connsiteY13" fmla="*/ 1509040 h 1958316"/>
              <a:gd name="connsiteX14" fmla="*/ 89201 w 2103393"/>
              <a:gd name="connsiteY14" fmla="*/ 1952216 h 1958316"/>
              <a:gd name="connsiteX15" fmla="*/ 577255 w 2103393"/>
              <a:gd name="connsiteY15" fmla="*/ 375858 h 1958316"/>
              <a:gd name="connsiteX16" fmla="*/ 807257 w 2103393"/>
              <a:gd name="connsiteY16" fmla="*/ 611470 h 1958316"/>
              <a:gd name="connsiteX17" fmla="*/ 969942 w 2103393"/>
              <a:gd name="connsiteY17" fmla="*/ 499274 h 1958316"/>
              <a:gd name="connsiteX18" fmla="*/ 947503 w 2103393"/>
              <a:gd name="connsiteY18" fmla="*/ 0 h 1958316"/>
              <a:gd name="connsiteX0" fmla="*/ 947503 w 2103393"/>
              <a:gd name="connsiteY0" fmla="*/ 0 h 1958316"/>
              <a:gd name="connsiteX1" fmla="*/ 947503 w 2103393"/>
              <a:gd name="connsiteY1" fmla="*/ 0 h 1958316"/>
              <a:gd name="connsiteX2" fmla="*/ 1183115 w 2103393"/>
              <a:gd name="connsiteY2" fmla="*/ 5610 h 1958316"/>
              <a:gd name="connsiteX3" fmla="*/ 1177505 w 2103393"/>
              <a:gd name="connsiteY3" fmla="*/ 493664 h 1958316"/>
              <a:gd name="connsiteX4" fmla="*/ 1312141 w 2103393"/>
              <a:gd name="connsiteY4" fmla="*/ 572201 h 1958316"/>
              <a:gd name="connsiteX5" fmla="*/ 1508484 w 2103393"/>
              <a:gd name="connsiteY5" fmla="*/ 375858 h 1958316"/>
              <a:gd name="connsiteX6" fmla="*/ 2058246 w 2103393"/>
              <a:gd name="connsiteY6" fmla="*/ 1924167 h 1958316"/>
              <a:gd name="connsiteX7" fmla="*/ 1211163 w 2103393"/>
              <a:gd name="connsiteY7" fmla="*/ 1486600 h 1958316"/>
              <a:gd name="connsiteX8" fmla="*/ 1194335 w 2103393"/>
              <a:gd name="connsiteY8" fmla="*/ 1144403 h 1958316"/>
              <a:gd name="connsiteX9" fmla="*/ 1244823 w 2103393"/>
              <a:gd name="connsiteY9" fmla="*/ 757325 h 1958316"/>
              <a:gd name="connsiteX10" fmla="*/ 1076528 w 2103393"/>
              <a:gd name="connsiteY10" fmla="*/ 611470 h 1958316"/>
              <a:gd name="connsiteX11" fmla="*/ 885795 w 2103393"/>
              <a:gd name="connsiteY11" fmla="*/ 751715 h 1958316"/>
              <a:gd name="connsiteX12" fmla="*/ 897014 w 2103393"/>
              <a:gd name="connsiteY12" fmla="*/ 1161232 h 1958316"/>
              <a:gd name="connsiteX13" fmla="*/ 941893 w 2103393"/>
              <a:gd name="connsiteY13" fmla="*/ 1509040 h 1958316"/>
              <a:gd name="connsiteX14" fmla="*/ 89201 w 2103393"/>
              <a:gd name="connsiteY14" fmla="*/ 1952216 h 1958316"/>
              <a:gd name="connsiteX15" fmla="*/ 577255 w 2103393"/>
              <a:gd name="connsiteY15" fmla="*/ 375858 h 1958316"/>
              <a:gd name="connsiteX16" fmla="*/ 807257 w 2103393"/>
              <a:gd name="connsiteY16" fmla="*/ 611470 h 1958316"/>
              <a:gd name="connsiteX17" fmla="*/ 969942 w 2103393"/>
              <a:gd name="connsiteY17" fmla="*/ 499274 h 1958316"/>
              <a:gd name="connsiteX18" fmla="*/ 947503 w 2103393"/>
              <a:gd name="connsiteY18" fmla="*/ 0 h 1958316"/>
              <a:gd name="connsiteX0" fmla="*/ 947503 w 2103393"/>
              <a:gd name="connsiteY0" fmla="*/ 0 h 1958316"/>
              <a:gd name="connsiteX1" fmla="*/ 947503 w 2103393"/>
              <a:gd name="connsiteY1" fmla="*/ 0 h 1958316"/>
              <a:gd name="connsiteX2" fmla="*/ 1183115 w 2103393"/>
              <a:gd name="connsiteY2" fmla="*/ 5610 h 1958316"/>
              <a:gd name="connsiteX3" fmla="*/ 1177505 w 2103393"/>
              <a:gd name="connsiteY3" fmla="*/ 493664 h 1958316"/>
              <a:gd name="connsiteX4" fmla="*/ 1312141 w 2103393"/>
              <a:gd name="connsiteY4" fmla="*/ 572201 h 1958316"/>
              <a:gd name="connsiteX5" fmla="*/ 1508484 w 2103393"/>
              <a:gd name="connsiteY5" fmla="*/ 375858 h 1958316"/>
              <a:gd name="connsiteX6" fmla="*/ 2058246 w 2103393"/>
              <a:gd name="connsiteY6" fmla="*/ 1924167 h 1958316"/>
              <a:gd name="connsiteX7" fmla="*/ 1211163 w 2103393"/>
              <a:gd name="connsiteY7" fmla="*/ 1486600 h 1958316"/>
              <a:gd name="connsiteX8" fmla="*/ 1194335 w 2103393"/>
              <a:gd name="connsiteY8" fmla="*/ 1144403 h 1958316"/>
              <a:gd name="connsiteX9" fmla="*/ 1244823 w 2103393"/>
              <a:gd name="connsiteY9" fmla="*/ 757325 h 1958316"/>
              <a:gd name="connsiteX10" fmla="*/ 1076528 w 2103393"/>
              <a:gd name="connsiteY10" fmla="*/ 611470 h 1958316"/>
              <a:gd name="connsiteX11" fmla="*/ 885795 w 2103393"/>
              <a:gd name="connsiteY11" fmla="*/ 751715 h 1958316"/>
              <a:gd name="connsiteX12" fmla="*/ 897014 w 2103393"/>
              <a:gd name="connsiteY12" fmla="*/ 1161232 h 1958316"/>
              <a:gd name="connsiteX13" fmla="*/ 930674 w 2103393"/>
              <a:gd name="connsiteY13" fmla="*/ 1480991 h 1958316"/>
              <a:gd name="connsiteX14" fmla="*/ 89201 w 2103393"/>
              <a:gd name="connsiteY14" fmla="*/ 1952216 h 1958316"/>
              <a:gd name="connsiteX15" fmla="*/ 577255 w 2103393"/>
              <a:gd name="connsiteY15" fmla="*/ 375858 h 1958316"/>
              <a:gd name="connsiteX16" fmla="*/ 807257 w 2103393"/>
              <a:gd name="connsiteY16" fmla="*/ 611470 h 1958316"/>
              <a:gd name="connsiteX17" fmla="*/ 969942 w 2103393"/>
              <a:gd name="connsiteY17" fmla="*/ 499274 h 1958316"/>
              <a:gd name="connsiteX18" fmla="*/ 947503 w 2103393"/>
              <a:gd name="connsiteY18" fmla="*/ 0 h 1958316"/>
              <a:gd name="connsiteX0" fmla="*/ 947503 w 2103393"/>
              <a:gd name="connsiteY0" fmla="*/ 0 h 1958316"/>
              <a:gd name="connsiteX1" fmla="*/ 947503 w 2103393"/>
              <a:gd name="connsiteY1" fmla="*/ 0 h 1958316"/>
              <a:gd name="connsiteX2" fmla="*/ 1183115 w 2103393"/>
              <a:gd name="connsiteY2" fmla="*/ 5610 h 1958316"/>
              <a:gd name="connsiteX3" fmla="*/ 1177505 w 2103393"/>
              <a:gd name="connsiteY3" fmla="*/ 493664 h 1958316"/>
              <a:gd name="connsiteX4" fmla="*/ 1312141 w 2103393"/>
              <a:gd name="connsiteY4" fmla="*/ 572201 h 1958316"/>
              <a:gd name="connsiteX5" fmla="*/ 1508484 w 2103393"/>
              <a:gd name="connsiteY5" fmla="*/ 375858 h 1958316"/>
              <a:gd name="connsiteX6" fmla="*/ 2058246 w 2103393"/>
              <a:gd name="connsiteY6" fmla="*/ 1924167 h 1958316"/>
              <a:gd name="connsiteX7" fmla="*/ 1211163 w 2103393"/>
              <a:gd name="connsiteY7" fmla="*/ 1486600 h 1958316"/>
              <a:gd name="connsiteX8" fmla="*/ 1194335 w 2103393"/>
              <a:gd name="connsiteY8" fmla="*/ 1144403 h 1958316"/>
              <a:gd name="connsiteX9" fmla="*/ 1244823 w 2103393"/>
              <a:gd name="connsiteY9" fmla="*/ 757325 h 1958316"/>
              <a:gd name="connsiteX10" fmla="*/ 1076528 w 2103393"/>
              <a:gd name="connsiteY10" fmla="*/ 611470 h 1958316"/>
              <a:gd name="connsiteX11" fmla="*/ 885795 w 2103393"/>
              <a:gd name="connsiteY11" fmla="*/ 751715 h 1958316"/>
              <a:gd name="connsiteX12" fmla="*/ 897014 w 2103393"/>
              <a:gd name="connsiteY12" fmla="*/ 1161232 h 1958316"/>
              <a:gd name="connsiteX13" fmla="*/ 930674 w 2103393"/>
              <a:gd name="connsiteY13" fmla="*/ 1480991 h 1958316"/>
              <a:gd name="connsiteX14" fmla="*/ 89201 w 2103393"/>
              <a:gd name="connsiteY14" fmla="*/ 1952216 h 1958316"/>
              <a:gd name="connsiteX15" fmla="*/ 577255 w 2103393"/>
              <a:gd name="connsiteY15" fmla="*/ 375858 h 1958316"/>
              <a:gd name="connsiteX16" fmla="*/ 807257 w 2103393"/>
              <a:gd name="connsiteY16" fmla="*/ 611470 h 1958316"/>
              <a:gd name="connsiteX17" fmla="*/ 969942 w 2103393"/>
              <a:gd name="connsiteY17" fmla="*/ 499274 h 1958316"/>
              <a:gd name="connsiteX18" fmla="*/ 947503 w 2103393"/>
              <a:gd name="connsiteY18" fmla="*/ 0 h 1958316"/>
              <a:gd name="connsiteX0" fmla="*/ 947503 w 2103393"/>
              <a:gd name="connsiteY0" fmla="*/ 0 h 1958316"/>
              <a:gd name="connsiteX1" fmla="*/ 947503 w 2103393"/>
              <a:gd name="connsiteY1" fmla="*/ 0 h 1958316"/>
              <a:gd name="connsiteX2" fmla="*/ 1183115 w 2103393"/>
              <a:gd name="connsiteY2" fmla="*/ 5610 h 1958316"/>
              <a:gd name="connsiteX3" fmla="*/ 1177505 w 2103393"/>
              <a:gd name="connsiteY3" fmla="*/ 493664 h 1958316"/>
              <a:gd name="connsiteX4" fmla="*/ 1312141 w 2103393"/>
              <a:gd name="connsiteY4" fmla="*/ 572201 h 1958316"/>
              <a:gd name="connsiteX5" fmla="*/ 1508484 w 2103393"/>
              <a:gd name="connsiteY5" fmla="*/ 375858 h 1958316"/>
              <a:gd name="connsiteX6" fmla="*/ 2058246 w 2103393"/>
              <a:gd name="connsiteY6" fmla="*/ 1924167 h 1958316"/>
              <a:gd name="connsiteX7" fmla="*/ 1211163 w 2103393"/>
              <a:gd name="connsiteY7" fmla="*/ 1486600 h 1958316"/>
              <a:gd name="connsiteX8" fmla="*/ 1194335 w 2103393"/>
              <a:gd name="connsiteY8" fmla="*/ 1144403 h 1958316"/>
              <a:gd name="connsiteX9" fmla="*/ 1244823 w 2103393"/>
              <a:gd name="connsiteY9" fmla="*/ 757325 h 1958316"/>
              <a:gd name="connsiteX10" fmla="*/ 1076528 w 2103393"/>
              <a:gd name="connsiteY10" fmla="*/ 611470 h 1958316"/>
              <a:gd name="connsiteX11" fmla="*/ 885795 w 2103393"/>
              <a:gd name="connsiteY11" fmla="*/ 751715 h 1958316"/>
              <a:gd name="connsiteX12" fmla="*/ 897014 w 2103393"/>
              <a:gd name="connsiteY12" fmla="*/ 1161232 h 1958316"/>
              <a:gd name="connsiteX13" fmla="*/ 930674 w 2103393"/>
              <a:gd name="connsiteY13" fmla="*/ 1480991 h 1958316"/>
              <a:gd name="connsiteX14" fmla="*/ 89201 w 2103393"/>
              <a:gd name="connsiteY14" fmla="*/ 1952216 h 1958316"/>
              <a:gd name="connsiteX15" fmla="*/ 577255 w 2103393"/>
              <a:gd name="connsiteY15" fmla="*/ 375858 h 1958316"/>
              <a:gd name="connsiteX16" fmla="*/ 807257 w 2103393"/>
              <a:gd name="connsiteY16" fmla="*/ 611470 h 1958316"/>
              <a:gd name="connsiteX17" fmla="*/ 969942 w 2103393"/>
              <a:gd name="connsiteY17" fmla="*/ 499274 h 1958316"/>
              <a:gd name="connsiteX18" fmla="*/ 947503 w 2103393"/>
              <a:gd name="connsiteY18" fmla="*/ 0 h 1958316"/>
              <a:gd name="connsiteX0" fmla="*/ 947503 w 2103393"/>
              <a:gd name="connsiteY0" fmla="*/ 0 h 1958316"/>
              <a:gd name="connsiteX1" fmla="*/ 947503 w 2103393"/>
              <a:gd name="connsiteY1" fmla="*/ 0 h 1958316"/>
              <a:gd name="connsiteX2" fmla="*/ 1183115 w 2103393"/>
              <a:gd name="connsiteY2" fmla="*/ 5610 h 1958316"/>
              <a:gd name="connsiteX3" fmla="*/ 1177505 w 2103393"/>
              <a:gd name="connsiteY3" fmla="*/ 493664 h 1958316"/>
              <a:gd name="connsiteX4" fmla="*/ 1312141 w 2103393"/>
              <a:gd name="connsiteY4" fmla="*/ 572201 h 1958316"/>
              <a:gd name="connsiteX5" fmla="*/ 1508484 w 2103393"/>
              <a:gd name="connsiteY5" fmla="*/ 375858 h 1958316"/>
              <a:gd name="connsiteX6" fmla="*/ 2058246 w 2103393"/>
              <a:gd name="connsiteY6" fmla="*/ 1924167 h 1958316"/>
              <a:gd name="connsiteX7" fmla="*/ 1211163 w 2103393"/>
              <a:gd name="connsiteY7" fmla="*/ 1486600 h 1958316"/>
              <a:gd name="connsiteX8" fmla="*/ 1194335 w 2103393"/>
              <a:gd name="connsiteY8" fmla="*/ 1144403 h 1958316"/>
              <a:gd name="connsiteX9" fmla="*/ 1244823 w 2103393"/>
              <a:gd name="connsiteY9" fmla="*/ 757325 h 1958316"/>
              <a:gd name="connsiteX10" fmla="*/ 1076528 w 2103393"/>
              <a:gd name="connsiteY10" fmla="*/ 611470 h 1958316"/>
              <a:gd name="connsiteX11" fmla="*/ 885795 w 2103393"/>
              <a:gd name="connsiteY11" fmla="*/ 751715 h 1958316"/>
              <a:gd name="connsiteX12" fmla="*/ 897014 w 2103393"/>
              <a:gd name="connsiteY12" fmla="*/ 1161232 h 1958316"/>
              <a:gd name="connsiteX13" fmla="*/ 930674 w 2103393"/>
              <a:gd name="connsiteY13" fmla="*/ 1480991 h 1958316"/>
              <a:gd name="connsiteX14" fmla="*/ 89201 w 2103393"/>
              <a:gd name="connsiteY14" fmla="*/ 1952216 h 1958316"/>
              <a:gd name="connsiteX15" fmla="*/ 577255 w 2103393"/>
              <a:gd name="connsiteY15" fmla="*/ 375858 h 1958316"/>
              <a:gd name="connsiteX16" fmla="*/ 807257 w 2103393"/>
              <a:gd name="connsiteY16" fmla="*/ 611470 h 1958316"/>
              <a:gd name="connsiteX17" fmla="*/ 969942 w 2103393"/>
              <a:gd name="connsiteY17" fmla="*/ 499274 h 1958316"/>
              <a:gd name="connsiteX18" fmla="*/ 947503 w 2103393"/>
              <a:gd name="connsiteY18" fmla="*/ 0 h 1958316"/>
              <a:gd name="connsiteX0" fmla="*/ 947503 w 2103393"/>
              <a:gd name="connsiteY0" fmla="*/ 0 h 1958316"/>
              <a:gd name="connsiteX1" fmla="*/ 947503 w 2103393"/>
              <a:gd name="connsiteY1" fmla="*/ 0 h 1958316"/>
              <a:gd name="connsiteX2" fmla="*/ 1183115 w 2103393"/>
              <a:gd name="connsiteY2" fmla="*/ 5610 h 1958316"/>
              <a:gd name="connsiteX3" fmla="*/ 1177505 w 2103393"/>
              <a:gd name="connsiteY3" fmla="*/ 493664 h 1958316"/>
              <a:gd name="connsiteX4" fmla="*/ 1312141 w 2103393"/>
              <a:gd name="connsiteY4" fmla="*/ 572201 h 1958316"/>
              <a:gd name="connsiteX5" fmla="*/ 1508484 w 2103393"/>
              <a:gd name="connsiteY5" fmla="*/ 375858 h 1958316"/>
              <a:gd name="connsiteX6" fmla="*/ 2058246 w 2103393"/>
              <a:gd name="connsiteY6" fmla="*/ 1924167 h 1958316"/>
              <a:gd name="connsiteX7" fmla="*/ 1211163 w 2103393"/>
              <a:gd name="connsiteY7" fmla="*/ 1486600 h 1958316"/>
              <a:gd name="connsiteX8" fmla="*/ 1194335 w 2103393"/>
              <a:gd name="connsiteY8" fmla="*/ 1144403 h 1958316"/>
              <a:gd name="connsiteX9" fmla="*/ 1244823 w 2103393"/>
              <a:gd name="connsiteY9" fmla="*/ 757325 h 1958316"/>
              <a:gd name="connsiteX10" fmla="*/ 1076528 w 2103393"/>
              <a:gd name="connsiteY10" fmla="*/ 611470 h 1958316"/>
              <a:gd name="connsiteX11" fmla="*/ 885795 w 2103393"/>
              <a:gd name="connsiteY11" fmla="*/ 751715 h 1958316"/>
              <a:gd name="connsiteX12" fmla="*/ 897014 w 2103393"/>
              <a:gd name="connsiteY12" fmla="*/ 1161232 h 1958316"/>
              <a:gd name="connsiteX13" fmla="*/ 930674 w 2103393"/>
              <a:gd name="connsiteY13" fmla="*/ 1480991 h 1958316"/>
              <a:gd name="connsiteX14" fmla="*/ 89201 w 2103393"/>
              <a:gd name="connsiteY14" fmla="*/ 1952216 h 1958316"/>
              <a:gd name="connsiteX15" fmla="*/ 577255 w 2103393"/>
              <a:gd name="connsiteY15" fmla="*/ 375858 h 1958316"/>
              <a:gd name="connsiteX16" fmla="*/ 807257 w 2103393"/>
              <a:gd name="connsiteY16" fmla="*/ 611470 h 1958316"/>
              <a:gd name="connsiteX17" fmla="*/ 969942 w 2103393"/>
              <a:gd name="connsiteY17" fmla="*/ 499274 h 1958316"/>
              <a:gd name="connsiteX18" fmla="*/ 947503 w 2103393"/>
              <a:gd name="connsiteY18" fmla="*/ 0 h 1958316"/>
              <a:gd name="connsiteX0" fmla="*/ 947503 w 2103393"/>
              <a:gd name="connsiteY0" fmla="*/ 0 h 1958316"/>
              <a:gd name="connsiteX1" fmla="*/ 947503 w 2103393"/>
              <a:gd name="connsiteY1" fmla="*/ 0 h 1958316"/>
              <a:gd name="connsiteX2" fmla="*/ 1183115 w 2103393"/>
              <a:gd name="connsiteY2" fmla="*/ 5610 h 1958316"/>
              <a:gd name="connsiteX3" fmla="*/ 1177505 w 2103393"/>
              <a:gd name="connsiteY3" fmla="*/ 493664 h 1958316"/>
              <a:gd name="connsiteX4" fmla="*/ 1312141 w 2103393"/>
              <a:gd name="connsiteY4" fmla="*/ 572201 h 1958316"/>
              <a:gd name="connsiteX5" fmla="*/ 1508484 w 2103393"/>
              <a:gd name="connsiteY5" fmla="*/ 375858 h 1958316"/>
              <a:gd name="connsiteX6" fmla="*/ 2058246 w 2103393"/>
              <a:gd name="connsiteY6" fmla="*/ 1924167 h 1958316"/>
              <a:gd name="connsiteX7" fmla="*/ 1211163 w 2103393"/>
              <a:gd name="connsiteY7" fmla="*/ 1486600 h 1958316"/>
              <a:gd name="connsiteX8" fmla="*/ 1194335 w 2103393"/>
              <a:gd name="connsiteY8" fmla="*/ 1144403 h 1958316"/>
              <a:gd name="connsiteX9" fmla="*/ 1244823 w 2103393"/>
              <a:gd name="connsiteY9" fmla="*/ 757325 h 1958316"/>
              <a:gd name="connsiteX10" fmla="*/ 1076528 w 2103393"/>
              <a:gd name="connsiteY10" fmla="*/ 611470 h 1958316"/>
              <a:gd name="connsiteX11" fmla="*/ 885795 w 2103393"/>
              <a:gd name="connsiteY11" fmla="*/ 751715 h 1958316"/>
              <a:gd name="connsiteX12" fmla="*/ 897014 w 2103393"/>
              <a:gd name="connsiteY12" fmla="*/ 1161232 h 1958316"/>
              <a:gd name="connsiteX13" fmla="*/ 891405 w 2103393"/>
              <a:gd name="connsiteY13" fmla="*/ 1509040 h 1958316"/>
              <a:gd name="connsiteX14" fmla="*/ 89201 w 2103393"/>
              <a:gd name="connsiteY14" fmla="*/ 1952216 h 1958316"/>
              <a:gd name="connsiteX15" fmla="*/ 577255 w 2103393"/>
              <a:gd name="connsiteY15" fmla="*/ 375858 h 1958316"/>
              <a:gd name="connsiteX16" fmla="*/ 807257 w 2103393"/>
              <a:gd name="connsiteY16" fmla="*/ 611470 h 1958316"/>
              <a:gd name="connsiteX17" fmla="*/ 969942 w 2103393"/>
              <a:gd name="connsiteY17" fmla="*/ 499274 h 1958316"/>
              <a:gd name="connsiteX18" fmla="*/ 947503 w 2103393"/>
              <a:gd name="connsiteY18" fmla="*/ 0 h 1958316"/>
              <a:gd name="connsiteX0" fmla="*/ 947503 w 2103393"/>
              <a:gd name="connsiteY0" fmla="*/ 0 h 1958316"/>
              <a:gd name="connsiteX1" fmla="*/ 947503 w 2103393"/>
              <a:gd name="connsiteY1" fmla="*/ 0 h 1958316"/>
              <a:gd name="connsiteX2" fmla="*/ 1183115 w 2103393"/>
              <a:gd name="connsiteY2" fmla="*/ 5610 h 1958316"/>
              <a:gd name="connsiteX3" fmla="*/ 1177505 w 2103393"/>
              <a:gd name="connsiteY3" fmla="*/ 493664 h 1958316"/>
              <a:gd name="connsiteX4" fmla="*/ 1312141 w 2103393"/>
              <a:gd name="connsiteY4" fmla="*/ 572201 h 1958316"/>
              <a:gd name="connsiteX5" fmla="*/ 1508484 w 2103393"/>
              <a:gd name="connsiteY5" fmla="*/ 375858 h 1958316"/>
              <a:gd name="connsiteX6" fmla="*/ 2058246 w 2103393"/>
              <a:gd name="connsiteY6" fmla="*/ 1924167 h 1958316"/>
              <a:gd name="connsiteX7" fmla="*/ 1211163 w 2103393"/>
              <a:gd name="connsiteY7" fmla="*/ 1486600 h 1958316"/>
              <a:gd name="connsiteX8" fmla="*/ 1194335 w 2103393"/>
              <a:gd name="connsiteY8" fmla="*/ 1144403 h 1958316"/>
              <a:gd name="connsiteX9" fmla="*/ 1244823 w 2103393"/>
              <a:gd name="connsiteY9" fmla="*/ 757325 h 1958316"/>
              <a:gd name="connsiteX10" fmla="*/ 1076528 w 2103393"/>
              <a:gd name="connsiteY10" fmla="*/ 611470 h 1958316"/>
              <a:gd name="connsiteX11" fmla="*/ 885795 w 2103393"/>
              <a:gd name="connsiteY11" fmla="*/ 751715 h 1958316"/>
              <a:gd name="connsiteX12" fmla="*/ 897014 w 2103393"/>
              <a:gd name="connsiteY12" fmla="*/ 1161232 h 1958316"/>
              <a:gd name="connsiteX13" fmla="*/ 891405 w 2103393"/>
              <a:gd name="connsiteY13" fmla="*/ 1509040 h 1958316"/>
              <a:gd name="connsiteX14" fmla="*/ 89201 w 2103393"/>
              <a:gd name="connsiteY14" fmla="*/ 1952216 h 1958316"/>
              <a:gd name="connsiteX15" fmla="*/ 577255 w 2103393"/>
              <a:gd name="connsiteY15" fmla="*/ 375858 h 1958316"/>
              <a:gd name="connsiteX16" fmla="*/ 807257 w 2103393"/>
              <a:gd name="connsiteY16" fmla="*/ 611470 h 1958316"/>
              <a:gd name="connsiteX17" fmla="*/ 969942 w 2103393"/>
              <a:gd name="connsiteY17" fmla="*/ 499274 h 1958316"/>
              <a:gd name="connsiteX18" fmla="*/ 947503 w 2103393"/>
              <a:gd name="connsiteY18" fmla="*/ 0 h 1958316"/>
              <a:gd name="connsiteX0" fmla="*/ 947503 w 2103393"/>
              <a:gd name="connsiteY0" fmla="*/ 0 h 1958316"/>
              <a:gd name="connsiteX1" fmla="*/ 947503 w 2103393"/>
              <a:gd name="connsiteY1" fmla="*/ 0 h 1958316"/>
              <a:gd name="connsiteX2" fmla="*/ 1183115 w 2103393"/>
              <a:gd name="connsiteY2" fmla="*/ 5610 h 1958316"/>
              <a:gd name="connsiteX3" fmla="*/ 1177505 w 2103393"/>
              <a:gd name="connsiteY3" fmla="*/ 493664 h 1958316"/>
              <a:gd name="connsiteX4" fmla="*/ 1312141 w 2103393"/>
              <a:gd name="connsiteY4" fmla="*/ 572201 h 1958316"/>
              <a:gd name="connsiteX5" fmla="*/ 1508484 w 2103393"/>
              <a:gd name="connsiteY5" fmla="*/ 375858 h 1958316"/>
              <a:gd name="connsiteX6" fmla="*/ 2058246 w 2103393"/>
              <a:gd name="connsiteY6" fmla="*/ 1924167 h 1958316"/>
              <a:gd name="connsiteX7" fmla="*/ 1211163 w 2103393"/>
              <a:gd name="connsiteY7" fmla="*/ 1486600 h 1958316"/>
              <a:gd name="connsiteX8" fmla="*/ 1194335 w 2103393"/>
              <a:gd name="connsiteY8" fmla="*/ 1144403 h 1958316"/>
              <a:gd name="connsiteX9" fmla="*/ 1244823 w 2103393"/>
              <a:gd name="connsiteY9" fmla="*/ 757325 h 1958316"/>
              <a:gd name="connsiteX10" fmla="*/ 1076528 w 2103393"/>
              <a:gd name="connsiteY10" fmla="*/ 611470 h 1958316"/>
              <a:gd name="connsiteX11" fmla="*/ 885795 w 2103393"/>
              <a:gd name="connsiteY11" fmla="*/ 751715 h 1958316"/>
              <a:gd name="connsiteX12" fmla="*/ 897014 w 2103393"/>
              <a:gd name="connsiteY12" fmla="*/ 1161232 h 1958316"/>
              <a:gd name="connsiteX13" fmla="*/ 891405 w 2103393"/>
              <a:gd name="connsiteY13" fmla="*/ 1509040 h 1958316"/>
              <a:gd name="connsiteX14" fmla="*/ 89201 w 2103393"/>
              <a:gd name="connsiteY14" fmla="*/ 1952216 h 1958316"/>
              <a:gd name="connsiteX15" fmla="*/ 577255 w 2103393"/>
              <a:gd name="connsiteY15" fmla="*/ 375858 h 1958316"/>
              <a:gd name="connsiteX16" fmla="*/ 807257 w 2103393"/>
              <a:gd name="connsiteY16" fmla="*/ 611470 h 1958316"/>
              <a:gd name="connsiteX17" fmla="*/ 969942 w 2103393"/>
              <a:gd name="connsiteY17" fmla="*/ 499274 h 1958316"/>
              <a:gd name="connsiteX18" fmla="*/ 947503 w 2103393"/>
              <a:gd name="connsiteY18" fmla="*/ 0 h 1958316"/>
              <a:gd name="connsiteX0" fmla="*/ 947503 w 2103393"/>
              <a:gd name="connsiteY0" fmla="*/ 0 h 1958316"/>
              <a:gd name="connsiteX1" fmla="*/ 947503 w 2103393"/>
              <a:gd name="connsiteY1" fmla="*/ 0 h 1958316"/>
              <a:gd name="connsiteX2" fmla="*/ 1183115 w 2103393"/>
              <a:gd name="connsiteY2" fmla="*/ 5610 h 1958316"/>
              <a:gd name="connsiteX3" fmla="*/ 1177505 w 2103393"/>
              <a:gd name="connsiteY3" fmla="*/ 493664 h 1958316"/>
              <a:gd name="connsiteX4" fmla="*/ 1312141 w 2103393"/>
              <a:gd name="connsiteY4" fmla="*/ 572201 h 1958316"/>
              <a:gd name="connsiteX5" fmla="*/ 1508484 w 2103393"/>
              <a:gd name="connsiteY5" fmla="*/ 375858 h 1958316"/>
              <a:gd name="connsiteX6" fmla="*/ 2058246 w 2103393"/>
              <a:gd name="connsiteY6" fmla="*/ 1924167 h 1958316"/>
              <a:gd name="connsiteX7" fmla="*/ 1211163 w 2103393"/>
              <a:gd name="connsiteY7" fmla="*/ 1486600 h 1958316"/>
              <a:gd name="connsiteX8" fmla="*/ 1194335 w 2103393"/>
              <a:gd name="connsiteY8" fmla="*/ 1144403 h 1958316"/>
              <a:gd name="connsiteX9" fmla="*/ 1244823 w 2103393"/>
              <a:gd name="connsiteY9" fmla="*/ 757325 h 1958316"/>
              <a:gd name="connsiteX10" fmla="*/ 1076528 w 2103393"/>
              <a:gd name="connsiteY10" fmla="*/ 611470 h 1958316"/>
              <a:gd name="connsiteX11" fmla="*/ 885795 w 2103393"/>
              <a:gd name="connsiteY11" fmla="*/ 751715 h 1958316"/>
              <a:gd name="connsiteX12" fmla="*/ 897014 w 2103393"/>
              <a:gd name="connsiteY12" fmla="*/ 1161232 h 1958316"/>
              <a:gd name="connsiteX13" fmla="*/ 891405 w 2103393"/>
              <a:gd name="connsiteY13" fmla="*/ 1509040 h 1958316"/>
              <a:gd name="connsiteX14" fmla="*/ 89201 w 2103393"/>
              <a:gd name="connsiteY14" fmla="*/ 1952216 h 1958316"/>
              <a:gd name="connsiteX15" fmla="*/ 577255 w 2103393"/>
              <a:gd name="connsiteY15" fmla="*/ 375858 h 1958316"/>
              <a:gd name="connsiteX16" fmla="*/ 807257 w 2103393"/>
              <a:gd name="connsiteY16" fmla="*/ 611470 h 1958316"/>
              <a:gd name="connsiteX17" fmla="*/ 969942 w 2103393"/>
              <a:gd name="connsiteY17" fmla="*/ 499274 h 1958316"/>
              <a:gd name="connsiteX18" fmla="*/ 947503 w 2103393"/>
              <a:gd name="connsiteY18" fmla="*/ 0 h 1958316"/>
              <a:gd name="connsiteX0" fmla="*/ 947503 w 2103393"/>
              <a:gd name="connsiteY0" fmla="*/ 0 h 1958316"/>
              <a:gd name="connsiteX1" fmla="*/ 947503 w 2103393"/>
              <a:gd name="connsiteY1" fmla="*/ 0 h 1958316"/>
              <a:gd name="connsiteX2" fmla="*/ 1183115 w 2103393"/>
              <a:gd name="connsiteY2" fmla="*/ 5610 h 1958316"/>
              <a:gd name="connsiteX3" fmla="*/ 1177505 w 2103393"/>
              <a:gd name="connsiteY3" fmla="*/ 493664 h 1958316"/>
              <a:gd name="connsiteX4" fmla="*/ 1312141 w 2103393"/>
              <a:gd name="connsiteY4" fmla="*/ 572201 h 1958316"/>
              <a:gd name="connsiteX5" fmla="*/ 1508484 w 2103393"/>
              <a:gd name="connsiteY5" fmla="*/ 375858 h 1958316"/>
              <a:gd name="connsiteX6" fmla="*/ 2058246 w 2103393"/>
              <a:gd name="connsiteY6" fmla="*/ 1924167 h 1958316"/>
              <a:gd name="connsiteX7" fmla="*/ 1211163 w 2103393"/>
              <a:gd name="connsiteY7" fmla="*/ 1486600 h 1958316"/>
              <a:gd name="connsiteX8" fmla="*/ 1194335 w 2103393"/>
              <a:gd name="connsiteY8" fmla="*/ 1144403 h 1958316"/>
              <a:gd name="connsiteX9" fmla="*/ 1244823 w 2103393"/>
              <a:gd name="connsiteY9" fmla="*/ 757325 h 1958316"/>
              <a:gd name="connsiteX10" fmla="*/ 1076528 w 2103393"/>
              <a:gd name="connsiteY10" fmla="*/ 611470 h 1958316"/>
              <a:gd name="connsiteX11" fmla="*/ 885795 w 2103393"/>
              <a:gd name="connsiteY11" fmla="*/ 751715 h 1958316"/>
              <a:gd name="connsiteX12" fmla="*/ 897014 w 2103393"/>
              <a:gd name="connsiteY12" fmla="*/ 1161232 h 1958316"/>
              <a:gd name="connsiteX13" fmla="*/ 891405 w 2103393"/>
              <a:gd name="connsiteY13" fmla="*/ 1509040 h 1958316"/>
              <a:gd name="connsiteX14" fmla="*/ 89201 w 2103393"/>
              <a:gd name="connsiteY14" fmla="*/ 1952216 h 1958316"/>
              <a:gd name="connsiteX15" fmla="*/ 577255 w 2103393"/>
              <a:gd name="connsiteY15" fmla="*/ 375858 h 1958316"/>
              <a:gd name="connsiteX16" fmla="*/ 807257 w 2103393"/>
              <a:gd name="connsiteY16" fmla="*/ 611470 h 1958316"/>
              <a:gd name="connsiteX17" fmla="*/ 969942 w 2103393"/>
              <a:gd name="connsiteY17" fmla="*/ 499274 h 1958316"/>
              <a:gd name="connsiteX18" fmla="*/ 947503 w 2103393"/>
              <a:gd name="connsiteY18" fmla="*/ 0 h 1958316"/>
              <a:gd name="connsiteX0" fmla="*/ 947503 w 2103393"/>
              <a:gd name="connsiteY0" fmla="*/ 0 h 1958316"/>
              <a:gd name="connsiteX1" fmla="*/ 947503 w 2103393"/>
              <a:gd name="connsiteY1" fmla="*/ 0 h 1958316"/>
              <a:gd name="connsiteX2" fmla="*/ 1183115 w 2103393"/>
              <a:gd name="connsiteY2" fmla="*/ 5610 h 1958316"/>
              <a:gd name="connsiteX3" fmla="*/ 1177505 w 2103393"/>
              <a:gd name="connsiteY3" fmla="*/ 493664 h 1958316"/>
              <a:gd name="connsiteX4" fmla="*/ 1312141 w 2103393"/>
              <a:gd name="connsiteY4" fmla="*/ 572201 h 1958316"/>
              <a:gd name="connsiteX5" fmla="*/ 1508484 w 2103393"/>
              <a:gd name="connsiteY5" fmla="*/ 375858 h 1958316"/>
              <a:gd name="connsiteX6" fmla="*/ 2058246 w 2103393"/>
              <a:gd name="connsiteY6" fmla="*/ 1924167 h 1958316"/>
              <a:gd name="connsiteX7" fmla="*/ 1211163 w 2103393"/>
              <a:gd name="connsiteY7" fmla="*/ 1486600 h 1958316"/>
              <a:gd name="connsiteX8" fmla="*/ 1194335 w 2103393"/>
              <a:gd name="connsiteY8" fmla="*/ 1144403 h 1958316"/>
              <a:gd name="connsiteX9" fmla="*/ 1244823 w 2103393"/>
              <a:gd name="connsiteY9" fmla="*/ 757325 h 1958316"/>
              <a:gd name="connsiteX10" fmla="*/ 1076528 w 2103393"/>
              <a:gd name="connsiteY10" fmla="*/ 611470 h 1958316"/>
              <a:gd name="connsiteX11" fmla="*/ 885795 w 2103393"/>
              <a:gd name="connsiteY11" fmla="*/ 751715 h 1958316"/>
              <a:gd name="connsiteX12" fmla="*/ 897014 w 2103393"/>
              <a:gd name="connsiteY12" fmla="*/ 1161232 h 1958316"/>
              <a:gd name="connsiteX13" fmla="*/ 891405 w 2103393"/>
              <a:gd name="connsiteY13" fmla="*/ 1509040 h 1958316"/>
              <a:gd name="connsiteX14" fmla="*/ 89201 w 2103393"/>
              <a:gd name="connsiteY14" fmla="*/ 1952216 h 1958316"/>
              <a:gd name="connsiteX15" fmla="*/ 577255 w 2103393"/>
              <a:gd name="connsiteY15" fmla="*/ 375858 h 1958316"/>
              <a:gd name="connsiteX16" fmla="*/ 807257 w 2103393"/>
              <a:gd name="connsiteY16" fmla="*/ 611470 h 1958316"/>
              <a:gd name="connsiteX17" fmla="*/ 969942 w 2103393"/>
              <a:gd name="connsiteY17" fmla="*/ 499274 h 1958316"/>
              <a:gd name="connsiteX18" fmla="*/ 947503 w 2103393"/>
              <a:gd name="connsiteY18" fmla="*/ 0 h 1958316"/>
              <a:gd name="connsiteX0" fmla="*/ 947503 w 2103393"/>
              <a:gd name="connsiteY0" fmla="*/ 0 h 1958316"/>
              <a:gd name="connsiteX1" fmla="*/ 947503 w 2103393"/>
              <a:gd name="connsiteY1" fmla="*/ 0 h 1958316"/>
              <a:gd name="connsiteX2" fmla="*/ 1183115 w 2103393"/>
              <a:gd name="connsiteY2" fmla="*/ 5610 h 1958316"/>
              <a:gd name="connsiteX3" fmla="*/ 1177505 w 2103393"/>
              <a:gd name="connsiteY3" fmla="*/ 493664 h 1958316"/>
              <a:gd name="connsiteX4" fmla="*/ 1312141 w 2103393"/>
              <a:gd name="connsiteY4" fmla="*/ 572201 h 1958316"/>
              <a:gd name="connsiteX5" fmla="*/ 1508484 w 2103393"/>
              <a:gd name="connsiteY5" fmla="*/ 375858 h 1958316"/>
              <a:gd name="connsiteX6" fmla="*/ 2058246 w 2103393"/>
              <a:gd name="connsiteY6" fmla="*/ 1924167 h 1958316"/>
              <a:gd name="connsiteX7" fmla="*/ 1211163 w 2103393"/>
              <a:gd name="connsiteY7" fmla="*/ 1486600 h 1958316"/>
              <a:gd name="connsiteX8" fmla="*/ 1194335 w 2103393"/>
              <a:gd name="connsiteY8" fmla="*/ 1144403 h 1958316"/>
              <a:gd name="connsiteX9" fmla="*/ 1244823 w 2103393"/>
              <a:gd name="connsiteY9" fmla="*/ 757325 h 1958316"/>
              <a:gd name="connsiteX10" fmla="*/ 1076528 w 2103393"/>
              <a:gd name="connsiteY10" fmla="*/ 611470 h 1958316"/>
              <a:gd name="connsiteX11" fmla="*/ 885795 w 2103393"/>
              <a:gd name="connsiteY11" fmla="*/ 751715 h 1958316"/>
              <a:gd name="connsiteX12" fmla="*/ 897014 w 2103393"/>
              <a:gd name="connsiteY12" fmla="*/ 1161232 h 1958316"/>
              <a:gd name="connsiteX13" fmla="*/ 891405 w 2103393"/>
              <a:gd name="connsiteY13" fmla="*/ 1509040 h 1958316"/>
              <a:gd name="connsiteX14" fmla="*/ 89201 w 2103393"/>
              <a:gd name="connsiteY14" fmla="*/ 1952216 h 1958316"/>
              <a:gd name="connsiteX15" fmla="*/ 577255 w 2103393"/>
              <a:gd name="connsiteY15" fmla="*/ 375858 h 1958316"/>
              <a:gd name="connsiteX16" fmla="*/ 807257 w 2103393"/>
              <a:gd name="connsiteY16" fmla="*/ 611470 h 1958316"/>
              <a:gd name="connsiteX17" fmla="*/ 969942 w 2103393"/>
              <a:gd name="connsiteY17" fmla="*/ 499274 h 1958316"/>
              <a:gd name="connsiteX18" fmla="*/ 947503 w 2103393"/>
              <a:gd name="connsiteY18" fmla="*/ 0 h 1958316"/>
              <a:gd name="connsiteX0" fmla="*/ 947503 w 2103393"/>
              <a:gd name="connsiteY0" fmla="*/ 0 h 1958316"/>
              <a:gd name="connsiteX1" fmla="*/ 947503 w 2103393"/>
              <a:gd name="connsiteY1" fmla="*/ 0 h 1958316"/>
              <a:gd name="connsiteX2" fmla="*/ 1183115 w 2103393"/>
              <a:gd name="connsiteY2" fmla="*/ 5610 h 1958316"/>
              <a:gd name="connsiteX3" fmla="*/ 1177505 w 2103393"/>
              <a:gd name="connsiteY3" fmla="*/ 493664 h 1958316"/>
              <a:gd name="connsiteX4" fmla="*/ 1312141 w 2103393"/>
              <a:gd name="connsiteY4" fmla="*/ 572201 h 1958316"/>
              <a:gd name="connsiteX5" fmla="*/ 1508484 w 2103393"/>
              <a:gd name="connsiteY5" fmla="*/ 375858 h 1958316"/>
              <a:gd name="connsiteX6" fmla="*/ 2058246 w 2103393"/>
              <a:gd name="connsiteY6" fmla="*/ 1924167 h 1958316"/>
              <a:gd name="connsiteX7" fmla="*/ 1211163 w 2103393"/>
              <a:gd name="connsiteY7" fmla="*/ 1486600 h 1958316"/>
              <a:gd name="connsiteX8" fmla="*/ 1194335 w 2103393"/>
              <a:gd name="connsiteY8" fmla="*/ 1144403 h 1958316"/>
              <a:gd name="connsiteX9" fmla="*/ 1244823 w 2103393"/>
              <a:gd name="connsiteY9" fmla="*/ 757325 h 1958316"/>
              <a:gd name="connsiteX10" fmla="*/ 1076528 w 2103393"/>
              <a:gd name="connsiteY10" fmla="*/ 611470 h 1958316"/>
              <a:gd name="connsiteX11" fmla="*/ 885795 w 2103393"/>
              <a:gd name="connsiteY11" fmla="*/ 751715 h 1958316"/>
              <a:gd name="connsiteX12" fmla="*/ 919453 w 2103393"/>
              <a:gd name="connsiteY12" fmla="*/ 1189281 h 1958316"/>
              <a:gd name="connsiteX13" fmla="*/ 891405 w 2103393"/>
              <a:gd name="connsiteY13" fmla="*/ 1509040 h 1958316"/>
              <a:gd name="connsiteX14" fmla="*/ 89201 w 2103393"/>
              <a:gd name="connsiteY14" fmla="*/ 1952216 h 1958316"/>
              <a:gd name="connsiteX15" fmla="*/ 577255 w 2103393"/>
              <a:gd name="connsiteY15" fmla="*/ 375858 h 1958316"/>
              <a:gd name="connsiteX16" fmla="*/ 807257 w 2103393"/>
              <a:gd name="connsiteY16" fmla="*/ 611470 h 1958316"/>
              <a:gd name="connsiteX17" fmla="*/ 969942 w 2103393"/>
              <a:gd name="connsiteY17" fmla="*/ 499274 h 1958316"/>
              <a:gd name="connsiteX18" fmla="*/ 947503 w 2103393"/>
              <a:gd name="connsiteY18" fmla="*/ 0 h 1958316"/>
              <a:gd name="connsiteX0" fmla="*/ 947503 w 2103393"/>
              <a:gd name="connsiteY0" fmla="*/ 0 h 1958316"/>
              <a:gd name="connsiteX1" fmla="*/ 947503 w 2103393"/>
              <a:gd name="connsiteY1" fmla="*/ 0 h 1958316"/>
              <a:gd name="connsiteX2" fmla="*/ 1183115 w 2103393"/>
              <a:gd name="connsiteY2" fmla="*/ 5610 h 1958316"/>
              <a:gd name="connsiteX3" fmla="*/ 1177505 w 2103393"/>
              <a:gd name="connsiteY3" fmla="*/ 493664 h 1958316"/>
              <a:gd name="connsiteX4" fmla="*/ 1312141 w 2103393"/>
              <a:gd name="connsiteY4" fmla="*/ 572201 h 1958316"/>
              <a:gd name="connsiteX5" fmla="*/ 1508484 w 2103393"/>
              <a:gd name="connsiteY5" fmla="*/ 375858 h 1958316"/>
              <a:gd name="connsiteX6" fmla="*/ 2058246 w 2103393"/>
              <a:gd name="connsiteY6" fmla="*/ 1924167 h 1958316"/>
              <a:gd name="connsiteX7" fmla="*/ 1211163 w 2103393"/>
              <a:gd name="connsiteY7" fmla="*/ 1486600 h 1958316"/>
              <a:gd name="connsiteX8" fmla="*/ 1194335 w 2103393"/>
              <a:gd name="connsiteY8" fmla="*/ 1144403 h 1958316"/>
              <a:gd name="connsiteX9" fmla="*/ 1244823 w 2103393"/>
              <a:gd name="connsiteY9" fmla="*/ 757325 h 1958316"/>
              <a:gd name="connsiteX10" fmla="*/ 1076528 w 2103393"/>
              <a:gd name="connsiteY10" fmla="*/ 611470 h 1958316"/>
              <a:gd name="connsiteX11" fmla="*/ 885795 w 2103393"/>
              <a:gd name="connsiteY11" fmla="*/ 751715 h 1958316"/>
              <a:gd name="connsiteX12" fmla="*/ 919453 w 2103393"/>
              <a:gd name="connsiteY12" fmla="*/ 1189281 h 1958316"/>
              <a:gd name="connsiteX13" fmla="*/ 891405 w 2103393"/>
              <a:gd name="connsiteY13" fmla="*/ 1509040 h 1958316"/>
              <a:gd name="connsiteX14" fmla="*/ 89201 w 2103393"/>
              <a:gd name="connsiteY14" fmla="*/ 1952216 h 1958316"/>
              <a:gd name="connsiteX15" fmla="*/ 577255 w 2103393"/>
              <a:gd name="connsiteY15" fmla="*/ 375858 h 1958316"/>
              <a:gd name="connsiteX16" fmla="*/ 807257 w 2103393"/>
              <a:gd name="connsiteY16" fmla="*/ 611470 h 1958316"/>
              <a:gd name="connsiteX17" fmla="*/ 969942 w 2103393"/>
              <a:gd name="connsiteY17" fmla="*/ 499274 h 1958316"/>
              <a:gd name="connsiteX18" fmla="*/ 947503 w 2103393"/>
              <a:gd name="connsiteY18" fmla="*/ 0 h 1958316"/>
              <a:gd name="connsiteX0" fmla="*/ 947503 w 2103393"/>
              <a:gd name="connsiteY0" fmla="*/ 0 h 1958316"/>
              <a:gd name="connsiteX1" fmla="*/ 947503 w 2103393"/>
              <a:gd name="connsiteY1" fmla="*/ 0 h 1958316"/>
              <a:gd name="connsiteX2" fmla="*/ 1183115 w 2103393"/>
              <a:gd name="connsiteY2" fmla="*/ 5610 h 1958316"/>
              <a:gd name="connsiteX3" fmla="*/ 1177505 w 2103393"/>
              <a:gd name="connsiteY3" fmla="*/ 493664 h 1958316"/>
              <a:gd name="connsiteX4" fmla="*/ 1312141 w 2103393"/>
              <a:gd name="connsiteY4" fmla="*/ 572201 h 1958316"/>
              <a:gd name="connsiteX5" fmla="*/ 1508484 w 2103393"/>
              <a:gd name="connsiteY5" fmla="*/ 375858 h 1958316"/>
              <a:gd name="connsiteX6" fmla="*/ 2058246 w 2103393"/>
              <a:gd name="connsiteY6" fmla="*/ 1924167 h 1958316"/>
              <a:gd name="connsiteX7" fmla="*/ 1211163 w 2103393"/>
              <a:gd name="connsiteY7" fmla="*/ 1486600 h 1958316"/>
              <a:gd name="connsiteX8" fmla="*/ 1194335 w 2103393"/>
              <a:gd name="connsiteY8" fmla="*/ 1144403 h 1958316"/>
              <a:gd name="connsiteX9" fmla="*/ 1244823 w 2103393"/>
              <a:gd name="connsiteY9" fmla="*/ 757325 h 1958316"/>
              <a:gd name="connsiteX10" fmla="*/ 1076528 w 2103393"/>
              <a:gd name="connsiteY10" fmla="*/ 611470 h 1958316"/>
              <a:gd name="connsiteX11" fmla="*/ 885795 w 2103393"/>
              <a:gd name="connsiteY11" fmla="*/ 751715 h 1958316"/>
              <a:gd name="connsiteX12" fmla="*/ 919453 w 2103393"/>
              <a:gd name="connsiteY12" fmla="*/ 1189281 h 1958316"/>
              <a:gd name="connsiteX13" fmla="*/ 891405 w 2103393"/>
              <a:gd name="connsiteY13" fmla="*/ 1509040 h 1958316"/>
              <a:gd name="connsiteX14" fmla="*/ 89201 w 2103393"/>
              <a:gd name="connsiteY14" fmla="*/ 1952216 h 1958316"/>
              <a:gd name="connsiteX15" fmla="*/ 577255 w 2103393"/>
              <a:gd name="connsiteY15" fmla="*/ 375858 h 1958316"/>
              <a:gd name="connsiteX16" fmla="*/ 807257 w 2103393"/>
              <a:gd name="connsiteY16" fmla="*/ 611470 h 1958316"/>
              <a:gd name="connsiteX17" fmla="*/ 969942 w 2103393"/>
              <a:gd name="connsiteY17" fmla="*/ 499274 h 1958316"/>
              <a:gd name="connsiteX18" fmla="*/ 947503 w 2103393"/>
              <a:gd name="connsiteY18" fmla="*/ 0 h 1958316"/>
              <a:gd name="connsiteX0" fmla="*/ 947503 w 2103393"/>
              <a:gd name="connsiteY0" fmla="*/ 0 h 1958316"/>
              <a:gd name="connsiteX1" fmla="*/ 947503 w 2103393"/>
              <a:gd name="connsiteY1" fmla="*/ 0 h 1958316"/>
              <a:gd name="connsiteX2" fmla="*/ 1183115 w 2103393"/>
              <a:gd name="connsiteY2" fmla="*/ 5610 h 1958316"/>
              <a:gd name="connsiteX3" fmla="*/ 1177505 w 2103393"/>
              <a:gd name="connsiteY3" fmla="*/ 493664 h 1958316"/>
              <a:gd name="connsiteX4" fmla="*/ 1312141 w 2103393"/>
              <a:gd name="connsiteY4" fmla="*/ 572201 h 1958316"/>
              <a:gd name="connsiteX5" fmla="*/ 1508484 w 2103393"/>
              <a:gd name="connsiteY5" fmla="*/ 375858 h 1958316"/>
              <a:gd name="connsiteX6" fmla="*/ 2058246 w 2103393"/>
              <a:gd name="connsiteY6" fmla="*/ 1924167 h 1958316"/>
              <a:gd name="connsiteX7" fmla="*/ 1211163 w 2103393"/>
              <a:gd name="connsiteY7" fmla="*/ 1486600 h 1958316"/>
              <a:gd name="connsiteX8" fmla="*/ 1227994 w 2103393"/>
              <a:gd name="connsiteY8" fmla="*/ 1194891 h 1958316"/>
              <a:gd name="connsiteX9" fmla="*/ 1244823 w 2103393"/>
              <a:gd name="connsiteY9" fmla="*/ 757325 h 1958316"/>
              <a:gd name="connsiteX10" fmla="*/ 1076528 w 2103393"/>
              <a:gd name="connsiteY10" fmla="*/ 611470 h 1958316"/>
              <a:gd name="connsiteX11" fmla="*/ 885795 w 2103393"/>
              <a:gd name="connsiteY11" fmla="*/ 751715 h 1958316"/>
              <a:gd name="connsiteX12" fmla="*/ 919453 w 2103393"/>
              <a:gd name="connsiteY12" fmla="*/ 1189281 h 1958316"/>
              <a:gd name="connsiteX13" fmla="*/ 891405 w 2103393"/>
              <a:gd name="connsiteY13" fmla="*/ 1509040 h 1958316"/>
              <a:gd name="connsiteX14" fmla="*/ 89201 w 2103393"/>
              <a:gd name="connsiteY14" fmla="*/ 1952216 h 1958316"/>
              <a:gd name="connsiteX15" fmla="*/ 577255 w 2103393"/>
              <a:gd name="connsiteY15" fmla="*/ 375858 h 1958316"/>
              <a:gd name="connsiteX16" fmla="*/ 807257 w 2103393"/>
              <a:gd name="connsiteY16" fmla="*/ 611470 h 1958316"/>
              <a:gd name="connsiteX17" fmla="*/ 969942 w 2103393"/>
              <a:gd name="connsiteY17" fmla="*/ 499274 h 1958316"/>
              <a:gd name="connsiteX18" fmla="*/ 947503 w 2103393"/>
              <a:gd name="connsiteY18" fmla="*/ 0 h 1958316"/>
              <a:gd name="connsiteX0" fmla="*/ 947503 w 2103393"/>
              <a:gd name="connsiteY0" fmla="*/ 0 h 1958316"/>
              <a:gd name="connsiteX1" fmla="*/ 947503 w 2103393"/>
              <a:gd name="connsiteY1" fmla="*/ 0 h 1958316"/>
              <a:gd name="connsiteX2" fmla="*/ 1183115 w 2103393"/>
              <a:gd name="connsiteY2" fmla="*/ 5610 h 1958316"/>
              <a:gd name="connsiteX3" fmla="*/ 1177505 w 2103393"/>
              <a:gd name="connsiteY3" fmla="*/ 493664 h 1958316"/>
              <a:gd name="connsiteX4" fmla="*/ 1312141 w 2103393"/>
              <a:gd name="connsiteY4" fmla="*/ 572201 h 1958316"/>
              <a:gd name="connsiteX5" fmla="*/ 1508484 w 2103393"/>
              <a:gd name="connsiteY5" fmla="*/ 375858 h 1958316"/>
              <a:gd name="connsiteX6" fmla="*/ 2058246 w 2103393"/>
              <a:gd name="connsiteY6" fmla="*/ 1924167 h 1958316"/>
              <a:gd name="connsiteX7" fmla="*/ 1211163 w 2103393"/>
              <a:gd name="connsiteY7" fmla="*/ 1486600 h 1958316"/>
              <a:gd name="connsiteX8" fmla="*/ 1227994 w 2103393"/>
              <a:gd name="connsiteY8" fmla="*/ 1194891 h 1958316"/>
              <a:gd name="connsiteX9" fmla="*/ 1244823 w 2103393"/>
              <a:gd name="connsiteY9" fmla="*/ 757325 h 1958316"/>
              <a:gd name="connsiteX10" fmla="*/ 1076528 w 2103393"/>
              <a:gd name="connsiteY10" fmla="*/ 611470 h 1958316"/>
              <a:gd name="connsiteX11" fmla="*/ 885795 w 2103393"/>
              <a:gd name="connsiteY11" fmla="*/ 751715 h 1958316"/>
              <a:gd name="connsiteX12" fmla="*/ 919453 w 2103393"/>
              <a:gd name="connsiteY12" fmla="*/ 1189281 h 1958316"/>
              <a:gd name="connsiteX13" fmla="*/ 891405 w 2103393"/>
              <a:gd name="connsiteY13" fmla="*/ 1509040 h 1958316"/>
              <a:gd name="connsiteX14" fmla="*/ 89201 w 2103393"/>
              <a:gd name="connsiteY14" fmla="*/ 1952216 h 1958316"/>
              <a:gd name="connsiteX15" fmla="*/ 577255 w 2103393"/>
              <a:gd name="connsiteY15" fmla="*/ 375858 h 1958316"/>
              <a:gd name="connsiteX16" fmla="*/ 807257 w 2103393"/>
              <a:gd name="connsiteY16" fmla="*/ 611470 h 1958316"/>
              <a:gd name="connsiteX17" fmla="*/ 969942 w 2103393"/>
              <a:gd name="connsiteY17" fmla="*/ 499274 h 1958316"/>
              <a:gd name="connsiteX18" fmla="*/ 947503 w 2103393"/>
              <a:gd name="connsiteY18" fmla="*/ 0 h 1958316"/>
              <a:gd name="connsiteX0" fmla="*/ 947503 w 2103393"/>
              <a:gd name="connsiteY0" fmla="*/ 0 h 1959848"/>
              <a:gd name="connsiteX1" fmla="*/ 947503 w 2103393"/>
              <a:gd name="connsiteY1" fmla="*/ 0 h 1959848"/>
              <a:gd name="connsiteX2" fmla="*/ 1183115 w 2103393"/>
              <a:gd name="connsiteY2" fmla="*/ 5610 h 1959848"/>
              <a:gd name="connsiteX3" fmla="*/ 1177505 w 2103393"/>
              <a:gd name="connsiteY3" fmla="*/ 493664 h 1959848"/>
              <a:gd name="connsiteX4" fmla="*/ 1312141 w 2103393"/>
              <a:gd name="connsiteY4" fmla="*/ 572201 h 1959848"/>
              <a:gd name="connsiteX5" fmla="*/ 1508484 w 2103393"/>
              <a:gd name="connsiteY5" fmla="*/ 375858 h 1959848"/>
              <a:gd name="connsiteX6" fmla="*/ 2058246 w 2103393"/>
              <a:gd name="connsiteY6" fmla="*/ 1924167 h 1959848"/>
              <a:gd name="connsiteX7" fmla="*/ 1211163 w 2103393"/>
              <a:gd name="connsiteY7" fmla="*/ 1486600 h 1959848"/>
              <a:gd name="connsiteX8" fmla="*/ 1227994 w 2103393"/>
              <a:gd name="connsiteY8" fmla="*/ 1194891 h 1959848"/>
              <a:gd name="connsiteX9" fmla="*/ 1244823 w 2103393"/>
              <a:gd name="connsiteY9" fmla="*/ 757325 h 1959848"/>
              <a:gd name="connsiteX10" fmla="*/ 1076528 w 2103393"/>
              <a:gd name="connsiteY10" fmla="*/ 611470 h 1959848"/>
              <a:gd name="connsiteX11" fmla="*/ 885795 w 2103393"/>
              <a:gd name="connsiteY11" fmla="*/ 751715 h 1959848"/>
              <a:gd name="connsiteX12" fmla="*/ 919453 w 2103393"/>
              <a:gd name="connsiteY12" fmla="*/ 1189281 h 1959848"/>
              <a:gd name="connsiteX13" fmla="*/ 891405 w 2103393"/>
              <a:gd name="connsiteY13" fmla="*/ 1509040 h 1959848"/>
              <a:gd name="connsiteX14" fmla="*/ 89201 w 2103393"/>
              <a:gd name="connsiteY14" fmla="*/ 1952216 h 1959848"/>
              <a:gd name="connsiteX15" fmla="*/ 577255 w 2103393"/>
              <a:gd name="connsiteY15" fmla="*/ 375858 h 1959848"/>
              <a:gd name="connsiteX16" fmla="*/ 807257 w 2103393"/>
              <a:gd name="connsiteY16" fmla="*/ 611470 h 1959848"/>
              <a:gd name="connsiteX17" fmla="*/ 969942 w 2103393"/>
              <a:gd name="connsiteY17" fmla="*/ 499274 h 1959848"/>
              <a:gd name="connsiteX18" fmla="*/ 947503 w 2103393"/>
              <a:gd name="connsiteY18" fmla="*/ 0 h 1959848"/>
              <a:gd name="connsiteX0" fmla="*/ 947503 w 2103393"/>
              <a:gd name="connsiteY0" fmla="*/ 0 h 1959848"/>
              <a:gd name="connsiteX1" fmla="*/ 947503 w 2103393"/>
              <a:gd name="connsiteY1" fmla="*/ 0 h 1959848"/>
              <a:gd name="connsiteX2" fmla="*/ 1183115 w 2103393"/>
              <a:gd name="connsiteY2" fmla="*/ 5610 h 1959848"/>
              <a:gd name="connsiteX3" fmla="*/ 1177505 w 2103393"/>
              <a:gd name="connsiteY3" fmla="*/ 493664 h 1959848"/>
              <a:gd name="connsiteX4" fmla="*/ 1312141 w 2103393"/>
              <a:gd name="connsiteY4" fmla="*/ 572201 h 1959848"/>
              <a:gd name="connsiteX5" fmla="*/ 1508484 w 2103393"/>
              <a:gd name="connsiteY5" fmla="*/ 375858 h 1959848"/>
              <a:gd name="connsiteX6" fmla="*/ 2058246 w 2103393"/>
              <a:gd name="connsiteY6" fmla="*/ 1924167 h 1959848"/>
              <a:gd name="connsiteX7" fmla="*/ 1211163 w 2103393"/>
              <a:gd name="connsiteY7" fmla="*/ 1486600 h 1959848"/>
              <a:gd name="connsiteX8" fmla="*/ 1222384 w 2103393"/>
              <a:gd name="connsiteY8" fmla="*/ 1178062 h 1959848"/>
              <a:gd name="connsiteX9" fmla="*/ 1244823 w 2103393"/>
              <a:gd name="connsiteY9" fmla="*/ 757325 h 1959848"/>
              <a:gd name="connsiteX10" fmla="*/ 1076528 w 2103393"/>
              <a:gd name="connsiteY10" fmla="*/ 611470 h 1959848"/>
              <a:gd name="connsiteX11" fmla="*/ 885795 w 2103393"/>
              <a:gd name="connsiteY11" fmla="*/ 751715 h 1959848"/>
              <a:gd name="connsiteX12" fmla="*/ 919453 w 2103393"/>
              <a:gd name="connsiteY12" fmla="*/ 1189281 h 1959848"/>
              <a:gd name="connsiteX13" fmla="*/ 891405 w 2103393"/>
              <a:gd name="connsiteY13" fmla="*/ 1509040 h 1959848"/>
              <a:gd name="connsiteX14" fmla="*/ 89201 w 2103393"/>
              <a:gd name="connsiteY14" fmla="*/ 1952216 h 1959848"/>
              <a:gd name="connsiteX15" fmla="*/ 577255 w 2103393"/>
              <a:gd name="connsiteY15" fmla="*/ 375858 h 1959848"/>
              <a:gd name="connsiteX16" fmla="*/ 807257 w 2103393"/>
              <a:gd name="connsiteY16" fmla="*/ 611470 h 1959848"/>
              <a:gd name="connsiteX17" fmla="*/ 969942 w 2103393"/>
              <a:gd name="connsiteY17" fmla="*/ 499274 h 1959848"/>
              <a:gd name="connsiteX18" fmla="*/ 947503 w 2103393"/>
              <a:gd name="connsiteY18" fmla="*/ 0 h 1959848"/>
              <a:gd name="connsiteX0" fmla="*/ 947503 w 2103393"/>
              <a:gd name="connsiteY0" fmla="*/ 0 h 1959848"/>
              <a:gd name="connsiteX1" fmla="*/ 947503 w 2103393"/>
              <a:gd name="connsiteY1" fmla="*/ 0 h 1959848"/>
              <a:gd name="connsiteX2" fmla="*/ 1183115 w 2103393"/>
              <a:gd name="connsiteY2" fmla="*/ 5610 h 1959848"/>
              <a:gd name="connsiteX3" fmla="*/ 1177505 w 2103393"/>
              <a:gd name="connsiteY3" fmla="*/ 493664 h 1959848"/>
              <a:gd name="connsiteX4" fmla="*/ 1312141 w 2103393"/>
              <a:gd name="connsiteY4" fmla="*/ 572201 h 1959848"/>
              <a:gd name="connsiteX5" fmla="*/ 1508484 w 2103393"/>
              <a:gd name="connsiteY5" fmla="*/ 375858 h 1959848"/>
              <a:gd name="connsiteX6" fmla="*/ 2058246 w 2103393"/>
              <a:gd name="connsiteY6" fmla="*/ 1924167 h 1959848"/>
              <a:gd name="connsiteX7" fmla="*/ 1211163 w 2103393"/>
              <a:gd name="connsiteY7" fmla="*/ 1486600 h 1959848"/>
              <a:gd name="connsiteX8" fmla="*/ 1205554 w 2103393"/>
              <a:gd name="connsiteY8" fmla="*/ 1200502 h 1959848"/>
              <a:gd name="connsiteX9" fmla="*/ 1244823 w 2103393"/>
              <a:gd name="connsiteY9" fmla="*/ 757325 h 1959848"/>
              <a:gd name="connsiteX10" fmla="*/ 1076528 w 2103393"/>
              <a:gd name="connsiteY10" fmla="*/ 611470 h 1959848"/>
              <a:gd name="connsiteX11" fmla="*/ 885795 w 2103393"/>
              <a:gd name="connsiteY11" fmla="*/ 751715 h 1959848"/>
              <a:gd name="connsiteX12" fmla="*/ 919453 w 2103393"/>
              <a:gd name="connsiteY12" fmla="*/ 1189281 h 1959848"/>
              <a:gd name="connsiteX13" fmla="*/ 891405 w 2103393"/>
              <a:gd name="connsiteY13" fmla="*/ 1509040 h 1959848"/>
              <a:gd name="connsiteX14" fmla="*/ 89201 w 2103393"/>
              <a:gd name="connsiteY14" fmla="*/ 1952216 h 1959848"/>
              <a:gd name="connsiteX15" fmla="*/ 577255 w 2103393"/>
              <a:gd name="connsiteY15" fmla="*/ 375858 h 1959848"/>
              <a:gd name="connsiteX16" fmla="*/ 807257 w 2103393"/>
              <a:gd name="connsiteY16" fmla="*/ 611470 h 1959848"/>
              <a:gd name="connsiteX17" fmla="*/ 969942 w 2103393"/>
              <a:gd name="connsiteY17" fmla="*/ 499274 h 1959848"/>
              <a:gd name="connsiteX18" fmla="*/ 947503 w 2103393"/>
              <a:gd name="connsiteY18" fmla="*/ 0 h 1959848"/>
              <a:gd name="connsiteX0" fmla="*/ 947503 w 2103393"/>
              <a:gd name="connsiteY0" fmla="*/ 0 h 1959848"/>
              <a:gd name="connsiteX1" fmla="*/ 947503 w 2103393"/>
              <a:gd name="connsiteY1" fmla="*/ 0 h 1959848"/>
              <a:gd name="connsiteX2" fmla="*/ 1183115 w 2103393"/>
              <a:gd name="connsiteY2" fmla="*/ 5610 h 1959848"/>
              <a:gd name="connsiteX3" fmla="*/ 1177505 w 2103393"/>
              <a:gd name="connsiteY3" fmla="*/ 493664 h 1959848"/>
              <a:gd name="connsiteX4" fmla="*/ 1312141 w 2103393"/>
              <a:gd name="connsiteY4" fmla="*/ 572201 h 1959848"/>
              <a:gd name="connsiteX5" fmla="*/ 1508484 w 2103393"/>
              <a:gd name="connsiteY5" fmla="*/ 375858 h 1959848"/>
              <a:gd name="connsiteX6" fmla="*/ 2058246 w 2103393"/>
              <a:gd name="connsiteY6" fmla="*/ 1924167 h 1959848"/>
              <a:gd name="connsiteX7" fmla="*/ 1211163 w 2103393"/>
              <a:gd name="connsiteY7" fmla="*/ 1486600 h 1959848"/>
              <a:gd name="connsiteX8" fmla="*/ 1205554 w 2103393"/>
              <a:gd name="connsiteY8" fmla="*/ 1200502 h 1959848"/>
              <a:gd name="connsiteX9" fmla="*/ 1244823 w 2103393"/>
              <a:gd name="connsiteY9" fmla="*/ 757325 h 1959848"/>
              <a:gd name="connsiteX10" fmla="*/ 1076528 w 2103393"/>
              <a:gd name="connsiteY10" fmla="*/ 611470 h 1959848"/>
              <a:gd name="connsiteX11" fmla="*/ 885795 w 2103393"/>
              <a:gd name="connsiteY11" fmla="*/ 751715 h 1959848"/>
              <a:gd name="connsiteX12" fmla="*/ 919453 w 2103393"/>
              <a:gd name="connsiteY12" fmla="*/ 1189281 h 1959848"/>
              <a:gd name="connsiteX13" fmla="*/ 891405 w 2103393"/>
              <a:gd name="connsiteY13" fmla="*/ 1509040 h 1959848"/>
              <a:gd name="connsiteX14" fmla="*/ 89201 w 2103393"/>
              <a:gd name="connsiteY14" fmla="*/ 1952216 h 1959848"/>
              <a:gd name="connsiteX15" fmla="*/ 577255 w 2103393"/>
              <a:gd name="connsiteY15" fmla="*/ 375858 h 1959848"/>
              <a:gd name="connsiteX16" fmla="*/ 807257 w 2103393"/>
              <a:gd name="connsiteY16" fmla="*/ 611470 h 1959848"/>
              <a:gd name="connsiteX17" fmla="*/ 969942 w 2103393"/>
              <a:gd name="connsiteY17" fmla="*/ 499274 h 1959848"/>
              <a:gd name="connsiteX18" fmla="*/ 947503 w 2103393"/>
              <a:gd name="connsiteY18" fmla="*/ 0 h 1959848"/>
              <a:gd name="connsiteX0" fmla="*/ 947503 w 2103393"/>
              <a:gd name="connsiteY0" fmla="*/ 0 h 1959848"/>
              <a:gd name="connsiteX1" fmla="*/ 947503 w 2103393"/>
              <a:gd name="connsiteY1" fmla="*/ 0 h 1959848"/>
              <a:gd name="connsiteX2" fmla="*/ 1183115 w 2103393"/>
              <a:gd name="connsiteY2" fmla="*/ 5610 h 1959848"/>
              <a:gd name="connsiteX3" fmla="*/ 1177505 w 2103393"/>
              <a:gd name="connsiteY3" fmla="*/ 493664 h 1959848"/>
              <a:gd name="connsiteX4" fmla="*/ 1312141 w 2103393"/>
              <a:gd name="connsiteY4" fmla="*/ 572201 h 1959848"/>
              <a:gd name="connsiteX5" fmla="*/ 1508484 w 2103393"/>
              <a:gd name="connsiteY5" fmla="*/ 375858 h 1959848"/>
              <a:gd name="connsiteX6" fmla="*/ 2058246 w 2103393"/>
              <a:gd name="connsiteY6" fmla="*/ 1924167 h 1959848"/>
              <a:gd name="connsiteX7" fmla="*/ 1211163 w 2103393"/>
              <a:gd name="connsiteY7" fmla="*/ 1486600 h 1959848"/>
              <a:gd name="connsiteX8" fmla="*/ 1205554 w 2103393"/>
              <a:gd name="connsiteY8" fmla="*/ 1200502 h 1959848"/>
              <a:gd name="connsiteX9" fmla="*/ 1244823 w 2103393"/>
              <a:gd name="connsiteY9" fmla="*/ 757325 h 1959848"/>
              <a:gd name="connsiteX10" fmla="*/ 1076528 w 2103393"/>
              <a:gd name="connsiteY10" fmla="*/ 611470 h 1959848"/>
              <a:gd name="connsiteX11" fmla="*/ 885795 w 2103393"/>
              <a:gd name="connsiteY11" fmla="*/ 751715 h 1959848"/>
              <a:gd name="connsiteX12" fmla="*/ 919453 w 2103393"/>
              <a:gd name="connsiteY12" fmla="*/ 1189281 h 1959848"/>
              <a:gd name="connsiteX13" fmla="*/ 891405 w 2103393"/>
              <a:gd name="connsiteY13" fmla="*/ 1509040 h 1959848"/>
              <a:gd name="connsiteX14" fmla="*/ 89201 w 2103393"/>
              <a:gd name="connsiteY14" fmla="*/ 1952216 h 1959848"/>
              <a:gd name="connsiteX15" fmla="*/ 577255 w 2103393"/>
              <a:gd name="connsiteY15" fmla="*/ 375858 h 1959848"/>
              <a:gd name="connsiteX16" fmla="*/ 807257 w 2103393"/>
              <a:gd name="connsiteY16" fmla="*/ 611470 h 1959848"/>
              <a:gd name="connsiteX17" fmla="*/ 969942 w 2103393"/>
              <a:gd name="connsiteY17" fmla="*/ 499274 h 1959848"/>
              <a:gd name="connsiteX18" fmla="*/ 947503 w 2103393"/>
              <a:gd name="connsiteY18" fmla="*/ 0 h 1959848"/>
              <a:gd name="connsiteX0" fmla="*/ 947503 w 2103393"/>
              <a:gd name="connsiteY0" fmla="*/ 0 h 1959848"/>
              <a:gd name="connsiteX1" fmla="*/ 947503 w 2103393"/>
              <a:gd name="connsiteY1" fmla="*/ 0 h 1959848"/>
              <a:gd name="connsiteX2" fmla="*/ 1183115 w 2103393"/>
              <a:gd name="connsiteY2" fmla="*/ 5610 h 1959848"/>
              <a:gd name="connsiteX3" fmla="*/ 1177505 w 2103393"/>
              <a:gd name="connsiteY3" fmla="*/ 493664 h 1959848"/>
              <a:gd name="connsiteX4" fmla="*/ 1312141 w 2103393"/>
              <a:gd name="connsiteY4" fmla="*/ 572201 h 1959848"/>
              <a:gd name="connsiteX5" fmla="*/ 1508484 w 2103393"/>
              <a:gd name="connsiteY5" fmla="*/ 375858 h 1959848"/>
              <a:gd name="connsiteX6" fmla="*/ 2058246 w 2103393"/>
              <a:gd name="connsiteY6" fmla="*/ 1924167 h 1959848"/>
              <a:gd name="connsiteX7" fmla="*/ 1211163 w 2103393"/>
              <a:gd name="connsiteY7" fmla="*/ 1486600 h 1959848"/>
              <a:gd name="connsiteX8" fmla="*/ 1205554 w 2103393"/>
              <a:gd name="connsiteY8" fmla="*/ 1200502 h 1959848"/>
              <a:gd name="connsiteX9" fmla="*/ 1244823 w 2103393"/>
              <a:gd name="connsiteY9" fmla="*/ 757325 h 1959848"/>
              <a:gd name="connsiteX10" fmla="*/ 1076528 w 2103393"/>
              <a:gd name="connsiteY10" fmla="*/ 611470 h 1959848"/>
              <a:gd name="connsiteX11" fmla="*/ 885795 w 2103393"/>
              <a:gd name="connsiteY11" fmla="*/ 751715 h 1959848"/>
              <a:gd name="connsiteX12" fmla="*/ 919453 w 2103393"/>
              <a:gd name="connsiteY12" fmla="*/ 1189281 h 1959848"/>
              <a:gd name="connsiteX13" fmla="*/ 891405 w 2103393"/>
              <a:gd name="connsiteY13" fmla="*/ 1509040 h 1959848"/>
              <a:gd name="connsiteX14" fmla="*/ 89201 w 2103393"/>
              <a:gd name="connsiteY14" fmla="*/ 1952216 h 1959848"/>
              <a:gd name="connsiteX15" fmla="*/ 577255 w 2103393"/>
              <a:gd name="connsiteY15" fmla="*/ 375858 h 1959848"/>
              <a:gd name="connsiteX16" fmla="*/ 807257 w 2103393"/>
              <a:gd name="connsiteY16" fmla="*/ 611470 h 1959848"/>
              <a:gd name="connsiteX17" fmla="*/ 969942 w 2103393"/>
              <a:gd name="connsiteY17" fmla="*/ 499274 h 1959848"/>
              <a:gd name="connsiteX18" fmla="*/ 947503 w 2103393"/>
              <a:gd name="connsiteY18" fmla="*/ 0 h 1959848"/>
              <a:gd name="connsiteX0" fmla="*/ 947503 w 2103393"/>
              <a:gd name="connsiteY0" fmla="*/ 0 h 1959848"/>
              <a:gd name="connsiteX1" fmla="*/ 947503 w 2103393"/>
              <a:gd name="connsiteY1" fmla="*/ 0 h 1959848"/>
              <a:gd name="connsiteX2" fmla="*/ 1183115 w 2103393"/>
              <a:gd name="connsiteY2" fmla="*/ 5610 h 1959848"/>
              <a:gd name="connsiteX3" fmla="*/ 1177505 w 2103393"/>
              <a:gd name="connsiteY3" fmla="*/ 493664 h 1959848"/>
              <a:gd name="connsiteX4" fmla="*/ 1312141 w 2103393"/>
              <a:gd name="connsiteY4" fmla="*/ 572201 h 1959848"/>
              <a:gd name="connsiteX5" fmla="*/ 1508484 w 2103393"/>
              <a:gd name="connsiteY5" fmla="*/ 375858 h 1959848"/>
              <a:gd name="connsiteX6" fmla="*/ 2058246 w 2103393"/>
              <a:gd name="connsiteY6" fmla="*/ 1924167 h 1959848"/>
              <a:gd name="connsiteX7" fmla="*/ 1211163 w 2103393"/>
              <a:gd name="connsiteY7" fmla="*/ 1486600 h 1959848"/>
              <a:gd name="connsiteX8" fmla="*/ 1205554 w 2103393"/>
              <a:gd name="connsiteY8" fmla="*/ 1200502 h 1959848"/>
              <a:gd name="connsiteX9" fmla="*/ 1244823 w 2103393"/>
              <a:gd name="connsiteY9" fmla="*/ 757325 h 1959848"/>
              <a:gd name="connsiteX10" fmla="*/ 1076528 w 2103393"/>
              <a:gd name="connsiteY10" fmla="*/ 611470 h 1959848"/>
              <a:gd name="connsiteX11" fmla="*/ 885795 w 2103393"/>
              <a:gd name="connsiteY11" fmla="*/ 751715 h 1959848"/>
              <a:gd name="connsiteX12" fmla="*/ 919453 w 2103393"/>
              <a:gd name="connsiteY12" fmla="*/ 1189281 h 1959848"/>
              <a:gd name="connsiteX13" fmla="*/ 891405 w 2103393"/>
              <a:gd name="connsiteY13" fmla="*/ 1509040 h 1959848"/>
              <a:gd name="connsiteX14" fmla="*/ 89201 w 2103393"/>
              <a:gd name="connsiteY14" fmla="*/ 1952216 h 1959848"/>
              <a:gd name="connsiteX15" fmla="*/ 577255 w 2103393"/>
              <a:gd name="connsiteY15" fmla="*/ 375858 h 1959848"/>
              <a:gd name="connsiteX16" fmla="*/ 807257 w 2103393"/>
              <a:gd name="connsiteY16" fmla="*/ 611470 h 1959848"/>
              <a:gd name="connsiteX17" fmla="*/ 969942 w 2103393"/>
              <a:gd name="connsiteY17" fmla="*/ 499274 h 1959848"/>
              <a:gd name="connsiteX18" fmla="*/ 947503 w 2103393"/>
              <a:gd name="connsiteY18" fmla="*/ 0 h 1959848"/>
              <a:gd name="connsiteX0" fmla="*/ 947503 w 2103393"/>
              <a:gd name="connsiteY0" fmla="*/ 0 h 1959848"/>
              <a:gd name="connsiteX1" fmla="*/ 947503 w 2103393"/>
              <a:gd name="connsiteY1" fmla="*/ 0 h 1959848"/>
              <a:gd name="connsiteX2" fmla="*/ 1183115 w 2103393"/>
              <a:gd name="connsiteY2" fmla="*/ 5610 h 1959848"/>
              <a:gd name="connsiteX3" fmla="*/ 1177505 w 2103393"/>
              <a:gd name="connsiteY3" fmla="*/ 493664 h 1959848"/>
              <a:gd name="connsiteX4" fmla="*/ 1312141 w 2103393"/>
              <a:gd name="connsiteY4" fmla="*/ 572201 h 1959848"/>
              <a:gd name="connsiteX5" fmla="*/ 1508484 w 2103393"/>
              <a:gd name="connsiteY5" fmla="*/ 375858 h 1959848"/>
              <a:gd name="connsiteX6" fmla="*/ 2058246 w 2103393"/>
              <a:gd name="connsiteY6" fmla="*/ 1924167 h 1959848"/>
              <a:gd name="connsiteX7" fmla="*/ 1211163 w 2103393"/>
              <a:gd name="connsiteY7" fmla="*/ 1486600 h 1959848"/>
              <a:gd name="connsiteX8" fmla="*/ 1205554 w 2103393"/>
              <a:gd name="connsiteY8" fmla="*/ 1200502 h 1959848"/>
              <a:gd name="connsiteX9" fmla="*/ 1244823 w 2103393"/>
              <a:gd name="connsiteY9" fmla="*/ 757325 h 1959848"/>
              <a:gd name="connsiteX10" fmla="*/ 1076528 w 2103393"/>
              <a:gd name="connsiteY10" fmla="*/ 611470 h 1959848"/>
              <a:gd name="connsiteX11" fmla="*/ 885795 w 2103393"/>
              <a:gd name="connsiteY11" fmla="*/ 751715 h 1959848"/>
              <a:gd name="connsiteX12" fmla="*/ 919453 w 2103393"/>
              <a:gd name="connsiteY12" fmla="*/ 1189281 h 1959848"/>
              <a:gd name="connsiteX13" fmla="*/ 891405 w 2103393"/>
              <a:gd name="connsiteY13" fmla="*/ 1509040 h 1959848"/>
              <a:gd name="connsiteX14" fmla="*/ 89201 w 2103393"/>
              <a:gd name="connsiteY14" fmla="*/ 1952216 h 1959848"/>
              <a:gd name="connsiteX15" fmla="*/ 577255 w 2103393"/>
              <a:gd name="connsiteY15" fmla="*/ 375858 h 1959848"/>
              <a:gd name="connsiteX16" fmla="*/ 807257 w 2103393"/>
              <a:gd name="connsiteY16" fmla="*/ 611470 h 1959848"/>
              <a:gd name="connsiteX17" fmla="*/ 969942 w 2103393"/>
              <a:gd name="connsiteY17" fmla="*/ 499274 h 1959848"/>
              <a:gd name="connsiteX18" fmla="*/ 947503 w 2103393"/>
              <a:gd name="connsiteY18" fmla="*/ 0 h 1959848"/>
              <a:gd name="connsiteX0" fmla="*/ 947503 w 2103393"/>
              <a:gd name="connsiteY0" fmla="*/ 0 h 1961617"/>
              <a:gd name="connsiteX1" fmla="*/ 947503 w 2103393"/>
              <a:gd name="connsiteY1" fmla="*/ 0 h 1961617"/>
              <a:gd name="connsiteX2" fmla="*/ 1183115 w 2103393"/>
              <a:gd name="connsiteY2" fmla="*/ 5610 h 1961617"/>
              <a:gd name="connsiteX3" fmla="*/ 1177505 w 2103393"/>
              <a:gd name="connsiteY3" fmla="*/ 493664 h 1961617"/>
              <a:gd name="connsiteX4" fmla="*/ 1312141 w 2103393"/>
              <a:gd name="connsiteY4" fmla="*/ 572201 h 1961617"/>
              <a:gd name="connsiteX5" fmla="*/ 1508484 w 2103393"/>
              <a:gd name="connsiteY5" fmla="*/ 375858 h 1961617"/>
              <a:gd name="connsiteX6" fmla="*/ 2058246 w 2103393"/>
              <a:gd name="connsiteY6" fmla="*/ 1924167 h 1961617"/>
              <a:gd name="connsiteX7" fmla="*/ 1244822 w 2103393"/>
              <a:gd name="connsiteY7" fmla="*/ 1514649 h 1961617"/>
              <a:gd name="connsiteX8" fmla="*/ 1205554 w 2103393"/>
              <a:gd name="connsiteY8" fmla="*/ 1200502 h 1961617"/>
              <a:gd name="connsiteX9" fmla="*/ 1244823 w 2103393"/>
              <a:gd name="connsiteY9" fmla="*/ 757325 h 1961617"/>
              <a:gd name="connsiteX10" fmla="*/ 1076528 w 2103393"/>
              <a:gd name="connsiteY10" fmla="*/ 611470 h 1961617"/>
              <a:gd name="connsiteX11" fmla="*/ 885795 w 2103393"/>
              <a:gd name="connsiteY11" fmla="*/ 751715 h 1961617"/>
              <a:gd name="connsiteX12" fmla="*/ 919453 w 2103393"/>
              <a:gd name="connsiteY12" fmla="*/ 1189281 h 1961617"/>
              <a:gd name="connsiteX13" fmla="*/ 891405 w 2103393"/>
              <a:gd name="connsiteY13" fmla="*/ 1509040 h 1961617"/>
              <a:gd name="connsiteX14" fmla="*/ 89201 w 2103393"/>
              <a:gd name="connsiteY14" fmla="*/ 1952216 h 1961617"/>
              <a:gd name="connsiteX15" fmla="*/ 577255 w 2103393"/>
              <a:gd name="connsiteY15" fmla="*/ 375858 h 1961617"/>
              <a:gd name="connsiteX16" fmla="*/ 807257 w 2103393"/>
              <a:gd name="connsiteY16" fmla="*/ 611470 h 1961617"/>
              <a:gd name="connsiteX17" fmla="*/ 969942 w 2103393"/>
              <a:gd name="connsiteY17" fmla="*/ 499274 h 1961617"/>
              <a:gd name="connsiteX18" fmla="*/ 947503 w 2103393"/>
              <a:gd name="connsiteY18" fmla="*/ 0 h 1961617"/>
              <a:gd name="connsiteX0" fmla="*/ 947503 w 2103393"/>
              <a:gd name="connsiteY0" fmla="*/ 0 h 1961617"/>
              <a:gd name="connsiteX1" fmla="*/ 947503 w 2103393"/>
              <a:gd name="connsiteY1" fmla="*/ 0 h 1961617"/>
              <a:gd name="connsiteX2" fmla="*/ 1183115 w 2103393"/>
              <a:gd name="connsiteY2" fmla="*/ 5610 h 1961617"/>
              <a:gd name="connsiteX3" fmla="*/ 1177505 w 2103393"/>
              <a:gd name="connsiteY3" fmla="*/ 493664 h 1961617"/>
              <a:gd name="connsiteX4" fmla="*/ 1312141 w 2103393"/>
              <a:gd name="connsiteY4" fmla="*/ 572201 h 1961617"/>
              <a:gd name="connsiteX5" fmla="*/ 1508484 w 2103393"/>
              <a:gd name="connsiteY5" fmla="*/ 375858 h 1961617"/>
              <a:gd name="connsiteX6" fmla="*/ 2058246 w 2103393"/>
              <a:gd name="connsiteY6" fmla="*/ 1924167 h 1961617"/>
              <a:gd name="connsiteX7" fmla="*/ 1244822 w 2103393"/>
              <a:gd name="connsiteY7" fmla="*/ 1514649 h 1961617"/>
              <a:gd name="connsiteX8" fmla="*/ 1205554 w 2103393"/>
              <a:gd name="connsiteY8" fmla="*/ 1200502 h 1961617"/>
              <a:gd name="connsiteX9" fmla="*/ 1244823 w 2103393"/>
              <a:gd name="connsiteY9" fmla="*/ 757325 h 1961617"/>
              <a:gd name="connsiteX10" fmla="*/ 1076528 w 2103393"/>
              <a:gd name="connsiteY10" fmla="*/ 611470 h 1961617"/>
              <a:gd name="connsiteX11" fmla="*/ 885795 w 2103393"/>
              <a:gd name="connsiteY11" fmla="*/ 751715 h 1961617"/>
              <a:gd name="connsiteX12" fmla="*/ 919453 w 2103393"/>
              <a:gd name="connsiteY12" fmla="*/ 1189281 h 1961617"/>
              <a:gd name="connsiteX13" fmla="*/ 891405 w 2103393"/>
              <a:gd name="connsiteY13" fmla="*/ 1509040 h 1961617"/>
              <a:gd name="connsiteX14" fmla="*/ 89201 w 2103393"/>
              <a:gd name="connsiteY14" fmla="*/ 1952216 h 1961617"/>
              <a:gd name="connsiteX15" fmla="*/ 577255 w 2103393"/>
              <a:gd name="connsiteY15" fmla="*/ 375858 h 1961617"/>
              <a:gd name="connsiteX16" fmla="*/ 807257 w 2103393"/>
              <a:gd name="connsiteY16" fmla="*/ 611470 h 1961617"/>
              <a:gd name="connsiteX17" fmla="*/ 969942 w 2103393"/>
              <a:gd name="connsiteY17" fmla="*/ 499274 h 1961617"/>
              <a:gd name="connsiteX18" fmla="*/ 947503 w 2103393"/>
              <a:gd name="connsiteY18" fmla="*/ 0 h 1961617"/>
              <a:gd name="connsiteX0" fmla="*/ 947503 w 2103393"/>
              <a:gd name="connsiteY0" fmla="*/ 0 h 1963064"/>
              <a:gd name="connsiteX1" fmla="*/ 947503 w 2103393"/>
              <a:gd name="connsiteY1" fmla="*/ 0 h 1963064"/>
              <a:gd name="connsiteX2" fmla="*/ 1183115 w 2103393"/>
              <a:gd name="connsiteY2" fmla="*/ 5610 h 1963064"/>
              <a:gd name="connsiteX3" fmla="*/ 1177505 w 2103393"/>
              <a:gd name="connsiteY3" fmla="*/ 493664 h 1963064"/>
              <a:gd name="connsiteX4" fmla="*/ 1312141 w 2103393"/>
              <a:gd name="connsiteY4" fmla="*/ 572201 h 1963064"/>
              <a:gd name="connsiteX5" fmla="*/ 1508484 w 2103393"/>
              <a:gd name="connsiteY5" fmla="*/ 375858 h 1963064"/>
              <a:gd name="connsiteX6" fmla="*/ 2058246 w 2103393"/>
              <a:gd name="connsiteY6" fmla="*/ 1924167 h 1963064"/>
              <a:gd name="connsiteX7" fmla="*/ 1244822 w 2103393"/>
              <a:gd name="connsiteY7" fmla="*/ 1514649 h 1963064"/>
              <a:gd name="connsiteX8" fmla="*/ 1205554 w 2103393"/>
              <a:gd name="connsiteY8" fmla="*/ 1200502 h 1963064"/>
              <a:gd name="connsiteX9" fmla="*/ 1244823 w 2103393"/>
              <a:gd name="connsiteY9" fmla="*/ 757325 h 1963064"/>
              <a:gd name="connsiteX10" fmla="*/ 1076528 w 2103393"/>
              <a:gd name="connsiteY10" fmla="*/ 611470 h 1963064"/>
              <a:gd name="connsiteX11" fmla="*/ 885795 w 2103393"/>
              <a:gd name="connsiteY11" fmla="*/ 751715 h 1963064"/>
              <a:gd name="connsiteX12" fmla="*/ 919453 w 2103393"/>
              <a:gd name="connsiteY12" fmla="*/ 1189281 h 1963064"/>
              <a:gd name="connsiteX13" fmla="*/ 891405 w 2103393"/>
              <a:gd name="connsiteY13" fmla="*/ 1509040 h 1963064"/>
              <a:gd name="connsiteX14" fmla="*/ 89201 w 2103393"/>
              <a:gd name="connsiteY14" fmla="*/ 1952216 h 1963064"/>
              <a:gd name="connsiteX15" fmla="*/ 577255 w 2103393"/>
              <a:gd name="connsiteY15" fmla="*/ 375858 h 1963064"/>
              <a:gd name="connsiteX16" fmla="*/ 807257 w 2103393"/>
              <a:gd name="connsiteY16" fmla="*/ 611470 h 1963064"/>
              <a:gd name="connsiteX17" fmla="*/ 969942 w 2103393"/>
              <a:gd name="connsiteY17" fmla="*/ 499274 h 1963064"/>
              <a:gd name="connsiteX18" fmla="*/ 947503 w 2103393"/>
              <a:gd name="connsiteY18" fmla="*/ 0 h 1963064"/>
              <a:gd name="connsiteX0" fmla="*/ 947503 w 2103393"/>
              <a:gd name="connsiteY0" fmla="*/ 0 h 1964995"/>
              <a:gd name="connsiteX1" fmla="*/ 947503 w 2103393"/>
              <a:gd name="connsiteY1" fmla="*/ 0 h 1964995"/>
              <a:gd name="connsiteX2" fmla="*/ 1183115 w 2103393"/>
              <a:gd name="connsiteY2" fmla="*/ 5610 h 1964995"/>
              <a:gd name="connsiteX3" fmla="*/ 1177505 w 2103393"/>
              <a:gd name="connsiteY3" fmla="*/ 493664 h 1964995"/>
              <a:gd name="connsiteX4" fmla="*/ 1312141 w 2103393"/>
              <a:gd name="connsiteY4" fmla="*/ 572201 h 1964995"/>
              <a:gd name="connsiteX5" fmla="*/ 1508484 w 2103393"/>
              <a:gd name="connsiteY5" fmla="*/ 375858 h 1964995"/>
              <a:gd name="connsiteX6" fmla="*/ 2058246 w 2103393"/>
              <a:gd name="connsiteY6" fmla="*/ 1924167 h 1964995"/>
              <a:gd name="connsiteX7" fmla="*/ 1244822 w 2103393"/>
              <a:gd name="connsiteY7" fmla="*/ 1514649 h 1964995"/>
              <a:gd name="connsiteX8" fmla="*/ 1205554 w 2103393"/>
              <a:gd name="connsiteY8" fmla="*/ 1200502 h 1964995"/>
              <a:gd name="connsiteX9" fmla="*/ 1244823 w 2103393"/>
              <a:gd name="connsiteY9" fmla="*/ 757325 h 1964995"/>
              <a:gd name="connsiteX10" fmla="*/ 1076528 w 2103393"/>
              <a:gd name="connsiteY10" fmla="*/ 611470 h 1964995"/>
              <a:gd name="connsiteX11" fmla="*/ 885795 w 2103393"/>
              <a:gd name="connsiteY11" fmla="*/ 751715 h 1964995"/>
              <a:gd name="connsiteX12" fmla="*/ 919453 w 2103393"/>
              <a:gd name="connsiteY12" fmla="*/ 1189281 h 1964995"/>
              <a:gd name="connsiteX13" fmla="*/ 891405 w 2103393"/>
              <a:gd name="connsiteY13" fmla="*/ 1509040 h 1964995"/>
              <a:gd name="connsiteX14" fmla="*/ 89201 w 2103393"/>
              <a:gd name="connsiteY14" fmla="*/ 1952216 h 1964995"/>
              <a:gd name="connsiteX15" fmla="*/ 577255 w 2103393"/>
              <a:gd name="connsiteY15" fmla="*/ 375858 h 1964995"/>
              <a:gd name="connsiteX16" fmla="*/ 807257 w 2103393"/>
              <a:gd name="connsiteY16" fmla="*/ 611470 h 1964995"/>
              <a:gd name="connsiteX17" fmla="*/ 969942 w 2103393"/>
              <a:gd name="connsiteY17" fmla="*/ 499274 h 1964995"/>
              <a:gd name="connsiteX18" fmla="*/ 947503 w 2103393"/>
              <a:gd name="connsiteY18" fmla="*/ 0 h 1964995"/>
              <a:gd name="connsiteX0" fmla="*/ 947503 w 2103393"/>
              <a:gd name="connsiteY0" fmla="*/ 13781 h 1978776"/>
              <a:gd name="connsiteX1" fmla="*/ 947503 w 2103393"/>
              <a:gd name="connsiteY1" fmla="*/ 13781 h 1978776"/>
              <a:gd name="connsiteX2" fmla="*/ 1183115 w 2103393"/>
              <a:gd name="connsiteY2" fmla="*/ 19391 h 1978776"/>
              <a:gd name="connsiteX3" fmla="*/ 1177505 w 2103393"/>
              <a:gd name="connsiteY3" fmla="*/ 507445 h 1978776"/>
              <a:gd name="connsiteX4" fmla="*/ 1312141 w 2103393"/>
              <a:gd name="connsiteY4" fmla="*/ 585982 h 1978776"/>
              <a:gd name="connsiteX5" fmla="*/ 1508484 w 2103393"/>
              <a:gd name="connsiteY5" fmla="*/ 389639 h 1978776"/>
              <a:gd name="connsiteX6" fmla="*/ 2058246 w 2103393"/>
              <a:gd name="connsiteY6" fmla="*/ 1937948 h 1978776"/>
              <a:gd name="connsiteX7" fmla="*/ 1244822 w 2103393"/>
              <a:gd name="connsiteY7" fmla="*/ 1528430 h 1978776"/>
              <a:gd name="connsiteX8" fmla="*/ 1205554 w 2103393"/>
              <a:gd name="connsiteY8" fmla="*/ 1214283 h 1978776"/>
              <a:gd name="connsiteX9" fmla="*/ 1244823 w 2103393"/>
              <a:gd name="connsiteY9" fmla="*/ 771106 h 1978776"/>
              <a:gd name="connsiteX10" fmla="*/ 1076528 w 2103393"/>
              <a:gd name="connsiteY10" fmla="*/ 625251 h 1978776"/>
              <a:gd name="connsiteX11" fmla="*/ 885795 w 2103393"/>
              <a:gd name="connsiteY11" fmla="*/ 765496 h 1978776"/>
              <a:gd name="connsiteX12" fmla="*/ 919453 w 2103393"/>
              <a:gd name="connsiteY12" fmla="*/ 1203062 h 1978776"/>
              <a:gd name="connsiteX13" fmla="*/ 891405 w 2103393"/>
              <a:gd name="connsiteY13" fmla="*/ 1522821 h 1978776"/>
              <a:gd name="connsiteX14" fmla="*/ 89201 w 2103393"/>
              <a:gd name="connsiteY14" fmla="*/ 1965997 h 1978776"/>
              <a:gd name="connsiteX15" fmla="*/ 577255 w 2103393"/>
              <a:gd name="connsiteY15" fmla="*/ 389639 h 1978776"/>
              <a:gd name="connsiteX16" fmla="*/ 807257 w 2103393"/>
              <a:gd name="connsiteY16" fmla="*/ 625251 h 1978776"/>
              <a:gd name="connsiteX17" fmla="*/ 969942 w 2103393"/>
              <a:gd name="connsiteY17" fmla="*/ 513055 h 1978776"/>
              <a:gd name="connsiteX18" fmla="*/ 947503 w 2103393"/>
              <a:gd name="connsiteY18" fmla="*/ 13781 h 1978776"/>
              <a:gd name="connsiteX0" fmla="*/ 964333 w 2103393"/>
              <a:gd name="connsiteY0" fmla="*/ 55026 h 1980752"/>
              <a:gd name="connsiteX1" fmla="*/ 947503 w 2103393"/>
              <a:gd name="connsiteY1" fmla="*/ 15757 h 1980752"/>
              <a:gd name="connsiteX2" fmla="*/ 1183115 w 2103393"/>
              <a:gd name="connsiteY2" fmla="*/ 21367 h 1980752"/>
              <a:gd name="connsiteX3" fmla="*/ 1177505 w 2103393"/>
              <a:gd name="connsiteY3" fmla="*/ 509421 h 1980752"/>
              <a:gd name="connsiteX4" fmla="*/ 1312141 w 2103393"/>
              <a:gd name="connsiteY4" fmla="*/ 587958 h 1980752"/>
              <a:gd name="connsiteX5" fmla="*/ 1508484 w 2103393"/>
              <a:gd name="connsiteY5" fmla="*/ 391615 h 1980752"/>
              <a:gd name="connsiteX6" fmla="*/ 2058246 w 2103393"/>
              <a:gd name="connsiteY6" fmla="*/ 1939924 h 1980752"/>
              <a:gd name="connsiteX7" fmla="*/ 1244822 w 2103393"/>
              <a:gd name="connsiteY7" fmla="*/ 1530406 h 1980752"/>
              <a:gd name="connsiteX8" fmla="*/ 1205554 w 2103393"/>
              <a:gd name="connsiteY8" fmla="*/ 1216259 h 1980752"/>
              <a:gd name="connsiteX9" fmla="*/ 1244823 w 2103393"/>
              <a:gd name="connsiteY9" fmla="*/ 773082 h 1980752"/>
              <a:gd name="connsiteX10" fmla="*/ 1076528 w 2103393"/>
              <a:gd name="connsiteY10" fmla="*/ 627227 h 1980752"/>
              <a:gd name="connsiteX11" fmla="*/ 885795 w 2103393"/>
              <a:gd name="connsiteY11" fmla="*/ 767472 h 1980752"/>
              <a:gd name="connsiteX12" fmla="*/ 919453 w 2103393"/>
              <a:gd name="connsiteY12" fmla="*/ 1205038 h 1980752"/>
              <a:gd name="connsiteX13" fmla="*/ 891405 w 2103393"/>
              <a:gd name="connsiteY13" fmla="*/ 1524797 h 1980752"/>
              <a:gd name="connsiteX14" fmla="*/ 89201 w 2103393"/>
              <a:gd name="connsiteY14" fmla="*/ 1967973 h 1980752"/>
              <a:gd name="connsiteX15" fmla="*/ 577255 w 2103393"/>
              <a:gd name="connsiteY15" fmla="*/ 391615 h 1980752"/>
              <a:gd name="connsiteX16" fmla="*/ 807257 w 2103393"/>
              <a:gd name="connsiteY16" fmla="*/ 627227 h 1980752"/>
              <a:gd name="connsiteX17" fmla="*/ 969942 w 2103393"/>
              <a:gd name="connsiteY17" fmla="*/ 515031 h 1980752"/>
              <a:gd name="connsiteX18" fmla="*/ 964333 w 2103393"/>
              <a:gd name="connsiteY18" fmla="*/ 55026 h 1980752"/>
              <a:gd name="connsiteX0" fmla="*/ 913845 w 2103393"/>
              <a:gd name="connsiteY0" fmla="*/ 72662 h 1981559"/>
              <a:gd name="connsiteX1" fmla="*/ 947503 w 2103393"/>
              <a:gd name="connsiteY1" fmla="*/ 16564 h 1981559"/>
              <a:gd name="connsiteX2" fmla="*/ 1183115 w 2103393"/>
              <a:gd name="connsiteY2" fmla="*/ 22174 h 1981559"/>
              <a:gd name="connsiteX3" fmla="*/ 1177505 w 2103393"/>
              <a:gd name="connsiteY3" fmla="*/ 510228 h 1981559"/>
              <a:gd name="connsiteX4" fmla="*/ 1312141 w 2103393"/>
              <a:gd name="connsiteY4" fmla="*/ 588765 h 1981559"/>
              <a:gd name="connsiteX5" fmla="*/ 1508484 w 2103393"/>
              <a:gd name="connsiteY5" fmla="*/ 392422 h 1981559"/>
              <a:gd name="connsiteX6" fmla="*/ 2058246 w 2103393"/>
              <a:gd name="connsiteY6" fmla="*/ 1940731 h 1981559"/>
              <a:gd name="connsiteX7" fmla="*/ 1244822 w 2103393"/>
              <a:gd name="connsiteY7" fmla="*/ 1531213 h 1981559"/>
              <a:gd name="connsiteX8" fmla="*/ 1205554 w 2103393"/>
              <a:gd name="connsiteY8" fmla="*/ 1217066 h 1981559"/>
              <a:gd name="connsiteX9" fmla="*/ 1244823 w 2103393"/>
              <a:gd name="connsiteY9" fmla="*/ 773889 h 1981559"/>
              <a:gd name="connsiteX10" fmla="*/ 1076528 w 2103393"/>
              <a:gd name="connsiteY10" fmla="*/ 628034 h 1981559"/>
              <a:gd name="connsiteX11" fmla="*/ 885795 w 2103393"/>
              <a:gd name="connsiteY11" fmla="*/ 768279 h 1981559"/>
              <a:gd name="connsiteX12" fmla="*/ 919453 w 2103393"/>
              <a:gd name="connsiteY12" fmla="*/ 1205845 h 1981559"/>
              <a:gd name="connsiteX13" fmla="*/ 891405 w 2103393"/>
              <a:gd name="connsiteY13" fmla="*/ 1525604 h 1981559"/>
              <a:gd name="connsiteX14" fmla="*/ 89201 w 2103393"/>
              <a:gd name="connsiteY14" fmla="*/ 1968780 h 1981559"/>
              <a:gd name="connsiteX15" fmla="*/ 577255 w 2103393"/>
              <a:gd name="connsiteY15" fmla="*/ 392422 h 1981559"/>
              <a:gd name="connsiteX16" fmla="*/ 807257 w 2103393"/>
              <a:gd name="connsiteY16" fmla="*/ 628034 h 1981559"/>
              <a:gd name="connsiteX17" fmla="*/ 969942 w 2103393"/>
              <a:gd name="connsiteY17" fmla="*/ 515838 h 1981559"/>
              <a:gd name="connsiteX18" fmla="*/ 913845 w 2103393"/>
              <a:gd name="connsiteY18" fmla="*/ 72662 h 1981559"/>
              <a:gd name="connsiteX0" fmla="*/ 913845 w 2103393"/>
              <a:gd name="connsiteY0" fmla="*/ 103017 h 2011914"/>
              <a:gd name="connsiteX1" fmla="*/ 1003601 w 2103393"/>
              <a:gd name="connsiteY1" fmla="*/ 2040 h 2011914"/>
              <a:gd name="connsiteX2" fmla="*/ 1183115 w 2103393"/>
              <a:gd name="connsiteY2" fmla="*/ 52529 h 2011914"/>
              <a:gd name="connsiteX3" fmla="*/ 1177505 w 2103393"/>
              <a:gd name="connsiteY3" fmla="*/ 540583 h 2011914"/>
              <a:gd name="connsiteX4" fmla="*/ 1312141 w 2103393"/>
              <a:gd name="connsiteY4" fmla="*/ 619120 h 2011914"/>
              <a:gd name="connsiteX5" fmla="*/ 1508484 w 2103393"/>
              <a:gd name="connsiteY5" fmla="*/ 422777 h 2011914"/>
              <a:gd name="connsiteX6" fmla="*/ 2058246 w 2103393"/>
              <a:gd name="connsiteY6" fmla="*/ 1971086 h 2011914"/>
              <a:gd name="connsiteX7" fmla="*/ 1244822 w 2103393"/>
              <a:gd name="connsiteY7" fmla="*/ 1561568 h 2011914"/>
              <a:gd name="connsiteX8" fmla="*/ 1205554 w 2103393"/>
              <a:gd name="connsiteY8" fmla="*/ 1247421 h 2011914"/>
              <a:gd name="connsiteX9" fmla="*/ 1244823 w 2103393"/>
              <a:gd name="connsiteY9" fmla="*/ 804244 h 2011914"/>
              <a:gd name="connsiteX10" fmla="*/ 1076528 w 2103393"/>
              <a:gd name="connsiteY10" fmla="*/ 658389 h 2011914"/>
              <a:gd name="connsiteX11" fmla="*/ 885795 w 2103393"/>
              <a:gd name="connsiteY11" fmla="*/ 798634 h 2011914"/>
              <a:gd name="connsiteX12" fmla="*/ 919453 w 2103393"/>
              <a:gd name="connsiteY12" fmla="*/ 1236200 h 2011914"/>
              <a:gd name="connsiteX13" fmla="*/ 891405 w 2103393"/>
              <a:gd name="connsiteY13" fmla="*/ 1555959 h 2011914"/>
              <a:gd name="connsiteX14" fmla="*/ 89201 w 2103393"/>
              <a:gd name="connsiteY14" fmla="*/ 1999135 h 2011914"/>
              <a:gd name="connsiteX15" fmla="*/ 577255 w 2103393"/>
              <a:gd name="connsiteY15" fmla="*/ 422777 h 2011914"/>
              <a:gd name="connsiteX16" fmla="*/ 807257 w 2103393"/>
              <a:gd name="connsiteY16" fmla="*/ 658389 h 2011914"/>
              <a:gd name="connsiteX17" fmla="*/ 969942 w 2103393"/>
              <a:gd name="connsiteY17" fmla="*/ 546193 h 2011914"/>
              <a:gd name="connsiteX18" fmla="*/ 913845 w 2103393"/>
              <a:gd name="connsiteY18" fmla="*/ 103017 h 2011914"/>
              <a:gd name="connsiteX0" fmla="*/ 930675 w 2103393"/>
              <a:gd name="connsiteY0" fmla="*/ 67702 h 2010258"/>
              <a:gd name="connsiteX1" fmla="*/ 1003601 w 2103393"/>
              <a:gd name="connsiteY1" fmla="*/ 384 h 2010258"/>
              <a:gd name="connsiteX2" fmla="*/ 1183115 w 2103393"/>
              <a:gd name="connsiteY2" fmla="*/ 50873 h 2010258"/>
              <a:gd name="connsiteX3" fmla="*/ 1177505 w 2103393"/>
              <a:gd name="connsiteY3" fmla="*/ 538927 h 2010258"/>
              <a:gd name="connsiteX4" fmla="*/ 1312141 w 2103393"/>
              <a:gd name="connsiteY4" fmla="*/ 617464 h 2010258"/>
              <a:gd name="connsiteX5" fmla="*/ 1508484 w 2103393"/>
              <a:gd name="connsiteY5" fmla="*/ 421121 h 2010258"/>
              <a:gd name="connsiteX6" fmla="*/ 2058246 w 2103393"/>
              <a:gd name="connsiteY6" fmla="*/ 1969430 h 2010258"/>
              <a:gd name="connsiteX7" fmla="*/ 1244822 w 2103393"/>
              <a:gd name="connsiteY7" fmla="*/ 1559912 h 2010258"/>
              <a:gd name="connsiteX8" fmla="*/ 1205554 w 2103393"/>
              <a:gd name="connsiteY8" fmla="*/ 1245765 h 2010258"/>
              <a:gd name="connsiteX9" fmla="*/ 1244823 w 2103393"/>
              <a:gd name="connsiteY9" fmla="*/ 802588 h 2010258"/>
              <a:gd name="connsiteX10" fmla="*/ 1076528 w 2103393"/>
              <a:gd name="connsiteY10" fmla="*/ 656733 h 2010258"/>
              <a:gd name="connsiteX11" fmla="*/ 885795 w 2103393"/>
              <a:gd name="connsiteY11" fmla="*/ 796978 h 2010258"/>
              <a:gd name="connsiteX12" fmla="*/ 919453 w 2103393"/>
              <a:gd name="connsiteY12" fmla="*/ 1234544 h 2010258"/>
              <a:gd name="connsiteX13" fmla="*/ 891405 w 2103393"/>
              <a:gd name="connsiteY13" fmla="*/ 1554303 h 2010258"/>
              <a:gd name="connsiteX14" fmla="*/ 89201 w 2103393"/>
              <a:gd name="connsiteY14" fmla="*/ 1997479 h 2010258"/>
              <a:gd name="connsiteX15" fmla="*/ 577255 w 2103393"/>
              <a:gd name="connsiteY15" fmla="*/ 421121 h 2010258"/>
              <a:gd name="connsiteX16" fmla="*/ 807257 w 2103393"/>
              <a:gd name="connsiteY16" fmla="*/ 656733 h 2010258"/>
              <a:gd name="connsiteX17" fmla="*/ 969942 w 2103393"/>
              <a:gd name="connsiteY17" fmla="*/ 544537 h 2010258"/>
              <a:gd name="connsiteX18" fmla="*/ 930675 w 2103393"/>
              <a:gd name="connsiteY18" fmla="*/ 67702 h 2010258"/>
              <a:gd name="connsiteX0" fmla="*/ 930675 w 2103393"/>
              <a:gd name="connsiteY0" fmla="*/ 69239 h 2011795"/>
              <a:gd name="connsiteX1" fmla="*/ 1183115 w 2103393"/>
              <a:gd name="connsiteY1" fmla="*/ 52410 h 2011795"/>
              <a:gd name="connsiteX2" fmla="*/ 1177505 w 2103393"/>
              <a:gd name="connsiteY2" fmla="*/ 540464 h 2011795"/>
              <a:gd name="connsiteX3" fmla="*/ 1312141 w 2103393"/>
              <a:gd name="connsiteY3" fmla="*/ 619001 h 2011795"/>
              <a:gd name="connsiteX4" fmla="*/ 1508484 w 2103393"/>
              <a:gd name="connsiteY4" fmla="*/ 422658 h 2011795"/>
              <a:gd name="connsiteX5" fmla="*/ 2058246 w 2103393"/>
              <a:gd name="connsiteY5" fmla="*/ 1970967 h 2011795"/>
              <a:gd name="connsiteX6" fmla="*/ 1244822 w 2103393"/>
              <a:gd name="connsiteY6" fmla="*/ 1561449 h 2011795"/>
              <a:gd name="connsiteX7" fmla="*/ 1205554 w 2103393"/>
              <a:gd name="connsiteY7" fmla="*/ 1247302 h 2011795"/>
              <a:gd name="connsiteX8" fmla="*/ 1244823 w 2103393"/>
              <a:gd name="connsiteY8" fmla="*/ 804125 h 2011795"/>
              <a:gd name="connsiteX9" fmla="*/ 1076528 w 2103393"/>
              <a:gd name="connsiteY9" fmla="*/ 658270 h 2011795"/>
              <a:gd name="connsiteX10" fmla="*/ 885795 w 2103393"/>
              <a:gd name="connsiteY10" fmla="*/ 798515 h 2011795"/>
              <a:gd name="connsiteX11" fmla="*/ 919453 w 2103393"/>
              <a:gd name="connsiteY11" fmla="*/ 1236081 h 2011795"/>
              <a:gd name="connsiteX12" fmla="*/ 891405 w 2103393"/>
              <a:gd name="connsiteY12" fmla="*/ 1555840 h 2011795"/>
              <a:gd name="connsiteX13" fmla="*/ 89201 w 2103393"/>
              <a:gd name="connsiteY13" fmla="*/ 1999016 h 2011795"/>
              <a:gd name="connsiteX14" fmla="*/ 577255 w 2103393"/>
              <a:gd name="connsiteY14" fmla="*/ 422658 h 2011795"/>
              <a:gd name="connsiteX15" fmla="*/ 807257 w 2103393"/>
              <a:gd name="connsiteY15" fmla="*/ 658270 h 2011795"/>
              <a:gd name="connsiteX16" fmla="*/ 969942 w 2103393"/>
              <a:gd name="connsiteY16" fmla="*/ 546074 h 2011795"/>
              <a:gd name="connsiteX17" fmla="*/ 930675 w 2103393"/>
              <a:gd name="connsiteY17" fmla="*/ 69239 h 2011795"/>
              <a:gd name="connsiteX0" fmla="*/ 930675 w 2103393"/>
              <a:gd name="connsiteY0" fmla="*/ 63795 h 2006351"/>
              <a:gd name="connsiteX1" fmla="*/ 1183115 w 2103393"/>
              <a:gd name="connsiteY1" fmla="*/ 46966 h 2006351"/>
              <a:gd name="connsiteX2" fmla="*/ 1177505 w 2103393"/>
              <a:gd name="connsiteY2" fmla="*/ 535020 h 2006351"/>
              <a:gd name="connsiteX3" fmla="*/ 1312141 w 2103393"/>
              <a:gd name="connsiteY3" fmla="*/ 613557 h 2006351"/>
              <a:gd name="connsiteX4" fmla="*/ 1508484 w 2103393"/>
              <a:gd name="connsiteY4" fmla="*/ 417214 h 2006351"/>
              <a:gd name="connsiteX5" fmla="*/ 2058246 w 2103393"/>
              <a:gd name="connsiteY5" fmla="*/ 1965523 h 2006351"/>
              <a:gd name="connsiteX6" fmla="*/ 1244822 w 2103393"/>
              <a:gd name="connsiteY6" fmla="*/ 1556005 h 2006351"/>
              <a:gd name="connsiteX7" fmla="*/ 1205554 w 2103393"/>
              <a:gd name="connsiteY7" fmla="*/ 1241858 h 2006351"/>
              <a:gd name="connsiteX8" fmla="*/ 1244823 w 2103393"/>
              <a:gd name="connsiteY8" fmla="*/ 798681 h 2006351"/>
              <a:gd name="connsiteX9" fmla="*/ 1076528 w 2103393"/>
              <a:gd name="connsiteY9" fmla="*/ 652826 h 2006351"/>
              <a:gd name="connsiteX10" fmla="*/ 885795 w 2103393"/>
              <a:gd name="connsiteY10" fmla="*/ 793071 h 2006351"/>
              <a:gd name="connsiteX11" fmla="*/ 919453 w 2103393"/>
              <a:gd name="connsiteY11" fmla="*/ 1230637 h 2006351"/>
              <a:gd name="connsiteX12" fmla="*/ 891405 w 2103393"/>
              <a:gd name="connsiteY12" fmla="*/ 1550396 h 2006351"/>
              <a:gd name="connsiteX13" fmla="*/ 89201 w 2103393"/>
              <a:gd name="connsiteY13" fmla="*/ 1993572 h 2006351"/>
              <a:gd name="connsiteX14" fmla="*/ 577255 w 2103393"/>
              <a:gd name="connsiteY14" fmla="*/ 417214 h 2006351"/>
              <a:gd name="connsiteX15" fmla="*/ 807257 w 2103393"/>
              <a:gd name="connsiteY15" fmla="*/ 652826 h 2006351"/>
              <a:gd name="connsiteX16" fmla="*/ 969942 w 2103393"/>
              <a:gd name="connsiteY16" fmla="*/ 540630 h 2006351"/>
              <a:gd name="connsiteX17" fmla="*/ 930675 w 2103393"/>
              <a:gd name="connsiteY17" fmla="*/ 63795 h 2006351"/>
              <a:gd name="connsiteX0" fmla="*/ 930675 w 2103393"/>
              <a:gd name="connsiteY0" fmla="*/ 51191 h 2016186"/>
              <a:gd name="connsiteX1" fmla="*/ 1183115 w 2103393"/>
              <a:gd name="connsiteY1" fmla="*/ 56801 h 2016186"/>
              <a:gd name="connsiteX2" fmla="*/ 1177505 w 2103393"/>
              <a:gd name="connsiteY2" fmla="*/ 544855 h 2016186"/>
              <a:gd name="connsiteX3" fmla="*/ 1312141 w 2103393"/>
              <a:gd name="connsiteY3" fmla="*/ 623392 h 2016186"/>
              <a:gd name="connsiteX4" fmla="*/ 1508484 w 2103393"/>
              <a:gd name="connsiteY4" fmla="*/ 427049 h 2016186"/>
              <a:gd name="connsiteX5" fmla="*/ 2058246 w 2103393"/>
              <a:gd name="connsiteY5" fmla="*/ 1975358 h 2016186"/>
              <a:gd name="connsiteX6" fmla="*/ 1244822 w 2103393"/>
              <a:gd name="connsiteY6" fmla="*/ 1565840 h 2016186"/>
              <a:gd name="connsiteX7" fmla="*/ 1205554 w 2103393"/>
              <a:gd name="connsiteY7" fmla="*/ 1251693 h 2016186"/>
              <a:gd name="connsiteX8" fmla="*/ 1244823 w 2103393"/>
              <a:gd name="connsiteY8" fmla="*/ 808516 h 2016186"/>
              <a:gd name="connsiteX9" fmla="*/ 1076528 w 2103393"/>
              <a:gd name="connsiteY9" fmla="*/ 662661 h 2016186"/>
              <a:gd name="connsiteX10" fmla="*/ 885795 w 2103393"/>
              <a:gd name="connsiteY10" fmla="*/ 802906 h 2016186"/>
              <a:gd name="connsiteX11" fmla="*/ 919453 w 2103393"/>
              <a:gd name="connsiteY11" fmla="*/ 1240472 h 2016186"/>
              <a:gd name="connsiteX12" fmla="*/ 891405 w 2103393"/>
              <a:gd name="connsiteY12" fmla="*/ 1560231 h 2016186"/>
              <a:gd name="connsiteX13" fmla="*/ 89201 w 2103393"/>
              <a:gd name="connsiteY13" fmla="*/ 2003407 h 2016186"/>
              <a:gd name="connsiteX14" fmla="*/ 577255 w 2103393"/>
              <a:gd name="connsiteY14" fmla="*/ 427049 h 2016186"/>
              <a:gd name="connsiteX15" fmla="*/ 807257 w 2103393"/>
              <a:gd name="connsiteY15" fmla="*/ 662661 h 2016186"/>
              <a:gd name="connsiteX16" fmla="*/ 969942 w 2103393"/>
              <a:gd name="connsiteY16" fmla="*/ 550465 h 2016186"/>
              <a:gd name="connsiteX17" fmla="*/ 930675 w 2103393"/>
              <a:gd name="connsiteY17" fmla="*/ 51191 h 2016186"/>
              <a:gd name="connsiteX0" fmla="*/ 930675 w 2103393"/>
              <a:gd name="connsiteY0" fmla="*/ 47103 h 2012098"/>
              <a:gd name="connsiteX1" fmla="*/ 1183115 w 2103393"/>
              <a:gd name="connsiteY1" fmla="*/ 52713 h 2012098"/>
              <a:gd name="connsiteX2" fmla="*/ 1177505 w 2103393"/>
              <a:gd name="connsiteY2" fmla="*/ 540767 h 2012098"/>
              <a:gd name="connsiteX3" fmla="*/ 1312141 w 2103393"/>
              <a:gd name="connsiteY3" fmla="*/ 619304 h 2012098"/>
              <a:gd name="connsiteX4" fmla="*/ 1508484 w 2103393"/>
              <a:gd name="connsiteY4" fmla="*/ 422961 h 2012098"/>
              <a:gd name="connsiteX5" fmla="*/ 2058246 w 2103393"/>
              <a:gd name="connsiteY5" fmla="*/ 1971270 h 2012098"/>
              <a:gd name="connsiteX6" fmla="*/ 1244822 w 2103393"/>
              <a:gd name="connsiteY6" fmla="*/ 1561752 h 2012098"/>
              <a:gd name="connsiteX7" fmla="*/ 1205554 w 2103393"/>
              <a:gd name="connsiteY7" fmla="*/ 1247605 h 2012098"/>
              <a:gd name="connsiteX8" fmla="*/ 1244823 w 2103393"/>
              <a:gd name="connsiteY8" fmla="*/ 804428 h 2012098"/>
              <a:gd name="connsiteX9" fmla="*/ 1076528 w 2103393"/>
              <a:gd name="connsiteY9" fmla="*/ 658573 h 2012098"/>
              <a:gd name="connsiteX10" fmla="*/ 885795 w 2103393"/>
              <a:gd name="connsiteY10" fmla="*/ 798818 h 2012098"/>
              <a:gd name="connsiteX11" fmla="*/ 919453 w 2103393"/>
              <a:gd name="connsiteY11" fmla="*/ 1236384 h 2012098"/>
              <a:gd name="connsiteX12" fmla="*/ 891405 w 2103393"/>
              <a:gd name="connsiteY12" fmla="*/ 1556143 h 2012098"/>
              <a:gd name="connsiteX13" fmla="*/ 89201 w 2103393"/>
              <a:gd name="connsiteY13" fmla="*/ 1999319 h 2012098"/>
              <a:gd name="connsiteX14" fmla="*/ 577255 w 2103393"/>
              <a:gd name="connsiteY14" fmla="*/ 422961 h 2012098"/>
              <a:gd name="connsiteX15" fmla="*/ 807257 w 2103393"/>
              <a:gd name="connsiteY15" fmla="*/ 658573 h 2012098"/>
              <a:gd name="connsiteX16" fmla="*/ 969942 w 2103393"/>
              <a:gd name="connsiteY16" fmla="*/ 546377 h 2012098"/>
              <a:gd name="connsiteX17" fmla="*/ 930675 w 2103393"/>
              <a:gd name="connsiteY17" fmla="*/ 47103 h 2012098"/>
              <a:gd name="connsiteX0" fmla="*/ 930675 w 2103393"/>
              <a:gd name="connsiteY0" fmla="*/ 47103 h 2012098"/>
              <a:gd name="connsiteX1" fmla="*/ 1183115 w 2103393"/>
              <a:gd name="connsiteY1" fmla="*/ 52713 h 2012098"/>
              <a:gd name="connsiteX2" fmla="*/ 1177505 w 2103393"/>
              <a:gd name="connsiteY2" fmla="*/ 540767 h 2012098"/>
              <a:gd name="connsiteX3" fmla="*/ 1312141 w 2103393"/>
              <a:gd name="connsiteY3" fmla="*/ 619304 h 2012098"/>
              <a:gd name="connsiteX4" fmla="*/ 1508484 w 2103393"/>
              <a:gd name="connsiteY4" fmla="*/ 422961 h 2012098"/>
              <a:gd name="connsiteX5" fmla="*/ 2058246 w 2103393"/>
              <a:gd name="connsiteY5" fmla="*/ 1971270 h 2012098"/>
              <a:gd name="connsiteX6" fmla="*/ 1244822 w 2103393"/>
              <a:gd name="connsiteY6" fmla="*/ 1561752 h 2012098"/>
              <a:gd name="connsiteX7" fmla="*/ 1205554 w 2103393"/>
              <a:gd name="connsiteY7" fmla="*/ 1247605 h 2012098"/>
              <a:gd name="connsiteX8" fmla="*/ 1244823 w 2103393"/>
              <a:gd name="connsiteY8" fmla="*/ 804428 h 2012098"/>
              <a:gd name="connsiteX9" fmla="*/ 1076528 w 2103393"/>
              <a:gd name="connsiteY9" fmla="*/ 658573 h 2012098"/>
              <a:gd name="connsiteX10" fmla="*/ 885795 w 2103393"/>
              <a:gd name="connsiteY10" fmla="*/ 798818 h 2012098"/>
              <a:gd name="connsiteX11" fmla="*/ 919453 w 2103393"/>
              <a:gd name="connsiteY11" fmla="*/ 1236384 h 2012098"/>
              <a:gd name="connsiteX12" fmla="*/ 891405 w 2103393"/>
              <a:gd name="connsiteY12" fmla="*/ 1556143 h 2012098"/>
              <a:gd name="connsiteX13" fmla="*/ 89201 w 2103393"/>
              <a:gd name="connsiteY13" fmla="*/ 1999319 h 2012098"/>
              <a:gd name="connsiteX14" fmla="*/ 577255 w 2103393"/>
              <a:gd name="connsiteY14" fmla="*/ 422961 h 2012098"/>
              <a:gd name="connsiteX15" fmla="*/ 807257 w 2103393"/>
              <a:gd name="connsiteY15" fmla="*/ 658573 h 2012098"/>
              <a:gd name="connsiteX16" fmla="*/ 969942 w 2103393"/>
              <a:gd name="connsiteY16" fmla="*/ 546377 h 2012098"/>
              <a:gd name="connsiteX17" fmla="*/ 930675 w 2103393"/>
              <a:gd name="connsiteY17" fmla="*/ 47103 h 2012098"/>
              <a:gd name="connsiteX0" fmla="*/ 930675 w 2103393"/>
              <a:gd name="connsiteY0" fmla="*/ 24191 h 2051098"/>
              <a:gd name="connsiteX1" fmla="*/ 1183115 w 2103393"/>
              <a:gd name="connsiteY1" fmla="*/ 91713 h 2051098"/>
              <a:gd name="connsiteX2" fmla="*/ 1177505 w 2103393"/>
              <a:gd name="connsiteY2" fmla="*/ 579767 h 2051098"/>
              <a:gd name="connsiteX3" fmla="*/ 1312141 w 2103393"/>
              <a:gd name="connsiteY3" fmla="*/ 658304 h 2051098"/>
              <a:gd name="connsiteX4" fmla="*/ 1508484 w 2103393"/>
              <a:gd name="connsiteY4" fmla="*/ 461961 h 2051098"/>
              <a:gd name="connsiteX5" fmla="*/ 2058246 w 2103393"/>
              <a:gd name="connsiteY5" fmla="*/ 2010270 h 2051098"/>
              <a:gd name="connsiteX6" fmla="*/ 1244822 w 2103393"/>
              <a:gd name="connsiteY6" fmla="*/ 1600752 h 2051098"/>
              <a:gd name="connsiteX7" fmla="*/ 1205554 w 2103393"/>
              <a:gd name="connsiteY7" fmla="*/ 1286605 h 2051098"/>
              <a:gd name="connsiteX8" fmla="*/ 1244823 w 2103393"/>
              <a:gd name="connsiteY8" fmla="*/ 843428 h 2051098"/>
              <a:gd name="connsiteX9" fmla="*/ 1076528 w 2103393"/>
              <a:gd name="connsiteY9" fmla="*/ 697573 h 2051098"/>
              <a:gd name="connsiteX10" fmla="*/ 885795 w 2103393"/>
              <a:gd name="connsiteY10" fmla="*/ 837818 h 2051098"/>
              <a:gd name="connsiteX11" fmla="*/ 919453 w 2103393"/>
              <a:gd name="connsiteY11" fmla="*/ 1275384 h 2051098"/>
              <a:gd name="connsiteX12" fmla="*/ 891405 w 2103393"/>
              <a:gd name="connsiteY12" fmla="*/ 1595143 h 2051098"/>
              <a:gd name="connsiteX13" fmla="*/ 89201 w 2103393"/>
              <a:gd name="connsiteY13" fmla="*/ 2038319 h 2051098"/>
              <a:gd name="connsiteX14" fmla="*/ 577255 w 2103393"/>
              <a:gd name="connsiteY14" fmla="*/ 461961 h 2051098"/>
              <a:gd name="connsiteX15" fmla="*/ 807257 w 2103393"/>
              <a:gd name="connsiteY15" fmla="*/ 697573 h 2051098"/>
              <a:gd name="connsiteX16" fmla="*/ 969942 w 2103393"/>
              <a:gd name="connsiteY16" fmla="*/ 585377 h 2051098"/>
              <a:gd name="connsiteX17" fmla="*/ 930675 w 2103393"/>
              <a:gd name="connsiteY17" fmla="*/ 24191 h 2051098"/>
              <a:gd name="connsiteX0" fmla="*/ 930675 w 2103393"/>
              <a:gd name="connsiteY0" fmla="*/ 51153 h 2078060"/>
              <a:gd name="connsiteX1" fmla="*/ 1190398 w 2103393"/>
              <a:gd name="connsiteY1" fmla="*/ 49480 h 2078060"/>
              <a:gd name="connsiteX2" fmla="*/ 1177505 w 2103393"/>
              <a:gd name="connsiteY2" fmla="*/ 606729 h 2078060"/>
              <a:gd name="connsiteX3" fmla="*/ 1312141 w 2103393"/>
              <a:gd name="connsiteY3" fmla="*/ 685266 h 2078060"/>
              <a:gd name="connsiteX4" fmla="*/ 1508484 w 2103393"/>
              <a:gd name="connsiteY4" fmla="*/ 488923 h 2078060"/>
              <a:gd name="connsiteX5" fmla="*/ 2058246 w 2103393"/>
              <a:gd name="connsiteY5" fmla="*/ 2037232 h 2078060"/>
              <a:gd name="connsiteX6" fmla="*/ 1244822 w 2103393"/>
              <a:gd name="connsiteY6" fmla="*/ 1627714 h 2078060"/>
              <a:gd name="connsiteX7" fmla="*/ 1205554 w 2103393"/>
              <a:gd name="connsiteY7" fmla="*/ 1313567 h 2078060"/>
              <a:gd name="connsiteX8" fmla="*/ 1244823 w 2103393"/>
              <a:gd name="connsiteY8" fmla="*/ 870390 h 2078060"/>
              <a:gd name="connsiteX9" fmla="*/ 1076528 w 2103393"/>
              <a:gd name="connsiteY9" fmla="*/ 724535 h 2078060"/>
              <a:gd name="connsiteX10" fmla="*/ 885795 w 2103393"/>
              <a:gd name="connsiteY10" fmla="*/ 864780 h 2078060"/>
              <a:gd name="connsiteX11" fmla="*/ 919453 w 2103393"/>
              <a:gd name="connsiteY11" fmla="*/ 1302346 h 2078060"/>
              <a:gd name="connsiteX12" fmla="*/ 891405 w 2103393"/>
              <a:gd name="connsiteY12" fmla="*/ 1622105 h 2078060"/>
              <a:gd name="connsiteX13" fmla="*/ 89201 w 2103393"/>
              <a:gd name="connsiteY13" fmla="*/ 2065281 h 2078060"/>
              <a:gd name="connsiteX14" fmla="*/ 577255 w 2103393"/>
              <a:gd name="connsiteY14" fmla="*/ 488923 h 2078060"/>
              <a:gd name="connsiteX15" fmla="*/ 807257 w 2103393"/>
              <a:gd name="connsiteY15" fmla="*/ 724535 h 2078060"/>
              <a:gd name="connsiteX16" fmla="*/ 969942 w 2103393"/>
              <a:gd name="connsiteY16" fmla="*/ 612339 h 2078060"/>
              <a:gd name="connsiteX17" fmla="*/ 930675 w 2103393"/>
              <a:gd name="connsiteY17" fmla="*/ 51153 h 2078060"/>
              <a:gd name="connsiteX0" fmla="*/ 930675 w 2103393"/>
              <a:gd name="connsiteY0" fmla="*/ 57180 h 2084087"/>
              <a:gd name="connsiteX1" fmla="*/ 1190398 w 2103393"/>
              <a:gd name="connsiteY1" fmla="*/ 55507 h 2084087"/>
              <a:gd name="connsiteX2" fmla="*/ 1177505 w 2103393"/>
              <a:gd name="connsiteY2" fmla="*/ 612756 h 2084087"/>
              <a:gd name="connsiteX3" fmla="*/ 1312141 w 2103393"/>
              <a:gd name="connsiteY3" fmla="*/ 691293 h 2084087"/>
              <a:gd name="connsiteX4" fmla="*/ 1508484 w 2103393"/>
              <a:gd name="connsiteY4" fmla="*/ 494950 h 2084087"/>
              <a:gd name="connsiteX5" fmla="*/ 2058246 w 2103393"/>
              <a:gd name="connsiteY5" fmla="*/ 2043259 h 2084087"/>
              <a:gd name="connsiteX6" fmla="*/ 1244822 w 2103393"/>
              <a:gd name="connsiteY6" fmla="*/ 1633741 h 2084087"/>
              <a:gd name="connsiteX7" fmla="*/ 1205554 w 2103393"/>
              <a:gd name="connsiteY7" fmla="*/ 1319594 h 2084087"/>
              <a:gd name="connsiteX8" fmla="*/ 1244823 w 2103393"/>
              <a:gd name="connsiteY8" fmla="*/ 876417 h 2084087"/>
              <a:gd name="connsiteX9" fmla="*/ 1076528 w 2103393"/>
              <a:gd name="connsiteY9" fmla="*/ 730562 h 2084087"/>
              <a:gd name="connsiteX10" fmla="*/ 885795 w 2103393"/>
              <a:gd name="connsiteY10" fmla="*/ 870807 h 2084087"/>
              <a:gd name="connsiteX11" fmla="*/ 919453 w 2103393"/>
              <a:gd name="connsiteY11" fmla="*/ 1308373 h 2084087"/>
              <a:gd name="connsiteX12" fmla="*/ 891405 w 2103393"/>
              <a:gd name="connsiteY12" fmla="*/ 1628132 h 2084087"/>
              <a:gd name="connsiteX13" fmla="*/ 89201 w 2103393"/>
              <a:gd name="connsiteY13" fmla="*/ 2071308 h 2084087"/>
              <a:gd name="connsiteX14" fmla="*/ 577255 w 2103393"/>
              <a:gd name="connsiteY14" fmla="*/ 494950 h 2084087"/>
              <a:gd name="connsiteX15" fmla="*/ 807257 w 2103393"/>
              <a:gd name="connsiteY15" fmla="*/ 730562 h 2084087"/>
              <a:gd name="connsiteX16" fmla="*/ 969942 w 2103393"/>
              <a:gd name="connsiteY16" fmla="*/ 618366 h 2084087"/>
              <a:gd name="connsiteX17" fmla="*/ 930675 w 2103393"/>
              <a:gd name="connsiteY17" fmla="*/ 57180 h 2084087"/>
              <a:gd name="connsiteX0" fmla="*/ 930675 w 2103393"/>
              <a:gd name="connsiteY0" fmla="*/ 65797 h 2092704"/>
              <a:gd name="connsiteX1" fmla="*/ 1190398 w 2103393"/>
              <a:gd name="connsiteY1" fmla="*/ 64124 h 2092704"/>
              <a:gd name="connsiteX2" fmla="*/ 1177505 w 2103393"/>
              <a:gd name="connsiteY2" fmla="*/ 621373 h 2092704"/>
              <a:gd name="connsiteX3" fmla="*/ 1312141 w 2103393"/>
              <a:gd name="connsiteY3" fmla="*/ 699910 h 2092704"/>
              <a:gd name="connsiteX4" fmla="*/ 1508484 w 2103393"/>
              <a:gd name="connsiteY4" fmla="*/ 503567 h 2092704"/>
              <a:gd name="connsiteX5" fmla="*/ 2058246 w 2103393"/>
              <a:gd name="connsiteY5" fmla="*/ 2051876 h 2092704"/>
              <a:gd name="connsiteX6" fmla="*/ 1244822 w 2103393"/>
              <a:gd name="connsiteY6" fmla="*/ 1642358 h 2092704"/>
              <a:gd name="connsiteX7" fmla="*/ 1205554 w 2103393"/>
              <a:gd name="connsiteY7" fmla="*/ 1328211 h 2092704"/>
              <a:gd name="connsiteX8" fmla="*/ 1244823 w 2103393"/>
              <a:gd name="connsiteY8" fmla="*/ 885034 h 2092704"/>
              <a:gd name="connsiteX9" fmla="*/ 1076528 w 2103393"/>
              <a:gd name="connsiteY9" fmla="*/ 739179 h 2092704"/>
              <a:gd name="connsiteX10" fmla="*/ 885795 w 2103393"/>
              <a:gd name="connsiteY10" fmla="*/ 879424 h 2092704"/>
              <a:gd name="connsiteX11" fmla="*/ 919453 w 2103393"/>
              <a:gd name="connsiteY11" fmla="*/ 1316990 h 2092704"/>
              <a:gd name="connsiteX12" fmla="*/ 891405 w 2103393"/>
              <a:gd name="connsiteY12" fmla="*/ 1636749 h 2092704"/>
              <a:gd name="connsiteX13" fmla="*/ 89201 w 2103393"/>
              <a:gd name="connsiteY13" fmla="*/ 2079925 h 2092704"/>
              <a:gd name="connsiteX14" fmla="*/ 577255 w 2103393"/>
              <a:gd name="connsiteY14" fmla="*/ 503567 h 2092704"/>
              <a:gd name="connsiteX15" fmla="*/ 807257 w 2103393"/>
              <a:gd name="connsiteY15" fmla="*/ 739179 h 2092704"/>
              <a:gd name="connsiteX16" fmla="*/ 969942 w 2103393"/>
              <a:gd name="connsiteY16" fmla="*/ 626983 h 2092704"/>
              <a:gd name="connsiteX17" fmla="*/ 930675 w 2103393"/>
              <a:gd name="connsiteY17" fmla="*/ 65797 h 2092704"/>
              <a:gd name="connsiteX0" fmla="*/ 930675 w 2103393"/>
              <a:gd name="connsiteY0" fmla="*/ 65797 h 2092704"/>
              <a:gd name="connsiteX1" fmla="*/ 1190398 w 2103393"/>
              <a:gd name="connsiteY1" fmla="*/ 64124 h 2092704"/>
              <a:gd name="connsiteX2" fmla="*/ 1177505 w 2103393"/>
              <a:gd name="connsiteY2" fmla="*/ 621373 h 2092704"/>
              <a:gd name="connsiteX3" fmla="*/ 1312141 w 2103393"/>
              <a:gd name="connsiteY3" fmla="*/ 699910 h 2092704"/>
              <a:gd name="connsiteX4" fmla="*/ 1508484 w 2103393"/>
              <a:gd name="connsiteY4" fmla="*/ 503567 h 2092704"/>
              <a:gd name="connsiteX5" fmla="*/ 2058246 w 2103393"/>
              <a:gd name="connsiteY5" fmla="*/ 2051876 h 2092704"/>
              <a:gd name="connsiteX6" fmla="*/ 1244822 w 2103393"/>
              <a:gd name="connsiteY6" fmla="*/ 1642358 h 2092704"/>
              <a:gd name="connsiteX7" fmla="*/ 1205554 w 2103393"/>
              <a:gd name="connsiteY7" fmla="*/ 1328211 h 2092704"/>
              <a:gd name="connsiteX8" fmla="*/ 1244823 w 2103393"/>
              <a:gd name="connsiteY8" fmla="*/ 885034 h 2092704"/>
              <a:gd name="connsiteX9" fmla="*/ 1076528 w 2103393"/>
              <a:gd name="connsiteY9" fmla="*/ 739179 h 2092704"/>
              <a:gd name="connsiteX10" fmla="*/ 885795 w 2103393"/>
              <a:gd name="connsiteY10" fmla="*/ 879424 h 2092704"/>
              <a:gd name="connsiteX11" fmla="*/ 919453 w 2103393"/>
              <a:gd name="connsiteY11" fmla="*/ 1316990 h 2092704"/>
              <a:gd name="connsiteX12" fmla="*/ 891405 w 2103393"/>
              <a:gd name="connsiteY12" fmla="*/ 1636749 h 2092704"/>
              <a:gd name="connsiteX13" fmla="*/ 89201 w 2103393"/>
              <a:gd name="connsiteY13" fmla="*/ 2079925 h 2092704"/>
              <a:gd name="connsiteX14" fmla="*/ 577255 w 2103393"/>
              <a:gd name="connsiteY14" fmla="*/ 503567 h 2092704"/>
              <a:gd name="connsiteX15" fmla="*/ 807257 w 2103393"/>
              <a:gd name="connsiteY15" fmla="*/ 739179 h 2092704"/>
              <a:gd name="connsiteX16" fmla="*/ 969942 w 2103393"/>
              <a:gd name="connsiteY16" fmla="*/ 626983 h 2092704"/>
              <a:gd name="connsiteX17" fmla="*/ 930675 w 2103393"/>
              <a:gd name="connsiteY17" fmla="*/ 65797 h 2092704"/>
              <a:gd name="connsiteX0" fmla="*/ 930675 w 2103393"/>
              <a:gd name="connsiteY0" fmla="*/ 73853 h 2100760"/>
              <a:gd name="connsiteX1" fmla="*/ 1190398 w 2103393"/>
              <a:gd name="connsiteY1" fmla="*/ 72180 h 2100760"/>
              <a:gd name="connsiteX2" fmla="*/ 1177505 w 2103393"/>
              <a:gd name="connsiteY2" fmla="*/ 629429 h 2100760"/>
              <a:gd name="connsiteX3" fmla="*/ 1312141 w 2103393"/>
              <a:gd name="connsiteY3" fmla="*/ 707966 h 2100760"/>
              <a:gd name="connsiteX4" fmla="*/ 1508484 w 2103393"/>
              <a:gd name="connsiteY4" fmla="*/ 511623 h 2100760"/>
              <a:gd name="connsiteX5" fmla="*/ 2058246 w 2103393"/>
              <a:gd name="connsiteY5" fmla="*/ 2059932 h 2100760"/>
              <a:gd name="connsiteX6" fmla="*/ 1244822 w 2103393"/>
              <a:gd name="connsiteY6" fmla="*/ 1650414 h 2100760"/>
              <a:gd name="connsiteX7" fmla="*/ 1205554 w 2103393"/>
              <a:gd name="connsiteY7" fmla="*/ 1336267 h 2100760"/>
              <a:gd name="connsiteX8" fmla="*/ 1244823 w 2103393"/>
              <a:gd name="connsiteY8" fmla="*/ 893090 h 2100760"/>
              <a:gd name="connsiteX9" fmla="*/ 1076528 w 2103393"/>
              <a:gd name="connsiteY9" fmla="*/ 747235 h 2100760"/>
              <a:gd name="connsiteX10" fmla="*/ 885795 w 2103393"/>
              <a:gd name="connsiteY10" fmla="*/ 887480 h 2100760"/>
              <a:gd name="connsiteX11" fmla="*/ 919453 w 2103393"/>
              <a:gd name="connsiteY11" fmla="*/ 1325046 h 2100760"/>
              <a:gd name="connsiteX12" fmla="*/ 891405 w 2103393"/>
              <a:gd name="connsiteY12" fmla="*/ 1644805 h 2100760"/>
              <a:gd name="connsiteX13" fmla="*/ 89201 w 2103393"/>
              <a:gd name="connsiteY13" fmla="*/ 2087981 h 2100760"/>
              <a:gd name="connsiteX14" fmla="*/ 577255 w 2103393"/>
              <a:gd name="connsiteY14" fmla="*/ 511623 h 2100760"/>
              <a:gd name="connsiteX15" fmla="*/ 807257 w 2103393"/>
              <a:gd name="connsiteY15" fmla="*/ 747235 h 2100760"/>
              <a:gd name="connsiteX16" fmla="*/ 969942 w 2103393"/>
              <a:gd name="connsiteY16" fmla="*/ 635039 h 2100760"/>
              <a:gd name="connsiteX17" fmla="*/ 930675 w 2103393"/>
              <a:gd name="connsiteY17" fmla="*/ 73853 h 2100760"/>
              <a:gd name="connsiteX0" fmla="*/ 930675 w 2103393"/>
              <a:gd name="connsiteY0" fmla="*/ 77953 h 2104860"/>
              <a:gd name="connsiteX1" fmla="*/ 1190398 w 2103393"/>
              <a:gd name="connsiteY1" fmla="*/ 76280 h 2104860"/>
              <a:gd name="connsiteX2" fmla="*/ 1177505 w 2103393"/>
              <a:gd name="connsiteY2" fmla="*/ 633529 h 2104860"/>
              <a:gd name="connsiteX3" fmla="*/ 1312141 w 2103393"/>
              <a:gd name="connsiteY3" fmla="*/ 712066 h 2104860"/>
              <a:gd name="connsiteX4" fmla="*/ 1508484 w 2103393"/>
              <a:gd name="connsiteY4" fmla="*/ 515723 h 2104860"/>
              <a:gd name="connsiteX5" fmla="*/ 2058246 w 2103393"/>
              <a:gd name="connsiteY5" fmla="*/ 2064032 h 2104860"/>
              <a:gd name="connsiteX6" fmla="*/ 1244822 w 2103393"/>
              <a:gd name="connsiteY6" fmla="*/ 1654514 h 2104860"/>
              <a:gd name="connsiteX7" fmla="*/ 1205554 w 2103393"/>
              <a:gd name="connsiteY7" fmla="*/ 1340367 h 2104860"/>
              <a:gd name="connsiteX8" fmla="*/ 1244823 w 2103393"/>
              <a:gd name="connsiteY8" fmla="*/ 897190 h 2104860"/>
              <a:gd name="connsiteX9" fmla="*/ 1076528 w 2103393"/>
              <a:gd name="connsiteY9" fmla="*/ 751335 h 2104860"/>
              <a:gd name="connsiteX10" fmla="*/ 885795 w 2103393"/>
              <a:gd name="connsiteY10" fmla="*/ 891580 h 2104860"/>
              <a:gd name="connsiteX11" fmla="*/ 919453 w 2103393"/>
              <a:gd name="connsiteY11" fmla="*/ 1329146 h 2104860"/>
              <a:gd name="connsiteX12" fmla="*/ 891405 w 2103393"/>
              <a:gd name="connsiteY12" fmla="*/ 1648905 h 2104860"/>
              <a:gd name="connsiteX13" fmla="*/ 89201 w 2103393"/>
              <a:gd name="connsiteY13" fmla="*/ 2092081 h 2104860"/>
              <a:gd name="connsiteX14" fmla="*/ 577255 w 2103393"/>
              <a:gd name="connsiteY14" fmla="*/ 515723 h 2104860"/>
              <a:gd name="connsiteX15" fmla="*/ 807257 w 2103393"/>
              <a:gd name="connsiteY15" fmla="*/ 751335 h 2104860"/>
              <a:gd name="connsiteX16" fmla="*/ 969942 w 2103393"/>
              <a:gd name="connsiteY16" fmla="*/ 639139 h 2104860"/>
              <a:gd name="connsiteX17" fmla="*/ 930675 w 2103393"/>
              <a:gd name="connsiteY17" fmla="*/ 77953 h 2104860"/>
              <a:gd name="connsiteX0" fmla="*/ 930675 w 2103393"/>
              <a:gd name="connsiteY0" fmla="*/ 71187 h 2098094"/>
              <a:gd name="connsiteX1" fmla="*/ 1190398 w 2103393"/>
              <a:gd name="connsiteY1" fmla="*/ 69514 h 2098094"/>
              <a:gd name="connsiteX2" fmla="*/ 1177505 w 2103393"/>
              <a:gd name="connsiteY2" fmla="*/ 626763 h 2098094"/>
              <a:gd name="connsiteX3" fmla="*/ 1312141 w 2103393"/>
              <a:gd name="connsiteY3" fmla="*/ 705300 h 2098094"/>
              <a:gd name="connsiteX4" fmla="*/ 1508484 w 2103393"/>
              <a:gd name="connsiteY4" fmla="*/ 508957 h 2098094"/>
              <a:gd name="connsiteX5" fmla="*/ 2058246 w 2103393"/>
              <a:gd name="connsiteY5" fmla="*/ 2057266 h 2098094"/>
              <a:gd name="connsiteX6" fmla="*/ 1244822 w 2103393"/>
              <a:gd name="connsiteY6" fmla="*/ 1647748 h 2098094"/>
              <a:gd name="connsiteX7" fmla="*/ 1205554 w 2103393"/>
              <a:gd name="connsiteY7" fmla="*/ 1333601 h 2098094"/>
              <a:gd name="connsiteX8" fmla="*/ 1244823 w 2103393"/>
              <a:gd name="connsiteY8" fmla="*/ 890424 h 2098094"/>
              <a:gd name="connsiteX9" fmla="*/ 1076528 w 2103393"/>
              <a:gd name="connsiteY9" fmla="*/ 744569 h 2098094"/>
              <a:gd name="connsiteX10" fmla="*/ 885795 w 2103393"/>
              <a:gd name="connsiteY10" fmla="*/ 884814 h 2098094"/>
              <a:gd name="connsiteX11" fmla="*/ 919453 w 2103393"/>
              <a:gd name="connsiteY11" fmla="*/ 1322380 h 2098094"/>
              <a:gd name="connsiteX12" fmla="*/ 891405 w 2103393"/>
              <a:gd name="connsiteY12" fmla="*/ 1642139 h 2098094"/>
              <a:gd name="connsiteX13" fmla="*/ 89201 w 2103393"/>
              <a:gd name="connsiteY13" fmla="*/ 2085315 h 2098094"/>
              <a:gd name="connsiteX14" fmla="*/ 577255 w 2103393"/>
              <a:gd name="connsiteY14" fmla="*/ 508957 h 2098094"/>
              <a:gd name="connsiteX15" fmla="*/ 807257 w 2103393"/>
              <a:gd name="connsiteY15" fmla="*/ 744569 h 2098094"/>
              <a:gd name="connsiteX16" fmla="*/ 969942 w 2103393"/>
              <a:gd name="connsiteY16" fmla="*/ 632373 h 2098094"/>
              <a:gd name="connsiteX17" fmla="*/ 930675 w 2103393"/>
              <a:gd name="connsiteY17" fmla="*/ 71187 h 2098094"/>
              <a:gd name="connsiteX0" fmla="*/ 930675 w 2103393"/>
              <a:gd name="connsiteY0" fmla="*/ 75207 h 2102114"/>
              <a:gd name="connsiteX1" fmla="*/ 1190398 w 2103393"/>
              <a:gd name="connsiteY1" fmla="*/ 73534 h 2102114"/>
              <a:gd name="connsiteX2" fmla="*/ 1177505 w 2103393"/>
              <a:gd name="connsiteY2" fmla="*/ 630783 h 2102114"/>
              <a:gd name="connsiteX3" fmla="*/ 1312141 w 2103393"/>
              <a:gd name="connsiteY3" fmla="*/ 709320 h 2102114"/>
              <a:gd name="connsiteX4" fmla="*/ 1508484 w 2103393"/>
              <a:gd name="connsiteY4" fmla="*/ 512977 h 2102114"/>
              <a:gd name="connsiteX5" fmla="*/ 2058246 w 2103393"/>
              <a:gd name="connsiteY5" fmla="*/ 2061286 h 2102114"/>
              <a:gd name="connsiteX6" fmla="*/ 1244822 w 2103393"/>
              <a:gd name="connsiteY6" fmla="*/ 1651768 h 2102114"/>
              <a:gd name="connsiteX7" fmla="*/ 1205554 w 2103393"/>
              <a:gd name="connsiteY7" fmla="*/ 1337621 h 2102114"/>
              <a:gd name="connsiteX8" fmla="*/ 1244823 w 2103393"/>
              <a:gd name="connsiteY8" fmla="*/ 894444 h 2102114"/>
              <a:gd name="connsiteX9" fmla="*/ 1076528 w 2103393"/>
              <a:gd name="connsiteY9" fmla="*/ 748589 h 2102114"/>
              <a:gd name="connsiteX10" fmla="*/ 885795 w 2103393"/>
              <a:gd name="connsiteY10" fmla="*/ 888834 h 2102114"/>
              <a:gd name="connsiteX11" fmla="*/ 919453 w 2103393"/>
              <a:gd name="connsiteY11" fmla="*/ 1326400 h 2102114"/>
              <a:gd name="connsiteX12" fmla="*/ 891405 w 2103393"/>
              <a:gd name="connsiteY12" fmla="*/ 1646159 h 2102114"/>
              <a:gd name="connsiteX13" fmla="*/ 89201 w 2103393"/>
              <a:gd name="connsiteY13" fmla="*/ 2089335 h 2102114"/>
              <a:gd name="connsiteX14" fmla="*/ 577255 w 2103393"/>
              <a:gd name="connsiteY14" fmla="*/ 512977 h 2102114"/>
              <a:gd name="connsiteX15" fmla="*/ 807257 w 2103393"/>
              <a:gd name="connsiteY15" fmla="*/ 748589 h 2102114"/>
              <a:gd name="connsiteX16" fmla="*/ 969942 w 2103393"/>
              <a:gd name="connsiteY16" fmla="*/ 636393 h 2102114"/>
              <a:gd name="connsiteX17" fmla="*/ 930675 w 2103393"/>
              <a:gd name="connsiteY17" fmla="*/ 75207 h 21021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2103393" h="2102114">
                <a:moveTo>
                  <a:pt x="930675" y="75207"/>
                </a:moveTo>
                <a:cubicBezTo>
                  <a:pt x="914336" y="-26367"/>
                  <a:pt x="1202803" y="-23213"/>
                  <a:pt x="1190398" y="73534"/>
                </a:cubicBezTo>
                <a:lnTo>
                  <a:pt x="1177505" y="630783"/>
                </a:lnTo>
                <a:lnTo>
                  <a:pt x="1312141" y="709320"/>
                </a:lnTo>
                <a:cubicBezTo>
                  <a:pt x="1349539" y="621433"/>
                  <a:pt x="1403768" y="466228"/>
                  <a:pt x="1508484" y="512977"/>
                </a:cubicBezTo>
                <a:cubicBezTo>
                  <a:pt x="1961009" y="692492"/>
                  <a:pt x="2211581" y="1696648"/>
                  <a:pt x="2058246" y="2061286"/>
                </a:cubicBezTo>
                <a:cubicBezTo>
                  <a:pt x="1912391" y="2233320"/>
                  <a:pt x="1542142" y="1816322"/>
                  <a:pt x="1244822" y="1651768"/>
                </a:cubicBezTo>
                <a:cubicBezTo>
                  <a:pt x="1113927" y="1590061"/>
                  <a:pt x="1184984" y="1466646"/>
                  <a:pt x="1205554" y="1337621"/>
                </a:cubicBezTo>
                <a:cubicBezTo>
                  <a:pt x="1233603" y="1238514"/>
                  <a:pt x="1127017" y="1161846"/>
                  <a:pt x="1244823" y="894444"/>
                </a:cubicBezTo>
                <a:cubicBezTo>
                  <a:pt x="1188725" y="845826"/>
                  <a:pt x="1155065" y="802817"/>
                  <a:pt x="1076528" y="748589"/>
                </a:cubicBezTo>
                <a:cubicBezTo>
                  <a:pt x="973682" y="789728"/>
                  <a:pt x="949373" y="842086"/>
                  <a:pt x="885795" y="888834"/>
                </a:cubicBezTo>
                <a:cubicBezTo>
                  <a:pt x="951243" y="1053389"/>
                  <a:pt x="898883" y="1240382"/>
                  <a:pt x="919453" y="1326400"/>
                </a:cubicBezTo>
                <a:cubicBezTo>
                  <a:pt x="930673" y="1432986"/>
                  <a:pt x="1003602" y="1595671"/>
                  <a:pt x="891405" y="1646159"/>
                </a:cubicBezTo>
                <a:cubicBezTo>
                  <a:pt x="685711" y="1737785"/>
                  <a:pt x="311722" y="2121123"/>
                  <a:pt x="89201" y="2089335"/>
                </a:cubicBezTo>
                <a:cubicBezTo>
                  <a:pt x="-118362" y="2035107"/>
                  <a:pt x="33103" y="774768"/>
                  <a:pt x="577255" y="512977"/>
                </a:cubicBezTo>
                <a:cubicBezTo>
                  <a:pt x="704411" y="464359"/>
                  <a:pt x="736199" y="673791"/>
                  <a:pt x="807257" y="748589"/>
                </a:cubicBezTo>
                <a:lnTo>
                  <a:pt x="969942" y="636393"/>
                </a:lnTo>
                <a:cubicBezTo>
                  <a:pt x="968072" y="483058"/>
                  <a:pt x="947112" y="235825"/>
                  <a:pt x="930675" y="75207"/>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58" name="Freeform 48">
            <a:extLst>
              <a:ext uri="{FF2B5EF4-FFF2-40B4-BE49-F238E27FC236}">
                <a16:creationId xmlns:a16="http://schemas.microsoft.com/office/drawing/2014/main" id="{28379414-C97E-4BEA-80E6-6179FAFAD049}"/>
              </a:ext>
            </a:extLst>
          </p:cNvPr>
          <p:cNvSpPr>
            <a:spLocks noChangeAspect="1"/>
          </p:cNvSpPr>
          <p:nvPr/>
        </p:nvSpPr>
        <p:spPr>
          <a:xfrm>
            <a:off x="4282582" y="1383506"/>
            <a:ext cx="360000" cy="299814"/>
          </a:xfrm>
          <a:custGeom>
            <a:avLst/>
            <a:gdLst/>
            <a:ahLst/>
            <a:cxnLst/>
            <a:rect l="l" t="t" r="r" b="b"/>
            <a:pathLst>
              <a:path w="3240001" h="2698329">
                <a:moveTo>
                  <a:pt x="2548075" y="5025"/>
                </a:moveTo>
                <a:cubicBezTo>
                  <a:pt x="2888705" y="21427"/>
                  <a:pt x="3205543" y="144443"/>
                  <a:pt x="3236875" y="324866"/>
                </a:cubicBezTo>
                <a:cubicBezTo>
                  <a:pt x="3272384" y="584869"/>
                  <a:pt x="3000845" y="793843"/>
                  <a:pt x="2654112" y="922630"/>
                </a:cubicBezTo>
                <a:cubicBezTo>
                  <a:pt x="2512076" y="1002818"/>
                  <a:pt x="2288579" y="1396468"/>
                  <a:pt x="2077615" y="1155904"/>
                </a:cubicBezTo>
                <a:cubicBezTo>
                  <a:pt x="1902159" y="985808"/>
                  <a:pt x="1914692" y="662627"/>
                  <a:pt x="1946024" y="426923"/>
                </a:cubicBezTo>
                <a:cubicBezTo>
                  <a:pt x="1958557" y="234957"/>
                  <a:pt x="1977355" y="79442"/>
                  <a:pt x="2209208" y="25983"/>
                </a:cubicBezTo>
                <a:cubicBezTo>
                  <a:pt x="2318345" y="5936"/>
                  <a:pt x="2434532" y="-443"/>
                  <a:pt x="2548075" y="5025"/>
                </a:cubicBezTo>
                <a:close/>
                <a:moveTo>
                  <a:pt x="1184195" y="86"/>
                </a:moveTo>
                <a:cubicBezTo>
                  <a:pt x="1412849" y="2955"/>
                  <a:pt x="1621488" y="77771"/>
                  <a:pt x="1732975" y="244677"/>
                </a:cubicBezTo>
                <a:cubicBezTo>
                  <a:pt x="1866656" y="436642"/>
                  <a:pt x="1793548" y="672347"/>
                  <a:pt x="1801904" y="871602"/>
                </a:cubicBezTo>
                <a:cubicBezTo>
                  <a:pt x="1820702" y="1041698"/>
                  <a:pt x="1996160" y="1255532"/>
                  <a:pt x="1889631" y="1396469"/>
                </a:cubicBezTo>
                <a:cubicBezTo>
                  <a:pt x="1714174" y="1644320"/>
                  <a:pt x="1482324" y="1717219"/>
                  <a:pt x="1300601" y="1906754"/>
                </a:cubicBezTo>
                <a:cubicBezTo>
                  <a:pt x="1068750" y="2152178"/>
                  <a:pt x="736639" y="2754803"/>
                  <a:pt x="442124" y="2694054"/>
                </a:cubicBezTo>
                <a:cubicBezTo>
                  <a:pt x="189385" y="2609005"/>
                  <a:pt x="149697" y="2276103"/>
                  <a:pt x="78680" y="2016101"/>
                </a:cubicBezTo>
                <a:cubicBezTo>
                  <a:pt x="-50823" y="1442635"/>
                  <a:pt x="-61268" y="759824"/>
                  <a:pt x="366928" y="302996"/>
                </a:cubicBezTo>
                <a:cubicBezTo>
                  <a:pt x="563141" y="111638"/>
                  <a:pt x="890211" y="-3604"/>
                  <a:pt x="1184195" y="86"/>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59" name="Freeform 49">
            <a:extLst>
              <a:ext uri="{FF2B5EF4-FFF2-40B4-BE49-F238E27FC236}">
                <a16:creationId xmlns:a16="http://schemas.microsoft.com/office/drawing/2014/main" id="{4108491B-DB1E-436A-A669-85AEDB55A93A}"/>
              </a:ext>
            </a:extLst>
          </p:cNvPr>
          <p:cNvSpPr>
            <a:spLocks noChangeAspect="1"/>
          </p:cNvSpPr>
          <p:nvPr/>
        </p:nvSpPr>
        <p:spPr>
          <a:xfrm>
            <a:off x="5449552" y="1373426"/>
            <a:ext cx="319975" cy="319975"/>
          </a:xfrm>
          <a:custGeom>
            <a:avLst/>
            <a:gdLst>
              <a:gd name="connsiteX0" fmla="*/ 1054645 w 3259303"/>
              <a:gd name="connsiteY0" fmla="*/ 0 h 3248084"/>
              <a:gd name="connsiteX1" fmla="*/ 1469772 w 3259303"/>
              <a:gd name="connsiteY1" fmla="*/ 28049 h 3248084"/>
              <a:gd name="connsiteX2" fmla="*/ 1682945 w 3259303"/>
              <a:gd name="connsiteY2" fmla="*/ 740496 h 3248084"/>
              <a:gd name="connsiteX3" fmla="*/ 2417830 w 3259303"/>
              <a:gd name="connsiteY3" fmla="*/ 566592 h 3248084"/>
              <a:gd name="connsiteX4" fmla="*/ 3259303 w 3259303"/>
              <a:gd name="connsiteY4" fmla="*/ 1834410 h 3248084"/>
              <a:gd name="connsiteX5" fmla="*/ 2311244 w 3259303"/>
              <a:gd name="connsiteY5" fmla="*/ 3113448 h 3248084"/>
              <a:gd name="connsiteX6" fmla="*/ 622689 w 3259303"/>
              <a:gd name="connsiteY6" fmla="*/ 2670273 h 3248084"/>
              <a:gd name="connsiteX7" fmla="*/ 398297 w 3259303"/>
              <a:gd name="connsiteY7" fmla="*/ 3248084 h 3248084"/>
              <a:gd name="connsiteX8" fmla="*/ 0 w 3259303"/>
              <a:gd name="connsiteY8" fmla="*/ 3242474 h 3248084"/>
              <a:gd name="connsiteX9" fmla="*/ 218783 w 3259303"/>
              <a:gd name="connsiteY9" fmla="*/ 2333684 h 3248084"/>
              <a:gd name="connsiteX10" fmla="*/ 1593187 w 3259303"/>
              <a:gd name="connsiteY10" fmla="*/ 1997095 h 3248084"/>
              <a:gd name="connsiteX11" fmla="*/ 1250989 w 3259303"/>
              <a:gd name="connsiteY11" fmla="*/ 964889 h 3248084"/>
              <a:gd name="connsiteX12" fmla="*/ 1054645 w 3259303"/>
              <a:gd name="connsiteY12" fmla="*/ 0 h 3248084"/>
              <a:gd name="connsiteX0" fmla="*/ 1054645 w 3259303"/>
              <a:gd name="connsiteY0" fmla="*/ 0 h 3225645"/>
              <a:gd name="connsiteX1" fmla="*/ 1469772 w 3259303"/>
              <a:gd name="connsiteY1" fmla="*/ 5610 h 3225645"/>
              <a:gd name="connsiteX2" fmla="*/ 1682945 w 3259303"/>
              <a:gd name="connsiteY2" fmla="*/ 718057 h 3225645"/>
              <a:gd name="connsiteX3" fmla="*/ 2417830 w 3259303"/>
              <a:gd name="connsiteY3" fmla="*/ 544153 h 3225645"/>
              <a:gd name="connsiteX4" fmla="*/ 3259303 w 3259303"/>
              <a:gd name="connsiteY4" fmla="*/ 1811971 h 3225645"/>
              <a:gd name="connsiteX5" fmla="*/ 2311244 w 3259303"/>
              <a:gd name="connsiteY5" fmla="*/ 3091009 h 3225645"/>
              <a:gd name="connsiteX6" fmla="*/ 622689 w 3259303"/>
              <a:gd name="connsiteY6" fmla="*/ 2647834 h 3225645"/>
              <a:gd name="connsiteX7" fmla="*/ 398297 w 3259303"/>
              <a:gd name="connsiteY7" fmla="*/ 3225645 h 3225645"/>
              <a:gd name="connsiteX8" fmla="*/ 0 w 3259303"/>
              <a:gd name="connsiteY8" fmla="*/ 3220035 h 3225645"/>
              <a:gd name="connsiteX9" fmla="*/ 218783 w 3259303"/>
              <a:gd name="connsiteY9" fmla="*/ 2311245 h 3225645"/>
              <a:gd name="connsiteX10" fmla="*/ 1593187 w 3259303"/>
              <a:gd name="connsiteY10" fmla="*/ 1974656 h 3225645"/>
              <a:gd name="connsiteX11" fmla="*/ 1250989 w 3259303"/>
              <a:gd name="connsiteY11" fmla="*/ 942450 h 3225645"/>
              <a:gd name="connsiteX12" fmla="*/ 1054645 w 3259303"/>
              <a:gd name="connsiteY12" fmla="*/ 0 h 3225645"/>
              <a:gd name="connsiteX0" fmla="*/ 1054645 w 3259303"/>
              <a:gd name="connsiteY0" fmla="*/ 0 h 3242475"/>
              <a:gd name="connsiteX1" fmla="*/ 1469772 w 3259303"/>
              <a:gd name="connsiteY1" fmla="*/ 22440 h 3242475"/>
              <a:gd name="connsiteX2" fmla="*/ 1682945 w 3259303"/>
              <a:gd name="connsiteY2" fmla="*/ 734887 h 3242475"/>
              <a:gd name="connsiteX3" fmla="*/ 2417830 w 3259303"/>
              <a:gd name="connsiteY3" fmla="*/ 560983 h 3242475"/>
              <a:gd name="connsiteX4" fmla="*/ 3259303 w 3259303"/>
              <a:gd name="connsiteY4" fmla="*/ 1828801 h 3242475"/>
              <a:gd name="connsiteX5" fmla="*/ 2311244 w 3259303"/>
              <a:gd name="connsiteY5" fmla="*/ 3107839 h 3242475"/>
              <a:gd name="connsiteX6" fmla="*/ 622689 w 3259303"/>
              <a:gd name="connsiteY6" fmla="*/ 2664664 h 3242475"/>
              <a:gd name="connsiteX7" fmla="*/ 398297 w 3259303"/>
              <a:gd name="connsiteY7" fmla="*/ 3242475 h 3242475"/>
              <a:gd name="connsiteX8" fmla="*/ 0 w 3259303"/>
              <a:gd name="connsiteY8" fmla="*/ 3236865 h 3242475"/>
              <a:gd name="connsiteX9" fmla="*/ 218783 w 3259303"/>
              <a:gd name="connsiteY9" fmla="*/ 2328075 h 3242475"/>
              <a:gd name="connsiteX10" fmla="*/ 1593187 w 3259303"/>
              <a:gd name="connsiteY10" fmla="*/ 1991486 h 3242475"/>
              <a:gd name="connsiteX11" fmla="*/ 1250989 w 3259303"/>
              <a:gd name="connsiteY11" fmla="*/ 959280 h 3242475"/>
              <a:gd name="connsiteX12" fmla="*/ 1054645 w 3259303"/>
              <a:gd name="connsiteY12" fmla="*/ 0 h 3242475"/>
              <a:gd name="connsiteX0" fmla="*/ 1054645 w 3259303"/>
              <a:gd name="connsiteY0" fmla="*/ 0 h 3242475"/>
              <a:gd name="connsiteX1" fmla="*/ 1464162 w 3259303"/>
              <a:gd name="connsiteY1" fmla="*/ 1 h 3242475"/>
              <a:gd name="connsiteX2" fmla="*/ 1682945 w 3259303"/>
              <a:gd name="connsiteY2" fmla="*/ 734887 h 3242475"/>
              <a:gd name="connsiteX3" fmla="*/ 2417830 w 3259303"/>
              <a:gd name="connsiteY3" fmla="*/ 560983 h 3242475"/>
              <a:gd name="connsiteX4" fmla="*/ 3259303 w 3259303"/>
              <a:gd name="connsiteY4" fmla="*/ 1828801 h 3242475"/>
              <a:gd name="connsiteX5" fmla="*/ 2311244 w 3259303"/>
              <a:gd name="connsiteY5" fmla="*/ 3107839 h 3242475"/>
              <a:gd name="connsiteX6" fmla="*/ 622689 w 3259303"/>
              <a:gd name="connsiteY6" fmla="*/ 2664664 h 3242475"/>
              <a:gd name="connsiteX7" fmla="*/ 398297 w 3259303"/>
              <a:gd name="connsiteY7" fmla="*/ 3242475 h 3242475"/>
              <a:gd name="connsiteX8" fmla="*/ 0 w 3259303"/>
              <a:gd name="connsiteY8" fmla="*/ 3236865 h 3242475"/>
              <a:gd name="connsiteX9" fmla="*/ 218783 w 3259303"/>
              <a:gd name="connsiteY9" fmla="*/ 2328075 h 3242475"/>
              <a:gd name="connsiteX10" fmla="*/ 1593187 w 3259303"/>
              <a:gd name="connsiteY10" fmla="*/ 1991486 h 3242475"/>
              <a:gd name="connsiteX11" fmla="*/ 1250989 w 3259303"/>
              <a:gd name="connsiteY11" fmla="*/ 959280 h 3242475"/>
              <a:gd name="connsiteX12" fmla="*/ 1054645 w 3259303"/>
              <a:gd name="connsiteY12" fmla="*/ 0 h 3242475"/>
              <a:gd name="connsiteX0" fmla="*/ 1065864 w 3259303"/>
              <a:gd name="connsiteY0" fmla="*/ 5609 h 3242474"/>
              <a:gd name="connsiteX1" fmla="*/ 1464162 w 3259303"/>
              <a:gd name="connsiteY1" fmla="*/ 0 h 3242474"/>
              <a:gd name="connsiteX2" fmla="*/ 1682945 w 3259303"/>
              <a:gd name="connsiteY2" fmla="*/ 734886 h 3242474"/>
              <a:gd name="connsiteX3" fmla="*/ 2417830 w 3259303"/>
              <a:gd name="connsiteY3" fmla="*/ 560982 h 3242474"/>
              <a:gd name="connsiteX4" fmla="*/ 3259303 w 3259303"/>
              <a:gd name="connsiteY4" fmla="*/ 1828800 h 3242474"/>
              <a:gd name="connsiteX5" fmla="*/ 2311244 w 3259303"/>
              <a:gd name="connsiteY5" fmla="*/ 3107838 h 3242474"/>
              <a:gd name="connsiteX6" fmla="*/ 622689 w 3259303"/>
              <a:gd name="connsiteY6" fmla="*/ 2664663 h 3242474"/>
              <a:gd name="connsiteX7" fmla="*/ 398297 w 3259303"/>
              <a:gd name="connsiteY7" fmla="*/ 3242474 h 3242474"/>
              <a:gd name="connsiteX8" fmla="*/ 0 w 3259303"/>
              <a:gd name="connsiteY8" fmla="*/ 3236864 h 3242474"/>
              <a:gd name="connsiteX9" fmla="*/ 218783 w 3259303"/>
              <a:gd name="connsiteY9" fmla="*/ 2328074 h 3242474"/>
              <a:gd name="connsiteX10" fmla="*/ 1593187 w 3259303"/>
              <a:gd name="connsiteY10" fmla="*/ 1991485 h 3242474"/>
              <a:gd name="connsiteX11" fmla="*/ 1250989 w 3259303"/>
              <a:gd name="connsiteY11" fmla="*/ 959279 h 3242474"/>
              <a:gd name="connsiteX12" fmla="*/ 1065864 w 3259303"/>
              <a:gd name="connsiteY12" fmla="*/ 5609 h 3242474"/>
              <a:gd name="connsiteX0" fmla="*/ 1065864 w 3259303"/>
              <a:gd name="connsiteY0" fmla="*/ 16828 h 3242474"/>
              <a:gd name="connsiteX1" fmla="*/ 1464162 w 3259303"/>
              <a:gd name="connsiteY1" fmla="*/ 0 h 3242474"/>
              <a:gd name="connsiteX2" fmla="*/ 1682945 w 3259303"/>
              <a:gd name="connsiteY2" fmla="*/ 734886 h 3242474"/>
              <a:gd name="connsiteX3" fmla="*/ 2417830 w 3259303"/>
              <a:gd name="connsiteY3" fmla="*/ 560982 h 3242474"/>
              <a:gd name="connsiteX4" fmla="*/ 3259303 w 3259303"/>
              <a:gd name="connsiteY4" fmla="*/ 1828800 h 3242474"/>
              <a:gd name="connsiteX5" fmla="*/ 2311244 w 3259303"/>
              <a:gd name="connsiteY5" fmla="*/ 3107838 h 3242474"/>
              <a:gd name="connsiteX6" fmla="*/ 622689 w 3259303"/>
              <a:gd name="connsiteY6" fmla="*/ 2664663 h 3242474"/>
              <a:gd name="connsiteX7" fmla="*/ 398297 w 3259303"/>
              <a:gd name="connsiteY7" fmla="*/ 3242474 h 3242474"/>
              <a:gd name="connsiteX8" fmla="*/ 0 w 3259303"/>
              <a:gd name="connsiteY8" fmla="*/ 3236864 h 3242474"/>
              <a:gd name="connsiteX9" fmla="*/ 218783 w 3259303"/>
              <a:gd name="connsiteY9" fmla="*/ 2328074 h 3242474"/>
              <a:gd name="connsiteX10" fmla="*/ 1593187 w 3259303"/>
              <a:gd name="connsiteY10" fmla="*/ 1991485 h 3242474"/>
              <a:gd name="connsiteX11" fmla="*/ 1250989 w 3259303"/>
              <a:gd name="connsiteY11" fmla="*/ 959279 h 3242474"/>
              <a:gd name="connsiteX12" fmla="*/ 1065864 w 3259303"/>
              <a:gd name="connsiteY12" fmla="*/ 16828 h 3242474"/>
              <a:gd name="connsiteX0" fmla="*/ 1065864 w 3259303"/>
              <a:gd name="connsiteY0" fmla="*/ 16828 h 3242474"/>
              <a:gd name="connsiteX1" fmla="*/ 1464162 w 3259303"/>
              <a:gd name="connsiteY1" fmla="*/ 0 h 3242474"/>
              <a:gd name="connsiteX2" fmla="*/ 1682945 w 3259303"/>
              <a:gd name="connsiteY2" fmla="*/ 734886 h 3242474"/>
              <a:gd name="connsiteX3" fmla="*/ 2417830 w 3259303"/>
              <a:gd name="connsiteY3" fmla="*/ 560982 h 3242474"/>
              <a:gd name="connsiteX4" fmla="*/ 3259303 w 3259303"/>
              <a:gd name="connsiteY4" fmla="*/ 1828800 h 3242474"/>
              <a:gd name="connsiteX5" fmla="*/ 2311244 w 3259303"/>
              <a:gd name="connsiteY5" fmla="*/ 3107838 h 3242474"/>
              <a:gd name="connsiteX6" fmla="*/ 622689 w 3259303"/>
              <a:gd name="connsiteY6" fmla="*/ 2664663 h 3242474"/>
              <a:gd name="connsiteX7" fmla="*/ 398297 w 3259303"/>
              <a:gd name="connsiteY7" fmla="*/ 3242474 h 3242474"/>
              <a:gd name="connsiteX8" fmla="*/ 0 w 3259303"/>
              <a:gd name="connsiteY8" fmla="*/ 3236864 h 3242474"/>
              <a:gd name="connsiteX9" fmla="*/ 218783 w 3259303"/>
              <a:gd name="connsiteY9" fmla="*/ 2328074 h 3242474"/>
              <a:gd name="connsiteX10" fmla="*/ 1593187 w 3259303"/>
              <a:gd name="connsiteY10" fmla="*/ 1991485 h 3242474"/>
              <a:gd name="connsiteX11" fmla="*/ 1250989 w 3259303"/>
              <a:gd name="connsiteY11" fmla="*/ 959279 h 3242474"/>
              <a:gd name="connsiteX12" fmla="*/ 1065864 w 3259303"/>
              <a:gd name="connsiteY12" fmla="*/ 16828 h 3242474"/>
              <a:gd name="connsiteX0" fmla="*/ 1065864 w 3259303"/>
              <a:gd name="connsiteY0" fmla="*/ 16828 h 3242474"/>
              <a:gd name="connsiteX1" fmla="*/ 1464162 w 3259303"/>
              <a:gd name="connsiteY1" fmla="*/ 0 h 3242474"/>
              <a:gd name="connsiteX2" fmla="*/ 1682945 w 3259303"/>
              <a:gd name="connsiteY2" fmla="*/ 734886 h 3242474"/>
              <a:gd name="connsiteX3" fmla="*/ 2417830 w 3259303"/>
              <a:gd name="connsiteY3" fmla="*/ 560982 h 3242474"/>
              <a:gd name="connsiteX4" fmla="*/ 3259303 w 3259303"/>
              <a:gd name="connsiteY4" fmla="*/ 1828800 h 3242474"/>
              <a:gd name="connsiteX5" fmla="*/ 2311244 w 3259303"/>
              <a:gd name="connsiteY5" fmla="*/ 3107838 h 3242474"/>
              <a:gd name="connsiteX6" fmla="*/ 622689 w 3259303"/>
              <a:gd name="connsiteY6" fmla="*/ 2664663 h 3242474"/>
              <a:gd name="connsiteX7" fmla="*/ 398297 w 3259303"/>
              <a:gd name="connsiteY7" fmla="*/ 3242474 h 3242474"/>
              <a:gd name="connsiteX8" fmla="*/ 0 w 3259303"/>
              <a:gd name="connsiteY8" fmla="*/ 3236864 h 3242474"/>
              <a:gd name="connsiteX9" fmla="*/ 218783 w 3259303"/>
              <a:gd name="connsiteY9" fmla="*/ 2328074 h 3242474"/>
              <a:gd name="connsiteX10" fmla="*/ 1593187 w 3259303"/>
              <a:gd name="connsiteY10" fmla="*/ 1991485 h 3242474"/>
              <a:gd name="connsiteX11" fmla="*/ 1250989 w 3259303"/>
              <a:gd name="connsiteY11" fmla="*/ 959279 h 3242474"/>
              <a:gd name="connsiteX12" fmla="*/ 1065864 w 3259303"/>
              <a:gd name="connsiteY12" fmla="*/ 16828 h 3242474"/>
              <a:gd name="connsiteX0" fmla="*/ 1065864 w 3259303"/>
              <a:gd name="connsiteY0" fmla="*/ 16828 h 3242474"/>
              <a:gd name="connsiteX1" fmla="*/ 1464162 w 3259303"/>
              <a:gd name="connsiteY1" fmla="*/ 0 h 3242474"/>
              <a:gd name="connsiteX2" fmla="*/ 1682945 w 3259303"/>
              <a:gd name="connsiteY2" fmla="*/ 734886 h 3242474"/>
              <a:gd name="connsiteX3" fmla="*/ 2417830 w 3259303"/>
              <a:gd name="connsiteY3" fmla="*/ 560982 h 3242474"/>
              <a:gd name="connsiteX4" fmla="*/ 3259303 w 3259303"/>
              <a:gd name="connsiteY4" fmla="*/ 1828800 h 3242474"/>
              <a:gd name="connsiteX5" fmla="*/ 2311244 w 3259303"/>
              <a:gd name="connsiteY5" fmla="*/ 3107838 h 3242474"/>
              <a:gd name="connsiteX6" fmla="*/ 622689 w 3259303"/>
              <a:gd name="connsiteY6" fmla="*/ 2664663 h 3242474"/>
              <a:gd name="connsiteX7" fmla="*/ 398297 w 3259303"/>
              <a:gd name="connsiteY7" fmla="*/ 3242474 h 3242474"/>
              <a:gd name="connsiteX8" fmla="*/ 0 w 3259303"/>
              <a:gd name="connsiteY8" fmla="*/ 3236864 h 3242474"/>
              <a:gd name="connsiteX9" fmla="*/ 218783 w 3259303"/>
              <a:gd name="connsiteY9" fmla="*/ 2328074 h 3242474"/>
              <a:gd name="connsiteX10" fmla="*/ 1593187 w 3259303"/>
              <a:gd name="connsiteY10" fmla="*/ 1991485 h 3242474"/>
              <a:gd name="connsiteX11" fmla="*/ 1250989 w 3259303"/>
              <a:gd name="connsiteY11" fmla="*/ 959279 h 3242474"/>
              <a:gd name="connsiteX12" fmla="*/ 1065864 w 3259303"/>
              <a:gd name="connsiteY12" fmla="*/ 16828 h 3242474"/>
              <a:gd name="connsiteX0" fmla="*/ 1065864 w 3259303"/>
              <a:gd name="connsiteY0" fmla="*/ 16828 h 3242474"/>
              <a:gd name="connsiteX1" fmla="*/ 1464162 w 3259303"/>
              <a:gd name="connsiteY1" fmla="*/ 0 h 3242474"/>
              <a:gd name="connsiteX2" fmla="*/ 1682945 w 3259303"/>
              <a:gd name="connsiteY2" fmla="*/ 734886 h 3242474"/>
              <a:gd name="connsiteX3" fmla="*/ 2417830 w 3259303"/>
              <a:gd name="connsiteY3" fmla="*/ 560982 h 3242474"/>
              <a:gd name="connsiteX4" fmla="*/ 3259303 w 3259303"/>
              <a:gd name="connsiteY4" fmla="*/ 1828800 h 3242474"/>
              <a:gd name="connsiteX5" fmla="*/ 2311244 w 3259303"/>
              <a:gd name="connsiteY5" fmla="*/ 3107838 h 3242474"/>
              <a:gd name="connsiteX6" fmla="*/ 622689 w 3259303"/>
              <a:gd name="connsiteY6" fmla="*/ 2664663 h 3242474"/>
              <a:gd name="connsiteX7" fmla="*/ 398297 w 3259303"/>
              <a:gd name="connsiteY7" fmla="*/ 3242474 h 3242474"/>
              <a:gd name="connsiteX8" fmla="*/ 0 w 3259303"/>
              <a:gd name="connsiteY8" fmla="*/ 3236864 h 3242474"/>
              <a:gd name="connsiteX9" fmla="*/ 218783 w 3259303"/>
              <a:gd name="connsiteY9" fmla="*/ 2328074 h 3242474"/>
              <a:gd name="connsiteX10" fmla="*/ 1593187 w 3259303"/>
              <a:gd name="connsiteY10" fmla="*/ 1991485 h 3242474"/>
              <a:gd name="connsiteX11" fmla="*/ 1250989 w 3259303"/>
              <a:gd name="connsiteY11" fmla="*/ 959279 h 3242474"/>
              <a:gd name="connsiteX12" fmla="*/ 1065864 w 3259303"/>
              <a:gd name="connsiteY12" fmla="*/ 16828 h 3242474"/>
              <a:gd name="connsiteX0" fmla="*/ 1065864 w 3259303"/>
              <a:gd name="connsiteY0" fmla="*/ 16828 h 3242474"/>
              <a:gd name="connsiteX1" fmla="*/ 1464162 w 3259303"/>
              <a:gd name="connsiteY1" fmla="*/ 0 h 3242474"/>
              <a:gd name="connsiteX2" fmla="*/ 1682945 w 3259303"/>
              <a:gd name="connsiteY2" fmla="*/ 734886 h 3242474"/>
              <a:gd name="connsiteX3" fmla="*/ 2417830 w 3259303"/>
              <a:gd name="connsiteY3" fmla="*/ 560982 h 3242474"/>
              <a:gd name="connsiteX4" fmla="*/ 3259303 w 3259303"/>
              <a:gd name="connsiteY4" fmla="*/ 1828800 h 3242474"/>
              <a:gd name="connsiteX5" fmla="*/ 2311244 w 3259303"/>
              <a:gd name="connsiteY5" fmla="*/ 3107838 h 3242474"/>
              <a:gd name="connsiteX6" fmla="*/ 622689 w 3259303"/>
              <a:gd name="connsiteY6" fmla="*/ 2664663 h 3242474"/>
              <a:gd name="connsiteX7" fmla="*/ 398297 w 3259303"/>
              <a:gd name="connsiteY7" fmla="*/ 3242474 h 3242474"/>
              <a:gd name="connsiteX8" fmla="*/ 0 w 3259303"/>
              <a:gd name="connsiteY8" fmla="*/ 3236864 h 3242474"/>
              <a:gd name="connsiteX9" fmla="*/ 218783 w 3259303"/>
              <a:gd name="connsiteY9" fmla="*/ 2328074 h 3242474"/>
              <a:gd name="connsiteX10" fmla="*/ 1593187 w 3259303"/>
              <a:gd name="connsiteY10" fmla="*/ 1991485 h 3242474"/>
              <a:gd name="connsiteX11" fmla="*/ 1250989 w 3259303"/>
              <a:gd name="connsiteY11" fmla="*/ 959279 h 3242474"/>
              <a:gd name="connsiteX12" fmla="*/ 1065864 w 3259303"/>
              <a:gd name="connsiteY12" fmla="*/ 16828 h 3242474"/>
              <a:gd name="connsiteX0" fmla="*/ 1065864 w 3259303"/>
              <a:gd name="connsiteY0" fmla="*/ 16828 h 3242474"/>
              <a:gd name="connsiteX1" fmla="*/ 1464162 w 3259303"/>
              <a:gd name="connsiteY1" fmla="*/ 0 h 3242474"/>
              <a:gd name="connsiteX2" fmla="*/ 1682945 w 3259303"/>
              <a:gd name="connsiteY2" fmla="*/ 734886 h 3242474"/>
              <a:gd name="connsiteX3" fmla="*/ 2417830 w 3259303"/>
              <a:gd name="connsiteY3" fmla="*/ 560982 h 3242474"/>
              <a:gd name="connsiteX4" fmla="*/ 3259303 w 3259303"/>
              <a:gd name="connsiteY4" fmla="*/ 1828800 h 3242474"/>
              <a:gd name="connsiteX5" fmla="*/ 2311244 w 3259303"/>
              <a:gd name="connsiteY5" fmla="*/ 3107838 h 3242474"/>
              <a:gd name="connsiteX6" fmla="*/ 622689 w 3259303"/>
              <a:gd name="connsiteY6" fmla="*/ 2664663 h 3242474"/>
              <a:gd name="connsiteX7" fmla="*/ 398297 w 3259303"/>
              <a:gd name="connsiteY7" fmla="*/ 3242474 h 3242474"/>
              <a:gd name="connsiteX8" fmla="*/ 0 w 3259303"/>
              <a:gd name="connsiteY8" fmla="*/ 3236864 h 3242474"/>
              <a:gd name="connsiteX9" fmla="*/ 218783 w 3259303"/>
              <a:gd name="connsiteY9" fmla="*/ 2328074 h 3242474"/>
              <a:gd name="connsiteX10" fmla="*/ 1593187 w 3259303"/>
              <a:gd name="connsiteY10" fmla="*/ 1991485 h 3242474"/>
              <a:gd name="connsiteX11" fmla="*/ 1250989 w 3259303"/>
              <a:gd name="connsiteY11" fmla="*/ 959279 h 3242474"/>
              <a:gd name="connsiteX12" fmla="*/ 1065864 w 3259303"/>
              <a:gd name="connsiteY12" fmla="*/ 16828 h 3242474"/>
              <a:gd name="connsiteX0" fmla="*/ 1065864 w 3259303"/>
              <a:gd name="connsiteY0" fmla="*/ 16828 h 3242474"/>
              <a:gd name="connsiteX1" fmla="*/ 1464162 w 3259303"/>
              <a:gd name="connsiteY1" fmla="*/ 0 h 3242474"/>
              <a:gd name="connsiteX2" fmla="*/ 1682945 w 3259303"/>
              <a:gd name="connsiteY2" fmla="*/ 734886 h 3242474"/>
              <a:gd name="connsiteX3" fmla="*/ 2417830 w 3259303"/>
              <a:gd name="connsiteY3" fmla="*/ 560982 h 3242474"/>
              <a:gd name="connsiteX4" fmla="*/ 3259303 w 3259303"/>
              <a:gd name="connsiteY4" fmla="*/ 1828800 h 3242474"/>
              <a:gd name="connsiteX5" fmla="*/ 2311244 w 3259303"/>
              <a:gd name="connsiteY5" fmla="*/ 3107838 h 3242474"/>
              <a:gd name="connsiteX6" fmla="*/ 622689 w 3259303"/>
              <a:gd name="connsiteY6" fmla="*/ 2664663 h 3242474"/>
              <a:gd name="connsiteX7" fmla="*/ 398297 w 3259303"/>
              <a:gd name="connsiteY7" fmla="*/ 3242474 h 3242474"/>
              <a:gd name="connsiteX8" fmla="*/ 0 w 3259303"/>
              <a:gd name="connsiteY8" fmla="*/ 3236864 h 3242474"/>
              <a:gd name="connsiteX9" fmla="*/ 218783 w 3259303"/>
              <a:gd name="connsiteY9" fmla="*/ 2328074 h 3242474"/>
              <a:gd name="connsiteX10" fmla="*/ 1593187 w 3259303"/>
              <a:gd name="connsiteY10" fmla="*/ 1991485 h 3242474"/>
              <a:gd name="connsiteX11" fmla="*/ 1250989 w 3259303"/>
              <a:gd name="connsiteY11" fmla="*/ 959279 h 3242474"/>
              <a:gd name="connsiteX12" fmla="*/ 1065864 w 3259303"/>
              <a:gd name="connsiteY12" fmla="*/ 16828 h 3242474"/>
              <a:gd name="connsiteX0" fmla="*/ 1065864 w 3259303"/>
              <a:gd name="connsiteY0" fmla="*/ 16828 h 3242474"/>
              <a:gd name="connsiteX1" fmla="*/ 1464162 w 3259303"/>
              <a:gd name="connsiteY1" fmla="*/ 0 h 3242474"/>
              <a:gd name="connsiteX2" fmla="*/ 1682945 w 3259303"/>
              <a:gd name="connsiteY2" fmla="*/ 734886 h 3242474"/>
              <a:gd name="connsiteX3" fmla="*/ 2417830 w 3259303"/>
              <a:gd name="connsiteY3" fmla="*/ 560982 h 3242474"/>
              <a:gd name="connsiteX4" fmla="*/ 3259303 w 3259303"/>
              <a:gd name="connsiteY4" fmla="*/ 1828800 h 3242474"/>
              <a:gd name="connsiteX5" fmla="*/ 2311244 w 3259303"/>
              <a:gd name="connsiteY5" fmla="*/ 3107838 h 3242474"/>
              <a:gd name="connsiteX6" fmla="*/ 622689 w 3259303"/>
              <a:gd name="connsiteY6" fmla="*/ 2664663 h 3242474"/>
              <a:gd name="connsiteX7" fmla="*/ 398297 w 3259303"/>
              <a:gd name="connsiteY7" fmla="*/ 3242474 h 3242474"/>
              <a:gd name="connsiteX8" fmla="*/ 0 w 3259303"/>
              <a:gd name="connsiteY8" fmla="*/ 3236864 h 3242474"/>
              <a:gd name="connsiteX9" fmla="*/ 218783 w 3259303"/>
              <a:gd name="connsiteY9" fmla="*/ 2328074 h 3242474"/>
              <a:gd name="connsiteX10" fmla="*/ 1593187 w 3259303"/>
              <a:gd name="connsiteY10" fmla="*/ 1991485 h 3242474"/>
              <a:gd name="connsiteX11" fmla="*/ 1250989 w 3259303"/>
              <a:gd name="connsiteY11" fmla="*/ 959279 h 3242474"/>
              <a:gd name="connsiteX12" fmla="*/ 1065864 w 3259303"/>
              <a:gd name="connsiteY12" fmla="*/ 16828 h 3242474"/>
              <a:gd name="connsiteX0" fmla="*/ 1065864 w 3259303"/>
              <a:gd name="connsiteY0" fmla="*/ 16828 h 3242474"/>
              <a:gd name="connsiteX1" fmla="*/ 1464162 w 3259303"/>
              <a:gd name="connsiteY1" fmla="*/ 0 h 3242474"/>
              <a:gd name="connsiteX2" fmla="*/ 1682945 w 3259303"/>
              <a:gd name="connsiteY2" fmla="*/ 734886 h 3242474"/>
              <a:gd name="connsiteX3" fmla="*/ 2417830 w 3259303"/>
              <a:gd name="connsiteY3" fmla="*/ 560982 h 3242474"/>
              <a:gd name="connsiteX4" fmla="*/ 3259303 w 3259303"/>
              <a:gd name="connsiteY4" fmla="*/ 1828800 h 3242474"/>
              <a:gd name="connsiteX5" fmla="*/ 2311244 w 3259303"/>
              <a:gd name="connsiteY5" fmla="*/ 3107838 h 3242474"/>
              <a:gd name="connsiteX6" fmla="*/ 622689 w 3259303"/>
              <a:gd name="connsiteY6" fmla="*/ 2664663 h 3242474"/>
              <a:gd name="connsiteX7" fmla="*/ 398297 w 3259303"/>
              <a:gd name="connsiteY7" fmla="*/ 3242474 h 3242474"/>
              <a:gd name="connsiteX8" fmla="*/ 0 w 3259303"/>
              <a:gd name="connsiteY8" fmla="*/ 3236864 h 3242474"/>
              <a:gd name="connsiteX9" fmla="*/ 218783 w 3259303"/>
              <a:gd name="connsiteY9" fmla="*/ 2328074 h 3242474"/>
              <a:gd name="connsiteX10" fmla="*/ 1593187 w 3259303"/>
              <a:gd name="connsiteY10" fmla="*/ 1991485 h 3242474"/>
              <a:gd name="connsiteX11" fmla="*/ 1250989 w 3259303"/>
              <a:gd name="connsiteY11" fmla="*/ 959279 h 3242474"/>
              <a:gd name="connsiteX12" fmla="*/ 1065864 w 3259303"/>
              <a:gd name="connsiteY12" fmla="*/ 16828 h 3242474"/>
              <a:gd name="connsiteX0" fmla="*/ 1065864 w 3259303"/>
              <a:gd name="connsiteY0" fmla="*/ 16828 h 3242474"/>
              <a:gd name="connsiteX1" fmla="*/ 1464162 w 3259303"/>
              <a:gd name="connsiteY1" fmla="*/ 0 h 3242474"/>
              <a:gd name="connsiteX2" fmla="*/ 1682945 w 3259303"/>
              <a:gd name="connsiteY2" fmla="*/ 734886 h 3242474"/>
              <a:gd name="connsiteX3" fmla="*/ 2417830 w 3259303"/>
              <a:gd name="connsiteY3" fmla="*/ 560982 h 3242474"/>
              <a:gd name="connsiteX4" fmla="*/ 3259303 w 3259303"/>
              <a:gd name="connsiteY4" fmla="*/ 1828800 h 3242474"/>
              <a:gd name="connsiteX5" fmla="*/ 2311244 w 3259303"/>
              <a:gd name="connsiteY5" fmla="*/ 3107838 h 3242474"/>
              <a:gd name="connsiteX6" fmla="*/ 622689 w 3259303"/>
              <a:gd name="connsiteY6" fmla="*/ 2664663 h 3242474"/>
              <a:gd name="connsiteX7" fmla="*/ 398297 w 3259303"/>
              <a:gd name="connsiteY7" fmla="*/ 3242474 h 3242474"/>
              <a:gd name="connsiteX8" fmla="*/ 0 w 3259303"/>
              <a:gd name="connsiteY8" fmla="*/ 3236864 h 3242474"/>
              <a:gd name="connsiteX9" fmla="*/ 218783 w 3259303"/>
              <a:gd name="connsiteY9" fmla="*/ 2328074 h 3242474"/>
              <a:gd name="connsiteX10" fmla="*/ 1593187 w 3259303"/>
              <a:gd name="connsiteY10" fmla="*/ 1991485 h 3242474"/>
              <a:gd name="connsiteX11" fmla="*/ 1250989 w 3259303"/>
              <a:gd name="connsiteY11" fmla="*/ 959279 h 3242474"/>
              <a:gd name="connsiteX12" fmla="*/ 1065864 w 3259303"/>
              <a:gd name="connsiteY12" fmla="*/ 16828 h 3242474"/>
              <a:gd name="connsiteX0" fmla="*/ 1065864 w 3259303"/>
              <a:gd name="connsiteY0" fmla="*/ 16828 h 3242474"/>
              <a:gd name="connsiteX1" fmla="*/ 1464162 w 3259303"/>
              <a:gd name="connsiteY1" fmla="*/ 0 h 3242474"/>
              <a:gd name="connsiteX2" fmla="*/ 1682945 w 3259303"/>
              <a:gd name="connsiteY2" fmla="*/ 734886 h 3242474"/>
              <a:gd name="connsiteX3" fmla="*/ 2417830 w 3259303"/>
              <a:gd name="connsiteY3" fmla="*/ 560982 h 3242474"/>
              <a:gd name="connsiteX4" fmla="*/ 3259303 w 3259303"/>
              <a:gd name="connsiteY4" fmla="*/ 1828800 h 3242474"/>
              <a:gd name="connsiteX5" fmla="*/ 2311244 w 3259303"/>
              <a:gd name="connsiteY5" fmla="*/ 3107838 h 3242474"/>
              <a:gd name="connsiteX6" fmla="*/ 622689 w 3259303"/>
              <a:gd name="connsiteY6" fmla="*/ 2664663 h 3242474"/>
              <a:gd name="connsiteX7" fmla="*/ 398297 w 3259303"/>
              <a:gd name="connsiteY7" fmla="*/ 3242474 h 3242474"/>
              <a:gd name="connsiteX8" fmla="*/ 0 w 3259303"/>
              <a:gd name="connsiteY8" fmla="*/ 3236864 h 3242474"/>
              <a:gd name="connsiteX9" fmla="*/ 437566 w 3259303"/>
              <a:gd name="connsiteY9" fmla="*/ 2260757 h 3242474"/>
              <a:gd name="connsiteX10" fmla="*/ 1593187 w 3259303"/>
              <a:gd name="connsiteY10" fmla="*/ 1991485 h 3242474"/>
              <a:gd name="connsiteX11" fmla="*/ 1250989 w 3259303"/>
              <a:gd name="connsiteY11" fmla="*/ 959279 h 3242474"/>
              <a:gd name="connsiteX12" fmla="*/ 1065864 w 3259303"/>
              <a:gd name="connsiteY12" fmla="*/ 16828 h 3242474"/>
              <a:gd name="connsiteX0" fmla="*/ 1065864 w 3259303"/>
              <a:gd name="connsiteY0" fmla="*/ 16828 h 3242474"/>
              <a:gd name="connsiteX1" fmla="*/ 1464162 w 3259303"/>
              <a:gd name="connsiteY1" fmla="*/ 0 h 3242474"/>
              <a:gd name="connsiteX2" fmla="*/ 1682945 w 3259303"/>
              <a:gd name="connsiteY2" fmla="*/ 734886 h 3242474"/>
              <a:gd name="connsiteX3" fmla="*/ 2417830 w 3259303"/>
              <a:gd name="connsiteY3" fmla="*/ 560982 h 3242474"/>
              <a:gd name="connsiteX4" fmla="*/ 3259303 w 3259303"/>
              <a:gd name="connsiteY4" fmla="*/ 1828800 h 3242474"/>
              <a:gd name="connsiteX5" fmla="*/ 2311244 w 3259303"/>
              <a:gd name="connsiteY5" fmla="*/ 3107838 h 3242474"/>
              <a:gd name="connsiteX6" fmla="*/ 622689 w 3259303"/>
              <a:gd name="connsiteY6" fmla="*/ 2664663 h 3242474"/>
              <a:gd name="connsiteX7" fmla="*/ 398297 w 3259303"/>
              <a:gd name="connsiteY7" fmla="*/ 3242474 h 3242474"/>
              <a:gd name="connsiteX8" fmla="*/ 0 w 3259303"/>
              <a:gd name="connsiteY8" fmla="*/ 3236864 h 3242474"/>
              <a:gd name="connsiteX9" fmla="*/ 437566 w 3259303"/>
              <a:gd name="connsiteY9" fmla="*/ 2260757 h 3242474"/>
              <a:gd name="connsiteX10" fmla="*/ 1593187 w 3259303"/>
              <a:gd name="connsiteY10" fmla="*/ 1991485 h 3242474"/>
              <a:gd name="connsiteX11" fmla="*/ 1250989 w 3259303"/>
              <a:gd name="connsiteY11" fmla="*/ 959279 h 3242474"/>
              <a:gd name="connsiteX12" fmla="*/ 1065864 w 3259303"/>
              <a:gd name="connsiteY12" fmla="*/ 16828 h 3242474"/>
              <a:gd name="connsiteX0" fmla="*/ 1065864 w 3259303"/>
              <a:gd name="connsiteY0" fmla="*/ 16828 h 3242474"/>
              <a:gd name="connsiteX1" fmla="*/ 1464162 w 3259303"/>
              <a:gd name="connsiteY1" fmla="*/ 0 h 3242474"/>
              <a:gd name="connsiteX2" fmla="*/ 1682945 w 3259303"/>
              <a:gd name="connsiteY2" fmla="*/ 734886 h 3242474"/>
              <a:gd name="connsiteX3" fmla="*/ 2417830 w 3259303"/>
              <a:gd name="connsiteY3" fmla="*/ 560982 h 3242474"/>
              <a:gd name="connsiteX4" fmla="*/ 3259303 w 3259303"/>
              <a:gd name="connsiteY4" fmla="*/ 1828800 h 3242474"/>
              <a:gd name="connsiteX5" fmla="*/ 2311244 w 3259303"/>
              <a:gd name="connsiteY5" fmla="*/ 3107838 h 3242474"/>
              <a:gd name="connsiteX6" fmla="*/ 622689 w 3259303"/>
              <a:gd name="connsiteY6" fmla="*/ 2664663 h 3242474"/>
              <a:gd name="connsiteX7" fmla="*/ 398297 w 3259303"/>
              <a:gd name="connsiteY7" fmla="*/ 3242474 h 3242474"/>
              <a:gd name="connsiteX8" fmla="*/ 0 w 3259303"/>
              <a:gd name="connsiteY8" fmla="*/ 3236864 h 3242474"/>
              <a:gd name="connsiteX9" fmla="*/ 448785 w 3259303"/>
              <a:gd name="connsiteY9" fmla="*/ 2232708 h 3242474"/>
              <a:gd name="connsiteX10" fmla="*/ 1593187 w 3259303"/>
              <a:gd name="connsiteY10" fmla="*/ 1991485 h 3242474"/>
              <a:gd name="connsiteX11" fmla="*/ 1250989 w 3259303"/>
              <a:gd name="connsiteY11" fmla="*/ 959279 h 3242474"/>
              <a:gd name="connsiteX12" fmla="*/ 1065864 w 3259303"/>
              <a:gd name="connsiteY12" fmla="*/ 16828 h 3242474"/>
              <a:gd name="connsiteX0" fmla="*/ 1065864 w 3259303"/>
              <a:gd name="connsiteY0" fmla="*/ 16828 h 3242474"/>
              <a:gd name="connsiteX1" fmla="*/ 1464162 w 3259303"/>
              <a:gd name="connsiteY1" fmla="*/ 0 h 3242474"/>
              <a:gd name="connsiteX2" fmla="*/ 1682945 w 3259303"/>
              <a:gd name="connsiteY2" fmla="*/ 734886 h 3242474"/>
              <a:gd name="connsiteX3" fmla="*/ 2417830 w 3259303"/>
              <a:gd name="connsiteY3" fmla="*/ 560982 h 3242474"/>
              <a:gd name="connsiteX4" fmla="*/ 3259303 w 3259303"/>
              <a:gd name="connsiteY4" fmla="*/ 1828800 h 3242474"/>
              <a:gd name="connsiteX5" fmla="*/ 2311244 w 3259303"/>
              <a:gd name="connsiteY5" fmla="*/ 3107838 h 3242474"/>
              <a:gd name="connsiteX6" fmla="*/ 622689 w 3259303"/>
              <a:gd name="connsiteY6" fmla="*/ 2664663 h 3242474"/>
              <a:gd name="connsiteX7" fmla="*/ 398297 w 3259303"/>
              <a:gd name="connsiteY7" fmla="*/ 3242474 h 3242474"/>
              <a:gd name="connsiteX8" fmla="*/ 0 w 3259303"/>
              <a:gd name="connsiteY8" fmla="*/ 3236864 h 3242474"/>
              <a:gd name="connsiteX9" fmla="*/ 448785 w 3259303"/>
              <a:gd name="connsiteY9" fmla="*/ 2232708 h 3242474"/>
              <a:gd name="connsiteX10" fmla="*/ 1593187 w 3259303"/>
              <a:gd name="connsiteY10" fmla="*/ 1991485 h 3242474"/>
              <a:gd name="connsiteX11" fmla="*/ 1250989 w 3259303"/>
              <a:gd name="connsiteY11" fmla="*/ 959279 h 3242474"/>
              <a:gd name="connsiteX12" fmla="*/ 1065864 w 3259303"/>
              <a:gd name="connsiteY12" fmla="*/ 16828 h 3242474"/>
              <a:gd name="connsiteX0" fmla="*/ 1065864 w 3259303"/>
              <a:gd name="connsiteY0" fmla="*/ 16828 h 3242474"/>
              <a:gd name="connsiteX1" fmla="*/ 1464162 w 3259303"/>
              <a:gd name="connsiteY1" fmla="*/ 0 h 3242474"/>
              <a:gd name="connsiteX2" fmla="*/ 1682945 w 3259303"/>
              <a:gd name="connsiteY2" fmla="*/ 734886 h 3242474"/>
              <a:gd name="connsiteX3" fmla="*/ 2417830 w 3259303"/>
              <a:gd name="connsiteY3" fmla="*/ 560982 h 3242474"/>
              <a:gd name="connsiteX4" fmla="*/ 3259303 w 3259303"/>
              <a:gd name="connsiteY4" fmla="*/ 1828800 h 3242474"/>
              <a:gd name="connsiteX5" fmla="*/ 2311244 w 3259303"/>
              <a:gd name="connsiteY5" fmla="*/ 3107838 h 3242474"/>
              <a:gd name="connsiteX6" fmla="*/ 622689 w 3259303"/>
              <a:gd name="connsiteY6" fmla="*/ 2664663 h 3242474"/>
              <a:gd name="connsiteX7" fmla="*/ 398297 w 3259303"/>
              <a:gd name="connsiteY7" fmla="*/ 3242474 h 3242474"/>
              <a:gd name="connsiteX8" fmla="*/ 0 w 3259303"/>
              <a:gd name="connsiteY8" fmla="*/ 3236864 h 3242474"/>
              <a:gd name="connsiteX9" fmla="*/ 448785 w 3259303"/>
              <a:gd name="connsiteY9" fmla="*/ 2232708 h 3242474"/>
              <a:gd name="connsiteX10" fmla="*/ 1593187 w 3259303"/>
              <a:gd name="connsiteY10" fmla="*/ 1991485 h 3242474"/>
              <a:gd name="connsiteX11" fmla="*/ 1250989 w 3259303"/>
              <a:gd name="connsiteY11" fmla="*/ 959279 h 3242474"/>
              <a:gd name="connsiteX12" fmla="*/ 1065864 w 3259303"/>
              <a:gd name="connsiteY12" fmla="*/ 16828 h 3242474"/>
              <a:gd name="connsiteX0" fmla="*/ 1065864 w 3259303"/>
              <a:gd name="connsiteY0" fmla="*/ 16828 h 3242474"/>
              <a:gd name="connsiteX1" fmla="*/ 1464162 w 3259303"/>
              <a:gd name="connsiteY1" fmla="*/ 0 h 3242474"/>
              <a:gd name="connsiteX2" fmla="*/ 1682945 w 3259303"/>
              <a:gd name="connsiteY2" fmla="*/ 734886 h 3242474"/>
              <a:gd name="connsiteX3" fmla="*/ 2417830 w 3259303"/>
              <a:gd name="connsiteY3" fmla="*/ 560982 h 3242474"/>
              <a:gd name="connsiteX4" fmla="*/ 3259303 w 3259303"/>
              <a:gd name="connsiteY4" fmla="*/ 1828800 h 3242474"/>
              <a:gd name="connsiteX5" fmla="*/ 2311244 w 3259303"/>
              <a:gd name="connsiteY5" fmla="*/ 3107838 h 3242474"/>
              <a:gd name="connsiteX6" fmla="*/ 622689 w 3259303"/>
              <a:gd name="connsiteY6" fmla="*/ 2664663 h 3242474"/>
              <a:gd name="connsiteX7" fmla="*/ 398297 w 3259303"/>
              <a:gd name="connsiteY7" fmla="*/ 3242474 h 3242474"/>
              <a:gd name="connsiteX8" fmla="*/ 0 w 3259303"/>
              <a:gd name="connsiteY8" fmla="*/ 3236864 h 3242474"/>
              <a:gd name="connsiteX9" fmla="*/ 448785 w 3259303"/>
              <a:gd name="connsiteY9" fmla="*/ 2232708 h 3242474"/>
              <a:gd name="connsiteX10" fmla="*/ 1593187 w 3259303"/>
              <a:gd name="connsiteY10" fmla="*/ 1991485 h 3242474"/>
              <a:gd name="connsiteX11" fmla="*/ 1250989 w 3259303"/>
              <a:gd name="connsiteY11" fmla="*/ 959279 h 3242474"/>
              <a:gd name="connsiteX12" fmla="*/ 1065864 w 3259303"/>
              <a:gd name="connsiteY12" fmla="*/ 16828 h 3242474"/>
              <a:gd name="connsiteX0" fmla="*/ 1065864 w 3259303"/>
              <a:gd name="connsiteY0" fmla="*/ 16828 h 3242474"/>
              <a:gd name="connsiteX1" fmla="*/ 1464162 w 3259303"/>
              <a:gd name="connsiteY1" fmla="*/ 0 h 3242474"/>
              <a:gd name="connsiteX2" fmla="*/ 1682945 w 3259303"/>
              <a:gd name="connsiteY2" fmla="*/ 734886 h 3242474"/>
              <a:gd name="connsiteX3" fmla="*/ 2417830 w 3259303"/>
              <a:gd name="connsiteY3" fmla="*/ 560982 h 3242474"/>
              <a:gd name="connsiteX4" fmla="*/ 3259303 w 3259303"/>
              <a:gd name="connsiteY4" fmla="*/ 1828800 h 3242474"/>
              <a:gd name="connsiteX5" fmla="*/ 2311244 w 3259303"/>
              <a:gd name="connsiteY5" fmla="*/ 3107838 h 3242474"/>
              <a:gd name="connsiteX6" fmla="*/ 622689 w 3259303"/>
              <a:gd name="connsiteY6" fmla="*/ 2664663 h 3242474"/>
              <a:gd name="connsiteX7" fmla="*/ 398297 w 3259303"/>
              <a:gd name="connsiteY7" fmla="*/ 3242474 h 3242474"/>
              <a:gd name="connsiteX8" fmla="*/ 0 w 3259303"/>
              <a:gd name="connsiteY8" fmla="*/ 3236864 h 3242474"/>
              <a:gd name="connsiteX9" fmla="*/ 448785 w 3259303"/>
              <a:gd name="connsiteY9" fmla="*/ 2232708 h 3242474"/>
              <a:gd name="connsiteX10" fmla="*/ 1593187 w 3259303"/>
              <a:gd name="connsiteY10" fmla="*/ 1991485 h 3242474"/>
              <a:gd name="connsiteX11" fmla="*/ 1250989 w 3259303"/>
              <a:gd name="connsiteY11" fmla="*/ 959279 h 3242474"/>
              <a:gd name="connsiteX12" fmla="*/ 1065864 w 3259303"/>
              <a:gd name="connsiteY12" fmla="*/ 16828 h 3242474"/>
              <a:gd name="connsiteX0" fmla="*/ 1065864 w 3259303"/>
              <a:gd name="connsiteY0" fmla="*/ 16828 h 3242474"/>
              <a:gd name="connsiteX1" fmla="*/ 1464162 w 3259303"/>
              <a:gd name="connsiteY1" fmla="*/ 0 h 3242474"/>
              <a:gd name="connsiteX2" fmla="*/ 1682945 w 3259303"/>
              <a:gd name="connsiteY2" fmla="*/ 734886 h 3242474"/>
              <a:gd name="connsiteX3" fmla="*/ 2417830 w 3259303"/>
              <a:gd name="connsiteY3" fmla="*/ 560982 h 3242474"/>
              <a:gd name="connsiteX4" fmla="*/ 3259303 w 3259303"/>
              <a:gd name="connsiteY4" fmla="*/ 1828800 h 3242474"/>
              <a:gd name="connsiteX5" fmla="*/ 2311244 w 3259303"/>
              <a:gd name="connsiteY5" fmla="*/ 3107838 h 3242474"/>
              <a:gd name="connsiteX6" fmla="*/ 622689 w 3259303"/>
              <a:gd name="connsiteY6" fmla="*/ 2664663 h 3242474"/>
              <a:gd name="connsiteX7" fmla="*/ 398297 w 3259303"/>
              <a:gd name="connsiteY7" fmla="*/ 3242474 h 3242474"/>
              <a:gd name="connsiteX8" fmla="*/ 0 w 3259303"/>
              <a:gd name="connsiteY8" fmla="*/ 3236864 h 3242474"/>
              <a:gd name="connsiteX9" fmla="*/ 448785 w 3259303"/>
              <a:gd name="connsiteY9" fmla="*/ 2232708 h 3242474"/>
              <a:gd name="connsiteX10" fmla="*/ 1593187 w 3259303"/>
              <a:gd name="connsiteY10" fmla="*/ 1991485 h 3242474"/>
              <a:gd name="connsiteX11" fmla="*/ 1250989 w 3259303"/>
              <a:gd name="connsiteY11" fmla="*/ 959279 h 3242474"/>
              <a:gd name="connsiteX12" fmla="*/ 1065864 w 3259303"/>
              <a:gd name="connsiteY12" fmla="*/ 16828 h 3242474"/>
              <a:gd name="connsiteX0" fmla="*/ 1065864 w 3259303"/>
              <a:gd name="connsiteY0" fmla="*/ 16828 h 3242474"/>
              <a:gd name="connsiteX1" fmla="*/ 1464162 w 3259303"/>
              <a:gd name="connsiteY1" fmla="*/ 0 h 3242474"/>
              <a:gd name="connsiteX2" fmla="*/ 1682945 w 3259303"/>
              <a:gd name="connsiteY2" fmla="*/ 734886 h 3242474"/>
              <a:gd name="connsiteX3" fmla="*/ 2417830 w 3259303"/>
              <a:gd name="connsiteY3" fmla="*/ 560982 h 3242474"/>
              <a:gd name="connsiteX4" fmla="*/ 3259303 w 3259303"/>
              <a:gd name="connsiteY4" fmla="*/ 1828800 h 3242474"/>
              <a:gd name="connsiteX5" fmla="*/ 2311244 w 3259303"/>
              <a:gd name="connsiteY5" fmla="*/ 3107838 h 3242474"/>
              <a:gd name="connsiteX6" fmla="*/ 622689 w 3259303"/>
              <a:gd name="connsiteY6" fmla="*/ 2664663 h 3242474"/>
              <a:gd name="connsiteX7" fmla="*/ 398297 w 3259303"/>
              <a:gd name="connsiteY7" fmla="*/ 3242474 h 3242474"/>
              <a:gd name="connsiteX8" fmla="*/ 0 w 3259303"/>
              <a:gd name="connsiteY8" fmla="*/ 3236864 h 3242474"/>
              <a:gd name="connsiteX9" fmla="*/ 448785 w 3259303"/>
              <a:gd name="connsiteY9" fmla="*/ 2232708 h 3242474"/>
              <a:gd name="connsiteX10" fmla="*/ 1576358 w 3259303"/>
              <a:gd name="connsiteY10" fmla="*/ 1991485 h 3242474"/>
              <a:gd name="connsiteX11" fmla="*/ 1250989 w 3259303"/>
              <a:gd name="connsiteY11" fmla="*/ 959279 h 3242474"/>
              <a:gd name="connsiteX12" fmla="*/ 1065864 w 3259303"/>
              <a:gd name="connsiteY12" fmla="*/ 16828 h 3242474"/>
              <a:gd name="connsiteX0" fmla="*/ 1065864 w 3259303"/>
              <a:gd name="connsiteY0" fmla="*/ 16828 h 3242474"/>
              <a:gd name="connsiteX1" fmla="*/ 1464162 w 3259303"/>
              <a:gd name="connsiteY1" fmla="*/ 0 h 3242474"/>
              <a:gd name="connsiteX2" fmla="*/ 1682945 w 3259303"/>
              <a:gd name="connsiteY2" fmla="*/ 734886 h 3242474"/>
              <a:gd name="connsiteX3" fmla="*/ 2417830 w 3259303"/>
              <a:gd name="connsiteY3" fmla="*/ 560982 h 3242474"/>
              <a:gd name="connsiteX4" fmla="*/ 3259303 w 3259303"/>
              <a:gd name="connsiteY4" fmla="*/ 1828800 h 3242474"/>
              <a:gd name="connsiteX5" fmla="*/ 2311244 w 3259303"/>
              <a:gd name="connsiteY5" fmla="*/ 3107838 h 3242474"/>
              <a:gd name="connsiteX6" fmla="*/ 622689 w 3259303"/>
              <a:gd name="connsiteY6" fmla="*/ 2664663 h 3242474"/>
              <a:gd name="connsiteX7" fmla="*/ 398297 w 3259303"/>
              <a:gd name="connsiteY7" fmla="*/ 3242474 h 3242474"/>
              <a:gd name="connsiteX8" fmla="*/ 0 w 3259303"/>
              <a:gd name="connsiteY8" fmla="*/ 3236864 h 3242474"/>
              <a:gd name="connsiteX9" fmla="*/ 448785 w 3259303"/>
              <a:gd name="connsiteY9" fmla="*/ 2232708 h 3242474"/>
              <a:gd name="connsiteX10" fmla="*/ 1576358 w 3259303"/>
              <a:gd name="connsiteY10" fmla="*/ 1991485 h 3242474"/>
              <a:gd name="connsiteX11" fmla="*/ 1250989 w 3259303"/>
              <a:gd name="connsiteY11" fmla="*/ 959279 h 3242474"/>
              <a:gd name="connsiteX12" fmla="*/ 1065864 w 3259303"/>
              <a:gd name="connsiteY12" fmla="*/ 16828 h 3242474"/>
              <a:gd name="connsiteX0" fmla="*/ 1004156 w 3197595"/>
              <a:gd name="connsiteY0" fmla="*/ 16828 h 3242474"/>
              <a:gd name="connsiteX1" fmla="*/ 1402454 w 3197595"/>
              <a:gd name="connsiteY1" fmla="*/ 0 h 3242474"/>
              <a:gd name="connsiteX2" fmla="*/ 1621237 w 3197595"/>
              <a:gd name="connsiteY2" fmla="*/ 734886 h 3242474"/>
              <a:gd name="connsiteX3" fmla="*/ 2356122 w 3197595"/>
              <a:gd name="connsiteY3" fmla="*/ 560982 h 3242474"/>
              <a:gd name="connsiteX4" fmla="*/ 3197595 w 3197595"/>
              <a:gd name="connsiteY4" fmla="*/ 1828800 h 3242474"/>
              <a:gd name="connsiteX5" fmla="*/ 2249536 w 3197595"/>
              <a:gd name="connsiteY5" fmla="*/ 3107838 h 3242474"/>
              <a:gd name="connsiteX6" fmla="*/ 560981 w 3197595"/>
              <a:gd name="connsiteY6" fmla="*/ 2664663 h 3242474"/>
              <a:gd name="connsiteX7" fmla="*/ 336589 w 3197595"/>
              <a:gd name="connsiteY7" fmla="*/ 3242474 h 3242474"/>
              <a:gd name="connsiteX8" fmla="*/ 0 w 3197595"/>
              <a:gd name="connsiteY8" fmla="*/ 3236864 h 3242474"/>
              <a:gd name="connsiteX9" fmla="*/ 387077 w 3197595"/>
              <a:gd name="connsiteY9" fmla="*/ 2232708 h 3242474"/>
              <a:gd name="connsiteX10" fmla="*/ 1514650 w 3197595"/>
              <a:gd name="connsiteY10" fmla="*/ 1991485 h 3242474"/>
              <a:gd name="connsiteX11" fmla="*/ 1189281 w 3197595"/>
              <a:gd name="connsiteY11" fmla="*/ 959279 h 3242474"/>
              <a:gd name="connsiteX12" fmla="*/ 1004156 w 3197595"/>
              <a:gd name="connsiteY12" fmla="*/ 16828 h 3242474"/>
              <a:gd name="connsiteX0" fmla="*/ 1011476 w 3204915"/>
              <a:gd name="connsiteY0" fmla="*/ 16828 h 3242474"/>
              <a:gd name="connsiteX1" fmla="*/ 1409774 w 3204915"/>
              <a:gd name="connsiteY1" fmla="*/ 0 h 3242474"/>
              <a:gd name="connsiteX2" fmla="*/ 1628557 w 3204915"/>
              <a:gd name="connsiteY2" fmla="*/ 734886 h 3242474"/>
              <a:gd name="connsiteX3" fmla="*/ 2363442 w 3204915"/>
              <a:gd name="connsiteY3" fmla="*/ 560982 h 3242474"/>
              <a:gd name="connsiteX4" fmla="*/ 3204915 w 3204915"/>
              <a:gd name="connsiteY4" fmla="*/ 1828800 h 3242474"/>
              <a:gd name="connsiteX5" fmla="*/ 2256856 w 3204915"/>
              <a:gd name="connsiteY5" fmla="*/ 3107838 h 3242474"/>
              <a:gd name="connsiteX6" fmla="*/ 568301 w 3204915"/>
              <a:gd name="connsiteY6" fmla="*/ 2664663 h 3242474"/>
              <a:gd name="connsiteX7" fmla="*/ 343909 w 3204915"/>
              <a:gd name="connsiteY7" fmla="*/ 3242474 h 3242474"/>
              <a:gd name="connsiteX8" fmla="*/ 7320 w 3204915"/>
              <a:gd name="connsiteY8" fmla="*/ 3236864 h 3242474"/>
              <a:gd name="connsiteX9" fmla="*/ 394397 w 3204915"/>
              <a:gd name="connsiteY9" fmla="*/ 2232708 h 3242474"/>
              <a:gd name="connsiteX10" fmla="*/ 1521970 w 3204915"/>
              <a:gd name="connsiteY10" fmla="*/ 1991485 h 3242474"/>
              <a:gd name="connsiteX11" fmla="*/ 1196601 w 3204915"/>
              <a:gd name="connsiteY11" fmla="*/ 959279 h 3242474"/>
              <a:gd name="connsiteX12" fmla="*/ 1011476 w 3204915"/>
              <a:gd name="connsiteY12" fmla="*/ 16828 h 3242474"/>
              <a:gd name="connsiteX0" fmla="*/ 1007292 w 3200731"/>
              <a:gd name="connsiteY0" fmla="*/ 16828 h 3242474"/>
              <a:gd name="connsiteX1" fmla="*/ 1405590 w 3200731"/>
              <a:gd name="connsiteY1" fmla="*/ 0 h 3242474"/>
              <a:gd name="connsiteX2" fmla="*/ 1624373 w 3200731"/>
              <a:gd name="connsiteY2" fmla="*/ 734886 h 3242474"/>
              <a:gd name="connsiteX3" fmla="*/ 2359258 w 3200731"/>
              <a:gd name="connsiteY3" fmla="*/ 560982 h 3242474"/>
              <a:gd name="connsiteX4" fmla="*/ 3200731 w 3200731"/>
              <a:gd name="connsiteY4" fmla="*/ 1828800 h 3242474"/>
              <a:gd name="connsiteX5" fmla="*/ 2252672 w 3200731"/>
              <a:gd name="connsiteY5" fmla="*/ 3107838 h 3242474"/>
              <a:gd name="connsiteX6" fmla="*/ 564117 w 3200731"/>
              <a:gd name="connsiteY6" fmla="*/ 2664663 h 3242474"/>
              <a:gd name="connsiteX7" fmla="*/ 339725 w 3200731"/>
              <a:gd name="connsiteY7" fmla="*/ 3242474 h 3242474"/>
              <a:gd name="connsiteX8" fmla="*/ 3136 w 3200731"/>
              <a:gd name="connsiteY8" fmla="*/ 3236864 h 3242474"/>
              <a:gd name="connsiteX9" fmla="*/ 390213 w 3200731"/>
              <a:gd name="connsiteY9" fmla="*/ 2232708 h 3242474"/>
              <a:gd name="connsiteX10" fmla="*/ 1517786 w 3200731"/>
              <a:gd name="connsiteY10" fmla="*/ 1991485 h 3242474"/>
              <a:gd name="connsiteX11" fmla="*/ 1192417 w 3200731"/>
              <a:gd name="connsiteY11" fmla="*/ 959279 h 3242474"/>
              <a:gd name="connsiteX12" fmla="*/ 1007292 w 3200731"/>
              <a:gd name="connsiteY12" fmla="*/ 16828 h 3242474"/>
              <a:gd name="connsiteX0" fmla="*/ 1051443 w 3244882"/>
              <a:gd name="connsiteY0" fmla="*/ 16828 h 3242474"/>
              <a:gd name="connsiteX1" fmla="*/ 1449741 w 3244882"/>
              <a:gd name="connsiteY1" fmla="*/ 0 h 3242474"/>
              <a:gd name="connsiteX2" fmla="*/ 1668524 w 3244882"/>
              <a:gd name="connsiteY2" fmla="*/ 734886 h 3242474"/>
              <a:gd name="connsiteX3" fmla="*/ 2403409 w 3244882"/>
              <a:gd name="connsiteY3" fmla="*/ 560982 h 3242474"/>
              <a:gd name="connsiteX4" fmla="*/ 3244882 w 3244882"/>
              <a:gd name="connsiteY4" fmla="*/ 1828800 h 3242474"/>
              <a:gd name="connsiteX5" fmla="*/ 2296823 w 3244882"/>
              <a:gd name="connsiteY5" fmla="*/ 3107838 h 3242474"/>
              <a:gd name="connsiteX6" fmla="*/ 608268 w 3244882"/>
              <a:gd name="connsiteY6" fmla="*/ 2664663 h 3242474"/>
              <a:gd name="connsiteX7" fmla="*/ 383876 w 3244882"/>
              <a:gd name="connsiteY7" fmla="*/ 3242474 h 3242474"/>
              <a:gd name="connsiteX8" fmla="*/ 2408 w 3244882"/>
              <a:gd name="connsiteY8" fmla="*/ 3236864 h 3242474"/>
              <a:gd name="connsiteX9" fmla="*/ 434364 w 3244882"/>
              <a:gd name="connsiteY9" fmla="*/ 2232708 h 3242474"/>
              <a:gd name="connsiteX10" fmla="*/ 1561937 w 3244882"/>
              <a:gd name="connsiteY10" fmla="*/ 1991485 h 3242474"/>
              <a:gd name="connsiteX11" fmla="*/ 1236568 w 3244882"/>
              <a:gd name="connsiteY11" fmla="*/ 959279 h 3242474"/>
              <a:gd name="connsiteX12" fmla="*/ 1051443 w 3244882"/>
              <a:gd name="connsiteY12" fmla="*/ 16828 h 3242474"/>
              <a:gd name="connsiteX0" fmla="*/ 1049313 w 3242752"/>
              <a:gd name="connsiteY0" fmla="*/ 16828 h 3242474"/>
              <a:gd name="connsiteX1" fmla="*/ 1447611 w 3242752"/>
              <a:gd name="connsiteY1" fmla="*/ 0 h 3242474"/>
              <a:gd name="connsiteX2" fmla="*/ 1666394 w 3242752"/>
              <a:gd name="connsiteY2" fmla="*/ 734886 h 3242474"/>
              <a:gd name="connsiteX3" fmla="*/ 2401279 w 3242752"/>
              <a:gd name="connsiteY3" fmla="*/ 560982 h 3242474"/>
              <a:gd name="connsiteX4" fmla="*/ 3242752 w 3242752"/>
              <a:gd name="connsiteY4" fmla="*/ 1828800 h 3242474"/>
              <a:gd name="connsiteX5" fmla="*/ 2294693 w 3242752"/>
              <a:gd name="connsiteY5" fmla="*/ 3107838 h 3242474"/>
              <a:gd name="connsiteX6" fmla="*/ 606138 w 3242752"/>
              <a:gd name="connsiteY6" fmla="*/ 2664663 h 3242474"/>
              <a:gd name="connsiteX7" fmla="*/ 381746 w 3242752"/>
              <a:gd name="connsiteY7" fmla="*/ 3242474 h 3242474"/>
              <a:gd name="connsiteX8" fmla="*/ 278 w 3242752"/>
              <a:gd name="connsiteY8" fmla="*/ 3236864 h 3242474"/>
              <a:gd name="connsiteX9" fmla="*/ 432234 w 3242752"/>
              <a:gd name="connsiteY9" fmla="*/ 2232708 h 3242474"/>
              <a:gd name="connsiteX10" fmla="*/ 1559807 w 3242752"/>
              <a:gd name="connsiteY10" fmla="*/ 1991485 h 3242474"/>
              <a:gd name="connsiteX11" fmla="*/ 1234438 w 3242752"/>
              <a:gd name="connsiteY11" fmla="*/ 959279 h 3242474"/>
              <a:gd name="connsiteX12" fmla="*/ 1049313 w 3242752"/>
              <a:gd name="connsiteY12" fmla="*/ 16828 h 3242474"/>
              <a:gd name="connsiteX0" fmla="*/ 1049035 w 3242474"/>
              <a:gd name="connsiteY0" fmla="*/ 16828 h 3242474"/>
              <a:gd name="connsiteX1" fmla="*/ 1447333 w 3242474"/>
              <a:gd name="connsiteY1" fmla="*/ 0 h 3242474"/>
              <a:gd name="connsiteX2" fmla="*/ 1666116 w 3242474"/>
              <a:gd name="connsiteY2" fmla="*/ 734886 h 3242474"/>
              <a:gd name="connsiteX3" fmla="*/ 2401001 w 3242474"/>
              <a:gd name="connsiteY3" fmla="*/ 560982 h 3242474"/>
              <a:gd name="connsiteX4" fmla="*/ 3242474 w 3242474"/>
              <a:gd name="connsiteY4" fmla="*/ 1828800 h 3242474"/>
              <a:gd name="connsiteX5" fmla="*/ 2294415 w 3242474"/>
              <a:gd name="connsiteY5" fmla="*/ 3107838 h 3242474"/>
              <a:gd name="connsiteX6" fmla="*/ 605860 w 3242474"/>
              <a:gd name="connsiteY6" fmla="*/ 2664663 h 3242474"/>
              <a:gd name="connsiteX7" fmla="*/ 381468 w 3242474"/>
              <a:gd name="connsiteY7" fmla="*/ 3242474 h 3242474"/>
              <a:gd name="connsiteX8" fmla="*/ 0 w 3242474"/>
              <a:gd name="connsiteY8" fmla="*/ 3236864 h 3242474"/>
              <a:gd name="connsiteX9" fmla="*/ 431956 w 3242474"/>
              <a:gd name="connsiteY9" fmla="*/ 2232708 h 3242474"/>
              <a:gd name="connsiteX10" fmla="*/ 1559529 w 3242474"/>
              <a:gd name="connsiteY10" fmla="*/ 1991485 h 3242474"/>
              <a:gd name="connsiteX11" fmla="*/ 1234160 w 3242474"/>
              <a:gd name="connsiteY11" fmla="*/ 959279 h 3242474"/>
              <a:gd name="connsiteX12" fmla="*/ 1049035 w 3242474"/>
              <a:gd name="connsiteY12" fmla="*/ 16828 h 3242474"/>
              <a:gd name="connsiteX0" fmla="*/ 1049035 w 3242474"/>
              <a:gd name="connsiteY0" fmla="*/ 16828 h 3242474"/>
              <a:gd name="connsiteX1" fmla="*/ 1447333 w 3242474"/>
              <a:gd name="connsiteY1" fmla="*/ 0 h 3242474"/>
              <a:gd name="connsiteX2" fmla="*/ 1666116 w 3242474"/>
              <a:gd name="connsiteY2" fmla="*/ 734886 h 3242474"/>
              <a:gd name="connsiteX3" fmla="*/ 2401001 w 3242474"/>
              <a:gd name="connsiteY3" fmla="*/ 560982 h 3242474"/>
              <a:gd name="connsiteX4" fmla="*/ 3242474 w 3242474"/>
              <a:gd name="connsiteY4" fmla="*/ 1828800 h 3242474"/>
              <a:gd name="connsiteX5" fmla="*/ 2294415 w 3242474"/>
              <a:gd name="connsiteY5" fmla="*/ 3107838 h 3242474"/>
              <a:gd name="connsiteX6" fmla="*/ 605860 w 3242474"/>
              <a:gd name="connsiteY6" fmla="*/ 2664663 h 3242474"/>
              <a:gd name="connsiteX7" fmla="*/ 381468 w 3242474"/>
              <a:gd name="connsiteY7" fmla="*/ 3242474 h 3242474"/>
              <a:gd name="connsiteX8" fmla="*/ 0 w 3242474"/>
              <a:gd name="connsiteY8" fmla="*/ 3236864 h 3242474"/>
              <a:gd name="connsiteX9" fmla="*/ 431956 w 3242474"/>
              <a:gd name="connsiteY9" fmla="*/ 2232708 h 3242474"/>
              <a:gd name="connsiteX10" fmla="*/ 1559529 w 3242474"/>
              <a:gd name="connsiteY10" fmla="*/ 1991485 h 3242474"/>
              <a:gd name="connsiteX11" fmla="*/ 1234160 w 3242474"/>
              <a:gd name="connsiteY11" fmla="*/ 959279 h 3242474"/>
              <a:gd name="connsiteX12" fmla="*/ 1049035 w 3242474"/>
              <a:gd name="connsiteY12" fmla="*/ 16828 h 3242474"/>
              <a:gd name="connsiteX0" fmla="*/ 1049035 w 3242474"/>
              <a:gd name="connsiteY0" fmla="*/ 16828 h 3242474"/>
              <a:gd name="connsiteX1" fmla="*/ 1447333 w 3242474"/>
              <a:gd name="connsiteY1" fmla="*/ 0 h 3242474"/>
              <a:gd name="connsiteX2" fmla="*/ 1666116 w 3242474"/>
              <a:gd name="connsiteY2" fmla="*/ 734886 h 3242474"/>
              <a:gd name="connsiteX3" fmla="*/ 2401001 w 3242474"/>
              <a:gd name="connsiteY3" fmla="*/ 560982 h 3242474"/>
              <a:gd name="connsiteX4" fmla="*/ 3242474 w 3242474"/>
              <a:gd name="connsiteY4" fmla="*/ 1828800 h 3242474"/>
              <a:gd name="connsiteX5" fmla="*/ 2294415 w 3242474"/>
              <a:gd name="connsiteY5" fmla="*/ 3107838 h 3242474"/>
              <a:gd name="connsiteX6" fmla="*/ 605860 w 3242474"/>
              <a:gd name="connsiteY6" fmla="*/ 2664663 h 3242474"/>
              <a:gd name="connsiteX7" fmla="*/ 381468 w 3242474"/>
              <a:gd name="connsiteY7" fmla="*/ 3242474 h 3242474"/>
              <a:gd name="connsiteX8" fmla="*/ 0 w 3242474"/>
              <a:gd name="connsiteY8" fmla="*/ 3236864 h 3242474"/>
              <a:gd name="connsiteX9" fmla="*/ 431956 w 3242474"/>
              <a:gd name="connsiteY9" fmla="*/ 2232708 h 3242474"/>
              <a:gd name="connsiteX10" fmla="*/ 1559529 w 3242474"/>
              <a:gd name="connsiteY10" fmla="*/ 1991485 h 3242474"/>
              <a:gd name="connsiteX11" fmla="*/ 1234160 w 3242474"/>
              <a:gd name="connsiteY11" fmla="*/ 959279 h 3242474"/>
              <a:gd name="connsiteX12" fmla="*/ 1049035 w 3242474"/>
              <a:gd name="connsiteY12" fmla="*/ 16828 h 3242474"/>
              <a:gd name="connsiteX0" fmla="*/ 1049035 w 3242474"/>
              <a:gd name="connsiteY0" fmla="*/ 16828 h 3242474"/>
              <a:gd name="connsiteX1" fmla="*/ 1447333 w 3242474"/>
              <a:gd name="connsiteY1" fmla="*/ 0 h 3242474"/>
              <a:gd name="connsiteX2" fmla="*/ 1666116 w 3242474"/>
              <a:gd name="connsiteY2" fmla="*/ 734886 h 3242474"/>
              <a:gd name="connsiteX3" fmla="*/ 2401001 w 3242474"/>
              <a:gd name="connsiteY3" fmla="*/ 560982 h 3242474"/>
              <a:gd name="connsiteX4" fmla="*/ 3242474 w 3242474"/>
              <a:gd name="connsiteY4" fmla="*/ 1828800 h 3242474"/>
              <a:gd name="connsiteX5" fmla="*/ 2294415 w 3242474"/>
              <a:gd name="connsiteY5" fmla="*/ 3107838 h 3242474"/>
              <a:gd name="connsiteX6" fmla="*/ 605860 w 3242474"/>
              <a:gd name="connsiteY6" fmla="*/ 2664663 h 3242474"/>
              <a:gd name="connsiteX7" fmla="*/ 381468 w 3242474"/>
              <a:gd name="connsiteY7" fmla="*/ 3242474 h 3242474"/>
              <a:gd name="connsiteX8" fmla="*/ 0 w 3242474"/>
              <a:gd name="connsiteY8" fmla="*/ 3236864 h 3242474"/>
              <a:gd name="connsiteX9" fmla="*/ 431956 w 3242474"/>
              <a:gd name="connsiteY9" fmla="*/ 2232708 h 3242474"/>
              <a:gd name="connsiteX10" fmla="*/ 1559529 w 3242474"/>
              <a:gd name="connsiteY10" fmla="*/ 1991485 h 3242474"/>
              <a:gd name="connsiteX11" fmla="*/ 1234160 w 3242474"/>
              <a:gd name="connsiteY11" fmla="*/ 959279 h 3242474"/>
              <a:gd name="connsiteX12" fmla="*/ 1049035 w 3242474"/>
              <a:gd name="connsiteY12" fmla="*/ 16828 h 3242474"/>
              <a:gd name="connsiteX0" fmla="*/ 1049035 w 3242474"/>
              <a:gd name="connsiteY0" fmla="*/ 16828 h 3242474"/>
              <a:gd name="connsiteX1" fmla="*/ 1447333 w 3242474"/>
              <a:gd name="connsiteY1" fmla="*/ 0 h 3242474"/>
              <a:gd name="connsiteX2" fmla="*/ 1666116 w 3242474"/>
              <a:gd name="connsiteY2" fmla="*/ 734886 h 3242474"/>
              <a:gd name="connsiteX3" fmla="*/ 2401001 w 3242474"/>
              <a:gd name="connsiteY3" fmla="*/ 560982 h 3242474"/>
              <a:gd name="connsiteX4" fmla="*/ 3242474 w 3242474"/>
              <a:gd name="connsiteY4" fmla="*/ 1828800 h 3242474"/>
              <a:gd name="connsiteX5" fmla="*/ 2300025 w 3242474"/>
              <a:gd name="connsiteY5" fmla="*/ 3046130 h 3242474"/>
              <a:gd name="connsiteX6" fmla="*/ 605860 w 3242474"/>
              <a:gd name="connsiteY6" fmla="*/ 2664663 h 3242474"/>
              <a:gd name="connsiteX7" fmla="*/ 381468 w 3242474"/>
              <a:gd name="connsiteY7" fmla="*/ 3242474 h 3242474"/>
              <a:gd name="connsiteX8" fmla="*/ 0 w 3242474"/>
              <a:gd name="connsiteY8" fmla="*/ 3236864 h 3242474"/>
              <a:gd name="connsiteX9" fmla="*/ 431956 w 3242474"/>
              <a:gd name="connsiteY9" fmla="*/ 2232708 h 3242474"/>
              <a:gd name="connsiteX10" fmla="*/ 1559529 w 3242474"/>
              <a:gd name="connsiteY10" fmla="*/ 1991485 h 3242474"/>
              <a:gd name="connsiteX11" fmla="*/ 1234160 w 3242474"/>
              <a:gd name="connsiteY11" fmla="*/ 959279 h 3242474"/>
              <a:gd name="connsiteX12" fmla="*/ 1049035 w 3242474"/>
              <a:gd name="connsiteY12" fmla="*/ 16828 h 3242474"/>
              <a:gd name="connsiteX0" fmla="*/ 1049035 w 3242474"/>
              <a:gd name="connsiteY0" fmla="*/ 16828 h 3242474"/>
              <a:gd name="connsiteX1" fmla="*/ 1447333 w 3242474"/>
              <a:gd name="connsiteY1" fmla="*/ 0 h 3242474"/>
              <a:gd name="connsiteX2" fmla="*/ 1666116 w 3242474"/>
              <a:gd name="connsiteY2" fmla="*/ 734886 h 3242474"/>
              <a:gd name="connsiteX3" fmla="*/ 2401001 w 3242474"/>
              <a:gd name="connsiteY3" fmla="*/ 560982 h 3242474"/>
              <a:gd name="connsiteX4" fmla="*/ 3242474 w 3242474"/>
              <a:gd name="connsiteY4" fmla="*/ 1828800 h 3242474"/>
              <a:gd name="connsiteX5" fmla="*/ 2300025 w 3242474"/>
              <a:gd name="connsiteY5" fmla="*/ 3046130 h 3242474"/>
              <a:gd name="connsiteX6" fmla="*/ 605860 w 3242474"/>
              <a:gd name="connsiteY6" fmla="*/ 2664663 h 3242474"/>
              <a:gd name="connsiteX7" fmla="*/ 381468 w 3242474"/>
              <a:gd name="connsiteY7" fmla="*/ 3242474 h 3242474"/>
              <a:gd name="connsiteX8" fmla="*/ 0 w 3242474"/>
              <a:gd name="connsiteY8" fmla="*/ 3236864 h 3242474"/>
              <a:gd name="connsiteX9" fmla="*/ 431956 w 3242474"/>
              <a:gd name="connsiteY9" fmla="*/ 2232708 h 3242474"/>
              <a:gd name="connsiteX10" fmla="*/ 1559529 w 3242474"/>
              <a:gd name="connsiteY10" fmla="*/ 1991485 h 3242474"/>
              <a:gd name="connsiteX11" fmla="*/ 1234160 w 3242474"/>
              <a:gd name="connsiteY11" fmla="*/ 959279 h 3242474"/>
              <a:gd name="connsiteX12" fmla="*/ 1049035 w 3242474"/>
              <a:gd name="connsiteY12" fmla="*/ 16828 h 3242474"/>
              <a:gd name="connsiteX0" fmla="*/ 1049035 w 3242474"/>
              <a:gd name="connsiteY0" fmla="*/ 16828 h 3242474"/>
              <a:gd name="connsiteX1" fmla="*/ 1447333 w 3242474"/>
              <a:gd name="connsiteY1" fmla="*/ 0 h 3242474"/>
              <a:gd name="connsiteX2" fmla="*/ 1666116 w 3242474"/>
              <a:gd name="connsiteY2" fmla="*/ 734886 h 3242474"/>
              <a:gd name="connsiteX3" fmla="*/ 2401001 w 3242474"/>
              <a:gd name="connsiteY3" fmla="*/ 560982 h 3242474"/>
              <a:gd name="connsiteX4" fmla="*/ 3242474 w 3242474"/>
              <a:gd name="connsiteY4" fmla="*/ 1828800 h 3242474"/>
              <a:gd name="connsiteX5" fmla="*/ 2300025 w 3242474"/>
              <a:gd name="connsiteY5" fmla="*/ 3046130 h 3242474"/>
              <a:gd name="connsiteX6" fmla="*/ 605860 w 3242474"/>
              <a:gd name="connsiteY6" fmla="*/ 2664663 h 3242474"/>
              <a:gd name="connsiteX7" fmla="*/ 381468 w 3242474"/>
              <a:gd name="connsiteY7" fmla="*/ 3242474 h 3242474"/>
              <a:gd name="connsiteX8" fmla="*/ 0 w 3242474"/>
              <a:gd name="connsiteY8" fmla="*/ 3236864 h 3242474"/>
              <a:gd name="connsiteX9" fmla="*/ 431956 w 3242474"/>
              <a:gd name="connsiteY9" fmla="*/ 2232708 h 3242474"/>
              <a:gd name="connsiteX10" fmla="*/ 1559529 w 3242474"/>
              <a:gd name="connsiteY10" fmla="*/ 1991485 h 3242474"/>
              <a:gd name="connsiteX11" fmla="*/ 1234160 w 3242474"/>
              <a:gd name="connsiteY11" fmla="*/ 959279 h 3242474"/>
              <a:gd name="connsiteX12" fmla="*/ 1049035 w 3242474"/>
              <a:gd name="connsiteY12" fmla="*/ 16828 h 3242474"/>
              <a:gd name="connsiteX0" fmla="*/ 1049035 w 3242474"/>
              <a:gd name="connsiteY0" fmla="*/ 16828 h 3242474"/>
              <a:gd name="connsiteX1" fmla="*/ 1447333 w 3242474"/>
              <a:gd name="connsiteY1" fmla="*/ 0 h 3242474"/>
              <a:gd name="connsiteX2" fmla="*/ 1666116 w 3242474"/>
              <a:gd name="connsiteY2" fmla="*/ 734886 h 3242474"/>
              <a:gd name="connsiteX3" fmla="*/ 2401001 w 3242474"/>
              <a:gd name="connsiteY3" fmla="*/ 560982 h 3242474"/>
              <a:gd name="connsiteX4" fmla="*/ 3242474 w 3242474"/>
              <a:gd name="connsiteY4" fmla="*/ 1828800 h 3242474"/>
              <a:gd name="connsiteX5" fmla="*/ 2300025 w 3242474"/>
              <a:gd name="connsiteY5" fmla="*/ 3046130 h 3242474"/>
              <a:gd name="connsiteX6" fmla="*/ 605860 w 3242474"/>
              <a:gd name="connsiteY6" fmla="*/ 2664663 h 3242474"/>
              <a:gd name="connsiteX7" fmla="*/ 381468 w 3242474"/>
              <a:gd name="connsiteY7" fmla="*/ 3242474 h 3242474"/>
              <a:gd name="connsiteX8" fmla="*/ 0 w 3242474"/>
              <a:gd name="connsiteY8" fmla="*/ 3236864 h 3242474"/>
              <a:gd name="connsiteX9" fmla="*/ 431956 w 3242474"/>
              <a:gd name="connsiteY9" fmla="*/ 2232708 h 3242474"/>
              <a:gd name="connsiteX10" fmla="*/ 1559529 w 3242474"/>
              <a:gd name="connsiteY10" fmla="*/ 1991485 h 3242474"/>
              <a:gd name="connsiteX11" fmla="*/ 1234160 w 3242474"/>
              <a:gd name="connsiteY11" fmla="*/ 959279 h 3242474"/>
              <a:gd name="connsiteX12" fmla="*/ 1049035 w 3242474"/>
              <a:gd name="connsiteY12" fmla="*/ 16828 h 3242474"/>
              <a:gd name="connsiteX0" fmla="*/ 1049035 w 3186376"/>
              <a:gd name="connsiteY0" fmla="*/ 16828 h 3242474"/>
              <a:gd name="connsiteX1" fmla="*/ 1447333 w 3186376"/>
              <a:gd name="connsiteY1" fmla="*/ 0 h 3242474"/>
              <a:gd name="connsiteX2" fmla="*/ 1666116 w 3186376"/>
              <a:gd name="connsiteY2" fmla="*/ 734886 h 3242474"/>
              <a:gd name="connsiteX3" fmla="*/ 2401001 w 3186376"/>
              <a:gd name="connsiteY3" fmla="*/ 560982 h 3242474"/>
              <a:gd name="connsiteX4" fmla="*/ 3186376 w 3186376"/>
              <a:gd name="connsiteY4" fmla="*/ 1828800 h 3242474"/>
              <a:gd name="connsiteX5" fmla="*/ 2300025 w 3186376"/>
              <a:gd name="connsiteY5" fmla="*/ 3046130 h 3242474"/>
              <a:gd name="connsiteX6" fmla="*/ 605860 w 3186376"/>
              <a:gd name="connsiteY6" fmla="*/ 2664663 h 3242474"/>
              <a:gd name="connsiteX7" fmla="*/ 381468 w 3186376"/>
              <a:gd name="connsiteY7" fmla="*/ 3242474 h 3242474"/>
              <a:gd name="connsiteX8" fmla="*/ 0 w 3186376"/>
              <a:gd name="connsiteY8" fmla="*/ 3236864 h 3242474"/>
              <a:gd name="connsiteX9" fmla="*/ 431956 w 3186376"/>
              <a:gd name="connsiteY9" fmla="*/ 2232708 h 3242474"/>
              <a:gd name="connsiteX10" fmla="*/ 1559529 w 3186376"/>
              <a:gd name="connsiteY10" fmla="*/ 1991485 h 3242474"/>
              <a:gd name="connsiteX11" fmla="*/ 1234160 w 3186376"/>
              <a:gd name="connsiteY11" fmla="*/ 959279 h 3242474"/>
              <a:gd name="connsiteX12" fmla="*/ 1049035 w 3186376"/>
              <a:gd name="connsiteY12" fmla="*/ 16828 h 3242474"/>
              <a:gd name="connsiteX0" fmla="*/ 1049035 w 3186376"/>
              <a:gd name="connsiteY0" fmla="*/ 16828 h 3242474"/>
              <a:gd name="connsiteX1" fmla="*/ 1447333 w 3186376"/>
              <a:gd name="connsiteY1" fmla="*/ 0 h 3242474"/>
              <a:gd name="connsiteX2" fmla="*/ 1666116 w 3186376"/>
              <a:gd name="connsiteY2" fmla="*/ 734886 h 3242474"/>
              <a:gd name="connsiteX3" fmla="*/ 2401001 w 3186376"/>
              <a:gd name="connsiteY3" fmla="*/ 560982 h 3242474"/>
              <a:gd name="connsiteX4" fmla="*/ 3186376 w 3186376"/>
              <a:gd name="connsiteY4" fmla="*/ 1828800 h 3242474"/>
              <a:gd name="connsiteX5" fmla="*/ 2300025 w 3186376"/>
              <a:gd name="connsiteY5" fmla="*/ 3046130 h 3242474"/>
              <a:gd name="connsiteX6" fmla="*/ 605860 w 3186376"/>
              <a:gd name="connsiteY6" fmla="*/ 2664663 h 3242474"/>
              <a:gd name="connsiteX7" fmla="*/ 381468 w 3186376"/>
              <a:gd name="connsiteY7" fmla="*/ 3242474 h 3242474"/>
              <a:gd name="connsiteX8" fmla="*/ 0 w 3186376"/>
              <a:gd name="connsiteY8" fmla="*/ 3236864 h 3242474"/>
              <a:gd name="connsiteX9" fmla="*/ 431956 w 3186376"/>
              <a:gd name="connsiteY9" fmla="*/ 2232708 h 3242474"/>
              <a:gd name="connsiteX10" fmla="*/ 1559529 w 3186376"/>
              <a:gd name="connsiteY10" fmla="*/ 1991485 h 3242474"/>
              <a:gd name="connsiteX11" fmla="*/ 1234160 w 3186376"/>
              <a:gd name="connsiteY11" fmla="*/ 959279 h 3242474"/>
              <a:gd name="connsiteX12" fmla="*/ 1049035 w 3186376"/>
              <a:gd name="connsiteY12" fmla="*/ 16828 h 3242474"/>
              <a:gd name="connsiteX0" fmla="*/ 1049035 w 3186376"/>
              <a:gd name="connsiteY0" fmla="*/ 16828 h 3242474"/>
              <a:gd name="connsiteX1" fmla="*/ 1447333 w 3186376"/>
              <a:gd name="connsiteY1" fmla="*/ 0 h 3242474"/>
              <a:gd name="connsiteX2" fmla="*/ 1666116 w 3186376"/>
              <a:gd name="connsiteY2" fmla="*/ 734886 h 3242474"/>
              <a:gd name="connsiteX3" fmla="*/ 2401001 w 3186376"/>
              <a:gd name="connsiteY3" fmla="*/ 560982 h 3242474"/>
              <a:gd name="connsiteX4" fmla="*/ 3186376 w 3186376"/>
              <a:gd name="connsiteY4" fmla="*/ 1828800 h 3242474"/>
              <a:gd name="connsiteX5" fmla="*/ 2300025 w 3186376"/>
              <a:gd name="connsiteY5" fmla="*/ 3046130 h 3242474"/>
              <a:gd name="connsiteX6" fmla="*/ 605860 w 3186376"/>
              <a:gd name="connsiteY6" fmla="*/ 2664663 h 3242474"/>
              <a:gd name="connsiteX7" fmla="*/ 381468 w 3186376"/>
              <a:gd name="connsiteY7" fmla="*/ 3242474 h 3242474"/>
              <a:gd name="connsiteX8" fmla="*/ 0 w 3186376"/>
              <a:gd name="connsiteY8" fmla="*/ 3236864 h 3242474"/>
              <a:gd name="connsiteX9" fmla="*/ 431956 w 3186376"/>
              <a:gd name="connsiteY9" fmla="*/ 2232708 h 3242474"/>
              <a:gd name="connsiteX10" fmla="*/ 1559529 w 3186376"/>
              <a:gd name="connsiteY10" fmla="*/ 1991485 h 3242474"/>
              <a:gd name="connsiteX11" fmla="*/ 1234160 w 3186376"/>
              <a:gd name="connsiteY11" fmla="*/ 959279 h 3242474"/>
              <a:gd name="connsiteX12" fmla="*/ 1049035 w 3186376"/>
              <a:gd name="connsiteY12" fmla="*/ 16828 h 3242474"/>
              <a:gd name="connsiteX0" fmla="*/ 1049035 w 3203206"/>
              <a:gd name="connsiteY0" fmla="*/ 16828 h 3242474"/>
              <a:gd name="connsiteX1" fmla="*/ 1447333 w 3203206"/>
              <a:gd name="connsiteY1" fmla="*/ 0 h 3242474"/>
              <a:gd name="connsiteX2" fmla="*/ 1666116 w 3203206"/>
              <a:gd name="connsiteY2" fmla="*/ 734886 h 3242474"/>
              <a:gd name="connsiteX3" fmla="*/ 2401001 w 3203206"/>
              <a:gd name="connsiteY3" fmla="*/ 560982 h 3242474"/>
              <a:gd name="connsiteX4" fmla="*/ 3203206 w 3203206"/>
              <a:gd name="connsiteY4" fmla="*/ 1823190 h 3242474"/>
              <a:gd name="connsiteX5" fmla="*/ 2300025 w 3203206"/>
              <a:gd name="connsiteY5" fmla="*/ 3046130 h 3242474"/>
              <a:gd name="connsiteX6" fmla="*/ 605860 w 3203206"/>
              <a:gd name="connsiteY6" fmla="*/ 2664663 h 3242474"/>
              <a:gd name="connsiteX7" fmla="*/ 381468 w 3203206"/>
              <a:gd name="connsiteY7" fmla="*/ 3242474 h 3242474"/>
              <a:gd name="connsiteX8" fmla="*/ 0 w 3203206"/>
              <a:gd name="connsiteY8" fmla="*/ 3236864 h 3242474"/>
              <a:gd name="connsiteX9" fmla="*/ 431956 w 3203206"/>
              <a:gd name="connsiteY9" fmla="*/ 2232708 h 3242474"/>
              <a:gd name="connsiteX10" fmla="*/ 1559529 w 3203206"/>
              <a:gd name="connsiteY10" fmla="*/ 1991485 h 3242474"/>
              <a:gd name="connsiteX11" fmla="*/ 1234160 w 3203206"/>
              <a:gd name="connsiteY11" fmla="*/ 959279 h 3242474"/>
              <a:gd name="connsiteX12" fmla="*/ 1049035 w 3203206"/>
              <a:gd name="connsiteY12" fmla="*/ 16828 h 3242474"/>
              <a:gd name="connsiteX0" fmla="*/ 1049035 w 3203206"/>
              <a:gd name="connsiteY0" fmla="*/ 16828 h 3242474"/>
              <a:gd name="connsiteX1" fmla="*/ 1447333 w 3203206"/>
              <a:gd name="connsiteY1" fmla="*/ 0 h 3242474"/>
              <a:gd name="connsiteX2" fmla="*/ 1666116 w 3203206"/>
              <a:gd name="connsiteY2" fmla="*/ 734886 h 3242474"/>
              <a:gd name="connsiteX3" fmla="*/ 2401001 w 3203206"/>
              <a:gd name="connsiteY3" fmla="*/ 560982 h 3242474"/>
              <a:gd name="connsiteX4" fmla="*/ 3203206 w 3203206"/>
              <a:gd name="connsiteY4" fmla="*/ 1823190 h 3242474"/>
              <a:gd name="connsiteX5" fmla="*/ 2300025 w 3203206"/>
              <a:gd name="connsiteY5" fmla="*/ 3046130 h 3242474"/>
              <a:gd name="connsiteX6" fmla="*/ 605860 w 3203206"/>
              <a:gd name="connsiteY6" fmla="*/ 2664663 h 3242474"/>
              <a:gd name="connsiteX7" fmla="*/ 381468 w 3203206"/>
              <a:gd name="connsiteY7" fmla="*/ 3242474 h 3242474"/>
              <a:gd name="connsiteX8" fmla="*/ 0 w 3203206"/>
              <a:gd name="connsiteY8" fmla="*/ 3236864 h 3242474"/>
              <a:gd name="connsiteX9" fmla="*/ 431956 w 3203206"/>
              <a:gd name="connsiteY9" fmla="*/ 2232708 h 3242474"/>
              <a:gd name="connsiteX10" fmla="*/ 1559529 w 3203206"/>
              <a:gd name="connsiteY10" fmla="*/ 1991485 h 3242474"/>
              <a:gd name="connsiteX11" fmla="*/ 1234160 w 3203206"/>
              <a:gd name="connsiteY11" fmla="*/ 959279 h 3242474"/>
              <a:gd name="connsiteX12" fmla="*/ 1049035 w 3203206"/>
              <a:gd name="connsiteY12" fmla="*/ 16828 h 3242474"/>
              <a:gd name="connsiteX0" fmla="*/ 1049035 w 3203206"/>
              <a:gd name="connsiteY0" fmla="*/ 16828 h 3242474"/>
              <a:gd name="connsiteX1" fmla="*/ 1447333 w 3203206"/>
              <a:gd name="connsiteY1" fmla="*/ 0 h 3242474"/>
              <a:gd name="connsiteX2" fmla="*/ 1666116 w 3203206"/>
              <a:gd name="connsiteY2" fmla="*/ 734886 h 3242474"/>
              <a:gd name="connsiteX3" fmla="*/ 2401001 w 3203206"/>
              <a:gd name="connsiteY3" fmla="*/ 560982 h 3242474"/>
              <a:gd name="connsiteX4" fmla="*/ 3203206 w 3203206"/>
              <a:gd name="connsiteY4" fmla="*/ 1823190 h 3242474"/>
              <a:gd name="connsiteX5" fmla="*/ 2300025 w 3203206"/>
              <a:gd name="connsiteY5" fmla="*/ 3046130 h 3242474"/>
              <a:gd name="connsiteX6" fmla="*/ 605860 w 3203206"/>
              <a:gd name="connsiteY6" fmla="*/ 2664663 h 3242474"/>
              <a:gd name="connsiteX7" fmla="*/ 381468 w 3203206"/>
              <a:gd name="connsiteY7" fmla="*/ 3242474 h 3242474"/>
              <a:gd name="connsiteX8" fmla="*/ 0 w 3203206"/>
              <a:gd name="connsiteY8" fmla="*/ 3236864 h 3242474"/>
              <a:gd name="connsiteX9" fmla="*/ 431956 w 3203206"/>
              <a:gd name="connsiteY9" fmla="*/ 2232708 h 3242474"/>
              <a:gd name="connsiteX10" fmla="*/ 1559529 w 3203206"/>
              <a:gd name="connsiteY10" fmla="*/ 1991485 h 3242474"/>
              <a:gd name="connsiteX11" fmla="*/ 1234160 w 3203206"/>
              <a:gd name="connsiteY11" fmla="*/ 959279 h 3242474"/>
              <a:gd name="connsiteX12" fmla="*/ 1049035 w 3203206"/>
              <a:gd name="connsiteY12" fmla="*/ 16828 h 3242474"/>
              <a:gd name="connsiteX0" fmla="*/ 1049035 w 3175157"/>
              <a:gd name="connsiteY0" fmla="*/ 16828 h 3242474"/>
              <a:gd name="connsiteX1" fmla="*/ 1447333 w 3175157"/>
              <a:gd name="connsiteY1" fmla="*/ 0 h 3242474"/>
              <a:gd name="connsiteX2" fmla="*/ 1666116 w 3175157"/>
              <a:gd name="connsiteY2" fmla="*/ 734886 h 3242474"/>
              <a:gd name="connsiteX3" fmla="*/ 2401001 w 3175157"/>
              <a:gd name="connsiteY3" fmla="*/ 560982 h 3242474"/>
              <a:gd name="connsiteX4" fmla="*/ 3175157 w 3175157"/>
              <a:gd name="connsiteY4" fmla="*/ 1834409 h 3242474"/>
              <a:gd name="connsiteX5" fmla="*/ 2300025 w 3175157"/>
              <a:gd name="connsiteY5" fmla="*/ 3046130 h 3242474"/>
              <a:gd name="connsiteX6" fmla="*/ 605860 w 3175157"/>
              <a:gd name="connsiteY6" fmla="*/ 2664663 h 3242474"/>
              <a:gd name="connsiteX7" fmla="*/ 381468 w 3175157"/>
              <a:gd name="connsiteY7" fmla="*/ 3242474 h 3242474"/>
              <a:gd name="connsiteX8" fmla="*/ 0 w 3175157"/>
              <a:gd name="connsiteY8" fmla="*/ 3236864 h 3242474"/>
              <a:gd name="connsiteX9" fmla="*/ 431956 w 3175157"/>
              <a:gd name="connsiteY9" fmla="*/ 2232708 h 3242474"/>
              <a:gd name="connsiteX10" fmla="*/ 1559529 w 3175157"/>
              <a:gd name="connsiteY10" fmla="*/ 1991485 h 3242474"/>
              <a:gd name="connsiteX11" fmla="*/ 1234160 w 3175157"/>
              <a:gd name="connsiteY11" fmla="*/ 959279 h 3242474"/>
              <a:gd name="connsiteX12" fmla="*/ 1049035 w 3175157"/>
              <a:gd name="connsiteY12" fmla="*/ 16828 h 3242474"/>
              <a:gd name="connsiteX0" fmla="*/ 1049035 w 3175157"/>
              <a:gd name="connsiteY0" fmla="*/ 16828 h 3242474"/>
              <a:gd name="connsiteX1" fmla="*/ 1447333 w 3175157"/>
              <a:gd name="connsiteY1" fmla="*/ 0 h 3242474"/>
              <a:gd name="connsiteX2" fmla="*/ 1666116 w 3175157"/>
              <a:gd name="connsiteY2" fmla="*/ 734886 h 3242474"/>
              <a:gd name="connsiteX3" fmla="*/ 2401001 w 3175157"/>
              <a:gd name="connsiteY3" fmla="*/ 560982 h 3242474"/>
              <a:gd name="connsiteX4" fmla="*/ 3175157 w 3175157"/>
              <a:gd name="connsiteY4" fmla="*/ 1834409 h 3242474"/>
              <a:gd name="connsiteX5" fmla="*/ 2300025 w 3175157"/>
              <a:gd name="connsiteY5" fmla="*/ 3046130 h 3242474"/>
              <a:gd name="connsiteX6" fmla="*/ 605860 w 3175157"/>
              <a:gd name="connsiteY6" fmla="*/ 2664663 h 3242474"/>
              <a:gd name="connsiteX7" fmla="*/ 381468 w 3175157"/>
              <a:gd name="connsiteY7" fmla="*/ 3242474 h 3242474"/>
              <a:gd name="connsiteX8" fmla="*/ 0 w 3175157"/>
              <a:gd name="connsiteY8" fmla="*/ 3236864 h 3242474"/>
              <a:gd name="connsiteX9" fmla="*/ 431956 w 3175157"/>
              <a:gd name="connsiteY9" fmla="*/ 2232708 h 3242474"/>
              <a:gd name="connsiteX10" fmla="*/ 1559529 w 3175157"/>
              <a:gd name="connsiteY10" fmla="*/ 1991485 h 3242474"/>
              <a:gd name="connsiteX11" fmla="*/ 1234160 w 3175157"/>
              <a:gd name="connsiteY11" fmla="*/ 959279 h 3242474"/>
              <a:gd name="connsiteX12" fmla="*/ 1049035 w 3175157"/>
              <a:gd name="connsiteY12" fmla="*/ 16828 h 3242474"/>
              <a:gd name="connsiteX0" fmla="*/ 1049035 w 3175157"/>
              <a:gd name="connsiteY0" fmla="*/ 16828 h 3242474"/>
              <a:gd name="connsiteX1" fmla="*/ 1447333 w 3175157"/>
              <a:gd name="connsiteY1" fmla="*/ 0 h 3242474"/>
              <a:gd name="connsiteX2" fmla="*/ 1666116 w 3175157"/>
              <a:gd name="connsiteY2" fmla="*/ 734886 h 3242474"/>
              <a:gd name="connsiteX3" fmla="*/ 2401001 w 3175157"/>
              <a:gd name="connsiteY3" fmla="*/ 560982 h 3242474"/>
              <a:gd name="connsiteX4" fmla="*/ 3175157 w 3175157"/>
              <a:gd name="connsiteY4" fmla="*/ 1834409 h 3242474"/>
              <a:gd name="connsiteX5" fmla="*/ 2300025 w 3175157"/>
              <a:gd name="connsiteY5" fmla="*/ 3046130 h 3242474"/>
              <a:gd name="connsiteX6" fmla="*/ 605860 w 3175157"/>
              <a:gd name="connsiteY6" fmla="*/ 2664663 h 3242474"/>
              <a:gd name="connsiteX7" fmla="*/ 381468 w 3175157"/>
              <a:gd name="connsiteY7" fmla="*/ 3242474 h 3242474"/>
              <a:gd name="connsiteX8" fmla="*/ 0 w 3175157"/>
              <a:gd name="connsiteY8" fmla="*/ 3236864 h 3242474"/>
              <a:gd name="connsiteX9" fmla="*/ 431956 w 3175157"/>
              <a:gd name="connsiteY9" fmla="*/ 2232708 h 3242474"/>
              <a:gd name="connsiteX10" fmla="*/ 1559529 w 3175157"/>
              <a:gd name="connsiteY10" fmla="*/ 1991485 h 3242474"/>
              <a:gd name="connsiteX11" fmla="*/ 1234160 w 3175157"/>
              <a:gd name="connsiteY11" fmla="*/ 959279 h 3242474"/>
              <a:gd name="connsiteX12" fmla="*/ 1049035 w 3175157"/>
              <a:gd name="connsiteY12" fmla="*/ 16828 h 3242474"/>
              <a:gd name="connsiteX0" fmla="*/ 1049035 w 3175157"/>
              <a:gd name="connsiteY0" fmla="*/ 16828 h 3242474"/>
              <a:gd name="connsiteX1" fmla="*/ 1447333 w 3175157"/>
              <a:gd name="connsiteY1" fmla="*/ 0 h 3242474"/>
              <a:gd name="connsiteX2" fmla="*/ 1666116 w 3175157"/>
              <a:gd name="connsiteY2" fmla="*/ 734886 h 3242474"/>
              <a:gd name="connsiteX3" fmla="*/ 2401001 w 3175157"/>
              <a:gd name="connsiteY3" fmla="*/ 560982 h 3242474"/>
              <a:gd name="connsiteX4" fmla="*/ 3175157 w 3175157"/>
              <a:gd name="connsiteY4" fmla="*/ 1834409 h 3242474"/>
              <a:gd name="connsiteX5" fmla="*/ 2300025 w 3175157"/>
              <a:gd name="connsiteY5" fmla="*/ 3046130 h 3242474"/>
              <a:gd name="connsiteX6" fmla="*/ 605860 w 3175157"/>
              <a:gd name="connsiteY6" fmla="*/ 2664663 h 3242474"/>
              <a:gd name="connsiteX7" fmla="*/ 381468 w 3175157"/>
              <a:gd name="connsiteY7" fmla="*/ 3242474 h 3242474"/>
              <a:gd name="connsiteX8" fmla="*/ 0 w 3175157"/>
              <a:gd name="connsiteY8" fmla="*/ 3236864 h 3242474"/>
              <a:gd name="connsiteX9" fmla="*/ 431956 w 3175157"/>
              <a:gd name="connsiteY9" fmla="*/ 2232708 h 3242474"/>
              <a:gd name="connsiteX10" fmla="*/ 1559529 w 3175157"/>
              <a:gd name="connsiteY10" fmla="*/ 1991485 h 3242474"/>
              <a:gd name="connsiteX11" fmla="*/ 1234160 w 3175157"/>
              <a:gd name="connsiteY11" fmla="*/ 959279 h 3242474"/>
              <a:gd name="connsiteX12" fmla="*/ 1049035 w 3175157"/>
              <a:gd name="connsiteY12" fmla="*/ 16828 h 3242474"/>
              <a:gd name="connsiteX0" fmla="*/ 1049035 w 3175157"/>
              <a:gd name="connsiteY0" fmla="*/ 16828 h 3242474"/>
              <a:gd name="connsiteX1" fmla="*/ 1447333 w 3175157"/>
              <a:gd name="connsiteY1" fmla="*/ 0 h 3242474"/>
              <a:gd name="connsiteX2" fmla="*/ 1666116 w 3175157"/>
              <a:gd name="connsiteY2" fmla="*/ 734886 h 3242474"/>
              <a:gd name="connsiteX3" fmla="*/ 2401001 w 3175157"/>
              <a:gd name="connsiteY3" fmla="*/ 560982 h 3242474"/>
              <a:gd name="connsiteX4" fmla="*/ 3175157 w 3175157"/>
              <a:gd name="connsiteY4" fmla="*/ 1834409 h 3242474"/>
              <a:gd name="connsiteX5" fmla="*/ 2300025 w 3175157"/>
              <a:gd name="connsiteY5" fmla="*/ 3046130 h 3242474"/>
              <a:gd name="connsiteX6" fmla="*/ 605860 w 3175157"/>
              <a:gd name="connsiteY6" fmla="*/ 2664663 h 3242474"/>
              <a:gd name="connsiteX7" fmla="*/ 381468 w 3175157"/>
              <a:gd name="connsiteY7" fmla="*/ 3242474 h 3242474"/>
              <a:gd name="connsiteX8" fmla="*/ 0 w 3175157"/>
              <a:gd name="connsiteY8" fmla="*/ 3236864 h 3242474"/>
              <a:gd name="connsiteX9" fmla="*/ 431956 w 3175157"/>
              <a:gd name="connsiteY9" fmla="*/ 2232708 h 3242474"/>
              <a:gd name="connsiteX10" fmla="*/ 1559529 w 3175157"/>
              <a:gd name="connsiteY10" fmla="*/ 1991485 h 3242474"/>
              <a:gd name="connsiteX11" fmla="*/ 1234160 w 3175157"/>
              <a:gd name="connsiteY11" fmla="*/ 959279 h 3242474"/>
              <a:gd name="connsiteX12" fmla="*/ 1049035 w 3175157"/>
              <a:gd name="connsiteY12" fmla="*/ 16828 h 3242474"/>
              <a:gd name="connsiteX0" fmla="*/ 1049035 w 3175157"/>
              <a:gd name="connsiteY0" fmla="*/ 16828 h 3242474"/>
              <a:gd name="connsiteX1" fmla="*/ 1447333 w 3175157"/>
              <a:gd name="connsiteY1" fmla="*/ 0 h 3242474"/>
              <a:gd name="connsiteX2" fmla="*/ 1666116 w 3175157"/>
              <a:gd name="connsiteY2" fmla="*/ 734886 h 3242474"/>
              <a:gd name="connsiteX3" fmla="*/ 2401001 w 3175157"/>
              <a:gd name="connsiteY3" fmla="*/ 560982 h 3242474"/>
              <a:gd name="connsiteX4" fmla="*/ 3175157 w 3175157"/>
              <a:gd name="connsiteY4" fmla="*/ 1834409 h 3242474"/>
              <a:gd name="connsiteX5" fmla="*/ 2300025 w 3175157"/>
              <a:gd name="connsiteY5" fmla="*/ 3046130 h 3242474"/>
              <a:gd name="connsiteX6" fmla="*/ 605860 w 3175157"/>
              <a:gd name="connsiteY6" fmla="*/ 2664663 h 3242474"/>
              <a:gd name="connsiteX7" fmla="*/ 381468 w 3175157"/>
              <a:gd name="connsiteY7" fmla="*/ 3242474 h 3242474"/>
              <a:gd name="connsiteX8" fmla="*/ 0 w 3175157"/>
              <a:gd name="connsiteY8" fmla="*/ 3236864 h 3242474"/>
              <a:gd name="connsiteX9" fmla="*/ 431956 w 3175157"/>
              <a:gd name="connsiteY9" fmla="*/ 2232708 h 3242474"/>
              <a:gd name="connsiteX10" fmla="*/ 1559529 w 3175157"/>
              <a:gd name="connsiteY10" fmla="*/ 1991485 h 3242474"/>
              <a:gd name="connsiteX11" fmla="*/ 1234160 w 3175157"/>
              <a:gd name="connsiteY11" fmla="*/ 959279 h 3242474"/>
              <a:gd name="connsiteX12" fmla="*/ 1049035 w 3175157"/>
              <a:gd name="connsiteY12" fmla="*/ 16828 h 3242474"/>
              <a:gd name="connsiteX0" fmla="*/ 1049035 w 3175157"/>
              <a:gd name="connsiteY0" fmla="*/ 16828 h 3242474"/>
              <a:gd name="connsiteX1" fmla="*/ 1447333 w 3175157"/>
              <a:gd name="connsiteY1" fmla="*/ 0 h 3242474"/>
              <a:gd name="connsiteX2" fmla="*/ 1666116 w 3175157"/>
              <a:gd name="connsiteY2" fmla="*/ 734886 h 3242474"/>
              <a:gd name="connsiteX3" fmla="*/ 2401001 w 3175157"/>
              <a:gd name="connsiteY3" fmla="*/ 560982 h 3242474"/>
              <a:gd name="connsiteX4" fmla="*/ 3175157 w 3175157"/>
              <a:gd name="connsiteY4" fmla="*/ 1834409 h 3242474"/>
              <a:gd name="connsiteX5" fmla="*/ 2300025 w 3175157"/>
              <a:gd name="connsiteY5" fmla="*/ 3046130 h 3242474"/>
              <a:gd name="connsiteX6" fmla="*/ 605860 w 3175157"/>
              <a:gd name="connsiteY6" fmla="*/ 2664663 h 3242474"/>
              <a:gd name="connsiteX7" fmla="*/ 381468 w 3175157"/>
              <a:gd name="connsiteY7" fmla="*/ 3242474 h 3242474"/>
              <a:gd name="connsiteX8" fmla="*/ 0 w 3175157"/>
              <a:gd name="connsiteY8" fmla="*/ 3236864 h 3242474"/>
              <a:gd name="connsiteX9" fmla="*/ 431956 w 3175157"/>
              <a:gd name="connsiteY9" fmla="*/ 2232708 h 3242474"/>
              <a:gd name="connsiteX10" fmla="*/ 1559529 w 3175157"/>
              <a:gd name="connsiteY10" fmla="*/ 1991485 h 3242474"/>
              <a:gd name="connsiteX11" fmla="*/ 1234160 w 3175157"/>
              <a:gd name="connsiteY11" fmla="*/ 959279 h 3242474"/>
              <a:gd name="connsiteX12" fmla="*/ 1049035 w 3175157"/>
              <a:gd name="connsiteY12" fmla="*/ 16828 h 3242474"/>
              <a:gd name="connsiteX0" fmla="*/ 1049035 w 3175157"/>
              <a:gd name="connsiteY0" fmla="*/ 16828 h 3242474"/>
              <a:gd name="connsiteX1" fmla="*/ 1447333 w 3175157"/>
              <a:gd name="connsiteY1" fmla="*/ 0 h 3242474"/>
              <a:gd name="connsiteX2" fmla="*/ 1666116 w 3175157"/>
              <a:gd name="connsiteY2" fmla="*/ 734886 h 3242474"/>
              <a:gd name="connsiteX3" fmla="*/ 2401001 w 3175157"/>
              <a:gd name="connsiteY3" fmla="*/ 560982 h 3242474"/>
              <a:gd name="connsiteX4" fmla="*/ 3175157 w 3175157"/>
              <a:gd name="connsiteY4" fmla="*/ 1834409 h 3242474"/>
              <a:gd name="connsiteX5" fmla="*/ 2300025 w 3175157"/>
              <a:gd name="connsiteY5" fmla="*/ 3046130 h 3242474"/>
              <a:gd name="connsiteX6" fmla="*/ 605860 w 3175157"/>
              <a:gd name="connsiteY6" fmla="*/ 2664663 h 3242474"/>
              <a:gd name="connsiteX7" fmla="*/ 381468 w 3175157"/>
              <a:gd name="connsiteY7" fmla="*/ 3242474 h 3242474"/>
              <a:gd name="connsiteX8" fmla="*/ 0 w 3175157"/>
              <a:gd name="connsiteY8" fmla="*/ 3236864 h 3242474"/>
              <a:gd name="connsiteX9" fmla="*/ 431956 w 3175157"/>
              <a:gd name="connsiteY9" fmla="*/ 2232708 h 3242474"/>
              <a:gd name="connsiteX10" fmla="*/ 1559529 w 3175157"/>
              <a:gd name="connsiteY10" fmla="*/ 1991485 h 3242474"/>
              <a:gd name="connsiteX11" fmla="*/ 1234160 w 3175157"/>
              <a:gd name="connsiteY11" fmla="*/ 959279 h 3242474"/>
              <a:gd name="connsiteX12" fmla="*/ 1049035 w 3175157"/>
              <a:gd name="connsiteY12" fmla="*/ 16828 h 3242474"/>
              <a:gd name="connsiteX0" fmla="*/ 1049035 w 3175157"/>
              <a:gd name="connsiteY0" fmla="*/ 16828 h 3242474"/>
              <a:gd name="connsiteX1" fmla="*/ 1447333 w 3175157"/>
              <a:gd name="connsiteY1" fmla="*/ 0 h 3242474"/>
              <a:gd name="connsiteX2" fmla="*/ 1666116 w 3175157"/>
              <a:gd name="connsiteY2" fmla="*/ 734886 h 3242474"/>
              <a:gd name="connsiteX3" fmla="*/ 2401001 w 3175157"/>
              <a:gd name="connsiteY3" fmla="*/ 560982 h 3242474"/>
              <a:gd name="connsiteX4" fmla="*/ 3175157 w 3175157"/>
              <a:gd name="connsiteY4" fmla="*/ 1834409 h 3242474"/>
              <a:gd name="connsiteX5" fmla="*/ 2300025 w 3175157"/>
              <a:gd name="connsiteY5" fmla="*/ 3046130 h 3242474"/>
              <a:gd name="connsiteX6" fmla="*/ 605860 w 3175157"/>
              <a:gd name="connsiteY6" fmla="*/ 2664663 h 3242474"/>
              <a:gd name="connsiteX7" fmla="*/ 381468 w 3175157"/>
              <a:gd name="connsiteY7" fmla="*/ 3242474 h 3242474"/>
              <a:gd name="connsiteX8" fmla="*/ 0 w 3175157"/>
              <a:gd name="connsiteY8" fmla="*/ 3236864 h 3242474"/>
              <a:gd name="connsiteX9" fmla="*/ 431956 w 3175157"/>
              <a:gd name="connsiteY9" fmla="*/ 2232708 h 3242474"/>
              <a:gd name="connsiteX10" fmla="*/ 1559529 w 3175157"/>
              <a:gd name="connsiteY10" fmla="*/ 1991485 h 3242474"/>
              <a:gd name="connsiteX11" fmla="*/ 1234160 w 3175157"/>
              <a:gd name="connsiteY11" fmla="*/ 959279 h 3242474"/>
              <a:gd name="connsiteX12" fmla="*/ 1049035 w 3175157"/>
              <a:gd name="connsiteY12" fmla="*/ 16828 h 3242474"/>
              <a:gd name="connsiteX0" fmla="*/ 1049035 w 3175157"/>
              <a:gd name="connsiteY0" fmla="*/ 16828 h 3242474"/>
              <a:gd name="connsiteX1" fmla="*/ 1447333 w 3175157"/>
              <a:gd name="connsiteY1" fmla="*/ 0 h 3242474"/>
              <a:gd name="connsiteX2" fmla="*/ 1666116 w 3175157"/>
              <a:gd name="connsiteY2" fmla="*/ 734886 h 3242474"/>
              <a:gd name="connsiteX3" fmla="*/ 2401001 w 3175157"/>
              <a:gd name="connsiteY3" fmla="*/ 560982 h 3242474"/>
              <a:gd name="connsiteX4" fmla="*/ 3175157 w 3175157"/>
              <a:gd name="connsiteY4" fmla="*/ 1834409 h 3242474"/>
              <a:gd name="connsiteX5" fmla="*/ 2300025 w 3175157"/>
              <a:gd name="connsiteY5" fmla="*/ 3046130 h 3242474"/>
              <a:gd name="connsiteX6" fmla="*/ 605860 w 3175157"/>
              <a:gd name="connsiteY6" fmla="*/ 2664663 h 3242474"/>
              <a:gd name="connsiteX7" fmla="*/ 381468 w 3175157"/>
              <a:gd name="connsiteY7" fmla="*/ 3242474 h 3242474"/>
              <a:gd name="connsiteX8" fmla="*/ 0 w 3175157"/>
              <a:gd name="connsiteY8" fmla="*/ 3236864 h 3242474"/>
              <a:gd name="connsiteX9" fmla="*/ 431956 w 3175157"/>
              <a:gd name="connsiteY9" fmla="*/ 2232708 h 3242474"/>
              <a:gd name="connsiteX10" fmla="*/ 1559529 w 3175157"/>
              <a:gd name="connsiteY10" fmla="*/ 1991485 h 3242474"/>
              <a:gd name="connsiteX11" fmla="*/ 1234160 w 3175157"/>
              <a:gd name="connsiteY11" fmla="*/ 959279 h 3242474"/>
              <a:gd name="connsiteX12" fmla="*/ 1049035 w 3175157"/>
              <a:gd name="connsiteY12" fmla="*/ 16828 h 3242474"/>
              <a:gd name="connsiteX0" fmla="*/ 1049035 w 3175157"/>
              <a:gd name="connsiteY0" fmla="*/ 16828 h 3242474"/>
              <a:gd name="connsiteX1" fmla="*/ 1447333 w 3175157"/>
              <a:gd name="connsiteY1" fmla="*/ 0 h 3242474"/>
              <a:gd name="connsiteX2" fmla="*/ 1666116 w 3175157"/>
              <a:gd name="connsiteY2" fmla="*/ 734886 h 3242474"/>
              <a:gd name="connsiteX3" fmla="*/ 2401001 w 3175157"/>
              <a:gd name="connsiteY3" fmla="*/ 560982 h 3242474"/>
              <a:gd name="connsiteX4" fmla="*/ 3175157 w 3175157"/>
              <a:gd name="connsiteY4" fmla="*/ 1834409 h 3242474"/>
              <a:gd name="connsiteX5" fmla="*/ 2300025 w 3175157"/>
              <a:gd name="connsiteY5" fmla="*/ 3046130 h 3242474"/>
              <a:gd name="connsiteX6" fmla="*/ 605860 w 3175157"/>
              <a:gd name="connsiteY6" fmla="*/ 2664663 h 3242474"/>
              <a:gd name="connsiteX7" fmla="*/ 381468 w 3175157"/>
              <a:gd name="connsiteY7" fmla="*/ 3242474 h 3242474"/>
              <a:gd name="connsiteX8" fmla="*/ 0 w 3175157"/>
              <a:gd name="connsiteY8" fmla="*/ 3236864 h 3242474"/>
              <a:gd name="connsiteX9" fmla="*/ 431956 w 3175157"/>
              <a:gd name="connsiteY9" fmla="*/ 2232708 h 3242474"/>
              <a:gd name="connsiteX10" fmla="*/ 1559529 w 3175157"/>
              <a:gd name="connsiteY10" fmla="*/ 1991485 h 3242474"/>
              <a:gd name="connsiteX11" fmla="*/ 1234160 w 3175157"/>
              <a:gd name="connsiteY11" fmla="*/ 959279 h 3242474"/>
              <a:gd name="connsiteX12" fmla="*/ 1049035 w 3175157"/>
              <a:gd name="connsiteY12" fmla="*/ 16828 h 3242474"/>
              <a:gd name="connsiteX0" fmla="*/ 1049035 w 3175157"/>
              <a:gd name="connsiteY0" fmla="*/ 16828 h 3242474"/>
              <a:gd name="connsiteX1" fmla="*/ 1447333 w 3175157"/>
              <a:gd name="connsiteY1" fmla="*/ 0 h 3242474"/>
              <a:gd name="connsiteX2" fmla="*/ 1666116 w 3175157"/>
              <a:gd name="connsiteY2" fmla="*/ 734886 h 3242474"/>
              <a:gd name="connsiteX3" fmla="*/ 2401001 w 3175157"/>
              <a:gd name="connsiteY3" fmla="*/ 560982 h 3242474"/>
              <a:gd name="connsiteX4" fmla="*/ 3175157 w 3175157"/>
              <a:gd name="connsiteY4" fmla="*/ 1834409 h 3242474"/>
              <a:gd name="connsiteX5" fmla="*/ 2300025 w 3175157"/>
              <a:gd name="connsiteY5" fmla="*/ 3046130 h 3242474"/>
              <a:gd name="connsiteX6" fmla="*/ 605860 w 3175157"/>
              <a:gd name="connsiteY6" fmla="*/ 2664663 h 3242474"/>
              <a:gd name="connsiteX7" fmla="*/ 381468 w 3175157"/>
              <a:gd name="connsiteY7" fmla="*/ 3242474 h 3242474"/>
              <a:gd name="connsiteX8" fmla="*/ 0 w 3175157"/>
              <a:gd name="connsiteY8" fmla="*/ 3236864 h 3242474"/>
              <a:gd name="connsiteX9" fmla="*/ 516103 w 3175157"/>
              <a:gd name="connsiteY9" fmla="*/ 2249538 h 3242474"/>
              <a:gd name="connsiteX10" fmla="*/ 1559529 w 3175157"/>
              <a:gd name="connsiteY10" fmla="*/ 1991485 h 3242474"/>
              <a:gd name="connsiteX11" fmla="*/ 1234160 w 3175157"/>
              <a:gd name="connsiteY11" fmla="*/ 959279 h 3242474"/>
              <a:gd name="connsiteX12" fmla="*/ 1049035 w 3175157"/>
              <a:gd name="connsiteY12" fmla="*/ 16828 h 3242474"/>
              <a:gd name="connsiteX0" fmla="*/ 1049035 w 3175157"/>
              <a:gd name="connsiteY0" fmla="*/ 16828 h 3242474"/>
              <a:gd name="connsiteX1" fmla="*/ 1447333 w 3175157"/>
              <a:gd name="connsiteY1" fmla="*/ 0 h 3242474"/>
              <a:gd name="connsiteX2" fmla="*/ 1666116 w 3175157"/>
              <a:gd name="connsiteY2" fmla="*/ 734886 h 3242474"/>
              <a:gd name="connsiteX3" fmla="*/ 2401001 w 3175157"/>
              <a:gd name="connsiteY3" fmla="*/ 560982 h 3242474"/>
              <a:gd name="connsiteX4" fmla="*/ 3175157 w 3175157"/>
              <a:gd name="connsiteY4" fmla="*/ 1834409 h 3242474"/>
              <a:gd name="connsiteX5" fmla="*/ 2300025 w 3175157"/>
              <a:gd name="connsiteY5" fmla="*/ 3046130 h 3242474"/>
              <a:gd name="connsiteX6" fmla="*/ 605860 w 3175157"/>
              <a:gd name="connsiteY6" fmla="*/ 2664663 h 3242474"/>
              <a:gd name="connsiteX7" fmla="*/ 381468 w 3175157"/>
              <a:gd name="connsiteY7" fmla="*/ 3242474 h 3242474"/>
              <a:gd name="connsiteX8" fmla="*/ 0 w 3175157"/>
              <a:gd name="connsiteY8" fmla="*/ 3236864 h 3242474"/>
              <a:gd name="connsiteX9" fmla="*/ 516103 w 3175157"/>
              <a:gd name="connsiteY9" fmla="*/ 2249538 h 3242474"/>
              <a:gd name="connsiteX10" fmla="*/ 1559529 w 3175157"/>
              <a:gd name="connsiteY10" fmla="*/ 1991485 h 3242474"/>
              <a:gd name="connsiteX11" fmla="*/ 1234160 w 3175157"/>
              <a:gd name="connsiteY11" fmla="*/ 959279 h 3242474"/>
              <a:gd name="connsiteX12" fmla="*/ 1049035 w 3175157"/>
              <a:gd name="connsiteY12" fmla="*/ 16828 h 3242474"/>
              <a:gd name="connsiteX0" fmla="*/ 1049035 w 3175157"/>
              <a:gd name="connsiteY0" fmla="*/ 16828 h 3242474"/>
              <a:gd name="connsiteX1" fmla="*/ 1447333 w 3175157"/>
              <a:gd name="connsiteY1" fmla="*/ 0 h 3242474"/>
              <a:gd name="connsiteX2" fmla="*/ 1666116 w 3175157"/>
              <a:gd name="connsiteY2" fmla="*/ 734886 h 3242474"/>
              <a:gd name="connsiteX3" fmla="*/ 2401001 w 3175157"/>
              <a:gd name="connsiteY3" fmla="*/ 560982 h 3242474"/>
              <a:gd name="connsiteX4" fmla="*/ 3175157 w 3175157"/>
              <a:gd name="connsiteY4" fmla="*/ 1834409 h 3242474"/>
              <a:gd name="connsiteX5" fmla="*/ 2300025 w 3175157"/>
              <a:gd name="connsiteY5" fmla="*/ 3046130 h 3242474"/>
              <a:gd name="connsiteX6" fmla="*/ 605860 w 3175157"/>
              <a:gd name="connsiteY6" fmla="*/ 2664663 h 3242474"/>
              <a:gd name="connsiteX7" fmla="*/ 381468 w 3175157"/>
              <a:gd name="connsiteY7" fmla="*/ 3242474 h 3242474"/>
              <a:gd name="connsiteX8" fmla="*/ 0 w 3175157"/>
              <a:gd name="connsiteY8" fmla="*/ 3236864 h 3242474"/>
              <a:gd name="connsiteX9" fmla="*/ 516103 w 3175157"/>
              <a:gd name="connsiteY9" fmla="*/ 2249538 h 3242474"/>
              <a:gd name="connsiteX10" fmla="*/ 1559529 w 3175157"/>
              <a:gd name="connsiteY10" fmla="*/ 1991485 h 3242474"/>
              <a:gd name="connsiteX11" fmla="*/ 1234160 w 3175157"/>
              <a:gd name="connsiteY11" fmla="*/ 959279 h 3242474"/>
              <a:gd name="connsiteX12" fmla="*/ 1049035 w 3175157"/>
              <a:gd name="connsiteY12" fmla="*/ 16828 h 3242474"/>
              <a:gd name="connsiteX0" fmla="*/ 1049035 w 3175157"/>
              <a:gd name="connsiteY0" fmla="*/ 16828 h 3242474"/>
              <a:gd name="connsiteX1" fmla="*/ 1447333 w 3175157"/>
              <a:gd name="connsiteY1" fmla="*/ 0 h 3242474"/>
              <a:gd name="connsiteX2" fmla="*/ 1666116 w 3175157"/>
              <a:gd name="connsiteY2" fmla="*/ 734886 h 3242474"/>
              <a:gd name="connsiteX3" fmla="*/ 2401001 w 3175157"/>
              <a:gd name="connsiteY3" fmla="*/ 560982 h 3242474"/>
              <a:gd name="connsiteX4" fmla="*/ 3175157 w 3175157"/>
              <a:gd name="connsiteY4" fmla="*/ 1834409 h 3242474"/>
              <a:gd name="connsiteX5" fmla="*/ 2300025 w 3175157"/>
              <a:gd name="connsiteY5" fmla="*/ 3046130 h 3242474"/>
              <a:gd name="connsiteX6" fmla="*/ 605860 w 3175157"/>
              <a:gd name="connsiteY6" fmla="*/ 2664663 h 3242474"/>
              <a:gd name="connsiteX7" fmla="*/ 381468 w 3175157"/>
              <a:gd name="connsiteY7" fmla="*/ 3242474 h 3242474"/>
              <a:gd name="connsiteX8" fmla="*/ 0 w 3175157"/>
              <a:gd name="connsiteY8" fmla="*/ 3236864 h 3242474"/>
              <a:gd name="connsiteX9" fmla="*/ 516103 w 3175157"/>
              <a:gd name="connsiteY9" fmla="*/ 2249538 h 3242474"/>
              <a:gd name="connsiteX10" fmla="*/ 1559529 w 3175157"/>
              <a:gd name="connsiteY10" fmla="*/ 1991485 h 3242474"/>
              <a:gd name="connsiteX11" fmla="*/ 1234160 w 3175157"/>
              <a:gd name="connsiteY11" fmla="*/ 959279 h 3242474"/>
              <a:gd name="connsiteX12" fmla="*/ 1049035 w 3175157"/>
              <a:gd name="connsiteY12" fmla="*/ 16828 h 3242474"/>
              <a:gd name="connsiteX0" fmla="*/ 1049035 w 3203206"/>
              <a:gd name="connsiteY0" fmla="*/ 16828 h 3242474"/>
              <a:gd name="connsiteX1" fmla="*/ 1447333 w 3203206"/>
              <a:gd name="connsiteY1" fmla="*/ 0 h 3242474"/>
              <a:gd name="connsiteX2" fmla="*/ 1666116 w 3203206"/>
              <a:gd name="connsiteY2" fmla="*/ 734886 h 3242474"/>
              <a:gd name="connsiteX3" fmla="*/ 2401001 w 3203206"/>
              <a:gd name="connsiteY3" fmla="*/ 560982 h 3242474"/>
              <a:gd name="connsiteX4" fmla="*/ 3203206 w 3203206"/>
              <a:gd name="connsiteY4" fmla="*/ 1834409 h 3242474"/>
              <a:gd name="connsiteX5" fmla="*/ 2300025 w 3203206"/>
              <a:gd name="connsiteY5" fmla="*/ 3046130 h 3242474"/>
              <a:gd name="connsiteX6" fmla="*/ 605860 w 3203206"/>
              <a:gd name="connsiteY6" fmla="*/ 2664663 h 3242474"/>
              <a:gd name="connsiteX7" fmla="*/ 381468 w 3203206"/>
              <a:gd name="connsiteY7" fmla="*/ 3242474 h 3242474"/>
              <a:gd name="connsiteX8" fmla="*/ 0 w 3203206"/>
              <a:gd name="connsiteY8" fmla="*/ 3236864 h 3242474"/>
              <a:gd name="connsiteX9" fmla="*/ 516103 w 3203206"/>
              <a:gd name="connsiteY9" fmla="*/ 2249538 h 3242474"/>
              <a:gd name="connsiteX10" fmla="*/ 1559529 w 3203206"/>
              <a:gd name="connsiteY10" fmla="*/ 1991485 h 3242474"/>
              <a:gd name="connsiteX11" fmla="*/ 1234160 w 3203206"/>
              <a:gd name="connsiteY11" fmla="*/ 959279 h 3242474"/>
              <a:gd name="connsiteX12" fmla="*/ 1049035 w 3203206"/>
              <a:gd name="connsiteY12" fmla="*/ 16828 h 3242474"/>
              <a:gd name="connsiteX0" fmla="*/ 1049035 w 3203570"/>
              <a:gd name="connsiteY0" fmla="*/ 16828 h 3242474"/>
              <a:gd name="connsiteX1" fmla="*/ 1447333 w 3203570"/>
              <a:gd name="connsiteY1" fmla="*/ 0 h 3242474"/>
              <a:gd name="connsiteX2" fmla="*/ 1666116 w 3203570"/>
              <a:gd name="connsiteY2" fmla="*/ 734886 h 3242474"/>
              <a:gd name="connsiteX3" fmla="*/ 2401001 w 3203570"/>
              <a:gd name="connsiteY3" fmla="*/ 560982 h 3242474"/>
              <a:gd name="connsiteX4" fmla="*/ 3203206 w 3203570"/>
              <a:gd name="connsiteY4" fmla="*/ 1834409 h 3242474"/>
              <a:gd name="connsiteX5" fmla="*/ 2300025 w 3203570"/>
              <a:gd name="connsiteY5" fmla="*/ 3046130 h 3242474"/>
              <a:gd name="connsiteX6" fmla="*/ 605860 w 3203570"/>
              <a:gd name="connsiteY6" fmla="*/ 2664663 h 3242474"/>
              <a:gd name="connsiteX7" fmla="*/ 381468 w 3203570"/>
              <a:gd name="connsiteY7" fmla="*/ 3242474 h 3242474"/>
              <a:gd name="connsiteX8" fmla="*/ 0 w 3203570"/>
              <a:gd name="connsiteY8" fmla="*/ 3236864 h 3242474"/>
              <a:gd name="connsiteX9" fmla="*/ 516103 w 3203570"/>
              <a:gd name="connsiteY9" fmla="*/ 2249538 h 3242474"/>
              <a:gd name="connsiteX10" fmla="*/ 1559529 w 3203570"/>
              <a:gd name="connsiteY10" fmla="*/ 1991485 h 3242474"/>
              <a:gd name="connsiteX11" fmla="*/ 1234160 w 3203570"/>
              <a:gd name="connsiteY11" fmla="*/ 959279 h 3242474"/>
              <a:gd name="connsiteX12" fmla="*/ 1049035 w 3203570"/>
              <a:gd name="connsiteY12" fmla="*/ 16828 h 3242474"/>
              <a:gd name="connsiteX0" fmla="*/ 1049035 w 3203570"/>
              <a:gd name="connsiteY0" fmla="*/ 16828 h 3242474"/>
              <a:gd name="connsiteX1" fmla="*/ 1447333 w 3203570"/>
              <a:gd name="connsiteY1" fmla="*/ 0 h 3242474"/>
              <a:gd name="connsiteX2" fmla="*/ 1666116 w 3203570"/>
              <a:gd name="connsiteY2" fmla="*/ 734886 h 3242474"/>
              <a:gd name="connsiteX3" fmla="*/ 2401001 w 3203570"/>
              <a:gd name="connsiteY3" fmla="*/ 560982 h 3242474"/>
              <a:gd name="connsiteX4" fmla="*/ 3203206 w 3203570"/>
              <a:gd name="connsiteY4" fmla="*/ 1834409 h 3242474"/>
              <a:gd name="connsiteX5" fmla="*/ 2300025 w 3203570"/>
              <a:gd name="connsiteY5" fmla="*/ 3046130 h 3242474"/>
              <a:gd name="connsiteX6" fmla="*/ 605860 w 3203570"/>
              <a:gd name="connsiteY6" fmla="*/ 2664663 h 3242474"/>
              <a:gd name="connsiteX7" fmla="*/ 381468 w 3203570"/>
              <a:gd name="connsiteY7" fmla="*/ 3242474 h 3242474"/>
              <a:gd name="connsiteX8" fmla="*/ 0 w 3203570"/>
              <a:gd name="connsiteY8" fmla="*/ 3236864 h 3242474"/>
              <a:gd name="connsiteX9" fmla="*/ 516103 w 3203570"/>
              <a:gd name="connsiteY9" fmla="*/ 2249538 h 3242474"/>
              <a:gd name="connsiteX10" fmla="*/ 1559529 w 3203570"/>
              <a:gd name="connsiteY10" fmla="*/ 1991485 h 3242474"/>
              <a:gd name="connsiteX11" fmla="*/ 1234160 w 3203570"/>
              <a:gd name="connsiteY11" fmla="*/ 959279 h 3242474"/>
              <a:gd name="connsiteX12" fmla="*/ 1049035 w 3203570"/>
              <a:gd name="connsiteY12" fmla="*/ 16828 h 3242474"/>
              <a:gd name="connsiteX0" fmla="*/ 1049035 w 3203570"/>
              <a:gd name="connsiteY0" fmla="*/ 16828 h 3242474"/>
              <a:gd name="connsiteX1" fmla="*/ 1447333 w 3203570"/>
              <a:gd name="connsiteY1" fmla="*/ 0 h 3242474"/>
              <a:gd name="connsiteX2" fmla="*/ 1666116 w 3203570"/>
              <a:gd name="connsiteY2" fmla="*/ 734886 h 3242474"/>
              <a:gd name="connsiteX3" fmla="*/ 2401001 w 3203570"/>
              <a:gd name="connsiteY3" fmla="*/ 560982 h 3242474"/>
              <a:gd name="connsiteX4" fmla="*/ 3203206 w 3203570"/>
              <a:gd name="connsiteY4" fmla="*/ 1834409 h 3242474"/>
              <a:gd name="connsiteX5" fmla="*/ 2300025 w 3203570"/>
              <a:gd name="connsiteY5" fmla="*/ 3046130 h 3242474"/>
              <a:gd name="connsiteX6" fmla="*/ 605860 w 3203570"/>
              <a:gd name="connsiteY6" fmla="*/ 2664663 h 3242474"/>
              <a:gd name="connsiteX7" fmla="*/ 381468 w 3203570"/>
              <a:gd name="connsiteY7" fmla="*/ 3242474 h 3242474"/>
              <a:gd name="connsiteX8" fmla="*/ 0 w 3203570"/>
              <a:gd name="connsiteY8" fmla="*/ 3236864 h 3242474"/>
              <a:gd name="connsiteX9" fmla="*/ 516103 w 3203570"/>
              <a:gd name="connsiteY9" fmla="*/ 2249538 h 3242474"/>
              <a:gd name="connsiteX10" fmla="*/ 1559529 w 3203570"/>
              <a:gd name="connsiteY10" fmla="*/ 1991485 h 3242474"/>
              <a:gd name="connsiteX11" fmla="*/ 1234160 w 3203570"/>
              <a:gd name="connsiteY11" fmla="*/ 959279 h 3242474"/>
              <a:gd name="connsiteX12" fmla="*/ 1049035 w 3203570"/>
              <a:gd name="connsiteY12" fmla="*/ 16828 h 3242474"/>
              <a:gd name="connsiteX0" fmla="*/ 1049035 w 3203570"/>
              <a:gd name="connsiteY0" fmla="*/ 16828 h 3242474"/>
              <a:gd name="connsiteX1" fmla="*/ 1447333 w 3203570"/>
              <a:gd name="connsiteY1" fmla="*/ 0 h 3242474"/>
              <a:gd name="connsiteX2" fmla="*/ 1666116 w 3203570"/>
              <a:gd name="connsiteY2" fmla="*/ 734886 h 3242474"/>
              <a:gd name="connsiteX3" fmla="*/ 2401001 w 3203570"/>
              <a:gd name="connsiteY3" fmla="*/ 560982 h 3242474"/>
              <a:gd name="connsiteX4" fmla="*/ 3203206 w 3203570"/>
              <a:gd name="connsiteY4" fmla="*/ 1834409 h 3242474"/>
              <a:gd name="connsiteX5" fmla="*/ 2300025 w 3203570"/>
              <a:gd name="connsiteY5" fmla="*/ 3046130 h 3242474"/>
              <a:gd name="connsiteX6" fmla="*/ 605860 w 3203570"/>
              <a:gd name="connsiteY6" fmla="*/ 2664663 h 3242474"/>
              <a:gd name="connsiteX7" fmla="*/ 381468 w 3203570"/>
              <a:gd name="connsiteY7" fmla="*/ 3242474 h 3242474"/>
              <a:gd name="connsiteX8" fmla="*/ 0 w 3203570"/>
              <a:gd name="connsiteY8" fmla="*/ 3236864 h 3242474"/>
              <a:gd name="connsiteX9" fmla="*/ 516103 w 3203570"/>
              <a:gd name="connsiteY9" fmla="*/ 2249538 h 3242474"/>
              <a:gd name="connsiteX10" fmla="*/ 1559529 w 3203570"/>
              <a:gd name="connsiteY10" fmla="*/ 1991485 h 3242474"/>
              <a:gd name="connsiteX11" fmla="*/ 1234160 w 3203570"/>
              <a:gd name="connsiteY11" fmla="*/ 959279 h 3242474"/>
              <a:gd name="connsiteX12" fmla="*/ 1049035 w 3203570"/>
              <a:gd name="connsiteY12" fmla="*/ 16828 h 32424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3203570" h="3242474">
                <a:moveTo>
                  <a:pt x="1049035" y="16828"/>
                </a:moveTo>
                <a:lnTo>
                  <a:pt x="1447333" y="0"/>
                </a:lnTo>
                <a:cubicBezTo>
                  <a:pt x="1441724" y="284231"/>
                  <a:pt x="1413674" y="613340"/>
                  <a:pt x="1666116" y="734886"/>
                </a:cubicBezTo>
                <a:cubicBezTo>
                  <a:pt x="1888639" y="783504"/>
                  <a:pt x="1937256" y="473095"/>
                  <a:pt x="2401001" y="560982"/>
                </a:cubicBezTo>
                <a:cubicBezTo>
                  <a:pt x="2875965" y="635779"/>
                  <a:pt x="3216295" y="1035945"/>
                  <a:pt x="3203206" y="1834409"/>
                </a:cubicBezTo>
                <a:cubicBezTo>
                  <a:pt x="3175156" y="2587994"/>
                  <a:pt x="2844177" y="2814257"/>
                  <a:pt x="2300025" y="3046130"/>
                </a:cubicBezTo>
                <a:cubicBezTo>
                  <a:pt x="1406194" y="3347190"/>
                  <a:pt x="820903" y="2705801"/>
                  <a:pt x="605860" y="2664663"/>
                </a:cubicBezTo>
                <a:cubicBezTo>
                  <a:pt x="379598" y="2621655"/>
                  <a:pt x="355288" y="2954503"/>
                  <a:pt x="381468" y="3242474"/>
                </a:cubicBezTo>
                <a:lnTo>
                  <a:pt x="0" y="3236864"/>
                </a:lnTo>
                <a:cubicBezTo>
                  <a:pt x="9350" y="2823607"/>
                  <a:pt x="-31788" y="2191567"/>
                  <a:pt x="516103" y="2249538"/>
                </a:cubicBezTo>
                <a:cubicBezTo>
                  <a:pt x="918138" y="2305637"/>
                  <a:pt x="1303347" y="2423441"/>
                  <a:pt x="1559529" y="1991485"/>
                </a:cubicBezTo>
                <a:cubicBezTo>
                  <a:pt x="1720344" y="1686686"/>
                  <a:pt x="1701645" y="1337006"/>
                  <a:pt x="1234160" y="959279"/>
                </a:cubicBezTo>
                <a:cubicBezTo>
                  <a:pt x="1155622" y="891961"/>
                  <a:pt x="981717" y="516102"/>
                  <a:pt x="1049035" y="16828"/>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60" name="Freeform 50">
            <a:extLst>
              <a:ext uri="{FF2B5EF4-FFF2-40B4-BE49-F238E27FC236}">
                <a16:creationId xmlns:a16="http://schemas.microsoft.com/office/drawing/2014/main" id="{D80C4823-C238-4FA9-971B-CC504C9DDA64}"/>
              </a:ext>
            </a:extLst>
          </p:cNvPr>
          <p:cNvSpPr>
            <a:spLocks noChangeAspect="1"/>
          </p:cNvSpPr>
          <p:nvPr/>
        </p:nvSpPr>
        <p:spPr>
          <a:xfrm>
            <a:off x="4851982" y="1381413"/>
            <a:ext cx="360000" cy="304000"/>
          </a:xfrm>
          <a:custGeom>
            <a:avLst/>
            <a:gdLst/>
            <a:ahLst/>
            <a:cxnLst/>
            <a:rect l="l" t="t" r="r" b="b"/>
            <a:pathLst>
              <a:path w="3213653" h="2719059">
                <a:moveTo>
                  <a:pt x="1378151" y="1333546"/>
                </a:moveTo>
                <a:cubicBezTo>
                  <a:pt x="1319627" y="1375402"/>
                  <a:pt x="1250513" y="1400241"/>
                  <a:pt x="1177640" y="1404742"/>
                </a:cubicBezTo>
                <a:cubicBezTo>
                  <a:pt x="1183273" y="1421668"/>
                  <a:pt x="1185388" y="1439329"/>
                  <a:pt x="1185029" y="1457608"/>
                </a:cubicBezTo>
                <a:lnTo>
                  <a:pt x="1182201" y="1517198"/>
                </a:lnTo>
                <a:cubicBezTo>
                  <a:pt x="1256472" y="1514781"/>
                  <a:pt x="1326341" y="1484168"/>
                  <a:pt x="1378151" y="1432005"/>
                </a:cubicBezTo>
                <a:close/>
                <a:moveTo>
                  <a:pt x="1765736" y="0"/>
                </a:moveTo>
                <a:cubicBezTo>
                  <a:pt x="1820598" y="0"/>
                  <a:pt x="1865072" y="44474"/>
                  <a:pt x="1865072" y="99336"/>
                </a:cubicBezTo>
                <a:lnTo>
                  <a:pt x="1865072" y="1145199"/>
                </a:lnTo>
                <a:cubicBezTo>
                  <a:pt x="1927584" y="1198906"/>
                  <a:pt x="2002197" y="1234373"/>
                  <a:pt x="2081262" y="1252128"/>
                </a:cubicBezTo>
                <a:cubicBezTo>
                  <a:pt x="2096727" y="1219747"/>
                  <a:pt x="2112543" y="1186289"/>
                  <a:pt x="2123992" y="1149920"/>
                </a:cubicBezTo>
                <a:cubicBezTo>
                  <a:pt x="1899600" y="1041464"/>
                  <a:pt x="1832282" y="585198"/>
                  <a:pt x="1933258" y="437473"/>
                </a:cubicBezTo>
                <a:cubicBezTo>
                  <a:pt x="2028156" y="327848"/>
                  <a:pt x="2131647" y="265468"/>
                  <a:pt x="2345195" y="261608"/>
                </a:cubicBezTo>
                <a:cubicBezTo>
                  <a:pt x="2375702" y="261056"/>
                  <a:pt x="2408455" y="261699"/>
                  <a:pt x="2443750" y="263569"/>
                </a:cubicBezTo>
                <a:cubicBezTo>
                  <a:pt x="2954244" y="291618"/>
                  <a:pt x="3189856" y="886259"/>
                  <a:pt x="3206686" y="1323824"/>
                </a:cubicBezTo>
                <a:cubicBezTo>
                  <a:pt x="3247823" y="2015701"/>
                  <a:pt x="3103839" y="2270013"/>
                  <a:pt x="2853267" y="2462617"/>
                </a:cubicBezTo>
                <a:cubicBezTo>
                  <a:pt x="2511068" y="2735627"/>
                  <a:pt x="2157650" y="2470097"/>
                  <a:pt x="2084722" y="2170906"/>
                </a:cubicBezTo>
                <a:cubicBezTo>
                  <a:pt x="2058544" y="2038140"/>
                  <a:pt x="2127730" y="1922204"/>
                  <a:pt x="2202528" y="1800658"/>
                </a:cubicBezTo>
                <a:lnTo>
                  <a:pt x="2143866" y="1730900"/>
                </a:lnTo>
                <a:cubicBezTo>
                  <a:pt x="2096151" y="1741682"/>
                  <a:pt x="2046910" y="1746675"/>
                  <a:pt x="1997032" y="1746402"/>
                </a:cubicBezTo>
                <a:lnTo>
                  <a:pt x="1887189" y="1736891"/>
                </a:lnTo>
                <a:lnTo>
                  <a:pt x="1887189" y="2619722"/>
                </a:lnTo>
                <a:cubicBezTo>
                  <a:pt x="1887189" y="2674584"/>
                  <a:pt x="1842715" y="2719058"/>
                  <a:pt x="1787853" y="2719058"/>
                </a:cubicBezTo>
                <a:cubicBezTo>
                  <a:pt x="1732991" y="2719058"/>
                  <a:pt x="1688517" y="2674584"/>
                  <a:pt x="1688517" y="2619722"/>
                </a:cubicBezTo>
                <a:lnTo>
                  <a:pt x="1688517" y="1730093"/>
                </a:lnTo>
                <a:cubicBezTo>
                  <a:pt x="1688517" y="1710960"/>
                  <a:pt x="1693926" y="1693091"/>
                  <a:pt x="1704798" y="1678857"/>
                </a:cubicBezTo>
                <a:cubicBezTo>
                  <a:pt x="1659024" y="1659660"/>
                  <a:pt x="1616387" y="1633873"/>
                  <a:pt x="1576823" y="1603655"/>
                </a:cubicBezTo>
                <a:lnTo>
                  <a:pt x="1576823" y="2619723"/>
                </a:lnTo>
                <a:cubicBezTo>
                  <a:pt x="1576823" y="2674585"/>
                  <a:pt x="1532349" y="2719059"/>
                  <a:pt x="1477487" y="2719059"/>
                </a:cubicBezTo>
                <a:cubicBezTo>
                  <a:pt x="1422625" y="2719059"/>
                  <a:pt x="1378151" y="2674585"/>
                  <a:pt x="1378151" y="2619723"/>
                </a:cubicBezTo>
                <a:lnTo>
                  <a:pt x="1378151" y="1615564"/>
                </a:lnTo>
                <a:cubicBezTo>
                  <a:pt x="1313743" y="1650180"/>
                  <a:pt x="1240907" y="1668612"/>
                  <a:pt x="1165758" y="1668570"/>
                </a:cubicBezTo>
                <a:lnTo>
                  <a:pt x="1143358" y="1665899"/>
                </a:lnTo>
                <a:cubicBezTo>
                  <a:pt x="1108602" y="1733381"/>
                  <a:pt x="1056017" y="1769960"/>
                  <a:pt x="1011125" y="1833465"/>
                </a:cubicBezTo>
                <a:cubicBezTo>
                  <a:pt x="1085923" y="1955011"/>
                  <a:pt x="1155109" y="2070947"/>
                  <a:pt x="1128931" y="2203713"/>
                </a:cubicBezTo>
                <a:cubicBezTo>
                  <a:pt x="1056003" y="2502904"/>
                  <a:pt x="702585" y="2768434"/>
                  <a:pt x="360386" y="2495424"/>
                </a:cubicBezTo>
                <a:cubicBezTo>
                  <a:pt x="109814" y="2302820"/>
                  <a:pt x="-34170" y="2048508"/>
                  <a:pt x="6967" y="1356631"/>
                </a:cubicBezTo>
                <a:cubicBezTo>
                  <a:pt x="23797" y="919066"/>
                  <a:pt x="259409" y="324425"/>
                  <a:pt x="769903" y="296376"/>
                </a:cubicBezTo>
                <a:cubicBezTo>
                  <a:pt x="805198" y="294506"/>
                  <a:pt x="837951" y="293863"/>
                  <a:pt x="868458" y="294415"/>
                </a:cubicBezTo>
                <a:cubicBezTo>
                  <a:pt x="1082006" y="298276"/>
                  <a:pt x="1185497" y="360655"/>
                  <a:pt x="1280395" y="470280"/>
                </a:cubicBezTo>
                <a:cubicBezTo>
                  <a:pt x="1381371" y="618005"/>
                  <a:pt x="1314053" y="1074271"/>
                  <a:pt x="1089661" y="1182727"/>
                </a:cubicBezTo>
                <a:cubicBezTo>
                  <a:pt x="1098183" y="1209798"/>
                  <a:pt x="1109125" y="1235256"/>
                  <a:pt x="1120578" y="1259840"/>
                </a:cubicBezTo>
                <a:cubicBezTo>
                  <a:pt x="1123656" y="1260899"/>
                  <a:pt x="1126770" y="1260948"/>
                  <a:pt x="1129891" y="1260950"/>
                </a:cubicBezTo>
                <a:cubicBezTo>
                  <a:pt x="1227949" y="1261006"/>
                  <a:pt x="1320161" y="1214330"/>
                  <a:pt x="1378151" y="1135267"/>
                </a:cubicBezTo>
                <a:lnTo>
                  <a:pt x="1378151" y="118395"/>
                </a:lnTo>
                <a:cubicBezTo>
                  <a:pt x="1378151" y="63533"/>
                  <a:pt x="1422625" y="19059"/>
                  <a:pt x="1477487" y="19059"/>
                </a:cubicBezTo>
                <a:cubicBezTo>
                  <a:pt x="1532349" y="19059"/>
                  <a:pt x="1576823" y="63533"/>
                  <a:pt x="1576823" y="118395"/>
                </a:cubicBezTo>
                <a:lnTo>
                  <a:pt x="1576823" y="1413063"/>
                </a:lnTo>
                <a:cubicBezTo>
                  <a:pt x="1680597" y="1536757"/>
                  <a:pt x="1834575" y="1607590"/>
                  <a:pt x="1997786" y="1608484"/>
                </a:cubicBezTo>
                <a:lnTo>
                  <a:pt x="2057480" y="1605248"/>
                </a:lnTo>
                <a:cubicBezTo>
                  <a:pt x="2038910" y="1561698"/>
                  <a:pt x="2027992" y="1505121"/>
                  <a:pt x="2028624" y="1424801"/>
                </a:cubicBezTo>
                <a:lnTo>
                  <a:pt x="2034537" y="1382501"/>
                </a:lnTo>
                <a:cubicBezTo>
                  <a:pt x="1972012" y="1367348"/>
                  <a:pt x="1912047" y="1342676"/>
                  <a:pt x="1856155" y="1310037"/>
                </a:cubicBezTo>
                <a:cubicBezTo>
                  <a:pt x="1840993" y="1344880"/>
                  <a:pt x="1806188" y="1369059"/>
                  <a:pt x="1765736" y="1369059"/>
                </a:cubicBezTo>
                <a:cubicBezTo>
                  <a:pt x="1710874" y="1369059"/>
                  <a:pt x="1666400" y="1324585"/>
                  <a:pt x="1666400" y="1269723"/>
                </a:cubicBezTo>
                <a:lnTo>
                  <a:pt x="1666400" y="99336"/>
                </a:lnTo>
                <a:cubicBezTo>
                  <a:pt x="1666400" y="44474"/>
                  <a:pt x="1710874" y="0"/>
                  <a:pt x="1765736"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61" name="Teardrop 9">
            <a:extLst>
              <a:ext uri="{FF2B5EF4-FFF2-40B4-BE49-F238E27FC236}">
                <a16:creationId xmlns:a16="http://schemas.microsoft.com/office/drawing/2014/main" id="{E01EC486-4D1B-40EF-985D-4C543BFE850B}"/>
              </a:ext>
            </a:extLst>
          </p:cNvPr>
          <p:cNvSpPr>
            <a:spLocks noChangeAspect="1"/>
          </p:cNvSpPr>
          <p:nvPr/>
        </p:nvSpPr>
        <p:spPr>
          <a:xfrm rot="18900000">
            <a:off x="6023939" y="2076781"/>
            <a:ext cx="348493" cy="297430"/>
          </a:xfrm>
          <a:custGeom>
            <a:avLst/>
            <a:gdLst/>
            <a:ahLst/>
            <a:cxnLst/>
            <a:rect l="l" t="t" r="r" b="b"/>
            <a:pathLst>
              <a:path w="3552042" h="3031575">
                <a:moveTo>
                  <a:pt x="1499560" y="1284945"/>
                </a:moveTo>
                <a:lnTo>
                  <a:pt x="1272419" y="1057805"/>
                </a:lnTo>
                <a:lnTo>
                  <a:pt x="1054631" y="1275593"/>
                </a:lnTo>
                <a:lnTo>
                  <a:pt x="836843" y="1057805"/>
                </a:lnTo>
                <a:lnTo>
                  <a:pt x="609703" y="1284945"/>
                </a:lnTo>
                <a:lnTo>
                  <a:pt x="827491" y="1502733"/>
                </a:lnTo>
                <a:lnTo>
                  <a:pt x="609703" y="1720522"/>
                </a:lnTo>
                <a:lnTo>
                  <a:pt x="836843" y="1947662"/>
                </a:lnTo>
                <a:lnTo>
                  <a:pt x="1054631" y="1729874"/>
                </a:lnTo>
                <a:lnTo>
                  <a:pt x="1272419" y="1947662"/>
                </a:lnTo>
                <a:lnTo>
                  <a:pt x="1499560" y="1720522"/>
                </a:lnTo>
                <a:lnTo>
                  <a:pt x="1281771" y="1502733"/>
                </a:lnTo>
                <a:close/>
                <a:moveTo>
                  <a:pt x="3552042" y="1021270"/>
                </a:moveTo>
                <a:cubicBezTo>
                  <a:pt x="3346428" y="1488389"/>
                  <a:pt x="3240687" y="1885112"/>
                  <a:pt x="3146822" y="2229032"/>
                </a:cubicBezTo>
                <a:cubicBezTo>
                  <a:pt x="3047091" y="2666397"/>
                  <a:pt x="2787512" y="3031575"/>
                  <a:pt x="2344279" y="3031575"/>
                </a:cubicBezTo>
                <a:cubicBezTo>
                  <a:pt x="1991740" y="3031575"/>
                  <a:pt x="1692293" y="2804263"/>
                  <a:pt x="1587926" y="2487045"/>
                </a:cubicBezTo>
                <a:cubicBezTo>
                  <a:pt x="1859795" y="2308350"/>
                  <a:pt x="2033031" y="1980125"/>
                  <a:pt x="2117061" y="1611614"/>
                </a:cubicBezTo>
                <a:cubicBezTo>
                  <a:pt x="2127904" y="1571883"/>
                  <a:pt x="2138872" y="1531598"/>
                  <a:pt x="2150086" y="1490753"/>
                </a:cubicBezTo>
                <a:cubicBezTo>
                  <a:pt x="2212338" y="1465032"/>
                  <a:pt x="2277652" y="1444164"/>
                  <a:pt x="2344279" y="1426490"/>
                </a:cubicBezTo>
                <a:cubicBezTo>
                  <a:pt x="2764465" y="1315024"/>
                  <a:pt x="3073190" y="1226884"/>
                  <a:pt x="3552042" y="1021270"/>
                </a:cubicBezTo>
                <a:close/>
                <a:moveTo>
                  <a:pt x="2557365" y="0"/>
                </a:moveTo>
                <a:cubicBezTo>
                  <a:pt x="2295797" y="594236"/>
                  <a:pt x="2161281" y="1098917"/>
                  <a:pt x="2041873" y="1536428"/>
                </a:cubicBezTo>
                <a:cubicBezTo>
                  <a:pt x="1915003" y="2092812"/>
                  <a:pt x="1584785" y="2557364"/>
                  <a:pt x="1020937" y="2557364"/>
                </a:cubicBezTo>
                <a:cubicBezTo>
                  <a:pt x="457089" y="2557364"/>
                  <a:pt x="0" y="2100276"/>
                  <a:pt x="0" y="1536428"/>
                </a:cubicBezTo>
                <a:cubicBezTo>
                  <a:pt x="0" y="972580"/>
                  <a:pt x="475939" y="660066"/>
                  <a:pt x="1020937" y="515492"/>
                </a:cubicBezTo>
                <a:cubicBezTo>
                  <a:pt x="1555467" y="373694"/>
                  <a:pt x="1948204" y="261568"/>
                  <a:pt x="2557365" y="0"/>
                </a:cubicBez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62" name="Freeform 97">
            <a:extLst>
              <a:ext uri="{FF2B5EF4-FFF2-40B4-BE49-F238E27FC236}">
                <a16:creationId xmlns:a16="http://schemas.microsoft.com/office/drawing/2014/main" id="{64FC8827-C6B7-485B-A60B-C6BC30ADBDE1}"/>
              </a:ext>
            </a:extLst>
          </p:cNvPr>
          <p:cNvSpPr>
            <a:spLocks noChangeAspect="1"/>
          </p:cNvSpPr>
          <p:nvPr/>
        </p:nvSpPr>
        <p:spPr>
          <a:xfrm>
            <a:off x="6513205" y="1376236"/>
            <a:ext cx="420675" cy="314355"/>
          </a:xfrm>
          <a:custGeom>
            <a:avLst/>
            <a:gdLst/>
            <a:ahLst/>
            <a:cxnLst/>
            <a:rect l="l" t="t" r="r" b="b"/>
            <a:pathLst>
              <a:path w="3246245" h="2425805">
                <a:moveTo>
                  <a:pt x="2545666" y="706851"/>
                </a:moveTo>
                <a:cubicBezTo>
                  <a:pt x="2704742" y="706851"/>
                  <a:pt x="2833698" y="835807"/>
                  <a:pt x="2833698" y="994883"/>
                </a:cubicBezTo>
                <a:cubicBezTo>
                  <a:pt x="2833698" y="1153959"/>
                  <a:pt x="2704742" y="1282915"/>
                  <a:pt x="2545666" y="1282915"/>
                </a:cubicBezTo>
                <a:cubicBezTo>
                  <a:pt x="2386590" y="1282915"/>
                  <a:pt x="2257634" y="1153959"/>
                  <a:pt x="2257634" y="994883"/>
                </a:cubicBezTo>
                <a:cubicBezTo>
                  <a:pt x="2257634" y="835807"/>
                  <a:pt x="2386590" y="706851"/>
                  <a:pt x="2545666" y="706851"/>
                </a:cubicBezTo>
                <a:close/>
                <a:moveTo>
                  <a:pt x="700580" y="706851"/>
                </a:moveTo>
                <a:cubicBezTo>
                  <a:pt x="859656" y="706851"/>
                  <a:pt x="988612" y="835807"/>
                  <a:pt x="988612" y="994883"/>
                </a:cubicBezTo>
                <a:cubicBezTo>
                  <a:pt x="988612" y="1153959"/>
                  <a:pt x="859656" y="1282915"/>
                  <a:pt x="700580" y="1282915"/>
                </a:cubicBezTo>
                <a:cubicBezTo>
                  <a:pt x="541504" y="1282915"/>
                  <a:pt x="412548" y="1153959"/>
                  <a:pt x="412548" y="994883"/>
                </a:cubicBezTo>
                <a:cubicBezTo>
                  <a:pt x="412548" y="835807"/>
                  <a:pt x="541504" y="706851"/>
                  <a:pt x="700580" y="706851"/>
                </a:cubicBezTo>
                <a:close/>
                <a:moveTo>
                  <a:pt x="1619971" y="0"/>
                </a:moveTo>
                <a:cubicBezTo>
                  <a:pt x="1621025" y="5"/>
                  <a:pt x="1622076" y="12"/>
                  <a:pt x="1623123" y="141"/>
                </a:cubicBezTo>
                <a:cubicBezTo>
                  <a:pt x="1624170" y="12"/>
                  <a:pt x="1625221" y="5"/>
                  <a:pt x="1626275" y="0"/>
                </a:cubicBezTo>
                <a:lnTo>
                  <a:pt x="1626274" y="282"/>
                </a:lnTo>
                <a:cubicBezTo>
                  <a:pt x="1966825" y="4283"/>
                  <a:pt x="1974816" y="220494"/>
                  <a:pt x="2177568" y="171426"/>
                </a:cubicBezTo>
                <a:cubicBezTo>
                  <a:pt x="2600959" y="50212"/>
                  <a:pt x="2963165" y="85364"/>
                  <a:pt x="3172404" y="310875"/>
                </a:cubicBezTo>
                <a:cubicBezTo>
                  <a:pt x="3300075" y="473051"/>
                  <a:pt x="3301971" y="794993"/>
                  <a:pt x="2851767" y="1164523"/>
                </a:cubicBezTo>
                <a:cubicBezTo>
                  <a:pt x="2918303" y="1029844"/>
                  <a:pt x="2927052" y="857771"/>
                  <a:pt x="2799829" y="746887"/>
                </a:cubicBezTo>
                <a:cubicBezTo>
                  <a:pt x="3115459" y="786295"/>
                  <a:pt x="3165949" y="533368"/>
                  <a:pt x="3049873" y="419809"/>
                </a:cubicBezTo>
                <a:cubicBezTo>
                  <a:pt x="2811516" y="207658"/>
                  <a:pt x="2338612" y="298041"/>
                  <a:pt x="2253222" y="493802"/>
                </a:cubicBezTo>
                <a:cubicBezTo>
                  <a:pt x="2139861" y="783555"/>
                  <a:pt x="2165869" y="1185485"/>
                  <a:pt x="2076302" y="1369861"/>
                </a:cubicBezTo>
                <a:cubicBezTo>
                  <a:pt x="1906668" y="1634081"/>
                  <a:pt x="1716639" y="1881305"/>
                  <a:pt x="1713569" y="2080938"/>
                </a:cubicBezTo>
                <a:cubicBezTo>
                  <a:pt x="1706472" y="2158984"/>
                  <a:pt x="1709123" y="2405980"/>
                  <a:pt x="1625847" y="2423204"/>
                </a:cubicBezTo>
                <a:cubicBezTo>
                  <a:pt x="1625847" y="2424071"/>
                  <a:pt x="1625843" y="2424938"/>
                  <a:pt x="1625839" y="2425805"/>
                </a:cubicBezTo>
                <a:lnTo>
                  <a:pt x="1623123" y="2424507"/>
                </a:lnTo>
                <a:lnTo>
                  <a:pt x="1620407" y="2425805"/>
                </a:lnTo>
                <a:cubicBezTo>
                  <a:pt x="1620403" y="2424938"/>
                  <a:pt x="1620399" y="2424071"/>
                  <a:pt x="1620399" y="2423204"/>
                </a:cubicBezTo>
                <a:cubicBezTo>
                  <a:pt x="1537123" y="2405980"/>
                  <a:pt x="1539774" y="2158984"/>
                  <a:pt x="1532677" y="2080938"/>
                </a:cubicBezTo>
                <a:cubicBezTo>
                  <a:pt x="1529607" y="1881305"/>
                  <a:pt x="1339578" y="1634081"/>
                  <a:pt x="1169944" y="1369861"/>
                </a:cubicBezTo>
                <a:cubicBezTo>
                  <a:pt x="1080377" y="1185485"/>
                  <a:pt x="1106385" y="783555"/>
                  <a:pt x="993024" y="493802"/>
                </a:cubicBezTo>
                <a:cubicBezTo>
                  <a:pt x="907634" y="298041"/>
                  <a:pt x="434730" y="207658"/>
                  <a:pt x="196373" y="419809"/>
                </a:cubicBezTo>
                <a:cubicBezTo>
                  <a:pt x="80297" y="533368"/>
                  <a:pt x="130787" y="786295"/>
                  <a:pt x="446417" y="746887"/>
                </a:cubicBezTo>
                <a:cubicBezTo>
                  <a:pt x="319194" y="857771"/>
                  <a:pt x="327943" y="1029844"/>
                  <a:pt x="394479" y="1164523"/>
                </a:cubicBezTo>
                <a:cubicBezTo>
                  <a:pt x="-55725" y="794993"/>
                  <a:pt x="-53829" y="473051"/>
                  <a:pt x="73842" y="310875"/>
                </a:cubicBezTo>
                <a:cubicBezTo>
                  <a:pt x="283081" y="85364"/>
                  <a:pt x="645287" y="50212"/>
                  <a:pt x="1068678" y="171426"/>
                </a:cubicBezTo>
                <a:cubicBezTo>
                  <a:pt x="1271430" y="220494"/>
                  <a:pt x="1279421" y="4283"/>
                  <a:pt x="1619972" y="282"/>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63" name="Donut 22">
            <a:extLst>
              <a:ext uri="{FF2B5EF4-FFF2-40B4-BE49-F238E27FC236}">
                <a16:creationId xmlns:a16="http://schemas.microsoft.com/office/drawing/2014/main" id="{B1ACF796-AAE4-486A-87F5-16C598499EF8}"/>
              </a:ext>
            </a:extLst>
          </p:cNvPr>
          <p:cNvSpPr>
            <a:spLocks noChangeAspect="1"/>
          </p:cNvSpPr>
          <p:nvPr/>
        </p:nvSpPr>
        <p:spPr>
          <a:xfrm>
            <a:off x="7679627" y="1441217"/>
            <a:ext cx="360000" cy="184392"/>
          </a:xfrm>
          <a:custGeom>
            <a:avLst/>
            <a:gdLst/>
            <a:ahLst/>
            <a:cxnLst/>
            <a:rect l="l" t="t" r="r" b="b"/>
            <a:pathLst>
              <a:path w="3372524" h="1727404">
                <a:moveTo>
                  <a:pt x="1758003" y="666958"/>
                </a:moveTo>
                <a:cubicBezTo>
                  <a:pt x="1703684" y="666958"/>
                  <a:pt x="1659649" y="710993"/>
                  <a:pt x="1659649" y="765312"/>
                </a:cubicBezTo>
                <a:cubicBezTo>
                  <a:pt x="1659649" y="819631"/>
                  <a:pt x="1703684" y="863666"/>
                  <a:pt x="1758003" y="863666"/>
                </a:cubicBezTo>
                <a:cubicBezTo>
                  <a:pt x="1812322" y="863666"/>
                  <a:pt x="1856357" y="819631"/>
                  <a:pt x="1856357" y="765312"/>
                </a:cubicBezTo>
                <a:cubicBezTo>
                  <a:pt x="1856357" y="710993"/>
                  <a:pt x="1812322" y="666958"/>
                  <a:pt x="1758003" y="666958"/>
                </a:cubicBezTo>
                <a:close/>
                <a:moveTo>
                  <a:pt x="1686261" y="586208"/>
                </a:moveTo>
                <a:cubicBezTo>
                  <a:pt x="1849880" y="586208"/>
                  <a:pt x="1982519" y="718847"/>
                  <a:pt x="1982519" y="882466"/>
                </a:cubicBezTo>
                <a:cubicBezTo>
                  <a:pt x="1982519" y="1046085"/>
                  <a:pt x="1849880" y="1178724"/>
                  <a:pt x="1686261" y="1178724"/>
                </a:cubicBezTo>
                <a:cubicBezTo>
                  <a:pt x="1522642" y="1178724"/>
                  <a:pt x="1390003" y="1046085"/>
                  <a:pt x="1390003" y="882466"/>
                </a:cubicBezTo>
                <a:cubicBezTo>
                  <a:pt x="1390003" y="718847"/>
                  <a:pt x="1522642" y="586208"/>
                  <a:pt x="1686261" y="586208"/>
                </a:cubicBezTo>
                <a:close/>
                <a:moveTo>
                  <a:pt x="1686262" y="448985"/>
                </a:moveTo>
                <a:cubicBezTo>
                  <a:pt x="1446857" y="448985"/>
                  <a:pt x="1252780" y="643062"/>
                  <a:pt x="1252780" y="882467"/>
                </a:cubicBezTo>
                <a:cubicBezTo>
                  <a:pt x="1252780" y="1121872"/>
                  <a:pt x="1446857" y="1315949"/>
                  <a:pt x="1686262" y="1315949"/>
                </a:cubicBezTo>
                <a:cubicBezTo>
                  <a:pt x="1925667" y="1315949"/>
                  <a:pt x="2119744" y="1121872"/>
                  <a:pt x="2119744" y="882467"/>
                </a:cubicBezTo>
                <a:cubicBezTo>
                  <a:pt x="2119744" y="643062"/>
                  <a:pt x="1925667" y="448985"/>
                  <a:pt x="1686262" y="448985"/>
                </a:cubicBezTo>
                <a:close/>
                <a:moveTo>
                  <a:pt x="1893261" y="271274"/>
                </a:moveTo>
                <a:cubicBezTo>
                  <a:pt x="2150128" y="355123"/>
                  <a:pt x="2334334" y="597283"/>
                  <a:pt x="2334334" y="882467"/>
                </a:cubicBezTo>
                <a:cubicBezTo>
                  <a:pt x="2334334" y="1103921"/>
                  <a:pt x="2223259" y="1299432"/>
                  <a:pt x="2053457" y="1415856"/>
                </a:cubicBezTo>
                <a:cubicBezTo>
                  <a:pt x="2494577" y="1286853"/>
                  <a:pt x="2931337" y="1005905"/>
                  <a:pt x="2940842" y="882353"/>
                </a:cubicBezTo>
                <a:lnTo>
                  <a:pt x="2946401" y="882364"/>
                </a:lnTo>
                <a:lnTo>
                  <a:pt x="2943679" y="877137"/>
                </a:lnTo>
                <a:lnTo>
                  <a:pt x="2946401" y="872130"/>
                </a:lnTo>
                <a:lnTo>
                  <a:pt x="2941077" y="872141"/>
                </a:lnTo>
                <a:cubicBezTo>
                  <a:pt x="2875996" y="732702"/>
                  <a:pt x="2369865" y="377972"/>
                  <a:pt x="1893261" y="271274"/>
                </a:cubicBezTo>
                <a:close/>
                <a:moveTo>
                  <a:pt x="1525754" y="256843"/>
                </a:moveTo>
                <a:cubicBezTo>
                  <a:pt x="984953" y="339274"/>
                  <a:pt x="426123" y="752145"/>
                  <a:pt x="426123" y="877021"/>
                </a:cubicBezTo>
                <a:lnTo>
                  <a:pt x="426123" y="877247"/>
                </a:lnTo>
                <a:cubicBezTo>
                  <a:pt x="439083" y="984175"/>
                  <a:pt x="877625" y="1311577"/>
                  <a:pt x="1355183" y="1436828"/>
                </a:cubicBezTo>
                <a:cubicBezTo>
                  <a:pt x="1164798" y="1325758"/>
                  <a:pt x="1038190" y="1118898"/>
                  <a:pt x="1038190" y="882467"/>
                </a:cubicBezTo>
                <a:cubicBezTo>
                  <a:pt x="1038190" y="580157"/>
                  <a:pt x="1245184" y="326193"/>
                  <a:pt x="1525754" y="256843"/>
                </a:cubicBezTo>
                <a:close/>
                <a:moveTo>
                  <a:pt x="1682713" y="0"/>
                </a:moveTo>
                <a:cubicBezTo>
                  <a:pt x="2385858" y="36225"/>
                  <a:pt x="3265322" y="653066"/>
                  <a:pt x="3365400" y="875412"/>
                </a:cubicBezTo>
                <a:lnTo>
                  <a:pt x="3372524" y="875397"/>
                </a:lnTo>
                <a:lnTo>
                  <a:pt x="3368881" y="882344"/>
                </a:lnTo>
                <a:lnTo>
                  <a:pt x="3372524" y="889597"/>
                </a:lnTo>
                <a:lnTo>
                  <a:pt x="3365086" y="889581"/>
                </a:lnTo>
                <a:cubicBezTo>
                  <a:pt x="3348713" y="1110249"/>
                  <a:pt x="2385134" y="1692746"/>
                  <a:pt x="1682713" y="1727404"/>
                </a:cubicBezTo>
                <a:cubicBezTo>
                  <a:pt x="901706" y="1708470"/>
                  <a:pt x="21301" y="1064732"/>
                  <a:pt x="0" y="882497"/>
                </a:cubicBezTo>
                <a:lnTo>
                  <a:pt x="0" y="882184"/>
                </a:lnTo>
                <a:cubicBezTo>
                  <a:pt x="0" y="691908"/>
                  <a:pt x="901706" y="19770"/>
                  <a:pt x="1682713"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solidFill>
                <a:schemeClr val="tx1"/>
              </a:solidFill>
            </a:endParaRPr>
          </a:p>
        </p:txBody>
      </p:sp>
      <p:sp>
        <p:nvSpPr>
          <p:cNvPr id="64" name="Freeform 99">
            <a:extLst>
              <a:ext uri="{FF2B5EF4-FFF2-40B4-BE49-F238E27FC236}">
                <a16:creationId xmlns:a16="http://schemas.microsoft.com/office/drawing/2014/main" id="{74E91F2C-2CA5-493A-A812-AC5619473898}"/>
              </a:ext>
            </a:extLst>
          </p:cNvPr>
          <p:cNvSpPr>
            <a:spLocks noChangeAspect="1"/>
          </p:cNvSpPr>
          <p:nvPr/>
        </p:nvSpPr>
        <p:spPr>
          <a:xfrm>
            <a:off x="6066104" y="1368148"/>
            <a:ext cx="264162" cy="330530"/>
          </a:xfrm>
          <a:custGeom>
            <a:avLst/>
            <a:gdLst/>
            <a:ahLst/>
            <a:cxnLst/>
            <a:rect l="l" t="t" r="r" b="b"/>
            <a:pathLst>
              <a:path w="2427821" h="3249943">
                <a:moveTo>
                  <a:pt x="1783445" y="477276"/>
                </a:moveTo>
                <a:cubicBezTo>
                  <a:pt x="1867295" y="479049"/>
                  <a:pt x="1940306" y="495815"/>
                  <a:pt x="1995323" y="528655"/>
                </a:cubicBezTo>
                <a:cubicBezTo>
                  <a:pt x="2375187" y="892595"/>
                  <a:pt x="1478983" y="963108"/>
                  <a:pt x="1620010" y="1047270"/>
                </a:cubicBezTo>
                <a:cubicBezTo>
                  <a:pt x="1920260" y="1267909"/>
                  <a:pt x="2179568" y="1563610"/>
                  <a:pt x="2275102" y="1879783"/>
                </a:cubicBezTo>
                <a:cubicBezTo>
                  <a:pt x="2386559" y="2264195"/>
                  <a:pt x="2620845" y="2969329"/>
                  <a:pt x="2118153" y="3196792"/>
                </a:cubicBezTo>
                <a:cubicBezTo>
                  <a:pt x="862559" y="3474297"/>
                  <a:pt x="146052" y="2612212"/>
                  <a:pt x="9574" y="1838839"/>
                </a:cubicBezTo>
                <a:cubicBezTo>
                  <a:pt x="-38192" y="1613652"/>
                  <a:pt x="98284" y="1313401"/>
                  <a:pt x="296177" y="1170100"/>
                </a:cubicBezTo>
                <a:cubicBezTo>
                  <a:pt x="391711" y="1081390"/>
                  <a:pt x="330296" y="876673"/>
                  <a:pt x="323472" y="671956"/>
                </a:cubicBezTo>
                <a:cubicBezTo>
                  <a:pt x="296177" y="474063"/>
                  <a:pt x="760199" y="351234"/>
                  <a:pt x="664666" y="1211043"/>
                </a:cubicBezTo>
                <a:cubicBezTo>
                  <a:pt x="853176" y="743465"/>
                  <a:pt x="1420091" y="469595"/>
                  <a:pt x="1783445" y="477276"/>
                </a:cubicBezTo>
                <a:close/>
                <a:moveTo>
                  <a:pt x="1024970" y="33"/>
                </a:moveTo>
                <a:cubicBezTo>
                  <a:pt x="1115949" y="3590"/>
                  <a:pt x="1140206" y="286408"/>
                  <a:pt x="1176458" y="269348"/>
                </a:cubicBezTo>
                <a:cubicBezTo>
                  <a:pt x="1251521" y="278446"/>
                  <a:pt x="1265168" y="21414"/>
                  <a:pt x="1401646" y="44160"/>
                </a:cubicBezTo>
                <a:cubicBezTo>
                  <a:pt x="1469884" y="71456"/>
                  <a:pt x="1374351" y="221581"/>
                  <a:pt x="1360703" y="310292"/>
                </a:cubicBezTo>
                <a:lnTo>
                  <a:pt x="1517652" y="453593"/>
                </a:lnTo>
                <a:cubicBezTo>
                  <a:pt x="974016" y="540030"/>
                  <a:pt x="901229" y="790238"/>
                  <a:pt x="753379" y="951737"/>
                </a:cubicBezTo>
                <a:lnTo>
                  <a:pt x="705610" y="644662"/>
                </a:lnTo>
                <a:lnTo>
                  <a:pt x="787497" y="521832"/>
                </a:lnTo>
                <a:cubicBezTo>
                  <a:pt x="712435" y="433122"/>
                  <a:pt x="446303" y="364883"/>
                  <a:pt x="562310" y="255701"/>
                </a:cubicBezTo>
                <a:cubicBezTo>
                  <a:pt x="739730" y="98751"/>
                  <a:pt x="862560" y="337587"/>
                  <a:pt x="1012685" y="378530"/>
                </a:cubicBezTo>
                <a:cubicBezTo>
                  <a:pt x="1010410" y="253426"/>
                  <a:pt x="796596" y="101025"/>
                  <a:pt x="1005861" y="3217"/>
                </a:cubicBezTo>
                <a:cubicBezTo>
                  <a:pt x="1012543" y="800"/>
                  <a:pt x="1018905" y="-204"/>
                  <a:pt x="1024970" y="33"/>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65" name="Oval 10">
            <a:extLst>
              <a:ext uri="{FF2B5EF4-FFF2-40B4-BE49-F238E27FC236}">
                <a16:creationId xmlns:a16="http://schemas.microsoft.com/office/drawing/2014/main" id="{DE1BDC9E-393E-45B2-A2E0-5D02C0410A27}"/>
              </a:ext>
            </a:extLst>
          </p:cNvPr>
          <p:cNvSpPr/>
          <p:nvPr/>
        </p:nvSpPr>
        <p:spPr>
          <a:xfrm>
            <a:off x="7124399" y="1368839"/>
            <a:ext cx="330674" cy="329148"/>
          </a:xfrm>
          <a:custGeom>
            <a:avLst/>
            <a:gdLst/>
            <a:ahLst/>
            <a:cxnLst/>
            <a:rect l="l" t="t" r="r" b="b"/>
            <a:pathLst>
              <a:path w="3229769" h="3214867">
                <a:moveTo>
                  <a:pt x="388922" y="0"/>
                </a:moveTo>
                <a:cubicBezTo>
                  <a:pt x="481031" y="0"/>
                  <a:pt x="564991" y="34887"/>
                  <a:pt x="627459" y="93109"/>
                </a:cubicBezTo>
                <a:cubicBezTo>
                  <a:pt x="689927" y="34887"/>
                  <a:pt x="773888" y="0"/>
                  <a:pt x="865996" y="0"/>
                </a:cubicBezTo>
                <a:cubicBezTo>
                  <a:pt x="958105" y="0"/>
                  <a:pt x="1042065" y="34887"/>
                  <a:pt x="1104533" y="93109"/>
                </a:cubicBezTo>
                <a:cubicBezTo>
                  <a:pt x="1167001" y="34887"/>
                  <a:pt x="1250962" y="0"/>
                  <a:pt x="1343070" y="0"/>
                </a:cubicBezTo>
                <a:cubicBezTo>
                  <a:pt x="1435179" y="0"/>
                  <a:pt x="1519139" y="34887"/>
                  <a:pt x="1581607" y="93109"/>
                </a:cubicBezTo>
                <a:cubicBezTo>
                  <a:pt x="1644075" y="34887"/>
                  <a:pt x="1728036" y="0"/>
                  <a:pt x="1820144" y="0"/>
                </a:cubicBezTo>
                <a:cubicBezTo>
                  <a:pt x="1912253" y="0"/>
                  <a:pt x="1996213" y="34887"/>
                  <a:pt x="2058681" y="93109"/>
                </a:cubicBezTo>
                <a:cubicBezTo>
                  <a:pt x="2121149" y="34887"/>
                  <a:pt x="2205110" y="0"/>
                  <a:pt x="2297218" y="0"/>
                </a:cubicBezTo>
                <a:cubicBezTo>
                  <a:pt x="2389326" y="0"/>
                  <a:pt x="2473286" y="34887"/>
                  <a:pt x="2535755" y="93108"/>
                </a:cubicBezTo>
                <a:cubicBezTo>
                  <a:pt x="2598223" y="34887"/>
                  <a:pt x="2682183" y="0"/>
                  <a:pt x="2774291" y="0"/>
                </a:cubicBezTo>
                <a:cubicBezTo>
                  <a:pt x="2971429" y="0"/>
                  <a:pt x="3131241" y="159812"/>
                  <a:pt x="3131241" y="356950"/>
                </a:cubicBezTo>
                <a:cubicBezTo>
                  <a:pt x="3131241" y="414550"/>
                  <a:pt x="3117598" y="468963"/>
                  <a:pt x="3092026" y="516460"/>
                </a:cubicBezTo>
                <a:cubicBezTo>
                  <a:pt x="3176259" y="580602"/>
                  <a:pt x="3229769" y="682177"/>
                  <a:pt x="3229769" y="796250"/>
                </a:cubicBezTo>
                <a:cubicBezTo>
                  <a:pt x="3229769" y="902465"/>
                  <a:pt x="3183377" y="997845"/>
                  <a:pt x="3108820" y="1062184"/>
                </a:cubicBezTo>
                <a:cubicBezTo>
                  <a:pt x="3183377" y="1126523"/>
                  <a:pt x="3229769" y="1221903"/>
                  <a:pt x="3229769" y="1328118"/>
                </a:cubicBezTo>
                <a:cubicBezTo>
                  <a:pt x="3229769" y="1434333"/>
                  <a:pt x="3183377" y="1529713"/>
                  <a:pt x="3108820" y="1594052"/>
                </a:cubicBezTo>
                <a:cubicBezTo>
                  <a:pt x="3183377" y="1658391"/>
                  <a:pt x="3229769" y="1753771"/>
                  <a:pt x="3229769" y="1859986"/>
                </a:cubicBezTo>
                <a:cubicBezTo>
                  <a:pt x="3229769" y="2057124"/>
                  <a:pt x="3069957" y="2216936"/>
                  <a:pt x="2872819" y="2216936"/>
                </a:cubicBezTo>
                <a:lnTo>
                  <a:pt x="2849067" y="2214542"/>
                </a:lnTo>
                <a:cubicBezTo>
                  <a:pt x="2790894" y="2329236"/>
                  <a:pt x="2671548" y="2406987"/>
                  <a:pt x="2534043" y="2406987"/>
                </a:cubicBezTo>
                <a:cubicBezTo>
                  <a:pt x="2483158" y="2406987"/>
                  <a:pt x="2434760" y="2396340"/>
                  <a:pt x="2391120" y="2376775"/>
                </a:cubicBezTo>
                <a:cubicBezTo>
                  <a:pt x="2326908" y="2456876"/>
                  <a:pt x="2228003" y="2507238"/>
                  <a:pt x="2117336" y="2507238"/>
                </a:cubicBezTo>
                <a:lnTo>
                  <a:pt x="2081608" y="2503636"/>
                </a:lnTo>
                <a:cubicBezTo>
                  <a:pt x="2058765" y="2546355"/>
                  <a:pt x="2027330" y="2583686"/>
                  <a:pt x="1987704" y="2611019"/>
                </a:cubicBezTo>
                <a:cubicBezTo>
                  <a:pt x="2049806" y="2674751"/>
                  <a:pt x="2087711" y="2761907"/>
                  <a:pt x="2087711" y="2857917"/>
                </a:cubicBezTo>
                <a:cubicBezTo>
                  <a:pt x="2087711" y="3055055"/>
                  <a:pt x="1927899" y="3214867"/>
                  <a:pt x="1730761" y="3214867"/>
                </a:cubicBezTo>
                <a:cubicBezTo>
                  <a:pt x="1533623" y="3214867"/>
                  <a:pt x="1373811" y="3055055"/>
                  <a:pt x="1373811" y="2857917"/>
                </a:cubicBezTo>
                <a:cubicBezTo>
                  <a:pt x="1373811" y="2743560"/>
                  <a:pt x="1427588" y="2641764"/>
                  <a:pt x="1512161" y="2577627"/>
                </a:cubicBezTo>
                <a:cubicBezTo>
                  <a:pt x="1450743" y="2514125"/>
                  <a:pt x="1413385" y="2427536"/>
                  <a:pt x="1413385" y="2332221"/>
                </a:cubicBezTo>
                <a:cubicBezTo>
                  <a:pt x="1413385" y="2135083"/>
                  <a:pt x="1573197" y="1975271"/>
                  <a:pt x="1770335" y="1975271"/>
                </a:cubicBezTo>
                <a:lnTo>
                  <a:pt x="1806063" y="1978873"/>
                </a:lnTo>
                <a:cubicBezTo>
                  <a:pt x="1865384" y="1867935"/>
                  <a:pt x="1982649" y="1793338"/>
                  <a:pt x="2117336" y="1793338"/>
                </a:cubicBezTo>
                <a:cubicBezTo>
                  <a:pt x="2168221" y="1793338"/>
                  <a:pt x="2216619" y="1803986"/>
                  <a:pt x="2260259" y="1823550"/>
                </a:cubicBezTo>
                <a:cubicBezTo>
                  <a:pt x="2324471" y="1743450"/>
                  <a:pt x="2423376" y="1693087"/>
                  <a:pt x="2534043" y="1693087"/>
                </a:cubicBezTo>
                <a:lnTo>
                  <a:pt x="2557875" y="1695490"/>
                </a:lnTo>
                <a:cubicBezTo>
                  <a:pt x="2576891" y="1656391"/>
                  <a:pt x="2604151" y="1622242"/>
                  <a:pt x="2636819" y="1594052"/>
                </a:cubicBezTo>
                <a:cubicBezTo>
                  <a:pt x="2562261" y="1529713"/>
                  <a:pt x="2515869" y="1434333"/>
                  <a:pt x="2515869" y="1328118"/>
                </a:cubicBezTo>
                <a:cubicBezTo>
                  <a:pt x="2515869" y="1221903"/>
                  <a:pt x="2562261" y="1126523"/>
                  <a:pt x="2636819" y="1062184"/>
                </a:cubicBezTo>
                <a:cubicBezTo>
                  <a:pt x="2562261" y="997845"/>
                  <a:pt x="2515869" y="902465"/>
                  <a:pt x="2515869" y="796250"/>
                </a:cubicBezTo>
                <a:cubicBezTo>
                  <a:pt x="2515869" y="738650"/>
                  <a:pt x="2529512" y="684237"/>
                  <a:pt x="2555084" y="636740"/>
                </a:cubicBezTo>
                <a:lnTo>
                  <a:pt x="2537209" y="619592"/>
                </a:lnTo>
                <a:cubicBezTo>
                  <a:pt x="2474524" y="678496"/>
                  <a:pt x="2390006" y="713900"/>
                  <a:pt x="2297218" y="713900"/>
                </a:cubicBezTo>
                <a:cubicBezTo>
                  <a:pt x="2205110" y="713900"/>
                  <a:pt x="2121149" y="679013"/>
                  <a:pt x="2058681" y="620791"/>
                </a:cubicBezTo>
                <a:cubicBezTo>
                  <a:pt x="1996213" y="679013"/>
                  <a:pt x="1912253" y="713900"/>
                  <a:pt x="1820144" y="713900"/>
                </a:cubicBezTo>
                <a:cubicBezTo>
                  <a:pt x="1728036" y="713900"/>
                  <a:pt x="1644075" y="679013"/>
                  <a:pt x="1581607" y="620791"/>
                </a:cubicBezTo>
                <a:cubicBezTo>
                  <a:pt x="1519139" y="679013"/>
                  <a:pt x="1435179" y="713900"/>
                  <a:pt x="1343070" y="713900"/>
                </a:cubicBezTo>
                <a:cubicBezTo>
                  <a:pt x="1250962" y="713900"/>
                  <a:pt x="1167001" y="679013"/>
                  <a:pt x="1104533" y="620791"/>
                </a:cubicBezTo>
                <a:cubicBezTo>
                  <a:pt x="1042065" y="679013"/>
                  <a:pt x="958105" y="713900"/>
                  <a:pt x="865996" y="713900"/>
                </a:cubicBezTo>
                <a:cubicBezTo>
                  <a:pt x="773370" y="713900"/>
                  <a:pt x="688985" y="678620"/>
                  <a:pt x="626352" y="619878"/>
                </a:cubicBezTo>
                <a:cubicBezTo>
                  <a:pt x="623659" y="623930"/>
                  <a:pt x="620064" y="626957"/>
                  <a:pt x="616405" y="629911"/>
                </a:cubicBezTo>
                <a:cubicBezTo>
                  <a:pt x="686492" y="694366"/>
                  <a:pt x="729886" y="786957"/>
                  <a:pt x="729886" y="889683"/>
                </a:cubicBezTo>
                <a:cubicBezTo>
                  <a:pt x="729886" y="993972"/>
                  <a:pt x="685162" y="1087815"/>
                  <a:pt x="613058" y="1152216"/>
                </a:cubicBezTo>
                <a:cubicBezTo>
                  <a:pt x="675622" y="1216104"/>
                  <a:pt x="713900" y="1303645"/>
                  <a:pt x="713900" y="1400126"/>
                </a:cubicBezTo>
                <a:cubicBezTo>
                  <a:pt x="713900" y="1487795"/>
                  <a:pt x="682295" y="1568081"/>
                  <a:pt x="628622" y="1629172"/>
                </a:cubicBezTo>
                <a:cubicBezTo>
                  <a:pt x="691419" y="1693140"/>
                  <a:pt x="729886" y="1780874"/>
                  <a:pt x="729886" y="1877593"/>
                </a:cubicBezTo>
                <a:cubicBezTo>
                  <a:pt x="729886" y="2034043"/>
                  <a:pt x="629234" y="2166985"/>
                  <a:pt x="488639" y="2213706"/>
                </a:cubicBezTo>
                <a:lnTo>
                  <a:pt x="488639" y="2375547"/>
                </a:lnTo>
                <a:cubicBezTo>
                  <a:pt x="488639" y="2448277"/>
                  <a:pt x="429679" y="2507237"/>
                  <a:pt x="356949" y="2507237"/>
                </a:cubicBezTo>
                <a:cubicBezTo>
                  <a:pt x="284219" y="2507237"/>
                  <a:pt x="225259" y="2448277"/>
                  <a:pt x="225259" y="2375547"/>
                </a:cubicBezTo>
                <a:lnTo>
                  <a:pt x="225259" y="2201750"/>
                </a:lnTo>
                <a:cubicBezTo>
                  <a:pt x="101654" y="2146256"/>
                  <a:pt x="15986" y="2021929"/>
                  <a:pt x="15986" y="1877593"/>
                </a:cubicBezTo>
                <a:cubicBezTo>
                  <a:pt x="15986" y="1789924"/>
                  <a:pt x="47591" y="1709638"/>
                  <a:pt x="101264" y="1648547"/>
                </a:cubicBezTo>
                <a:cubicBezTo>
                  <a:pt x="38467" y="1584579"/>
                  <a:pt x="0" y="1496845"/>
                  <a:pt x="0" y="1400126"/>
                </a:cubicBezTo>
                <a:cubicBezTo>
                  <a:pt x="0" y="1295837"/>
                  <a:pt x="44724" y="1201994"/>
                  <a:pt x="116828" y="1137593"/>
                </a:cubicBezTo>
                <a:cubicBezTo>
                  <a:pt x="54264" y="1073704"/>
                  <a:pt x="15986" y="986164"/>
                  <a:pt x="15986" y="889683"/>
                </a:cubicBezTo>
                <a:cubicBezTo>
                  <a:pt x="15986" y="779482"/>
                  <a:pt x="65925" y="680945"/>
                  <a:pt x="145453" y="616722"/>
                </a:cubicBezTo>
                <a:cubicBezTo>
                  <a:pt x="75366" y="552267"/>
                  <a:pt x="31972" y="459676"/>
                  <a:pt x="31972" y="356950"/>
                </a:cubicBezTo>
                <a:cubicBezTo>
                  <a:pt x="31972" y="159812"/>
                  <a:pt x="191784" y="0"/>
                  <a:pt x="388922"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66" name="Freeform 101">
            <a:extLst>
              <a:ext uri="{FF2B5EF4-FFF2-40B4-BE49-F238E27FC236}">
                <a16:creationId xmlns:a16="http://schemas.microsoft.com/office/drawing/2014/main" id="{367A5A1B-B78F-4F9B-BFE3-E9F8F816B09B}"/>
              </a:ext>
            </a:extLst>
          </p:cNvPr>
          <p:cNvSpPr/>
          <p:nvPr/>
        </p:nvSpPr>
        <p:spPr>
          <a:xfrm>
            <a:off x="8293275" y="1404641"/>
            <a:ext cx="193444" cy="257545"/>
          </a:xfrm>
          <a:custGeom>
            <a:avLst/>
            <a:gdLst>
              <a:gd name="connsiteX0" fmla="*/ 143301 w 1910686"/>
              <a:gd name="connsiteY0" fmla="*/ 0 h 3268639"/>
              <a:gd name="connsiteX1" fmla="*/ 0 w 1910686"/>
              <a:gd name="connsiteY1" fmla="*/ 1705970 h 3268639"/>
              <a:gd name="connsiteX2" fmla="*/ 436728 w 1910686"/>
              <a:gd name="connsiteY2" fmla="*/ 3268639 h 3268639"/>
              <a:gd name="connsiteX3" fmla="*/ 928047 w 1910686"/>
              <a:gd name="connsiteY3" fmla="*/ 1944806 h 3268639"/>
              <a:gd name="connsiteX4" fmla="*/ 1364776 w 1910686"/>
              <a:gd name="connsiteY4" fmla="*/ 3268639 h 3268639"/>
              <a:gd name="connsiteX5" fmla="*/ 1910686 w 1910686"/>
              <a:gd name="connsiteY5" fmla="*/ 1726442 h 3268639"/>
              <a:gd name="connsiteX6" fmla="*/ 1603612 w 1910686"/>
              <a:gd name="connsiteY6" fmla="*/ 6824 h 3268639"/>
              <a:gd name="connsiteX7" fmla="*/ 1521725 w 1910686"/>
              <a:gd name="connsiteY7" fmla="*/ 20472 h 3268639"/>
              <a:gd name="connsiteX8" fmla="*/ 907576 w 1910686"/>
              <a:gd name="connsiteY8" fmla="*/ 163773 h 3268639"/>
              <a:gd name="connsiteX9" fmla="*/ 143301 w 1910686"/>
              <a:gd name="connsiteY9" fmla="*/ 0 h 3268639"/>
              <a:gd name="connsiteX0" fmla="*/ 143301 w 1910686"/>
              <a:gd name="connsiteY0" fmla="*/ 27296 h 3261815"/>
              <a:gd name="connsiteX1" fmla="*/ 0 w 1910686"/>
              <a:gd name="connsiteY1" fmla="*/ 1699146 h 3261815"/>
              <a:gd name="connsiteX2" fmla="*/ 436728 w 1910686"/>
              <a:gd name="connsiteY2" fmla="*/ 3261815 h 3261815"/>
              <a:gd name="connsiteX3" fmla="*/ 928047 w 1910686"/>
              <a:gd name="connsiteY3" fmla="*/ 1937982 h 3261815"/>
              <a:gd name="connsiteX4" fmla="*/ 1364776 w 1910686"/>
              <a:gd name="connsiteY4" fmla="*/ 3261815 h 3261815"/>
              <a:gd name="connsiteX5" fmla="*/ 1910686 w 1910686"/>
              <a:gd name="connsiteY5" fmla="*/ 1719618 h 3261815"/>
              <a:gd name="connsiteX6" fmla="*/ 1603612 w 1910686"/>
              <a:gd name="connsiteY6" fmla="*/ 0 h 3261815"/>
              <a:gd name="connsiteX7" fmla="*/ 1521725 w 1910686"/>
              <a:gd name="connsiteY7" fmla="*/ 13648 h 3261815"/>
              <a:gd name="connsiteX8" fmla="*/ 907576 w 1910686"/>
              <a:gd name="connsiteY8" fmla="*/ 156949 h 3261815"/>
              <a:gd name="connsiteX9" fmla="*/ 143301 w 1910686"/>
              <a:gd name="connsiteY9" fmla="*/ 27296 h 3261815"/>
              <a:gd name="connsiteX0" fmla="*/ 143301 w 1910686"/>
              <a:gd name="connsiteY0" fmla="*/ 27296 h 3261815"/>
              <a:gd name="connsiteX1" fmla="*/ 0 w 1910686"/>
              <a:gd name="connsiteY1" fmla="*/ 1699146 h 3261815"/>
              <a:gd name="connsiteX2" fmla="*/ 436728 w 1910686"/>
              <a:gd name="connsiteY2" fmla="*/ 3261815 h 3261815"/>
              <a:gd name="connsiteX3" fmla="*/ 928047 w 1910686"/>
              <a:gd name="connsiteY3" fmla="*/ 1937982 h 3261815"/>
              <a:gd name="connsiteX4" fmla="*/ 1364776 w 1910686"/>
              <a:gd name="connsiteY4" fmla="*/ 3261815 h 3261815"/>
              <a:gd name="connsiteX5" fmla="*/ 1910686 w 1910686"/>
              <a:gd name="connsiteY5" fmla="*/ 1719618 h 3261815"/>
              <a:gd name="connsiteX6" fmla="*/ 1603612 w 1910686"/>
              <a:gd name="connsiteY6" fmla="*/ 0 h 3261815"/>
              <a:gd name="connsiteX7" fmla="*/ 1521725 w 1910686"/>
              <a:gd name="connsiteY7" fmla="*/ 13648 h 3261815"/>
              <a:gd name="connsiteX8" fmla="*/ 907576 w 1910686"/>
              <a:gd name="connsiteY8" fmla="*/ 156949 h 3261815"/>
              <a:gd name="connsiteX9" fmla="*/ 143301 w 1910686"/>
              <a:gd name="connsiteY9" fmla="*/ 27296 h 3261815"/>
              <a:gd name="connsiteX0" fmla="*/ 326627 w 2094012"/>
              <a:gd name="connsiteY0" fmla="*/ 27296 h 3261815"/>
              <a:gd name="connsiteX1" fmla="*/ 183326 w 2094012"/>
              <a:gd name="connsiteY1" fmla="*/ 1699146 h 3261815"/>
              <a:gd name="connsiteX2" fmla="*/ 620054 w 2094012"/>
              <a:gd name="connsiteY2" fmla="*/ 3261815 h 3261815"/>
              <a:gd name="connsiteX3" fmla="*/ 1111373 w 2094012"/>
              <a:gd name="connsiteY3" fmla="*/ 1937982 h 3261815"/>
              <a:gd name="connsiteX4" fmla="*/ 1548102 w 2094012"/>
              <a:gd name="connsiteY4" fmla="*/ 3261815 h 3261815"/>
              <a:gd name="connsiteX5" fmla="*/ 2094012 w 2094012"/>
              <a:gd name="connsiteY5" fmla="*/ 1719618 h 3261815"/>
              <a:gd name="connsiteX6" fmla="*/ 1786938 w 2094012"/>
              <a:gd name="connsiteY6" fmla="*/ 0 h 3261815"/>
              <a:gd name="connsiteX7" fmla="*/ 1705051 w 2094012"/>
              <a:gd name="connsiteY7" fmla="*/ 13648 h 3261815"/>
              <a:gd name="connsiteX8" fmla="*/ 1090902 w 2094012"/>
              <a:gd name="connsiteY8" fmla="*/ 156949 h 3261815"/>
              <a:gd name="connsiteX9" fmla="*/ 326627 w 2094012"/>
              <a:gd name="connsiteY9" fmla="*/ 27296 h 3261815"/>
              <a:gd name="connsiteX0" fmla="*/ 402442 w 2169827"/>
              <a:gd name="connsiteY0" fmla="*/ 27296 h 3261815"/>
              <a:gd name="connsiteX1" fmla="*/ 259141 w 2169827"/>
              <a:gd name="connsiteY1" fmla="*/ 1699146 h 3261815"/>
              <a:gd name="connsiteX2" fmla="*/ 695869 w 2169827"/>
              <a:gd name="connsiteY2" fmla="*/ 3261815 h 3261815"/>
              <a:gd name="connsiteX3" fmla="*/ 1187188 w 2169827"/>
              <a:gd name="connsiteY3" fmla="*/ 1937982 h 3261815"/>
              <a:gd name="connsiteX4" fmla="*/ 1623917 w 2169827"/>
              <a:gd name="connsiteY4" fmla="*/ 3261815 h 3261815"/>
              <a:gd name="connsiteX5" fmla="*/ 2169827 w 2169827"/>
              <a:gd name="connsiteY5" fmla="*/ 1719618 h 3261815"/>
              <a:gd name="connsiteX6" fmla="*/ 1862753 w 2169827"/>
              <a:gd name="connsiteY6" fmla="*/ 0 h 3261815"/>
              <a:gd name="connsiteX7" fmla="*/ 1780866 w 2169827"/>
              <a:gd name="connsiteY7" fmla="*/ 13648 h 3261815"/>
              <a:gd name="connsiteX8" fmla="*/ 1166717 w 2169827"/>
              <a:gd name="connsiteY8" fmla="*/ 156949 h 3261815"/>
              <a:gd name="connsiteX9" fmla="*/ 402442 w 2169827"/>
              <a:gd name="connsiteY9" fmla="*/ 27296 h 3261815"/>
              <a:gd name="connsiteX0" fmla="*/ 402442 w 2169827"/>
              <a:gd name="connsiteY0" fmla="*/ 27296 h 3261815"/>
              <a:gd name="connsiteX1" fmla="*/ 259141 w 2169827"/>
              <a:gd name="connsiteY1" fmla="*/ 1699146 h 3261815"/>
              <a:gd name="connsiteX2" fmla="*/ 695869 w 2169827"/>
              <a:gd name="connsiteY2" fmla="*/ 3261815 h 3261815"/>
              <a:gd name="connsiteX3" fmla="*/ 1187188 w 2169827"/>
              <a:gd name="connsiteY3" fmla="*/ 1937982 h 3261815"/>
              <a:gd name="connsiteX4" fmla="*/ 1623917 w 2169827"/>
              <a:gd name="connsiteY4" fmla="*/ 3261815 h 3261815"/>
              <a:gd name="connsiteX5" fmla="*/ 2169827 w 2169827"/>
              <a:gd name="connsiteY5" fmla="*/ 1719618 h 3261815"/>
              <a:gd name="connsiteX6" fmla="*/ 1862753 w 2169827"/>
              <a:gd name="connsiteY6" fmla="*/ 0 h 3261815"/>
              <a:gd name="connsiteX7" fmla="*/ 1780866 w 2169827"/>
              <a:gd name="connsiteY7" fmla="*/ 13648 h 3261815"/>
              <a:gd name="connsiteX8" fmla="*/ 1166717 w 2169827"/>
              <a:gd name="connsiteY8" fmla="*/ 156949 h 3261815"/>
              <a:gd name="connsiteX9" fmla="*/ 402442 w 2169827"/>
              <a:gd name="connsiteY9" fmla="*/ 27296 h 3261815"/>
              <a:gd name="connsiteX0" fmla="*/ 377501 w 2144886"/>
              <a:gd name="connsiteY0" fmla="*/ 27296 h 3261815"/>
              <a:gd name="connsiteX1" fmla="*/ 295615 w 2144886"/>
              <a:gd name="connsiteY1" fmla="*/ 1774209 h 3261815"/>
              <a:gd name="connsiteX2" fmla="*/ 670928 w 2144886"/>
              <a:gd name="connsiteY2" fmla="*/ 3261815 h 3261815"/>
              <a:gd name="connsiteX3" fmla="*/ 1162247 w 2144886"/>
              <a:gd name="connsiteY3" fmla="*/ 1937982 h 3261815"/>
              <a:gd name="connsiteX4" fmla="*/ 1598976 w 2144886"/>
              <a:gd name="connsiteY4" fmla="*/ 3261815 h 3261815"/>
              <a:gd name="connsiteX5" fmla="*/ 2144886 w 2144886"/>
              <a:gd name="connsiteY5" fmla="*/ 1719618 h 3261815"/>
              <a:gd name="connsiteX6" fmla="*/ 1837812 w 2144886"/>
              <a:gd name="connsiteY6" fmla="*/ 0 h 3261815"/>
              <a:gd name="connsiteX7" fmla="*/ 1755925 w 2144886"/>
              <a:gd name="connsiteY7" fmla="*/ 13648 h 3261815"/>
              <a:gd name="connsiteX8" fmla="*/ 1141776 w 2144886"/>
              <a:gd name="connsiteY8" fmla="*/ 156949 h 3261815"/>
              <a:gd name="connsiteX9" fmla="*/ 377501 w 2144886"/>
              <a:gd name="connsiteY9" fmla="*/ 27296 h 3261815"/>
              <a:gd name="connsiteX0" fmla="*/ 408239 w 2175624"/>
              <a:gd name="connsiteY0" fmla="*/ 27296 h 3261815"/>
              <a:gd name="connsiteX1" fmla="*/ 326353 w 2175624"/>
              <a:gd name="connsiteY1" fmla="*/ 1774209 h 3261815"/>
              <a:gd name="connsiteX2" fmla="*/ 701666 w 2175624"/>
              <a:gd name="connsiteY2" fmla="*/ 3261815 h 3261815"/>
              <a:gd name="connsiteX3" fmla="*/ 1192985 w 2175624"/>
              <a:gd name="connsiteY3" fmla="*/ 1937982 h 3261815"/>
              <a:gd name="connsiteX4" fmla="*/ 1629714 w 2175624"/>
              <a:gd name="connsiteY4" fmla="*/ 3261815 h 3261815"/>
              <a:gd name="connsiteX5" fmla="*/ 2175624 w 2175624"/>
              <a:gd name="connsiteY5" fmla="*/ 1719618 h 3261815"/>
              <a:gd name="connsiteX6" fmla="*/ 1868550 w 2175624"/>
              <a:gd name="connsiteY6" fmla="*/ 0 h 3261815"/>
              <a:gd name="connsiteX7" fmla="*/ 1786663 w 2175624"/>
              <a:gd name="connsiteY7" fmla="*/ 13648 h 3261815"/>
              <a:gd name="connsiteX8" fmla="*/ 1172514 w 2175624"/>
              <a:gd name="connsiteY8" fmla="*/ 156949 h 3261815"/>
              <a:gd name="connsiteX9" fmla="*/ 408239 w 2175624"/>
              <a:gd name="connsiteY9" fmla="*/ 27296 h 3261815"/>
              <a:gd name="connsiteX0" fmla="*/ 408239 w 2175624"/>
              <a:gd name="connsiteY0" fmla="*/ 27296 h 3261815"/>
              <a:gd name="connsiteX1" fmla="*/ 326353 w 2175624"/>
              <a:gd name="connsiteY1" fmla="*/ 1774209 h 3261815"/>
              <a:gd name="connsiteX2" fmla="*/ 701666 w 2175624"/>
              <a:gd name="connsiteY2" fmla="*/ 3261815 h 3261815"/>
              <a:gd name="connsiteX3" fmla="*/ 1192985 w 2175624"/>
              <a:gd name="connsiteY3" fmla="*/ 1937982 h 3261815"/>
              <a:gd name="connsiteX4" fmla="*/ 1629714 w 2175624"/>
              <a:gd name="connsiteY4" fmla="*/ 3261815 h 3261815"/>
              <a:gd name="connsiteX5" fmla="*/ 2175624 w 2175624"/>
              <a:gd name="connsiteY5" fmla="*/ 1719618 h 3261815"/>
              <a:gd name="connsiteX6" fmla="*/ 1868550 w 2175624"/>
              <a:gd name="connsiteY6" fmla="*/ 0 h 3261815"/>
              <a:gd name="connsiteX7" fmla="*/ 1786663 w 2175624"/>
              <a:gd name="connsiteY7" fmla="*/ 13648 h 3261815"/>
              <a:gd name="connsiteX8" fmla="*/ 1172514 w 2175624"/>
              <a:gd name="connsiteY8" fmla="*/ 156949 h 3261815"/>
              <a:gd name="connsiteX9" fmla="*/ 408239 w 2175624"/>
              <a:gd name="connsiteY9" fmla="*/ 27296 h 3261815"/>
              <a:gd name="connsiteX0" fmla="*/ 408239 w 2175624"/>
              <a:gd name="connsiteY0" fmla="*/ 27296 h 3261815"/>
              <a:gd name="connsiteX1" fmla="*/ 326353 w 2175624"/>
              <a:gd name="connsiteY1" fmla="*/ 1774209 h 3261815"/>
              <a:gd name="connsiteX2" fmla="*/ 701666 w 2175624"/>
              <a:gd name="connsiteY2" fmla="*/ 3261815 h 3261815"/>
              <a:gd name="connsiteX3" fmla="*/ 1192985 w 2175624"/>
              <a:gd name="connsiteY3" fmla="*/ 1937982 h 3261815"/>
              <a:gd name="connsiteX4" fmla="*/ 1629714 w 2175624"/>
              <a:gd name="connsiteY4" fmla="*/ 3261815 h 3261815"/>
              <a:gd name="connsiteX5" fmla="*/ 2175624 w 2175624"/>
              <a:gd name="connsiteY5" fmla="*/ 1719618 h 3261815"/>
              <a:gd name="connsiteX6" fmla="*/ 1868550 w 2175624"/>
              <a:gd name="connsiteY6" fmla="*/ 0 h 3261815"/>
              <a:gd name="connsiteX7" fmla="*/ 1786663 w 2175624"/>
              <a:gd name="connsiteY7" fmla="*/ 13648 h 3261815"/>
              <a:gd name="connsiteX8" fmla="*/ 1172514 w 2175624"/>
              <a:gd name="connsiteY8" fmla="*/ 156949 h 3261815"/>
              <a:gd name="connsiteX9" fmla="*/ 408239 w 2175624"/>
              <a:gd name="connsiteY9" fmla="*/ 27296 h 3261815"/>
              <a:gd name="connsiteX0" fmla="*/ 408239 w 2175624"/>
              <a:gd name="connsiteY0" fmla="*/ 27296 h 3261815"/>
              <a:gd name="connsiteX1" fmla="*/ 326353 w 2175624"/>
              <a:gd name="connsiteY1" fmla="*/ 1774209 h 3261815"/>
              <a:gd name="connsiteX2" fmla="*/ 701666 w 2175624"/>
              <a:gd name="connsiteY2" fmla="*/ 3261815 h 3261815"/>
              <a:gd name="connsiteX3" fmla="*/ 1192985 w 2175624"/>
              <a:gd name="connsiteY3" fmla="*/ 1937982 h 3261815"/>
              <a:gd name="connsiteX4" fmla="*/ 1629714 w 2175624"/>
              <a:gd name="connsiteY4" fmla="*/ 3261815 h 3261815"/>
              <a:gd name="connsiteX5" fmla="*/ 2175624 w 2175624"/>
              <a:gd name="connsiteY5" fmla="*/ 1719618 h 3261815"/>
              <a:gd name="connsiteX6" fmla="*/ 1868550 w 2175624"/>
              <a:gd name="connsiteY6" fmla="*/ 0 h 3261815"/>
              <a:gd name="connsiteX7" fmla="*/ 1786663 w 2175624"/>
              <a:gd name="connsiteY7" fmla="*/ 13648 h 3261815"/>
              <a:gd name="connsiteX8" fmla="*/ 1172514 w 2175624"/>
              <a:gd name="connsiteY8" fmla="*/ 156949 h 3261815"/>
              <a:gd name="connsiteX9" fmla="*/ 408239 w 2175624"/>
              <a:gd name="connsiteY9" fmla="*/ 27296 h 3261815"/>
              <a:gd name="connsiteX0" fmla="*/ 411154 w 2178539"/>
              <a:gd name="connsiteY0" fmla="*/ 27296 h 3261815"/>
              <a:gd name="connsiteX1" fmla="*/ 322444 w 2178539"/>
              <a:gd name="connsiteY1" fmla="*/ 1801504 h 3261815"/>
              <a:gd name="connsiteX2" fmla="*/ 704581 w 2178539"/>
              <a:gd name="connsiteY2" fmla="*/ 3261815 h 3261815"/>
              <a:gd name="connsiteX3" fmla="*/ 1195900 w 2178539"/>
              <a:gd name="connsiteY3" fmla="*/ 1937982 h 3261815"/>
              <a:gd name="connsiteX4" fmla="*/ 1632629 w 2178539"/>
              <a:gd name="connsiteY4" fmla="*/ 3261815 h 3261815"/>
              <a:gd name="connsiteX5" fmla="*/ 2178539 w 2178539"/>
              <a:gd name="connsiteY5" fmla="*/ 1719618 h 3261815"/>
              <a:gd name="connsiteX6" fmla="*/ 1871465 w 2178539"/>
              <a:gd name="connsiteY6" fmla="*/ 0 h 3261815"/>
              <a:gd name="connsiteX7" fmla="*/ 1789578 w 2178539"/>
              <a:gd name="connsiteY7" fmla="*/ 13648 h 3261815"/>
              <a:gd name="connsiteX8" fmla="*/ 1175429 w 2178539"/>
              <a:gd name="connsiteY8" fmla="*/ 156949 h 3261815"/>
              <a:gd name="connsiteX9" fmla="*/ 411154 w 2178539"/>
              <a:gd name="connsiteY9" fmla="*/ 27296 h 3261815"/>
              <a:gd name="connsiteX0" fmla="*/ 411154 w 2178539"/>
              <a:gd name="connsiteY0" fmla="*/ 27296 h 3261815"/>
              <a:gd name="connsiteX1" fmla="*/ 322444 w 2178539"/>
              <a:gd name="connsiteY1" fmla="*/ 1801504 h 3261815"/>
              <a:gd name="connsiteX2" fmla="*/ 704581 w 2178539"/>
              <a:gd name="connsiteY2" fmla="*/ 3261815 h 3261815"/>
              <a:gd name="connsiteX3" fmla="*/ 1195900 w 2178539"/>
              <a:gd name="connsiteY3" fmla="*/ 1937982 h 3261815"/>
              <a:gd name="connsiteX4" fmla="*/ 1632629 w 2178539"/>
              <a:gd name="connsiteY4" fmla="*/ 3261815 h 3261815"/>
              <a:gd name="connsiteX5" fmla="*/ 2178539 w 2178539"/>
              <a:gd name="connsiteY5" fmla="*/ 1719618 h 3261815"/>
              <a:gd name="connsiteX6" fmla="*/ 1871465 w 2178539"/>
              <a:gd name="connsiteY6" fmla="*/ 0 h 3261815"/>
              <a:gd name="connsiteX7" fmla="*/ 1789578 w 2178539"/>
              <a:gd name="connsiteY7" fmla="*/ 13648 h 3261815"/>
              <a:gd name="connsiteX8" fmla="*/ 1175429 w 2178539"/>
              <a:gd name="connsiteY8" fmla="*/ 156949 h 3261815"/>
              <a:gd name="connsiteX9" fmla="*/ 411154 w 2178539"/>
              <a:gd name="connsiteY9" fmla="*/ 27296 h 3261815"/>
              <a:gd name="connsiteX0" fmla="*/ 411154 w 2178539"/>
              <a:gd name="connsiteY0" fmla="*/ 27296 h 3261815"/>
              <a:gd name="connsiteX1" fmla="*/ 322444 w 2178539"/>
              <a:gd name="connsiteY1" fmla="*/ 1801504 h 3261815"/>
              <a:gd name="connsiteX2" fmla="*/ 704581 w 2178539"/>
              <a:gd name="connsiteY2" fmla="*/ 3261815 h 3261815"/>
              <a:gd name="connsiteX3" fmla="*/ 1195900 w 2178539"/>
              <a:gd name="connsiteY3" fmla="*/ 1937982 h 3261815"/>
              <a:gd name="connsiteX4" fmla="*/ 1632629 w 2178539"/>
              <a:gd name="connsiteY4" fmla="*/ 3261815 h 3261815"/>
              <a:gd name="connsiteX5" fmla="*/ 2178539 w 2178539"/>
              <a:gd name="connsiteY5" fmla="*/ 1719618 h 3261815"/>
              <a:gd name="connsiteX6" fmla="*/ 1871465 w 2178539"/>
              <a:gd name="connsiteY6" fmla="*/ 0 h 3261815"/>
              <a:gd name="connsiteX7" fmla="*/ 1789578 w 2178539"/>
              <a:gd name="connsiteY7" fmla="*/ 13648 h 3261815"/>
              <a:gd name="connsiteX8" fmla="*/ 1175429 w 2178539"/>
              <a:gd name="connsiteY8" fmla="*/ 156949 h 3261815"/>
              <a:gd name="connsiteX9" fmla="*/ 411154 w 2178539"/>
              <a:gd name="connsiteY9" fmla="*/ 27296 h 3261815"/>
              <a:gd name="connsiteX0" fmla="*/ 411154 w 2178539"/>
              <a:gd name="connsiteY0" fmla="*/ 27296 h 3261815"/>
              <a:gd name="connsiteX1" fmla="*/ 322444 w 2178539"/>
              <a:gd name="connsiteY1" fmla="*/ 1801504 h 3261815"/>
              <a:gd name="connsiteX2" fmla="*/ 704581 w 2178539"/>
              <a:gd name="connsiteY2" fmla="*/ 3261815 h 3261815"/>
              <a:gd name="connsiteX3" fmla="*/ 1195900 w 2178539"/>
              <a:gd name="connsiteY3" fmla="*/ 1937982 h 3261815"/>
              <a:gd name="connsiteX4" fmla="*/ 1632629 w 2178539"/>
              <a:gd name="connsiteY4" fmla="*/ 3261815 h 3261815"/>
              <a:gd name="connsiteX5" fmla="*/ 2178539 w 2178539"/>
              <a:gd name="connsiteY5" fmla="*/ 1719618 h 3261815"/>
              <a:gd name="connsiteX6" fmla="*/ 1871465 w 2178539"/>
              <a:gd name="connsiteY6" fmla="*/ 0 h 3261815"/>
              <a:gd name="connsiteX7" fmla="*/ 1789578 w 2178539"/>
              <a:gd name="connsiteY7" fmla="*/ 13648 h 3261815"/>
              <a:gd name="connsiteX8" fmla="*/ 1175429 w 2178539"/>
              <a:gd name="connsiteY8" fmla="*/ 156949 h 3261815"/>
              <a:gd name="connsiteX9" fmla="*/ 411154 w 2178539"/>
              <a:gd name="connsiteY9" fmla="*/ 27296 h 3261815"/>
              <a:gd name="connsiteX0" fmla="*/ 411154 w 2178539"/>
              <a:gd name="connsiteY0" fmla="*/ 27296 h 3261815"/>
              <a:gd name="connsiteX1" fmla="*/ 322444 w 2178539"/>
              <a:gd name="connsiteY1" fmla="*/ 1801504 h 3261815"/>
              <a:gd name="connsiteX2" fmla="*/ 704581 w 2178539"/>
              <a:gd name="connsiteY2" fmla="*/ 3261815 h 3261815"/>
              <a:gd name="connsiteX3" fmla="*/ 1195900 w 2178539"/>
              <a:gd name="connsiteY3" fmla="*/ 1937982 h 3261815"/>
              <a:gd name="connsiteX4" fmla="*/ 1632629 w 2178539"/>
              <a:gd name="connsiteY4" fmla="*/ 3261815 h 3261815"/>
              <a:gd name="connsiteX5" fmla="*/ 2178539 w 2178539"/>
              <a:gd name="connsiteY5" fmla="*/ 1719618 h 3261815"/>
              <a:gd name="connsiteX6" fmla="*/ 1871465 w 2178539"/>
              <a:gd name="connsiteY6" fmla="*/ 0 h 3261815"/>
              <a:gd name="connsiteX7" fmla="*/ 1789578 w 2178539"/>
              <a:gd name="connsiteY7" fmla="*/ 13648 h 3261815"/>
              <a:gd name="connsiteX8" fmla="*/ 1175429 w 2178539"/>
              <a:gd name="connsiteY8" fmla="*/ 156949 h 3261815"/>
              <a:gd name="connsiteX9" fmla="*/ 411154 w 2178539"/>
              <a:gd name="connsiteY9" fmla="*/ 27296 h 3261815"/>
              <a:gd name="connsiteX0" fmla="*/ 411154 w 2178539"/>
              <a:gd name="connsiteY0" fmla="*/ 27296 h 3261815"/>
              <a:gd name="connsiteX1" fmla="*/ 322444 w 2178539"/>
              <a:gd name="connsiteY1" fmla="*/ 1801504 h 3261815"/>
              <a:gd name="connsiteX2" fmla="*/ 704581 w 2178539"/>
              <a:gd name="connsiteY2" fmla="*/ 3261815 h 3261815"/>
              <a:gd name="connsiteX3" fmla="*/ 1195900 w 2178539"/>
              <a:gd name="connsiteY3" fmla="*/ 1937982 h 3261815"/>
              <a:gd name="connsiteX4" fmla="*/ 1632629 w 2178539"/>
              <a:gd name="connsiteY4" fmla="*/ 3261815 h 3261815"/>
              <a:gd name="connsiteX5" fmla="*/ 2178539 w 2178539"/>
              <a:gd name="connsiteY5" fmla="*/ 1719618 h 3261815"/>
              <a:gd name="connsiteX6" fmla="*/ 1871465 w 2178539"/>
              <a:gd name="connsiteY6" fmla="*/ 0 h 3261815"/>
              <a:gd name="connsiteX7" fmla="*/ 1789578 w 2178539"/>
              <a:gd name="connsiteY7" fmla="*/ 13648 h 3261815"/>
              <a:gd name="connsiteX8" fmla="*/ 1175429 w 2178539"/>
              <a:gd name="connsiteY8" fmla="*/ 156949 h 3261815"/>
              <a:gd name="connsiteX9" fmla="*/ 411154 w 2178539"/>
              <a:gd name="connsiteY9" fmla="*/ 27296 h 3261815"/>
              <a:gd name="connsiteX0" fmla="*/ 411154 w 2178539"/>
              <a:gd name="connsiteY0" fmla="*/ 27296 h 3261815"/>
              <a:gd name="connsiteX1" fmla="*/ 322444 w 2178539"/>
              <a:gd name="connsiteY1" fmla="*/ 1801504 h 3261815"/>
              <a:gd name="connsiteX2" fmla="*/ 704581 w 2178539"/>
              <a:gd name="connsiteY2" fmla="*/ 3261815 h 3261815"/>
              <a:gd name="connsiteX3" fmla="*/ 1216372 w 2178539"/>
              <a:gd name="connsiteY3" fmla="*/ 1951629 h 3261815"/>
              <a:gd name="connsiteX4" fmla="*/ 1632629 w 2178539"/>
              <a:gd name="connsiteY4" fmla="*/ 3261815 h 3261815"/>
              <a:gd name="connsiteX5" fmla="*/ 2178539 w 2178539"/>
              <a:gd name="connsiteY5" fmla="*/ 1719618 h 3261815"/>
              <a:gd name="connsiteX6" fmla="*/ 1871465 w 2178539"/>
              <a:gd name="connsiteY6" fmla="*/ 0 h 3261815"/>
              <a:gd name="connsiteX7" fmla="*/ 1789578 w 2178539"/>
              <a:gd name="connsiteY7" fmla="*/ 13648 h 3261815"/>
              <a:gd name="connsiteX8" fmla="*/ 1175429 w 2178539"/>
              <a:gd name="connsiteY8" fmla="*/ 156949 h 3261815"/>
              <a:gd name="connsiteX9" fmla="*/ 411154 w 2178539"/>
              <a:gd name="connsiteY9" fmla="*/ 27296 h 3261815"/>
              <a:gd name="connsiteX0" fmla="*/ 411154 w 2178539"/>
              <a:gd name="connsiteY0" fmla="*/ 27296 h 3261815"/>
              <a:gd name="connsiteX1" fmla="*/ 322444 w 2178539"/>
              <a:gd name="connsiteY1" fmla="*/ 1801504 h 3261815"/>
              <a:gd name="connsiteX2" fmla="*/ 704581 w 2178539"/>
              <a:gd name="connsiteY2" fmla="*/ 3261815 h 3261815"/>
              <a:gd name="connsiteX3" fmla="*/ 1216372 w 2178539"/>
              <a:gd name="connsiteY3" fmla="*/ 1951629 h 3261815"/>
              <a:gd name="connsiteX4" fmla="*/ 1632629 w 2178539"/>
              <a:gd name="connsiteY4" fmla="*/ 3261815 h 3261815"/>
              <a:gd name="connsiteX5" fmla="*/ 2178539 w 2178539"/>
              <a:gd name="connsiteY5" fmla="*/ 1719618 h 3261815"/>
              <a:gd name="connsiteX6" fmla="*/ 1871465 w 2178539"/>
              <a:gd name="connsiteY6" fmla="*/ 0 h 3261815"/>
              <a:gd name="connsiteX7" fmla="*/ 1789578 w 2178539"/>
              <a:gd name="connsiteY7" fmla="*/ 13648 h 3261815"/>
              <a:gd name="connsiteX8" fmla="*/ 1175429 w 2178539"/>
              <a:gd name="connsiteY8" fmla="*/ 156949 h 3261815"/>
              <a:gd name="connsiteX9" fmla="*/ 411154 w 2178539"/>
              <a:gd name="connsiteY9" fmla="*/ 27296 h 3261815"/>
              <a:gd name="connsiteX0" fmla="*/ 411154 w 2178539"/>
              <a:gd name="connsiteY0" fmla="*/ 27296 h 3261815"/>
              <a:gd name="connsiteX1" fmla="*/ 322444 w 2178539"/>
              <a:gd name="connsiteY1" fmla="*/ 1801504 h 3261815"/>
              <a:gd name="connsiteX2" fmla="*/ 704581 w 2178539"/>
              <a:gd name="connsiteY2" fmla="*/ 3261815 h 3261815"/>
              <a:gd name="connsiteX3" fmla="*/ 1216372 w 2178539"/>
              <a:gd name="connsiteY3" fmla="*/ 1951629 h 3261815"/>
              <a:gd name="connsiteX4" fmla="*/ 1632629 w 2178539"/>
              <a:gd name="connsiteY4" fmla="*/ 3261815 h 3261815"/>
              <a:gd name="connsiteX5" fmla="*/ 2178539 w 2178539"/>
              <a:gd name="connsiteY5" fmla="*/ 1719618 h 3261815"/>
              <a:gd name="connsiteX6" fmla="*/ 1871465 w 2178539"/>
              <a:gd name="connsiteY6" fmla="*/ 0 h 3261815"/>
              <a:gd name="connsiteX7" fmla="*/ 1789578 w 2178539"/>
              <a:gd name="connsiteY7" fmla="*/ 13648 h 3261815"/>
              <a:gd name="connsiteX8" fmla="*/ 1175429 w 2178539"/>
              <a:gd name="connsiteY8" fmla="*/ 156949 h 3261815"/>
              <a:gd name="connsiteX9" fmla="*/ 411154 w 2178539"/>
              <a:gd name="connsiteY9" fmla="*/ 27296 h 3261815"/>
              <a:gd name="connsiteX0" fmla="*/ 411154 w 2178539"/>
              <a:gd name="connsiteY0" fmla="*/ 27296 h 3261815"/>
              <a:gd name="connsiteX1" fmla="*/ 322444 w 2178539"/>
              <a:gd name="connsiteY1" fmla="*/ 1801504 h 3261815"/>
              <a:gd name="connsiteX2" fmla="*/ 704581 w 2178539"/>
              <a:gd name="connsiteY2" fmla="*/ 3261815 h 3261815"/>
              <a:gd name="connsiteX3" fmla="*/ 1216372 w 2178539"/>
              <a:gd name="connsiteY3" fmla="*/ 1951629 h 3261815"/>
              <a:gd name="connsiteX4" fmla="*/ 1632629 w 2178539"/>
              <a:gd name="connsiteY4" fmla="*/ 3261815 h 3261815"/>
              <a:gd name="connsiteX5" fmla="*/ 2178539 w 2178539"/>
              <a:gd name="connsiteY5" fmla="*/ 1719618 h 3261815"/>
              <a:gd name="connsiteX6" fmla="*/ 1871465 w 2178539"/>
              <a:gd name="connsiteY6" fmla="*/ 0 h 3261815"/>
              <a:gd name="connsiteX7" fmla="*/ 1789578 w 2178539"/>
              <a:gd name="connsiteY7" fmla="*/ 13648 h 3261815"/>
              <a:gd name="connsiteX8" fmla="*/ 1175429 w 2178539"/>
              <a:gd name="connsiteY8" fmla="*/ 156949 h 3261815"/>
              <a:gd name="connsiteX9" fmla="*/ 411154 w 2178539"/>
              <a:gd name="connsiteY9" fmla="*/ 27296 h 3261815"/>
              <a:gd name="connsiteX0" fmla="*/ 411154 w 2178539"/>
              <a:gd name="connsiteY0" fmla="*/ 27296 h 3261815"/>
              <a:gd name="connsiteX1" fmla="*/ 322444 w 2178539"/>
              <a:gd name="connsiteY1" fmla="*/ 1801504 h 3261815"/>
              <a:gd name="connsiteX2" fmla="*/ 704581 w 2178539"/>
              <a:gd name="connsiteY2" fmla="*/ 3261815 h 3261815"/>
              <a:gd name="connsiteX3" fmla="*/ 1216372 w 2178539"/>
              <a:gd name="connsiteY3" fmla="*/ 1951629 h 3261815"/>
              <a:gd name="connsiteX4" fmla="*/ 1632629 w 2178539"/>
              <a:gd name="connsiteY4" fmla="*/ 3261815 h 3261815"/>
              <a:gd name="connsiteX5" fmla="*/ 2178539 w 2178539"/>
              <a:gd name="connsiteY5" fmla="*/ 1719618 h 3261815"/>
              <a:gd name="connsiteX6" fmla="*/ 1871465 w 2178539"/>
              <a:gd name="connsiteY6" fmla="*/ 0 h 3261815"/>
              <a:gd name="connsiteX7" fmla="*/ 1789578 w 2178539"/>
              <a:gd name="connsiteY7" fmla="*/ 13648 h 3261815"/>
              <a:gd name="connsiteX8" fmla="*/ 1175429 w 2178539"/>
              <a:gd name="connsiteY8" fmla="*/ 156949 h 3261815"/>
              <a:gd name="connsiteX9" fmla="*/ 411154 w 2178539"/>
              <a:gd name="connsiteY9" fmla="*/ 27296 h 3261815"/>
              <a:gd name="connsiteX0" fmla="*/ 411154 w 2178539"/>
              <a:gd name="connsiteY0" fmla="*/ 27296 h 3261815"/>
              <a:gd name="connsiteX1" fmla="*/ 322444 w 2178539"/>
              <a:gd name="connsiteY1" fmla="*/ 1801504 h 3261815"/>
              <a:gd name="connsiteX2" fmla="*/ 704581 w 2178539"/>
              <a:gd name="connsiteY2" fmla="*/ 3261815 h 3261815"/>
              <a:gd name="connsiteX3" fmla="*/ 1216372 w 2178539"/>
              <a:gd name="connsiteY3" fmla="*/ 1951629 h 3261815"/>
              <a:gd name="connsiteX4" fmla="*/ 1632629 w 2178539"/>
              <a:gd name="connsiteY4" fmla="*/ 3261815 h 3261815"/>
              <a:gd name="connsiteX5" fmla="*/ 2178539 w 2178539"/>
              <a:gd name="connsiteY5" fmla="*/ 1719618 h 3261815"/>
              <a:gd name="connsiteX6" fmla="*/ 1871465 w 2178539"/>
              <a:gd name="connsiteY6" fmla="*/ 0 h 3261815"/>
              <a:gd name="connsiteX7" fmla="*/ 1789578 w 2178539"/>
              <a:gd name="connsiteY7" fmla="*/ 13648 h 3261815"/>
              <a:gd name="connsiteX8" fmla="*/ 1175429 w 2178539"/>
              <a:gd name="connsiteY8" fmla="*/ 156949 h 3261815"/>
              <a:gd name="connsiteX9" fmla="*/ 411154 w 2178539"/>
              <a:gd name="connsiteY9" fmla="*/ 27296 h 3261815"/>
              <a:gd name="connsiteX0" fmla="*/ 411154 w 2178539"/>
              <a:gd name="connsiteY0" fmla="*/ 27296 h 3261815"/>
              <a:gd name="connsiteX1" fmla="*/ 322444 w 2178539"/>
              <a:gd name="connsiteY1" fmla="*/ 1801504 h 3261815"/>
              <a:gd name="connsiteX2" fmla="*/ 704581 w 2178539"/>
              <a:gd name="connsiteY2" fmla="*/ 3261815 h 3261815"/>
              <a:gd name="connsiteX3" fmla="*/ 1216372 w 2178539"/>
              <a:gd name="connsiteY3" fmla="*/ 1951629 h 3261815"/>
              <a:gd name="connsiteX4" fmla="*/ 1680396 w 2178539"/>
              <a:gd name="connsiteY4" fmla="*/ 3261815 h 3261815"/>
              <a:gd name="connsiteX5" fmla="*/ 2178539 w 2178539"/>
              <a:gd name="connsiteY5" fmla="*/ 1719618 h 3261815"/>
              <a:gd name="connsiteX6" fmla="*/ 1871465 w 2178539"/>
              <a:gd name="connsiteY6" fmla="*/ 0 h 3261815"/>
              <a:gd name="connsiteX7" fmla="*/ 1789578 w 2178539"/>
              <a:gd name="connsiteY7" fmla="*/ 13648 h 3261815"/>
              <a:gd name="connsiteX8" fmla="*/ 1175429 w 2178539"/>
              <a:gd name="connsiteY8" fmla="*/ 156949 h 3261815"/>
              <a:gd name="connsiteX9" fmla="*/ 411154 w 2178539"/>
              <a:gd name="connsiteY9" fmla="*/ 27296 h 3261815"/>
              <a:gd name="connsiteX0" fmla="*/ 411154 w 2178539"/>
              <a:gd name="connsiteY0" fmla="*/ 27296 h 3261815"/>
              <a:gd name="connsiteX1" fmla="*/ 322444 w 2178539"/>
              <a:gd name="connsiteY1" fmla="*/ 1801504 h 3261815"/>
              <a:gd name="connsiteX2" fmla="*/ 704581 w 2178539"/>
              <a:gd name="connsiteY2" fmla="*/ 3261815 h 3261815"/>
              <a:gd name="connsiteX3" fmla="*/ 1216372 w 2178539"/>
              <a:gd name="connsiteY3" fmla="*/ 1951629 h 3261815"/>
              <a:gd name="connsiteX4" fmla="*/ 1707692 w 2178539"/>
              <a:gd name="connsiteY4" fmla="*/ 3254991 h 3261815"/>
              <a:gd name="connsiteX5" fmla="*/ 2178539 w 2178539"/>
              <a:gd name="connsiteY5" fmla="*/ 1719618 h 3261815"/>
              <a:gd name="connsiteX6" fmla="*/ 1871465 w 2178539"/>
              <a:gd name="connsiteY6" fmla="*/ 0 h 3261815"/>
              <a:gd name="connsiteX7" fmla="*/ 1789578 w 2178539"/>
              <a:gd name="connsiteY7" fmla="*/ 13648 h 3261815"/>
              <a:gd name="connsiteX8" fmla="*/ 1175429 w 2178539"/>
              <a:gd name="connsiteY8" fmla="*/ 156949 h 3261815"/>
              <a:gd name="connsiteX9" fmla="*/ 411154 w 2178539"/>
              <a:gd name="connsiteY9" fmla="*/ 27296 h 3261815"/>
              <a:gd name="connsiteX0" fmla="*/ 411154 w 2178539"/>
              <a:gd name="connsiteY0" fmla="*/ 27296 h 3261815"/>
              <a:gd name="connsiteX1" fmla="*/ 322444 w 2178539"/>
              <a:gd name="connsiteY1" fmla="*/ 1801504 h 3261815"/>
              <a:gd name="connsiteX2" fmla="*/ 704581 w 2178539"/>
              <a:gd name="connsiteY2" fmla="*/ 3261815 h 3261815"/>
              <a:gd name="connsiteX3" fmla="*/ 1216372 w 2178539"/>
              <a:gd name="connsiteY3" fmla="*/ 1951629 h 3261815"/>
              <a:gd name="connsiteX4" fmla="*/ 1707692 w 2178539"/>
              <a:gd name="connsiteY4" fmla="*/ 3254991 h 3261815"/>
              <a:gd name="connsiteX5" fmla="*/ 2178539 w 2178539"/>
              <a:gd name="connsiteY5" fmla="*/ 1719618 h 3261815"/>
              <a:gd name="connsiteX6" fmla="*/ 1871465 w 2178539"/>
              <a:gd name="connsiteY6" fmla="*/ 0 h 3261815"/>
              <a:gd name="connsiteX7" fmla="*/ 1789578 w 2178539"/>
              <a:gd name="connsiteY7" fmla="*/ 13648 h 3261815"/>
              <a:gd name="connsiteX8" fmla="*/ 1175429 w 2178539"/>
              <a:gd name="connsiteY8" fmla="*/ 156949 h 3261815"/>
              <a:gd name="connsiteX9" fmla="*/ 411154 w 2178539"/>
              <a:gd name="connsiteY9" fmla="*/ 27296 h 3261815"/>
              <a:gd name="connsiteX0" fmla="*/ 411154 w 2178539"/>
              <a:gd name="connsiteY0" fmla="*/ 27296 h 3261815"/>
              <a:gd name="connsiteX1" fmla="*/ 322444 w 2178539"/>
              <a:gd name="connsiteY1" fmla="*/ 1801504 h 3261815"/>
              <a:gd name="connsiteX2" fmla="*/ 704581 w 2178539"/>
              <a:gd name="connsiteY2" fmla="*/ 3261815 h 3261815"/>
              <a:gd name="connsiteX3" fmla="*/ 1216372 w 2178539"/>
              <a:gd name="connsiteY3" fmla="*/ 1951629 h 3261815"/>
              <a:gd name="connsiteX4" fmla="*/ 1707692 w 2178539"/>
              <a:gd name="connsiteY4" fmla="*/ 3254991 h 3261815"/>
              <a:gd name="connsiteX5" fmla="*/ 2178539 w 2178539"/>
              <a:gd name="connsiteY5" fmla="*/ 1719618 h 3261815"/>
              <a:gd name="connsiteX6" fmla="*/ 1871465 w 2178539"/>
              <a:gd name="connsiteY6" fmla="*/ 0 h 3261815"/>
              <a:gd name="connsiteX7" fmla="*/ 1789578 w 2178539"/>
              <a:gd name="connsiteY7" fmla="*/ 13648 h 3261815"/>
              <a:gd name="connsiteX8" fmla="*/ 1175429 w 2178539"/>
              <a:gd name="connsiteY8" fmla="*/ 156949 h 3261815"/>
              <a:gd name="connsiteX9" fmla="*/ 411154 w 2178539"/>
              <a:gd name="connsiteY9" fmla="*/ 27296 h 3261815"/>
              <a:gd name="connsiteX0" fmla="*/ 411154 w 2178539"/>
              <a:gd name="connsiteY0" fmla="*/ 27296 h 3261815"/>
              <a:gd name="connsiteX1" fmla="*/ 322444 w 2178539"/>
              <a:gd name="connsiteY1" fmla="*/ 1801504 h 3261815"/>
              <a:gd name="connsiteX2" fmla="*/ 704581 w 2178539"/>
              <a:gd name="connsiteY2" fmla="*/ 3261815 h 3261815"/>
              <a:gd name="connsiteX3" fmla="*/ 1216372 w 2178539"/>
              <a:gd name="connsiteY3" fmla="*/ 1951629 h 3261815"/>
              <a:gd name="connsiteX4" fmla="*/ 1707692 w 2178539"/>
              <a:gd name="connsiteY4" fmla="*/ 3254991 h 3261815"/>
              <a:gd name="connsiteX5" fmla="*/ 2178539 w 2178539"/>
              <a:gd name="connsiteY5" fmla="*/ 1719618 h 3261815"/>
              <a:gd name="connsiteX6" fmla="*/ 1871465 w 2178539"/>
              <a:gd name="connsiteY6" fmla="*/ 0 h 3261815"/>
              <a:gd name="connsiteX7" fmla="*/ 1789578 w 2178539"/>
              <a:gd name="connsiteY7" fmla="*/ 13648 h 3261815"/>
              <a:gd name="connsiteX8" fmla="*/ 1175429 w 2178539"/>
              <a:gd name="connsiteY8" fmla="*/ 156949 h 3261815"/>
              <a:gd name="connsiteX9" fmla="*/ 411154 w 2178539"/>
              <a:gd name="connsiteY9" fmla="*/ 27296 h 3261815"/>
              <a:gd name="connsiteX0" fmla="*/ 411154 w 2178539"/>
              <a:gd name="connsiteY0" fmla="*/ 27296 h 3261815"/>
              <a:gd name="connsiteX1" fmla="*/ 322444 w 2178539"/>
              <a:gd name="connsiteY1" fmla="*/ 1801504 h 3261815"/>
              <a:gd name="connsiteX2" fmla="*/ 704581 w 2178539"/>
              <a:gd name="connsiteY2" fmla="*/ 3261815 h 3261815"/>
              <a:gd name="connsiteX3" fmla="*/ 1216372 w 2178539"/>
              <a:gd name="connsiteY3" fmla="*/ 1951629 h 3261815"/>
              <a:gd name="connsiteX4" fmla="*/ 1707692 w 2178539"/>
              <a:gd name="connsiteY4" fmla="*/ 3254991 h 3261815"/>
              <a:gd name="connsiteX5" fmla="*/ 2178539 w 2178539"/>
              <a:gd name="connsiteY5" fmla="*/ 1719618 h 3261815"/>
              <a:gd name="connsiteX6" fmla="*/ 1871465 w 2178539"/>
              <a:gd name="connsiteY6" fmla="*/ 0 h 3261815"/>
              <a:gd name="connsiteX7" fmla="*/ 1789578 w 2178539"/>
              <a:gd name="connsiteY7" fmla="*/ 13648 h 3261815"/>
              <a:gd name="connsiteX8" fmla="*/ 1175429 w 2178539"/>
              <a:gd name="connsiteY8" fmla="*/ 156949 h 3261815"/>
              <a:gd name="connsiteX9" fmla="*/ 411154 w 2178539"/>
              <a:gd name="connsiteY9" fmla="*/ 27296 h 3261815"/>
              <a:gd name="connsiteX0" fmla="*/ 411154 w 2178539"/>
              <a:gd name="connsiteY0" fmla="*/ 27296 h 3261815"/>
              <a:gd name="connsiteX1" fmla="*/ 322444 w 2178539"/>
              <a:gd name="connsiteY1" fmla="*/ 1801504 h 3261815"/>
              <a:gd name="connsiteX2" fmla="*/ 704581 w 2178539"/>
              <a:gd name="connsiteY2" fmla="*/ 3261815 h 3261815"/>
              <a:gd name="connsiteX3" fmla="*/ 1216372 w 2178539"/>
              <a:gd name="connsiteY3" fmla="*/ 1951629 h 3261815"/>
              <a:gd name="connsiteX4" fmla="*/ 1707692 w 2178539"/>
              <a:gd name="connsiteY4" fmla="*/ 3254991 h 3261815"/>
              <a:gd name="connsiteX5" fmla="*/ 2178539 w 2178539"/>
              <a:gd name="connsiteY5" fmla="*/ 1719618 h 3261815"/>
              <a:gd name="connsiteX6" fmla="*/ 1871465 w 2178539"/>
              <a:gd name="connsiteY6" fmla="*/ 0 h 3261815"/>
              <a:gd name="connsiteX7" fmla="*/ 1789578 w 2178539"/>
              <a:gd name="connsiteY7" fmla="*/ 13648 h 3261815"/>
              <a:gd name="connsiteX8" fmla="*/ 1175429 w 2178539"/>
              <a:gd name="connsiteY8" fmla="*/ 156949 h 3261815"/>
              <a:gd name="connsiteX9" fmla="*/ 411154 w 2178539"/>
              <a:gd name="connsiteY9" fmla="*/ 27296 h 3261815"/>
              <a:gd name="connsiteX0" fmla="*/ 411154 w 2144420"/>
              <a:gd name="connsiteY0" fmla="*/ 27296 h 3261815"/>
              <a:gd name="connsiteX1" fmla="*/ 322444 w 2144420"/>
              <a:gd name="connsiteY1" fmla="*/ 1801504 h 3261815"/>
              <a:gd name="connsiteX2" fmla="*/ 704581 w 2144420"/>
              <a:gd name="connsiteY2" fmla="*/ 3261815 h 3261815"/>
              <a:gd name="connsiteX3" fmla="*/ 1216372 w 2144420"/>
              <a:gd name="connsiteY3" fmla="*/ 1951629 h 3261815"/>
              <a:gd name="connsiteX4" fmla="*/ 1707692 w 2144420"/>
              <a:gd name="connsiteY4" fmla="*/ 3254991 h 3261815"/>
              <a:gd name="connsiteX5" fmla="*/ 2144420 w 2144420"/>
              <a:gd name="connsiteY5" fmla="*/ 1753737 h 3261815"/>
              <a:gd name="connsiteX6" fmla="*/ 1871465 w 2144420"/>
              <a:gd name="connsiteY6" fmla="*/ 0 h 3261815"/>
              <a:gd name="connsiteX7" fmla="*/ 1789578 w 2144420"/>
              <a:gd name="connsiteY7" fmla="*/ 13648 h 3261815"/>
              <a:gd name="connsiteX8" fmla="*/ 1175429 w 2144420"/>
              <a:gd name="connsiteY8" fmla="*/ 156949 h 3261815"/>
              <a:gd name="connsiteX9" fmla="*/ 411154 w 2144420"/>
              <a:gd name="connsiteY9" fmla="*/ 27296 h 3261815"/>
              <a:gd name="connsiteX0" fmla="*/ 411154 w 2144420"/>
              <a:gd name="connsiteY0" fmla="*/ 27296 h 3261815"/>
              <a:gd name="connsiteX1" fmla="*/ 322444 w 2144420"/>
              <a:gd name="connsiteY1" fmla="*/ 1801504 h 3261815"/>
              <a:gd name="connsiteX2" fmla="*/ 704581 w 2144420"/>
              <a:gd name="connsiteY2" fmla="*/ 3261815 h 3261815"/>
              <a:gd name="connsiteX3" fmla="*/ 1216372 w 2144420"/>
              <a:gd name="connsiteY3" fmla="*/ 1951629 h 3261815"/>
              <a:gd name="connsiteX4" fmla="*/ 1707692 w 2144420"/>
              <a:gd name="connsiteY4" fmla="*/ 3254991 h 3261815"/>
              <a:gd name="connsiteX5" fmla="*/ 2144420 w 2144420"/>
              <a:gd name="connsiteY5" fmla="*/ 1753737 h 3261815"/>
              <a:gd name="connsiteX6" fmla="*/ 1871465 w 2144420"/>
              <a:gd name="connsiteY6" fmla="*/ 0 h 3261815"/>
              <a:gd name="connsiteX7" fmla="*/ 1789578 w 2144420"/>
              <a:gd name="connsiteY7" fmla="*/ 13648 h 3261815"/>
              <a:gd name="connsiteX8" fmla="*/ 1175429 w 2144420"/>
              <a:gd name="connsiteY8" fmla="*/ 156949 h 3261815"/>
              <a:gd name="connsiteX9" fmla="*/ 411154 w 2144420"/>
              <a:gd name="connsiteY9" fmla="*/ 27296 h 3261815"/>
              <a:gd name="connsiteX0" fmla="*/ 411154 w 2144420"/>
              <a:gd name="connsiteY0" fmla="*/ 27296 h 3261815"/>
              <a:gd name="connsiteX1" fmla="*/ 322444 w 2144420"/>
              <a:gd name="connsiteY1" fmla="*/ 1801504 h 3261815"/>
              <a:gd name="connsiteX2" fmla="*/ 704581 w 2144420"/>
              <a:gd name="connsiteY2" fmla="*/ 3261815 h 3261815"/>
              <a:gd name="connsiteX3" fmla="*/ 1216372 w 2144420"/>
              <a:gd name="connsiteY3" fmla="*/ 1951629 h 3261815"/>
              <a:gd name="connsiteX4" fmla="*/ 1707692 w 2144420"/>
              <a:gd name="connsiteY4" fmla="*/ 3254991 h 3261815"/>
              <a:gd name="connsiteX5" fmla="*/ 2144420 w 2144420"/>
              <a:gd name="connsiteY5" fmla="*/ 1753737 h 3261815"/>
              <a:gd name="connsiteX6" fmla="*/ 1871465 w 2144420"/>
              <a:gd name="connsiteY6" fmla="*/ 0 h 3261815"/>
              <a:gd name="connsiteX7" fmla="*/ 1789578 w 2144420"/>
              <a:gd name="connsiteY7" fmla="*/ 13648 h 3261815"/>
              <a:gd name="connsiteX8" fmla="*/ 1175429 w 2144420"/>
              <a:gd name="connsiteY8" fmla="*/ 156949 h 3261815"/>
              <a:gd name="connsiteX9" fmla="*/ 411154 w 2144420"/>
              <a:gd name="connsiteY9" fmla="*/ 27296 h 3261815"/>
              <a:gd name="connsiteX0" fmla="*/ 411154 w 2205171"/>
              <a:gd name="connsiteY0" fmla="*/ 27296 h 3261815"/>
              <a:gd name="connsiteX1" fmla="*/ 322444 w 2205171"/>
              <a:gd name="connsiteY1" fmla="*/ 1801504 h 3261815"/>
              <a:gd name="connsiteX2" fmla="*/ 704581 w 2205171"/>
              <a:gd name="connsiteY2" fmla="*/ 3261815 h 3261815"/>
              <a:gd name="connsiteX3" fmla="*/ 1216372 w 2205171"/>
              <a:gd name="connsiteY3" fmla="*/ 1951629 h 3261815"/>
              <a:gd name="connsiteX4" fmla="*/ 1707692 w 2205171"/>
              <a:gd name="connsiteY4" fmla="*/ 3254991 h 3261815"/>
              <a:gd name="connsiteX5" fmla="*/ 2144420 w 2205171"/>
              <a:gd name="connsiteY5" fmla="*/ 1753737 h 3261815"/>
              <a:gd name="connsiteX6" fmla="*/ 1871465 w 2205171"/>
              <a:gd name="connsiteY6" fmla="*/ 0 h 3261815"/>
              <a:gd name="connsiteX7" fmla="*/ 1789578 w 2205171"/>
              <a:gd name="connsiteY7" fmla="*/ 13648 h 3261815"/>
              <a:gd name="connsiteX8" fmla="*/ 1175429 w 2205171"/>
              <a:gd name="connsiteY8" fmla="*/ 156949 h 3261815"/>
              <a:gd name="connsiteX9" fmla="*/ 411154 w 2205171"/>
              <a:gd name="connsiteY9" fmla="*/ 27296 h 3261815"/>
              <a:gd name="connsiteX0" fmla="*/ 411154 w 2145061"/>
              <a:gd name="connsiteY0" fmla="*/ 23869 h 3258388"/>
              <a:gd name="connsiteX1" fmla="*/ 322444 w 2145061"/>
              <a:gd name="connsiteY1" fmla="*/ 1798077 h 3258388"/>
              <a:gd name="connsiteX2" fmla="*/ 704581 w 2145061"/>
              <a:gd name="connsiteY2" fmla="*/ 3258388 h 3258388"/>
              <a:gd name="connsiteX3" fmla="*/ 1216372 w 2145061"/>
              <a:gd name="connsiteY3" fmla="*/ 1948202 h 3258388"/>
              <a:gd name="connsiteX4" fmla="*/ 1707692 w 2145061"/>
              <a:gd name="connsiteY4" fmla="*/ 3251564 h 3258388"/>
              <a:gd name="connsiteX5" fmla="*/ 2144420 w 2145061"/>
              <a:gd name="connsiteY5" fmla="*/ 1750310 h 3258388"/>
              <a:gd name="connsiteX6" fmla="*/ 1789578 w 2145061"/>
              <a:gd name="connsiteY6" fmla="*/ 10221 h 3258388"/>
              <a:gd name="connsiteX7" fmla="*/ 1175429 w 2145061"/>
              <a:gd name="connsiteY7" fmla="*/ 153522 h 3258388"/>
              <a:gd name="connsiteX8" fmla="*/ 411154 w 2145061"/>
              <a:gd name="connsiteY8" fmla="*/ 23869 h 3258388"/>
              <a:gd name="connsiteX0" fmla="*/ 411154 w 2146076"/>
              <a:gd name="connsiteY0" fmla="*/ 23869 h 3258388"/>
              <a:gd name="connsiteX1" fmla="*/ 322444 w 2146076"/>
              <a:gd name="connsiteY1" fmla="*/ 1798077 h 3258388"/>
              <a:gd name="connsiteX2" fmla="*/ 704581 w 2146076"/>
              <a:gd name="connsiteY2" fmla="*/ 3258388 h 3258388"/>
              <a:gd name="connsiteX3" fmla="*/ 1216372 w 2146076"/>
              <a:gd name="connsiteY3" fmla="*/ 1948202 h 3258388"/>
              <a:gd name="connsiteX4" fmla="*/ 1707692 w 2146076"/>
              <a:gd name="connsiteY4" fmla="*/ 3251564 h 3258388"/>
              <a:gd name="connsiteX5" fmla="*/ 2144420 w 2146076"/>
              <a:gd name="connsiteY5" fmla="*/ 1750310 h 3258388"/>
              <a:gd name="connsiteX6" fmla="*/ 1926056 w 2146076"/>
              <a:gd name="connsiteY6" fmla="*/ 17045 h 3258388"/>
              <a:gd name="connsiteX7" fmla="*/ 1175429 w 2146076"/>
              <a:gd name="connsiteY7" fmla="*/ 153522 h 3258388"/>
              <a:gd name="connsiteX8" fmla="*/ 411154 w 2146076"/>
              <a:gd name="connsiteY8" fmla="*/ 23869 h 3258388"/>
              <a:gd name="connsiteX0" fmla="*/ 411154 w 2374416"/>
              <a:gd name="connsiteY0" fmla="*/ 23869 h 3258388"/>
              <a:gd name="connsiteX1" fmla="*/ 322444 w 2374416"/>
              <a:gd name="connsiteY1" fmla="*/ 1798077 h 3258388"/>
              <a:gd name="connsiteX2" fmla="*/ 704581 w 2374416"/>
              <a:gd name="connsiteY2" fmla="*/ 3258388 h 3258388"/>
              <a:gd name="connsiteX3" fmla="*/ 1216372 w 2374416"/>
              <a:gd name="connsiteY3" fmla="*/ 1948202 h 3258388"/>
              <a:gd name="connsiteX4" fmla="*/ 1707692 w 2374416"/>
              <a:gd name="connsiteY4" fmla="*/ 3251564 h 3258388"/>
              <a:gd name="connsiteX5" fmla="*/ 2144420 w 2374416"/>
              <a:gd name="connsiteY5" fmla="*/ 1750310 h 3258388"/>
              <a:gd name="connsiteX6" fmla="*/ 1926056 w 2374416"/>
              <a:gd name="connsiteY6" fmla="*/ 17045 h 3258388"/>
              <a:gd name="connsiteX7" fmla="*/ 1175429 w 2374416"/>
              <a:gd name="connsiteY7" fmla="*/ 153522 h 3258388"/>
              <a:gd name="connsiteX8" fmla="*/ 411154 w 2374416"/>
              <a:gd name="connsiteY8" fmla="*/ 23869 h 3258388"/>
              <a:gd name="connsiteX0" fmla="*/ 411154 w 2441693"/>
              <a:gd name="connsiteY0" fmla="*/ 23869 h 3258388"/>
              <a:gd name="connsiteX1" fmla="*/ 322444 w 2441693"/>
              <a:gd name="connsiteY1" fmla="*/ 1798077 h 3258388"/>
              <a:gd name="connsiteX2" fmla="*/ 704581 w 2441693"/>
              <a:gd name="connsiteY2" fmla="*/ 3258388 h 3258388"/>
              <a:gd name="connsiteX3" fmla="*/ 1216372 w 2441693"/>
              <a:gd name="connsiteY3" fmla="*/ 1948202 h 3258388"/>
              <a:gd name="connsiteX4" fmla="*/ 1707692 w 2441693"/>
              <a:gd name="connsiteY4" fmla="*/ 3251564 h 3258388"/>
              <a:gd name="connsiteX5" fmla="*/ 2144420 w 2441693"/>
              <a:gd name="connsiteY5" fmla="*/ 1750310 h 3258388"/>
              <a:gd name="connsiteX6" fmla="*/ 1926056 w 2441693"/>
              <a:gd name="connsiteY6" fmla="*/ 17045 h 3258388"/>
              <a:gd name="connsiteX7" fmla="*/ 1175429 w 2441693"/>
              <a:gd name="connsiteY7" fmla="*/ 153522 h 3258388"/>
              <a:gd name="connsiteX8" fmla="*/ 411154 w 2441693"/>
              <a:gd name="connsiteY8" fmla="*/ 23869 h 3258388"/>
              <a:gd name="connsiteX0" fmla="*/ 411154 w 2377348"/>
              <a:gd name="connsiteY0" fmla="*/ 23869 h 3258388"/>
              <a:gd name="connsiteX1" fmla="*/ 322444 w 2377348"/>
              <a:gd name="connsiteY1" fmla="*/ 1798077 h 3258388"/>
              <a:gd name="connsiteX2" fmla="*/ 704581 w 2377348"/>
              <a:gd name="connsiteY2" fmla="*/ 3258388 h 3258388"/>
              <a:gd name="connsiteX3" fmla="*/ 1216372 w 2377348"/>
              <a:gd name="connsiteY3" fmla="*/ 1948202 h 3258388"/>
              <a:gd name="connsiteX4" fmla="*/ 1707692 w 2377348"/>
              <a:gd name="connsiteY4" fmla="*/ 3251564 h 3258388"/>
              <a:gd name="connsiteX5" fmla="*/ 2144420 w 2377348"/>
              <a:gd name="connsiteY5" fmla="*/ 1750310 h 3258388"/>
              <a:gd name="connsiteX6" fmla="*/ 1926056 w 2377348"/>
              <a:gd name="connsiteY6" fmla="*/ 17045 h 3258388"/>
              <a:gd name="connsiteX7" fmla="*/ 1175429 w 2377348"/>
              <a:gd name="connsiteY7" fmla="*/ 153522 h 3258388"/>
              <a:gd name="connsiteX8" fmla="*/ 411154 w 2377348"/>
              <a:gd name="connsiteY8" fmla="*/ 23869 h 3258388"/>
              <a:gd name="connsiteX0" fmla="*/ 411154 w 2424220"/>
              <a:gd name="connsiteY0" fmla="*/ 23869 h 3258388"/>
              <a:gd name="connsiteX1" fmla="*/ 322444 w 2424220"/>
              <a:gd name="connsiteY1" fmla="*/ 1798077 h 3258388"/>
              <a:gd name="connsiteX2" fmla="*/ 704581 w 2424220"/>
              <a:gd name="connsiteY2" fmla="*/ 3258388 h 3258388"/>
              <a:gd name="connsiteX3" fmla="*/ 1216372 w 2424220"/>
              <a:gd name="connsiteY3" fmla="*/ 1948202 h 3258388"/>
              <a:gd name="connsiteX4" fmla="*/ 1707692 w 2424220"/>
              <a:gd name="connsiteY4" fmla="*/ 3251564 h 3258388"/>
              <a:gd name="connsiteX5" fmla="*/ 2144420 w 2424220"/>
              <a:gd name="connsiteY5" fmla="*/ 1750310 h 3258388"/>
              <a:gd name="connsiteX6" fmla="*/ 1926056 w 2424220"/>
              <a:gd name="connsiteY6" fmla="*/ 17045 h 3258388"/>
              <a:gd name="connsiteX7" fmla="*/ 1175429 w 2424220"/>
              <a:gd name="connsiteY7" fmla="*/ 153522 h 3258388"/>
              <a:gd name="connsiteX8" fmla="*/ 411154 w 2424220"/>
              <a:gd name="connsiteY8" fmla="*/ 23869 h 3258388"/>
              <a:gd name="connsiteX0" fmla="*/ 411154 w 2449010"/>
              <a:gd name="connsiteY0" fmla="*/ 23869 h 3258388"/>
              <a:gd name="connsiteX1" fmla="*/ 322444 w 2449010"/>
              <a:gd name="connsiteY1" fmla="*/ 1798077 h 3258388"/>
              <a:gd name="connsiteX2" fmla="*/ 704581 w 2449010"/>
              <a:gd name="connsiteY2" fmla="*/ 3258388 h 3258388"/>
              <a:gd name="connsiteX3" fmla="*/ 1216372 w 2449010"/>
              <a:gd name="connsiteY3" fmla="*/ 1948202 h 3258388"/>
              <a:gd name="connsiteX4" fmla="*/ 1707692 w 2449010"/>
              <a:gd name="connsiteY4" fmla="*/ 3251564 h 3258388"/>
              <a:gd name="connsiteX5" fmla="*/ 2144420 w 2449010"/>
              <a:gd name="connsiteY5" fmla="*/ 1750310 h 3258388"/>
              <a:gd name="connsiteX6" fmla="*/ 1926056 w 2449010"/>
              <a:gd name="connsiteY6" fmla="*/ 17045 h 3258388"/>
              <a:gd name="connsiteX7" fmla="*/ 1175429 w 2449010"/>
              <a:gd name="connsiteY7" fmla="*/ 153522 h 3258388"/>
              <a:gd name="connsiteX8" fmla="*/ 411154 w 2449010"/>
              <a:gd name="connsiteY8" fmla="*/ 23869 h 3258388"/>
              <a:gd name="connsiteX0" fmla="*/ 411154 w 2433593"/>
              <a:gd name="connsiteY0" fmla="*/ 23869 h 3258388"/>
              <a:gd name="connsiteX1" fmla="*/ 322444 w 2433593"/>
              <a:gd name="connsiteY1" fmla="*/ 1798077 h 3258388"/>
              <a:gd name="connsiteX2" fmla="*/ 704581 w 2433593"/>
              <a:gd name="connsiteY2" fmla="*/ 3258388 h 3258388"/>
              <a:gd name="connsiteX3" fmla="*/ 1216372 w 2433593"/>
              <a:gd name="connsiteY3" fmla="*/ 1948202 h 3258388"/>
              <a:gd name="connsiteX4" fmla="*/ 1707692 w 2433593"/>
              <a:gd name="connsiteY4" fmla="*/ 3251564 h 3258388"/>
              <a:gd name="connsiteX5" fmla="*/ 2144420 w 2433593"/>
              <a:gd name="connsiteY5" fmla="*/ 1750310 h 3258388"/>
              <a:gd name="connsiteX6" fmla="*/ 1926056 w 2433593"/>
              <a:gd name="connsiteY6" fmla="*/ 17045 h 3258388"/>
              <a:gd name="connsiteX7" fmla="*/ 1175429 w 2433593"/>
              <a:gd name="connsiteY7" fmla="*/ 153522 h 3258388"/>
              <a:gd name="connsiteX8" fmla="*/ 411154 w 2433593"/>
              <a:gd name="connsiteY8" fmla="*/ 23869 h 3258388"/>
              <a:gd name="connsiteX0" fmla="*/ 411154 w 2433593"/>
              <a:gd name="connsiteY0" fmla="*/ 23869 h 3258388"/>
              <a:gd name="connsiteX1" fmla="*/ 322444 w 2433593"/>
              <a:gd name="connsiteY1" fmla="*/ 1798077 h 3258388"/>
              <a:gd name="connsiteX2" fmla="*/ 704581 w 2433593"/>
              <a:gd name="connsiteY2" fmla="*/ 3258388 h 3258388"/>
              <a:gd name="connsiteX3" fmla="*/ 1216372 w 2433593"/>
              <a:gd name="connsiteY3" fmla="*/ 1948202 h 3258388"/>
              <a:gd name="connsiteX4" fmla="*/ 1707692 w 2433593"/>
              <a:gd name="connsiteY4" fmla="*/ 3251564 h 3258388"/>
              <a:gd name="connsiteX5" fmla="*/ 2144420 w 2433593"/>
              <a:gd name="connsiteY5" fmla="*/ 1750310 h 3258388"/>
              <a:gd name="connsiteX6" fmla="*/ 1926056 w 2433593"/>
              <a:gd name="connsiteY6" fmla="*/ 17045 h 3258388"/>
              <a:gd name="connsiteX7" fmla="*/ 1175429 w 2433593"/>
              <a:gd name="connsiteY7" fmla="*/ 153522 h 3258388"/>
              <a:gd name="connsiteX8" fmla="*/ 411154 w 2433593"/>
              <a:gd name="connsiteY8" fmla="*/ 23869 h 3258388"/>
              <a:gd name="connsiteX0" fmla="*/ 411154 w 2433593"/>
              <a:gd name="connsiteY0" fmla="*/ 23869 h 3258388"/>
              <a:gd name="connsiteX1" fmla="*/ 322444 w 2433593"/>
              <a:gd name="connsiteY1" fmla="*/ 1798077 h 3258388"/>
              <a:gd name="connsiteX2" fmla="*/ 704581 w 2433593"/>
              <a:gd name="connsiteY2" fmla="*/ 3258388 h 3258388"/>
              <a:gd name="connsiteX3" fmla="*/ 1216372 w 2433593"/>
              <a:gd name="connsiteY3" fmla="*/ 1948202 h 3258388"/>
              <a:gd name="connsiteX4" fmla="*/ 1707692 w 2433593"/>
              <a:gd name="connsiteY4" fmla="*/ 3251564 h 3258388"/>
              <a:gd name="connsiteX5" fmla="*/ 2144420 w 2433593"/>
              <a:gd name="connsiteY5" fmla="*/ 1750310 h 3258388"/>
              <a:gd name="connsiteX6" fmla="*/ 1926056 w 2433593"/>
              <a:gd name="connsiteY6" fmla="*/ 17045 h 3258388"/>
              <a:gd name="connsiteX7" fmla="*/ 1175429 w 2433593"/>
              <a:gd name="connsiteY7" fmla="*/ 153522 h 3258388"/>
              <a:gd name="connsiteX8" fmla="*/ 411154 w 2433593"/>
              <a:gd name="connsiteY8" fmla="*/ 23869 h 3258388"/>
              <a:gd name="connsiteX0" fmla="*/ 411154 w 2433593"/>
              <a:gd name="connsiteY0" fmla="*/ 23869 h 3258388"/>
              <a:gd name="connsiteX1" fmla="*/ 322444 w 2433593"/>
              <a:gd name="connsiteY1" fmla="*/ 1798077 h 3258388"/>
              <a:gd name="connsiteX2" fmla="*/ 704581 w 2433593"/>
              <a:gd name="connsiteY2" fmla="*/ 3258388 h 3258388"/>
              <a:gd name="connsiteX3" fmla="*/ 1216372 w 2433593"/>
              <a:gd name="connsiteY3" fmla="*/ 1948202 h 3258388"/>
              <a:gd name="connsiteX4" fmla="*/ 1707692 w 2433593"/>
              <a:gd name="connsiteY4" fmla="*/ 3251564 h 3258388"/>
              <a:gd name="connsiteX5" fmla="*/ 2144420 w 2433593"/>
              <a:gd name="connsiteY5" fmla="*/ 1750310 h 3258388"/>
              <a:gd name="connsiteX6" fmla="*/ 1926056 w 2433593"/>
              <a:gd name="connsiteY6" fmla="*/ 17045 h 3258388"/>
              <a:gd name="connsiteX7" fmla="*/ 1175429 w 2433593"/>
              <a:gd name="connsiteY7" fmla="*/ 153522 h 3258388"/>
              <a:gd name="connsiteX8" fmla="*/ 411154 w 2433593"/>
              <a:gd name="connsiteY8" fmla="*/ 23869 h 32583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433593" h="3258388">
                <a:moveTo>
                  <a:pt x="411154" y="23869"/>
                </a:moveTo>
                <a:cubicBezTo>
                  <a:pt x="-257586" y="355964"/>
                  <a:pt x="22194" y="1036078"/>
                  <a:pt x="322444" y="1798077"/>
                </a:cubicBezTo>
                <a:cubicBezTo>
                  <a:pt x="338366" y="2660163"/>
                  <a:pt x="545357" y="3249289"/>
                  <a:pt x="704581" y="3258388"/>
                </a:cubicBezTo>
                <a:cubicBezTo>
                  <a:pt x="1018479" y="3247015"/>
                  <a:pt x="779644" y="1925457"/>
                  <a:pt x="1216372" y="1948202"/>
                </a:cubicBezTo>
                <a:cubicBezTo>
                  <a:pt x="1580313" y="1945929"/>
                  <a:pt x="1473406" y="3281133"/>
                  <a:pt x="1707692" y="3251564"/>
                </a:cubicBezTo>
                <a:cubicBezTo>
                  <a:pt x="2048886" y="3121910"/>
                  <a:pt x="2001118" y="2180214"/>
                  <a:pt x="2144420" y="1750310"/>
                </a:cubicBezTo>
                <a:cubicBezTo>
                  <a:pt x="2451495" y="1080432"/>
                  <a:pt x="2681232" y="64812"/>
                  <a:pt x="1926056" y="17045"/>
                </a:cubicBezTo>
                <a:lnTo>
                  <a:pt x="1175429" y="153522"/>
                </a:lnTo>
                <a:cubicBezTo>
                  <a:pt x="920671" y="110304"/>
                  <a:pt x="679560" y="-62566"/>
                  <a:pt x="411154" y="23869"/>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grpSp>
        <p:nvGrpSpPr>
          <p:cNvPr id="67" name="Group 102">
            <a:extLst>
              <a:ext uri="{FF2B5EF4-FFF2-40B4-BE49-F238E27FC236}">
                <a16:creationId xmlns:a16="http://schemas.microsoft.com/office/drawing/2014/main" id="{DAF040A0-09FD-4EDF-B7A2-577CA37EBC6D}"/>
              </a:ext>
            </a:extLst>
          </p:cNvPr>
          <p:cNvGrpSpPr>
            <a:grpSpLocks noChangeAspect="1"/>
          </p:cNvGrpSpPr>
          <p:nvPr/>
        </p:nvGrpSpPr>
        <p:grpSpPr>
          <a:xfrm>
            <a:off x="6612876" y="2045497"/>
            <a:ext cx="221332" cy="360000"/>
            <a:chOff x="2071598" y="2060848"/>
            <a:chExt cx="1917605" cy="3137144"/>
          </a:xfrm>
          <a:solidFill>
            <a:schemeClr val="accent4"/>
          </a:solidFill>
        </p:grpSpPr>
        <p:sp>
          <p:nvSpPr>
            <p:cNvPr id="68" name="Freeform 103">
              <a:extLst>
                <a:ext uri="{FF2B5EF4-FFF2-40B4-BE49-F238E27FC236}">
                  <a16:creationId xmlns:a16="http://schemas.microsoft.com/office/drawing/2014/main" id="{B7F8CF00-80CA-49C6-AA5D-64E0317865B1}"/>
                </a:ext>
              </a:extLst>
            </p:cNvPr>
            <p:cNvSpPr/>
            <p:nvPr/>
          </p:nvSpPr>
          <p:spPr>
            <a:xfrm>
              <a:off x="2483768" y="2060848"/>
              <a:ext cx="1505435" cy="1015754"/>
            </a:xfrm>
            <a:custGeom>
              <a:avLst/>
              <a:gdLst>
                <a:gd name="connsiteX0" fmla="*/ 812042 w 1535373"/>
                <a:gd name="connsiteY0" fmla="*/ 211541 h 921224"/>
                <a:gd name="connsiteX1" fmla="*/ 184245 w 1535373"/>
                <a:gd name="connsiteY1" fmla="*/ 0 h 921224"/>
                <a:gd name="connsiteX2" fmla="*/ 143301 w 1535373"/>
                <a:gd name="connsiteY2" fmla="*/ 293427 h 921224"/>
                <a:gd name="connsiteX3" fmla="*/ 0 w 1535373"/>
                <a:gd name="connsiteY3" fmla="*/ 477672 h 921224"/>
                <a:gd name="connsiteX4" fmla="*/ 600501 w 1535373"/>
                <a:gd name="connsiteY4" fmla="*/ 764275 h 921224"/>
                <a:gd name="connsiteX5" fmla="*/ 709684 w 1535373"/>
                <a:gd name="connsiteY5" fmla="*/ 655093 h 921224"/>
                <a:gd name="connsiteX6" fmla="*/ 887104 w 1535373"/>
                <a:gd name="connsiteY6" fmla="*/ 702860 h 921224"/>
                <a:gd name="connsiteX7" fmla="*/ 1201003 w 1535373"/>
                <a:gd name="connsiteY7" fmla="*/ 921224 h 921224"/>
                <a:gd name="connsiteX8" fmla="*/ 1535373 w 1535373"/>
                <a:gd name="connsiteY8" fmla="*/ 825690 h 921224"/>
                <a:gd name="connsiteX9" fmla="*/ 1201003 w 1535373"/>
                <a:gd name="connsiteY9" fmla="*/ 689212 h 921224"/>
                <a:gd name="connsiteX10" fmla="*/ 1262418 w 1535373"/>
                <a:gd name="connsiteY10" fmla="*/ 457200 h 921224"/>
                <a:gd name="connsiteX11" fmla="*/ 996287 w 1535373"/>
                <a:gd name="connsiteY11" fmla="*/ 348018 h 921224"/>
                <a:gd name="connsiteX12" fmla="*/ 921224 w 1535373"/>
                <a:gd name="connsiteY12" fmla="*/ 457200 h 921224"/>
                <a:gd name="connsiteX13" fmla="*/ 777922 w 1535373"/>
                <a:gd name="connsiteY13" fmla="*/ 395785 h 921224"/>
                <a:gd name="connsiteX14" fmla="*/ 812042 w 1535373"/>
                <a:gd name="connsiteY14" fmla="*/ 211541 h 921224"/>
                <a:gd name="connsiteX0" fmla="*/ 812042 w 1535373"/>
                <a:gd name="connsiteY0" fmla="*/ 191663 h 901346"/>
                <a:gd name="connsiteX1" fmla="*/ 208099 w 1535373"/>
                <a:gd name="connsiteY1" fmla="*/ 0 h 901346"/>
                <a:gd name="connsiteX2" fmla="*/ 143301 w 1535373"/>
                <a:gd name="connsiteY2" fmla="*/ 273549 h 901346"/>
                <a:gd name="connsiteX3" fmla="*/ 0 w 1535373"/>
                <a:gd name="connsiteY3" fmla="*/ 457794 h 901346"/>
                <a:gd name="connsiteX4" fmla="*/ 600501 w 1535373"/>
                <a:gd name="connsiteY4" fmla="*/ 744397 h 901346"/>
                <a:gd name="connsiteX5" fmla="*/ 709684 w 1535373"/>
                <a:gd name="connsiteY5" fmla="*/ 635215 h 901346"/>
                <a:gd name="connsiteX6" fmla="*/ 887104 w 1535373"/>
                <a:gd name="connsiteY6" fmla="*/ 682982 h 901346"/>
                <a:gd name="connsiteX7" fmla="*/ 1201003 w 1535373"/>
                <a:gd name="connsiteY7" fmla="*/ 901346 h 901346"/>
                <a:gd name="connsiteX8" fmla="*/ 1535373 w 1535373"/>
                <a:gd name="connsiteY8" fmla="*/ 805812 h 901346"/>
                <a:gd name="connsiteX9" fmla="*/ 1201003 w 1535373"/>
                <a:gd name="connsiteY9" fmla="*/ 669334 h 901346"/>
                <a:gd name="connsiteX10" fmla="*/ 1262418 w 1535373"/>
                <a:gd name="connsiteY10" fmla="*/ 437322 h 901346"/>
                <a:gd name="connsiteX11" fmla="*/ 996287 w 1535373"/>
                <a:gd name="connsiteY11" fmla="*/ 328140 h 901346"/>
                <a:gd name="connsiteX12" fmla="*/ 921224 w 1535373"/>
                <a:gd name="connsiteY12" fmla="*/ 437322 h 901346"/>
                <a:gd name="connsiteX13" fmla="*/ 777922 w 1535373"/>
                <a:gd name="connsiteY13" fmla="*/ 375907 h 901346"/>
                <a:gd name="connsiteX14" fmla="*/ 812042 w 1535373"/>
                <a:gd name="connsiteY14" fmla="*/ 191663 h 901346"/>
                <a:gd name="connsiteX0" fmla="*/ 812042 w 1535373"/>
                <a:gd name="connsiteY0" fmla="*/ 204349 h 914032"/>
                <a:gd name="connsiteX1" fmla="*/ 208099 w 1535373"/>
                <a:gd name="connsiteY1" fmla="*/ 12686 h 914032"/>
                <a:gd name="connsiteX2" fmla="*/ 143301 w 1535373"/>
                <a:gd name="connsiteY2" fmla="*/ 286235 h 914032"/>
                <a:gd name="connsiteX3" fmla="*/ 0 w 1535373"/>
                <a:gd name="connsiteY3" fmla="*/ 470480 h 914032"/>
                <a:gd name="connsiteX4" fmla="*/ 600501 w 1535373"/>
                <a:gd name="connsiteY4" fmla="*/ 757083 h 914032"/>
                <a:gd name="connsiteX5" fmla="*/ 709684 w 1535373"/>
                <a:gd name="connsiteY5" fmla="*/ 647901 h 914032"/>
                <a:gd name="connsiteX6" fmla="*/ 887104 w 1535373"/>
                <a:gd name="connsiteY6" fmla="*/ 695668 h 914032"/>
                <a:gd name="connsiteX7" fmla="*/ 1201003 w 1535373"/>
                <a:gd name="connsiteY7" fmla="*/ 914032 h 914032"/>
                <a:gd name="connsiteX8" fmla="*/ 1535373 w 1535373"/>
                <a:gd name="connsiteY8" fmla="*/ 818498 h 914032"/>
                <a:gd name="connsiteX9" fmla="*/ 1201003 w 1535373"/>
                <a:gd name="connsiteY9" fmla="*/ 682020 h 914032"/>
                <a:gd name="connsiteX10" fmla="*/ 1262418 w 1535373"/>
                <a:gd name="connsiteY10" fmla="*/ 450008 h 914032"/>
                <a:gd name="connsiteX11" fmla="*/ 996287 w 1535373"/>
                <a:gd name="connsiteY11" fmla="*/ 340826 h 914032"/>
                <a:gd name="connsiteX12" fmla="*/ 921224 w 1535373"/>
                <a:gd name="connsiteY12" fmla="*/ 450008 h 914032"/>
                <a:gd name="connsiteX13" fmla="*/ 777922 w 1535373"/>
                <a:gd name="connsiteY13" fmla="*/ 388593 h 914032"/>
                <a:gd name="connsiteX14" fmla="*/ 812042 w 1535373"/>
                <a:gd name="connsiteY14" fmla="*/ 204349 h 914032"/>
                <a:gd name="connsiteX0" fmla="*/ 812042 w 1535373"/>
                <a:gd name="connsiteY0" fmla="*/ 204349 h 914032"/>
                <a:gd name="connsiteX1" fmla="*/ 208099 w 1535373"/>
                <a:gd name="connsiteY1" fmla="*/ 12686 h 914032"/>
                <a:gd name="connsiteX2" fmla="*/ 143301 w 1535373"/>
                <a:gd name="connsiteY2" fmla="*/ 286235 h 914032"/>
                <a:gd name="connsiteX3" fmla="*/ 0 w 1535373"/>
                <a:gd name="connsiteY3" fmla="*/ 470480 h 914032"/>
                <a:gd name="connsiteX4" fmla="*/ 600501 w 1535373"/>
                <a:gd name="connsiteY4" fmla="*/ 757083 h 914032"/>
                <a:gd name="connsiteX5" fmla="*/ 709684 w 1535373"/>
                <a:gd name="connsiteY5" fmla="*/ 647901 h 914032"/>
                <a:gd name="connsiteX6" fmla="*/ 887104 w 1535373"/>
                <a:gd name="connsiteY6" fmla="*/ 695668 h 914032"/>
                <a:gd name="connsiteX7" fmla="*/ 1201003 w 1535373"/>
                <a:gd name="connsiteY7" fmla="*/ 914032 h 914032"/>
                <a:gd name="connsiteX8" fmla="*/ 1535373 w 1535373"/>
                <a:gd name="connsiteY8" fmla="*/ 818498 h 914032"/>
                <a:gd name="connsiteX9" fmla="*/ 1201003 w 1535373"/>
                <a:gd name="connsiteY9" fmla="*/ 682020 h 914032"/>
                <a:gd name="connsiteX10" fmla="*/ 1262418 w 1535373"/>
                <a:gd name="connsiteY10" fmla="*/ 450008 h 914032"/>
                <a:gd name="connsiteX11" fmla="*/ 996287 w 1535373"/>
                <a:gd name="connsiteY11" fmla="*/ 340826 h 914032"/>
                <a:gd name="connsiteX12" fmla="*/ 921224 w 1535373"/>
                <a:gd name="connsiteY12" fmla="*/ 450008 h 914032"/>
                <a:gd name="connsiteX13" fmla="*/ 777922 w 1535373"/>
                <a:gd name="connsiteY13" fmla="*/ 388593 h 914032"/>
                <a:gd name="connsiteX14" fmla="*/ 812042 w 1535373"/>
                <a:gd name="connsiteY14" fmla="*/ 204349 h 914032"/>
                <a:gd name="connsiteX0" fmla="*/ 812042 w 1535373"/>
                <a:gd name="connsiteY0" fmla="*/ 204349 h 914032"/>
                <a:gd name="connsiteX1" fmla="*/ 208099 w 1535373"/>
                <a:gd name="connsiteY1" fmla="*/ 12686 h 914032"/>
                <a:gd name="connsiteX2" fmla="*/ 159203 w 1535373"/>
                <a:gd name="connsiteY2" fmla="*/ 306113 h 914032"/>
                <a:gd name="connsiteX3" fmla="*/ 0 w 1535373"/>
                <a:gd name="connsiteY3" fmla="*/ 470480 h 914032"/>
                <a:gd name="connsiteX4" fmla="*/ 600501 w 1535373"/>
                <a:gd name="connsiteY4" fmla="*/ 757083 h 914032"/>
                <a:gd name="connsiteX5" fmla="*/ 709684 w 1535373"/>
                <a:gd name="connsiteY5" fmla="*/ 647901 h 914032"/>
                <a:gd name="connsiteX6" fmla="*/ 887104 w 1535373"/>
                <a:gd name="connsiteY6" fmla="*/ 695668 h 914032"/>
                <a:gd name="connsiteX7" fmla="*/ 1201003 w 1535373"/>
                <a:gd name="connsiteY7" fmla="*/ 914032 h 914032"/>
                <a:gd name="connsiteX8" fmla="*/ 1535373 w 1535373"/>
                <a:gd name="connsiteY8" fmla="*/ 818498 h 914032"/>
                <a:gd name="connsiteX9" fmla="*/ 1201003 w 1535373"/>
                <a:gd name="connsiteY9" fmla="*/ 682020 h 914032"/>
                <a:gd name="connsiteX10" fmla="*/ 1262418 w 1535373"/>
                <a:gd name="connsiteY10" fmla="*/ 450008 h 914032"/>
                <a:gd name="connsiteX11" fmla="*/ 996287 w 1535373"/>
                <a:gd name="connsiteY11" fmla="*/ 340826 h 914032"/>
                <a:gd name="connsiteX12" fmla="*/ 921224 w 1535373"/>
                <a:gd name="connsiteY12" fmla="*/ 450008 h 914032"/>
                <a:gd name="connsiteX13" fmla="*/ 777922 w 1535373"/>
                <a:gd name="connsiteY13" fmla="*/ 388593 h 914032"/>
                <a:gd name="connsiteX14" fmla="*/ 812042 w 1535373"/>
                <a:gd name="connsiteY14" fmla="*/ 204349 h 914032"/>
                <a:gd name="connsiteX0" fmla="*/ 788188 w 1511519"/>
                <a:gd name="connsiteY0" fmla="*/ 204349 h 914032"/>
                <a:gd name="connsiteX1" fmla="*/ 184245 w 1511519"/>
                <a:gd name="connsiteY1" fmla="*/ 12686 h 914032"/>
                <a:gd name="connsiteX2" fmla="*/ 135349 w 1511519"/>
                <a:gd name="connsiteY2" fmla="*/ 306113 h 914032"/>
                <a:gd name="connsiteX3" fmla="*/ 0 w 1511519"/>
                <a:gd name="connsiteY3" fmla="*/ 518188 h 914032"/>
                <a:gd name="connsiteX4" fmla="*/ 576647 w 1511519"/>
                <a:gd name="connsiteY4" fmla="*/ 757083 h 914032"/>
                <a:gd name="connsiteX5" fmla="*/ 685830 w 1511519"/>
                <a:gd name="connsiteY5" fmla="*/ 647901 h 914032"/>
                <a:gd name="connsiteX6" fmla="*/ 863250 w 1511519"/>
                <a:gd name="connsiteY6" fmla="*/ 695668 h 914032"/>
                <a:gd name="connsiteX7" fmla="*/ 1177149 w 1511519"/>
                <a:gd name="connsiteY7" fmla="*/ 914032 h 914032"/>
                <a:gd name="connsiteX8" fmla="*/ 1511519 w 1511519"/>
                <a:gd name="connsiteY8" fmla="*/ 818498 h 914032"/>
                <a:gd name="connsiteX9" fmla="*/ 1177149 w 1511519"/>
                <a:gd name="connsiteY9" fmla="*/ 682020 h 914032"/>
                <a:gd name="connsiteX10" fmla="*/ 1238564 w 1511519"/>
                <a:gd name="connsiteY10" fmla="*/ 450008 h 914032"/>
                <a:gd name="connsiteX11" fmla="*/ 972433 w 1511519"/>
                <a:gd name="connsiteY11" fmla="*/ 340826 h 914032"/>
                <a:gd name="connsiteX12" fmla="*/ 897370 w 1511519"/>
                <a:gd name="connsiteY12" fmla="*/ 450008 h 914032"/>
                <a:gd name="connsiteX13" fmla="*/ 754068 w 1511519"/>
                <a:gd name="connsiteY13" fmla="*/ 388593 h 914032"/>
                <a:gd name="connsiteX14" fmla="*/ 788188 w 1511519"/>
                <a:gd name="connsiteY14" fmla="*/ 204349 h 914032"/>
                <a:gd name="connsiteX0" fmla="*/ 802902 w 1526233"/>
                <a:gd name="connsiteY0" fmla="*/ 204349 h 914032"/>
                <a:gd name="connsiteX1" fmla="*/ 198959 w 1526233"/>
                <a:gd name="connsiteY1" fmla="*/ 12686 h 914032"/>
                <a:gd name="connsiteX2" fmla="*/ 150063 w 1526233"/>
                <a:gd name="connsiteY2" fmla="*/ 306113 h 914032"/>
                <a:gd name="connsiteX3" fmla="*/ 14714 w 1526233"/>
                <a:gd name="connsiteY3" fmla="*/ 518188 h 914032"/>
                <a:gd name="connsiteX4" fmla="*/ 591361 w 1526233"/>
                <a:gd name="connsiteY4" fmla="*/ 757083 h 914032"/>
                <a:gd name="connsiteX5" fmla="*/ 700544 w 1526233"/>
                <a:gd name="connsiteY5" fmla="*/ 647901 h 914032"/>
                <a:gd name="connsiteX6" fmla="*/ 877964 w 1526233"/>
                <a:gd name="connsiteY6" fmla="*/ 695668 h 914032"/>
                <a:gd name="connsiteX7" fmla="*/ 1191863 w 1526233"/>
                <a:gd name="connsiteY7" fmla="*/ 914032 h 914032"/>
                <a:gd name="connsiteX8" fmla="*/ 1526233 w 1526233"/>
                <a:gd name="connsiteY8" fmla="*/ 818498 h 914032"/>
                <a:gd name="connsiteX9" fmla="*/ 1191863 w 1526233"/>
                <a:gd name="connsiteY9" fmla="*/ 682020 h 914032"/>
                <a:gd name="connsiteX10" fmla="*/ 1253278 w 1526233"/>
                <a:gd name="connsiteY10" fmla="*/ 450008 h 914032"/>
                <a:gd name="connsiteX11" fmla="*/ 987147 w 1526233"/>
                <a:gd name="connsiteY11" fmla="*/ 340826 h 914032"/>
                <a:gd name="connsiteX12" fmla="*/ 912084 w 1526233"/>
                <a:gd name="connsiteY12" fmla="*/ 450008 h 914032"/>
                <a:gd name="connsiteX13" fmla="*/ 768782 w 1526233"/>
                <a:gd name="connsiteY13" fmla="*/ 388593 h 914032"/>
                <a:gd name="connsiteX14" fmla="*/ 802902 w 1526233"/>
                <a:gd name="connsiteY14" fmla="*/ 204349 h 914032"/>
                <a:gd name="connsiteX0" fmla="*/ 802902 w 1526233"/>
                <a:gd name="connsiteY0" fmla="*/ 204349 h 914032"/>
                <a:gd name="connsiteX1" fmla="*/ 198959 w 1526233"/>
                <a:gd name="connsiteY1" fmla="*/ 12686 h 914032"/>
                <a:gd name="connsiteX2" fmla="*/ 150063 w 1526233"/>
                <a:gd name="connsiteY2" fmla="*/ 306113 h 914032"/>
                <a:gd name="connsiteX3" fmla="*/ 14714 w 1526233"/>
                <a:gd name="connsiteY3" fmla="*/ 518188 h 914032"/>
                <a:gd name="connsiteX4" fmla="*/ 591361 w 1526233"/>
                <a:gd name="connsiteY4" fmla="*/ 757083 h 914032"/>
                <a:gd name="connsiteX5" fmla="*/ 700544 w 1526233"/>
                <a:gd name="connsiteY5" fmla="*/ 647901 h 914032"/>
                <a:gd name="connsiteX6" fmla="*/ 877964 w 1526233"/>
                <a:gd name="connsiteY6" fmla="*/ 695668 h 914032"/>
                <a:gd name="connsiteX7" fmla="*/ 1191863 w 1526233"/>
                <a:gd name="connsiteY7" fmla="*/ 914032 h 914032"/>
                <a:gd name="connsiteX8" fmla="*/ 1526233 w 1526233"/>
                <a:gd name="connsiteY8" fmla="*/ 818498 h 914032"/>
                <a:gd name="connsiteX9" fmla="*/ 1191863 w 1526233"/>
                <a:gd name="connsiteY9" fmla="*/ 682020 h 914032"/>
                <a:gd name="connsiteX10" fmla="*/ 1253278 w 1526233"/>
                <a:gd name="connsiteY10" fmla="*/ 450008 h 914032"/>
                <a:gd name="connsiteX11" fmla="*/ 987147 w 1526233"/>
                <a:gd name="connsiteY11" fmla="*/ 340826 h 914032"/>
                <a:gd name="connsiteX12" fmla="*/ 912084 w 1526233"/>
                <a:gd name="connsiteY12" fmla="*/ 450008 h 914032"/>
                <a:gd name="connsiteX13" fmla="*/ 768782 w 1526233"/>
                <a:gd name="connsiteY13" fmla="*/ 388593 h 914032"/>
                <a:gd name="connsiteX14" fmla="*/ 802902 w 1526233"/>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588668 w 1523540"/>
                <a:gd name="connsiteY4" fmla="*/ 757083 h 914032"/>
                <a:gd name="connsiteX5" fmla="*/ 697851 w 1523540"/>
                <a:gd name="connsiteY5" fmla="*/ 647901 h 914032"/>
                <a:gd name="connsiteX6" fmla="*/ 875271 w 1523540"/>
                <a:gd name="connsiteY6" fmla="*/ 695668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52279 w 1523540"/>
                <a:gd name="connsiteY4" fmla="*/ 757083 h 914032"/>
                <a:gd name="connsiteX5" fmla="*/ 697851 w 1523540"/>
                <a:gd name="connsiteY5" fmla="*/ 647901 h 914032"/>
                <a:gd name="connsiteX6" fmla="*/ 875271 w 1523540"/>
                <a:gd name="connsiteY6" fmla="*/ 695668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52279 w 1523540"/>
                <a:gd name="connsiteY4" fmla="*/ 757083 h 914032"/>
                <a:gd name="connsiteX5" fmla="*/ 697851 w 1523540"/>
                <a:gd name="connsiteY5" fmla="*/ 647901 h 914032"/>
                <a:gd name="connsiteX6" fmla="*/ 875271 w 1523540"/>
                <a:gd name="connsiteY6" fmla="*/ 695668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52279 w 1523540"/>
                <a:gd name="connsiteY4" fmla="*/ 757083 h 914032"/>
                <a:gd name="connsiteX5" fmla="*/ 697851 w 1523540"/>
                <a:gd name="connsiteY5" fmla="*/ 647901 h 914032"/>
                <a:gd name="connsiteX6" fmla="*/ 875271 w 1523540"/>
                <a:gd name="connsiteY6" fmla="*/ 695668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36377 w 1523540"/>
                <a:gd name="connsiteY4" fmla="*/ 741181 h 914032"/>
                <a:gd name="connsiteX5" fmla="*/ 697851 w 1523540"/>
                <a:gd name="connsiteY5" fmla="*/ 647901 h 914032"/>
                <a:gd name="connsiteX6" fmla="*/ 875271 w 1523540"/>
                <a:gd name="connsiteY6" fmla="*/ 695668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36377 w 1523540"/>
                <a:gd name="connsiteY4" fmla="*/ 741181 h 914032"/>
                <a:gd name="connsiteX5" fmla="*/ 697851 w 1523540"/>
                <a:gd name="connsiteY5" fmla="*/ 647901 h 914032"/>
                <a:gd name="connsiteX6" fmla="*/ 875271 w 1523540"/>
                <a:gd name="connsiteY6" fmla="*/ 695668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36377 w 1523540"/>
                <a:gd name="connsiteY4" fmla="*/ 741181 h 914032"/>
                <a:gd name="connsiteX5" fmla="*/ 697851 w 1523540"/>
                <a:gd name="connsiteY5" fmla="*/ 647901 h 914032"/>
                <a:gd name="connsiteX6" fmla="*/ 875271 w 1523540"/>
                <a:gd name="connsiteY6" fmla="*/ 695668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36377 w 1523540"/>
                <a:gd name="connsiteY4" fmla="*/ 741181 h 914032"/>
                <a:gd name="connsiteX5" fmla="*/ 697851 w 1523540"/>
                <a:gd name="connsiteY5" fmla="*/ 647901 h 914032"/>
                <a:gd name="connsiteX6" fmla="*/ 875271 w 1523540"/>
                <a:gd name="connsiteY6" fmla="*/ 695668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36377 w 1523540"/>
                <a:gd name="connsiteY4" fmla="*/ 741181 h 914032"/>
                <a:gd name="connsiteX5" fmla="*/ 697851 w 1523540"/>
                <a:gd name="connsiteY5" fmla="*/ 647901 h 914032"/>
                <a:gd name="connsiteX6" fmla="*/ 875271 w 1523540"/>
                <a:gd name="connsiteY6" fmla="*/ 695668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36377 w 1523540"/>
                <a:gd name="connsiteY4" fmla="*/ 741181 h 914032"/>
                <a:gd name="connsiteX5" fmla="*/ 697851 w 1523540"/>
                <a:gd name="connsiteY5" fmla="*/ 647901 h 914032"/>
                <a:gd name="connsiteX6" fmla="*/ 875271 w 1523540"/>
                <a:gd name="connsiteY6" fmla="*/ 695668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36377 w 1523540"/>
                <a:gd name="connsiteY4" fmla="*/ 741181 h 914032"/>
                <a:gd name="connsiteX5" fmla="*/ 705803 w 1523540"/>
                <a:gd name="connsiteY5" fmla="*/ 624047 h 914032"/>
                <a:gd name="connsiteX6" fmla="*/ 875271 w 1523540"/>
                <a:gd name="connsiteY6" fmla="*/ 695668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36377 w 1523540"/>
                <a:gd name="connsiteY4" fmla="*/ 741181 h 914032"/>
                <a:gd name="connsiteX5" fmla="*/ 705803 w 1523540"/>
                <a:gd name="connsiteY5" fmla="*/ 624047 h 914032"/>
                <a:gd name="connsiteX6" fmla="*/ 875271 w 1523540"/>
                <a:gd name="connsiteY6" fmla="*/ 695668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36377 w 1523540"/>
                <a:gd name="connsiteY4" fmla="*/ 741181 h 914032"/>
                <a:gd name="connsiteX5" fmla="*/ 705803 w 1523540"/>
                <a:gd name="connsiteY5" fmla="*/ 624047 h 914032"/>
                <a:gd name="connsiteX6" fmla="*/ 859369 w 1523540"/>
                <a:gd name="connsiteY6" fmla="*/ 679765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36377 w 1523540"/>
                <a:gd name="connsiteY4" fmla="*/ 741181 h 914032"/>
                <a:gd name="connsiteX5" fmla="*/ 705803 w 1523540"/>
                <a:gd name="connsiteY5" fmla="*/ 624047 h 914032"/>
                <a:gd name="connsiteX6" fmla="*/ 859369 w 1523540"/>
                <a:gd name="connsiteY6" fmla="*/ 679765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36377 w 1523540"/>
                <a:gd name="connsiteY4" fmla="*/ 741181 h 914032"/>
                <a:gd name="connsiteX5" fmla="*/ 705803 w 1523540"/>
                <a:gd name="connsiteY5" fmla="*/ 624047 h 914032"/>
                <a:gd name="connsiteX6" fmla="*/ 859369 w 1523540"/>
                <a:gd name="connsiteY6" fmla="*/ 679765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82628"/>
                <a:gd name="connsiteX1" fmla="*/ 196266 w 1523540"/>
                <a:gd name="connsiteY1" fmla="*/ 12686 h 982628"/>
                <a:gd name="connsiteX2" fmla="*/ 147370 w 1523540"/>
                <a:gd name="connsiteY2" fmla="*/ 306113 h 982628"/>
                <a:gd name="connsiteX3" fmla="*/ 12021 w 1523540"/>
                <a:gd name="connsiteY3" fmla="*/ 518188 h 982628"/>
                <a:gd name="connsiteX4" fmla="*/ 636377 w 1523540"/>
                <a:gd name="connsiteY4" fmla="*/ 741181 h 982628"/>
                <a:gd name="connsiteX5" fmla="*/ 705803 w 1523540"/>
                <a:gd name="connsiteY5" fmla="*/ 624047 h 982628"/>
                <a:gd name="connsiteX6" fmla="*/ 859369 w 1523540"/>
                <a:gd name="connsiteY6" fmla="*/ 679765 h 982628"/>
                <a:gd name="connsiteX7" fmla="*/ 1189170 w 1523540"/>
                <a:gd name="connsiteY7" fmla="*/ 914032 h 982628"/>
                <a:gd name="connsiteX8" fmla="*/ 1523540 w 1523540"/>
                <a:gd name="connsiteY8" fmla="*/ 818498 h 982628"/>
                <a:gd name="connsiteX9" fmla="*/ 1189170 w 1523540"/>
                <a:gd name="connsiteY9" fmla="*/ 682020 h 982628"/>
                <a:gd name="connsiteX10" fmla="*/ 1250585 w 1523540"/>
                <a:gd name="connsiteY10" fmla="*/ 450008 h 982628"/>
                <a:gd name="connsiteX11" fmla="*/ 984454 w 1523540"/>
                <a:gd name="connsiteY11" fmla="*/ 340826 h 982628"/>
                <a:gd name="connsiteX12" fmla="*/ 909391 w 1523540"/>
                <a:gd name="connsiteY12" fmla="*/ 450008 h 982628"/>
                <a:gd name="connsiteX13" fmla="*/ 766089 w 1523540"/>
                <a:gd name="connsiteY13" fmla="*/ 388593 h 982628"/>
                <a:gd name="connsiteX14" fmla="*/ 800209 w 1523540"/>
                <a:gd name="connsiteY14" fmla="*/ 204349 h 982628"/>
                <a:gd name="connsiteX0" fmla="*/ 800209 w 1554538"/>
                <a:gd name="connsiteY0" fmla="*/ 204349 h 982009"/>
                <a:gd name="connsiteX1" fmla="*/ 196266 w 1554538"/>
                <a:gd name="connsiteY1" fmla="*/ 12686 h 982009"/>
                <a:gd name="connsiteX2" fmla="*/ 147370 w 1554538"/>
                <a:gd name="connsiteY2" fmla="*/ 306113 h 982009"/>
                <a:gd name="connsiteX3" fmla="*/ 12021 w 1554538"/>
                <a:gd name="connsiteY3" fmla="*/ 518188 h 982009"/>
                <a:gd name="connsiteX4" fmla="*/ 636377 w 1554538"/>
                <a:gd name="connsiteY4" fmla="*/ 741181 h 982009"/>
                <a:gd name="connsiteX5" fmla="*/ 705803 w 1554538"/>
                <a:gd name="connsiteY5" fmla="*/ 624047 h 982009"/>
                <a:gd name="connsiteX6" fmla="*/ 859369 w 1554538"/>
                <a:gd name="connsiteY6" fmla="*/ 679765 h 982009"/>
                <a:gd name="connsiteX7" fmla="*/ 1189170 w 1554538"/>
                <a:gd name="connsiteY7" fmla="*/ 914032 h 982009"/>
                <a:gd name="connsiteX8" fmla="*/ 1523540 w 1554538"/>
                <a:gd name="connsiteY8" fmla="*/ 818498 h 982009"/>
                <a:gd name="connsiteX9" fmla="*/ 1189170 w 1554538"/>
                <a:gd name="connsiteY9" fmla="*/ 682020 h 982009"/>
                <a:gd name="connsiteX10" fmla="*/ 1250585 w 1554538"/>
                <a:gd name="connsiteY10" fmla="*/ 450008 h 982009"/>
                <a:gd name="connsiteX11" fmla="*/ 984454 w 1554538"/>
                <a:gd name="connsiteY11" fmla="*/ 340826 h 982009"/>
                <a:gd name="connsiteX12" fmla="*/ 909391 w 1554538"/>
                <a:gd name="connsiteY12" fmla="*/ 450008 h 982009"/>
                <a:gd name="connsiteX13" fmla="*/ 766089 w 1554538"/>
                <a:gd name="connsiteY13" fmla="*/ 388593 h 982009"/>
                <a:gd name="connsiteX14" fmla="*/ 800209 w 1554538"/>
                <a:gd name="connsiteY14" fmla="*/ 204349 h 982009"/>
                <a:gd name="connsiteX0" fmla="*/ 800209 w 1554538"/>
                <a:gd name="connsiteY0" fmla="*/ 204349 h 982009"/>
                <a:gd name="connsiteX1" fmla="*/ 196266 w 1554538"/>
                <a:gd name="connsiteY1" fmla="*/ 12686 h 982009"/>
                <a:gd name="connsiteX2" fmla="*/ 147370 w 1554538"/>
                <a:gd name="connsiteY2" fmla="*/ 306113 h 982009"/>
                <a:gd name="connsiteX3" fmla="*/ 12021 w 1554538"/>
                <a:gd name="connsiteY3" fmla="*/ 518188 h 982009"/>
                <a:gd name="connsiteX4" fmla="*/ 636377 w 1554538"/>
                <a:gd name="connsiteY4" fmla="*/ 741181 h 982009"/>
                <a:gd name="connsiteX5" fmla="*/ 705803 w 1554538"/>
                <a:gd name="connsiteY5" fmla="*/ 624047 h 982009"/>
                <a:gd name="connsiteX6" fmla="*/ 859369 w 1554538"/>
                <a:gd name="connsiteY6" fmla="*/ 679765 h 982009"/>
                <a:gd name="connsiteX7" fmla="*/ 1189170 w 1554538"/>
                <a:gd name="connsiteY7" fmla="*/ 914032 h 982009"/>
                <a:gd name="connsiteX8" fmla="*/ 1523540 w 1554538"/>
                <a:gd name="connsiteY8" fmla="*/ 818498 h 982009"/>
                <a:gd name="connsiteX9" fmla="*/ 1189170 w 1554538"/>
                <a:gd name="connsiteY9" fmla="*/ 682020 h 982009"/>
                <a:gd name="connsiteX10" fmla="*/ 1250585 w 1554538"/>
                <a:gd name="connsiteY10" fmla="*/ 450008 h 982009"/>
                <a:gd name="connsiteX11" fmla="*/ 984454 w 1554538"/>
                <a:gd name="connsiteY11" fmla="*/ 340826 h 982009"/>
                <a:gd name="connsiteX12" fmla="*/ 909391 w 1554538"/>
                <a:gd name="connsiteY12" fmla="*/ 450008 h 982009"/>
                <a:gd name="connsiteX13" fmla="*/ 766089 w 1554538"/>
                <a:gd name="connsiteY13" fmla="*/ 388593 h 982009"/>
                <a:gd name="connsiteX14" fmla="*/ 800209 w 1554538"/>
                <a:gd name="connsiteY14" fmla="*/ 204349 h 982009"/>
                <a:gd name="connsiteX0" fmla="*/ 800209 w 1554538"/>
                <a:gd name="connsiteY0" fmla="*/ 204349 h 982009"/>
                <a:gd name="connsiteX1" fmla="*/ 196266 w 1554538"/>
                <a:gd name="connsiteY1" fmla="*/ 12686 h 982009"/>
                <a:gd name="connsiteX2" fmla="*/ 147370 w 1554538"/>
                <a:gd name="connsiteY2" fmla="*/ 306113 h 982009"/>
                <a:gd name="connsiteX3" fmla="*/ 12021 w 1554538"/>
                <a:gd name="connsiteY3" fmla="*/ 518188 h 982009"/>
                <a:gd name="connsiteX4" fmla="*/ 636377 w 1554538"/>
                <a:gd name="connsiteY4" fmla="*/ 741181 h 982009"/>
                <a:gd name="connsiteX5" fmla="*/ 705803 w 1554538"/>
                <a:gd name="connsiteY5" fmla="*/ 624047 h 982009"/>
                <a:gd name="connsiteX6" fmla="*/ 859369 w 1554538"/>
                <a:gd name="connsiteY6" fmla="*/ 679765 h 982009"/>
                <a:gd name="connsiteX7" fmla="*/ 1189170 w 1554538"/>
                <a:gd name="connsiteY7" fmla="*/ 914032 h 982009"/>
                <a:gd name="connsiteX8" fmla="*/ 1523540 w 1554538"/>
                <a:gd name="connsiteY8" fmla="*/ 818498 h 982009"/>
                <a:gd name="connsiteX9" fmla="*/ 1173267 w 1554538"/>
                <a:gd name="connsiteY9" fmla="*/ 634312 h 982009"/>
                <a:gd name="connsiteX10" fmla="*/ 1250585 w 1554538"/>
                <a:gd name="connsiteY10" fmla="*/ 450008 h 982009"/>
                <a:gd name="connsiteX11" fmla="*/ 984454 w 1554538"/>
                <a:gd name="connsiteY11" fmla="*/ 340826 h 982009"/>
                <a:gd name="connsiteX12" fmla="*/ 909391 w 1554538"/>
                <a:gd name="connsiteY12" fmla="*/ 450008 h 982009"/>
                <a:gd name="connsiteX13" fmla="*/ 766089 w 1554538"/>
                <a:gd name="connsiteY13" fmla="*/ 388593 h 982009"/>
                <a:gd name="connsiteX14" fmla="*/ 800209 w 1554538"/>
                <a:gd name="connsiteY14" fmla="*/ 204349 h 982009"/>
                <a:gd name="connsiteX0" fmla="*/ 800209 w 1554538"/>
                <a:gd name="connsiteY0" fmla="*/ 204349 h 982009"/>
                <a:gd name="connsiteX1" fmla="*/ 196266 w 1554538"/>
                <a:gd name="connsiteY1" fmla="*/ 12686 h 982009"/>
                <a:gd name="connsiteX2" fmla="*/ 147370 w 1554538"/>
                <a:gd name="connsiteY2" fmla="*/ 306113 h 982009"/>
                <a:gd name="connsiteX3" fmla="*/ 12021 w 1554538"/>
                <a:gd name="connsiteY3" fmla="*/ 518188 h 982009"/>
                <a:gd name="connsiteX4" fmla="*/ 636377 w 1554538"/>
                <a:gd name="connsiteY4" fmla="*/ 741181 h 982009"/>
                <a:gd name="connsiteX5" fmla="*/ 705803 w 1554538"/>
                <a:gd name="connsiteY5" fmla="*/ 624047 h 982009"/>
                <a:gd name="connsiteX6" fmla="*/ 859369 w 1554538"/>
                <a:gd name="connsiteY6" fmla="*/ 679765 h 982009"/>
                <a:gd name="connsiteX7" fmla="*/ 1189170 w 1554538"/>
                <a:gd name="connsiteY7" fmla="*/ 914032 h 982009"/>
                <a:gd name="connsiteX8" fmla="*/ 1523540 w 1554538"/>
                <a:gd name="connsiteY8" fmla="*/ 818498 h 982009"/>
                <a:gd name="connsiteX9" fmla="*/ 1173267 w 1554538"/>
                <a:gd name="connsiteY9" fmla="*/ 634312 h 982009"/>
                <a:gd name="connsiteX10" fmla="*/ 1250585 w 1554538"/>
                <a:gd name="connsiteY10" fmla="*/ 450008 h 982009"/>
                <a:gd name="connsiteX11" fmla="*/ 984454 w 1554538"/>
                <a:gd name="connsiteY11" fmla="*/ 340826 h 982009"/>
                <a:gd name="connsiteX12" fmla="*/ 909391 w 1554538"/>
                <a:gd name="connsiteY12" fmla="*/ 450008 h 982009"/>
                <a:gd name="connsiteX13" fmla="*/ 766089 w 1554538"/>
                <a:gd name="connsiteY13" fmla="*/ 388593 h 982009"/>
                <a:gd name="connsiteX14" fmla="*/ 800209 w 1554538"/>
                <a:gd name="connsiteY14" fmla="*/ 204349 h 982009"/>
                <a:gd name="connsiteX0" fmla="*/ 800209 w 1542543"/>
                <a:gd name="connsiteY0" fmla="*/ 204349 h 976908"/>
                <a:gd name="connsiteX1" fmla="*/ 196266 w 1542543"/>
                <a:gd name="connsiteY1" fmla="*/ 12686 h 976908"/>
                <a:gd name="connsiteX2" fmla="*/ 147370 w 1542543"/>
                <a:gd name="connsiteY2" fmla="*/ 306113 h 976908"/>
                <a:gd name="connsiteX3" fmla="*/ 12021 w 1542543"/>
                <a:gd name="connsiteY3" fmla="*/ 518188 h 976908"/>
                <a:gd name="connsiteX4" fmla="*/ 636377 w 1542543"/>
                <a:gd name="connsiteY4" fmla="*/ 741181 h 976908"/>
                <a:gd name="connsiteX5" fmla="*/ 705803 w 1542543"/>
                <a:gd name="connsiteY5" fmla="*/ 624047 h 976908"/>
                <a:gd name="connsiteX6" fmla="*/ 859369 w 1542543"/>
                <a:gd name="connsiteY6" fmla="*/ 679765 h 976908"/>
                <a:gd name="connsiteX7" fmla="*/ 1189170 w 1542543"/>
                <a:gd name="connsiteY7" fmla="*/ 914032 h 976908"/>
                <a:gd name="connsiteX8" fmla="*/ 1507637 w 1542543"/>
                <a:gd name="connsiteY8" fmla="*/ 786693 h 976908"/>
                <a:gd name="connsiteX9" fmla="*/ 1173267 w 1542543"/>
                <a:gd name="connsiteY9" fmla="*/ 634312 h 976908"/>
                <a:gd name="connsiteX10" fmla="*/ 1250585 w 1542543"/>
                <a:gd name="connsiteY10" fmla="*/ 450008 h 976908"/>
                <a:gd name="connsiteX11" fmla="*/ 984454 w 1542543"/>
                <a:gd name="connsiteY11" fmla="*/ 340826 h 976908"/>
                <a:gd name="connsiteX12" fmla="*/ 909391 w 1542543"/>
                <a:gd name="connsiteY12" fmla="*/ 450008 h 976908"/>
                <a:gd name="connsiteX13" fmla="*/ 766089 w 1542543"/>
                <a:gd name="connsiteY13" fmla="*/ 388593 h 976908"/>
                <a:gd name="connsiteX14" fmla="*/ 800209 w 1542543"/>
                <a:gd name="connsiteY14" fmla="*/ 204349 h 976908"/>
                <a:gd name="connsiteX0" fmla="*/ 800209 w 1542543"/>
                <a:gd name="connsiteY0" fmla="*/ 204349 h 976908"/>
                <a:gd name="connsiteX1" fmla="*/ 196266 w 1542543"/>
                <a:gd name="connsiteY1" fmla="*/ 12686 h 976908"/>
                <a:gd name="connsiteX2" fmla="*/ 147370 w 1542543"/>
                <a:gd name="connsiteY2" fmla="*/ 306113 h 976908"/>
                <a:gd name="connsiteX3" fmla="*/ 12021 w 1542543"/>
                <a:gd name="connsiteY3" fmla="*/ 518188 h 976908"/>
                <a:gd name="connsiteX4" fmla="*/ 636377 w 1542543"/>
                <a:gd name="connsiteY4" fmla="*/ 741181 h 976908"/>
                <a:gd name="connsiteX5" fmla="*/ 705803 w 1542543"/>
                <a:gd name="connsiteY5" fmla="*/ 624047 h 976908"/>
                <a:gd name="connsiteX6" fmla="*/ 859369 w 1542543"/>
                <a:gd name="connsiteY6" fmla="*/ 679765 h 976908"/>
                <a:gd name="connsiteX7" fmla="*/ 1189170 w 1542543"/>
                <a:gd name="connsiteY7" fmla="*/ 914032 h 976908"/>
                <a:gd name="connsiteX8" fmla="*/ 1507637 w 1542543"/>
                <a:gd name="connsiteY8" fmla="*/ 786693 h 976908"/>
                <a:gd name="connsiteX9" fmla="*/ 1173267 w 1542543"/>
                <a:gd name="connsiteY9" fmla="*/ 634312 h 976908"/>
                <a:gd name="connsiteX10" fmla="*/ 1250585 w 1542543"/>
                <a:gd name="connsiteY10" fmla="*/ 450008 h 976908"/>
                <a:gd name="connsiteX11" fmla="*/ 984454 w 1542543"/>
                <a:gd name="connsiteY11" fmla="*/ 340826 h 976908"/>
                <a:gd name="connsiteX12" fmla="*/ 909391 w 1542543"/>
                <a:gd name="connsiteY12" fmla="*/ 450008 h 976908"/>
                <a:gd name="connsiteX13" fmla="*/ 766089 w 1542543"/>
                <a:gd name="connsiteY13" fmla="*/ 388593 h 976908"/>
                <a:gd name="connsiteX14" fmla="*/ 800209 w 1542543"/>
                <a:gd name="connsiteY14" fmla="*/ 204349 h 976908"/>
                <a:gd name="connsiteX0" fmla="*/ 800209 w 1522966"/>
                <a:gd name="connsiteY0" fmla="*/ 204349 h 975249"/>
                <a:gd name="connsiteX1" fmla="*/ 196266 w 1522966"/>
                <a:gd name="connsiteY1" fmla="*/ 12686 h 975249"/>
                <a:gd name="connsiteX2" fmla="*/ 147370 w 1522966"/>
                <a:gd name="connsiteY2" fmla="*/ 306113 h 975249"/>
                <a:gd name="connsiteX3" fmla="*/ 12021 w 1522966"/>
                <a:gd name="connsiteY3" fmla="*/ 518188 h 975249"/>
                <a:gd name="connsiteX4" fmla="*/ 636377 w 1522966"/>
                <a:gd name="connsiteY4" fmla="*/ 741181 h 975249"/>
                <a:gd name="connsiteX5" fmla="*/ 705803 w 1522966"/>
                <a:gd name="connsiteY5" fmla="*/ 624047 h 975249"/>
                <a:gd name="connsiteX6" fmla="*/ 859369 w 1522966"/>
                <a:gd name="connsiteY6" fmla="*/ 679765 h 975249"/>
                <a:gd name="connsiteX7" fmla="*/ 1189170 w 1522966"/>
                <a:gd name="connsiteY7" fmla="*/ 914032 h 975249"/>
                <a:gd name="connsiteX8" fmla="*/ 1507637 w 1522966"/>
                <a:gd name="connsiteY8" fmla="*/ 786693 h 975249"/>
                <a:gd name="connsiteX9" fmla="*/ 1173267 w 1522966"/>
                <a:gd name="connsiteY9" fmla="*/ 634312 h 975249"/>
                <a:gd name="connsiteX10" fmla="*/ 1250585 w 1522966"/>
                <a:gd name="connsiteY10" fmla="*/ 450008 h 975249"/>
                <a:gd name="connsiteX11" fmla="*/ 984454 w 1522966"/>
                <a:gd name="connsiteY11" fmla="*/ 340826 h 975249"/>
                <a:gd name="connsiteX12" fmla="*/ 909391 w 1522966"/>
                <a:gd name="connsiteY12" fmla="*/ 450008 h 975249"/>
                <a:gd name="connsiteX13" fmla="*/ 766089 w 1522966"/>
                <a:gd name="connsiteY13" fmla="*/ 388593 h 975249"/>
                <a:gd name="connsiteX14" fmla="*/ 800209 w 1522966"/>
                <a:gd name="connsiteY14" fmla="*/ 204349 h 975249"/>
                <a:gd name="connsiteX0" fmla="*/ 800209 w 1538655"/>
                <a:gd name="connsiteY0" fmla="*/ 204349 h 976321"/>
                <a:gd name="connsiteX1" fmla="*/ 196266 w 1538655"/>
                <a:gd name="connsiteY1" fmla="*/ 12686 h 976321"/>
                <a:gd name="connsiteX2" fmla="*/ 147370 w 1538655"/>
                <a:gd name="connsiteY2" fmla="*/ 306113 h 976321"/>
                <a:gd name="connsiteX3" fmla="*/ 12021 w 1538655"/>
                <a:gd name="connsiteY3" fmla="*/ 518188 h 976321"/>
                <a:gd name="connsiteX4" fmla="*/ 636377 w 1538655"/>
                <a:gd name="connsiteY4" fmla="*/ 741181 h 976321"/>
                <a:gd name="connsiteX5" fmla="*/ 705803 w 1538655"/>
                <a:gd name="connsiteY5" fmla="*/ 624047 h 976321"/>
                <a:gd name="connsiteX6" fmla="*/ 859369 w 1538655"/>
                <a:gd name="connsiteY6" fmla="*/ 679765 h 976321"/>
                <a:gd name="connsiteX7" fmla="*/ 1189170 w 1538655"/>
                <a:gd name="connsiteY7" fmla="*/ 914032 h 976321"/>
                <a:gd name="connsiteX8" fmla="*/ 1507637 w 1538655"/>
                <a:gd name="connsiteY8" fmla="*/ 786693 h 976321"/>
                <a:gd name="connsiteX9" fmla="*/ 1173267 w 1538655"/>
                <a:gd name="connsiteY9" fmla="*/ 634312 h 976321"/>
                <a:gd name="connsiteX10" fmla="*/ 1250585 w 1538655"/>
                <a:gd name="connsiteY10" fmla="*/ 450008 h 976321"/>
                <a:gd name="connsiteX11" fmla="*/ 984454 w 1538655"/>
                <a:gd name="connsiteY11" fmla="*/ 340826 h 976321"/>
                <a:gd name="connsiteX12" fmla="*/ 909391 w 1538655"/>
                <a:gd name="connsiteY12" fmla="*/ 450008 h 976321"/>
                <a:gd name="connsiteX13" fmla="*/ 766089 w 1538655"/>
                <a:gd name="connsiteY13" fmla="*/ 388593 h 976321"/>
                <a:gd name="connsiteX14" fmla="*/ 800209 w 1538655"/>
                <a:gd name="connsiteY14" fmla="*/ 204349 h 976321"/>
                <a:gd name="connsiteX0" fmla="*/ 800209 w 1556774"/>
                <a:gd name="connsiteY0" fmla="*/ 204349 h 981339"/>
                <a:gd name="connsiteX1" fmla="*/ 196266 w 1556774"/>
                <a:gd name="connsiteY1" fmla="*/ 12686 h 981339"/>
                <a:gd name="connsiteX2" fmla="*/ 147370 w 1556774"/>
                <a:gd name="connsiteY2" fmla="*/ 306113 h 981339"/>
                <a:gd name="connsiteX3" fmla="*/ 12021 w 1556774"/>
                <a:gd name="connsiteY3" fmla="*/ 518188 h 981339"/>
                <a:gd name="connsiteX4" fmla="*/ 636377 w 1556774"/>
                <a:gd name="connsiteY4" fmla="*/ 741181 h 981339"/>
                <a:gd name="connsiteX5" fmla="*/ 705803 w 1556774"/>
                <a:gd name="connsiteY5" fmla="*/ 624047 h 981339"/>
                <a:gd name="connsiteX6" fmla="*/ 859369 w 1556774"/>
                <a:gd name="connsiteY6" fmla="*/ 679765 h 981339"/>
                <a:gd name="connsiteX7" fmla="*/ 1189170 w 1556774"/>
                <a:gd name="connsiteY7" fmla="*/ 914032 h 981339"/>
                <a:gd name="connsiteX8" fmla="*/ 1507637 w 1556774"/>
                <a:gd name="connsiteY8" fmla="*/ 786693 h 981339"/>
                <a:gd name="connsiteX9" fmla="*/ 1173267 w 1556774"/>
                <a:gd name="connsiteY9" fmla="*/ 634312 h 981339"/>
                <a:gd name="connsiteX10" fmla="*/ 1250585 w 1556774"/>
                <a:gd name="connsiteY10" fmla="*/ 450008 h 981339"/>
                <a:gd name="connsiteX11" fmla="*/ 984454 w 1556774"/>
                <a:gd name="connsiteY11" fmla="*/ 340826 h 981339"/>
                <a:gd name="connsiteX12" fmla="*/ 909391 w 1556774"/>
                <a:gd name="connsiteY12" fmla="*/ 450008 h 981339"/>
                <a:gd name="connsiteX13" fmla="*/ 766089 w 1556774"/>
                <a:gd name="connsiteY13" fmla="*/ 388593 h 981339"/>
                <a:gd name="connsiteX14" fmla="*/ 800209 w 1556774"/>
                <a:gd name="connsiteY14" fmla="*/ 204349 h 981339"/>
                <a:gd name="connsiteX0" fmla="*/ 800209 w 1556774"/>
                <a:gd name="connsiteY0" fmla="*/ 204349 h 981339"/>
                <a:gd name="connsiteX1" fmla="*/ 196266 w 1556774"/>
                <a:gd name="connsiteY1" fmla="*/ 12686 h 981339"/>
                <a:gd name="connsiteX2" fmla="*/ 147370 w 1556774"/>
                <a:gd name="connsiteY2" fmla="*/ 306113 h 981339"/>
                <a:gd name="connsiteX3" fmla="*/ 12021 w 1556774"/>
                <a:gd name="connsiteY3" fmla="*/ 518188 h 981339"/>
                <a:gd name="connsiteX4" fmla="*/ 636377 w 1556774"/>
                <a:gd name="connsiteY4" fmla="*/ 741181 h 981339"/>
                <a:gd name="connsiteX5" fmla="*/ 705803 w 1556774"/>
                <a:gd name="connsiteY5" fmla="*/ 624047 h 981339"/>
                <a:gd name="connsiteX6" fmla="*/ 859369 w 1556774"/>
                <a:gd name="connsiteY6" fmla="*/ 679765 h 981339"/>
                <a:gd name="connsiteX7" fmla="*/ 1189170 w 1556774"/>
                <a:gd name="connsiteY7" fmla="*/ 914032 h 981339"/>
                <a:gd name="connsiteX8" fmla="*/ 1507637 w 1556774"/>
                <a:gd name="connsiteY8" fmla="*/ 786693 h 981339"/>
                <a:gd name="connsiteX9" fmla="*/ 1173267 w 1556774"/>
                <a:gd name="connsiteY9" fmla="*/ 634312 h 981339"/>
                <a:gd name="connsiteX10" fmla="*/ 1250585 w 1556774"/>
                <a:gd name="connsiteY10" fmla="*/ 450008 h 981339"/>
                <a:gd name="connsiteX11" fmla="*/ 984454 w 1556774"/>
                <a:gd name="connsiteY11" fmla="*/ 340826 h 981339"/>
                <a:gd name="connsiteX12" fmla="*/ 909391 w 1556774"/>
                <a:gd name="connsiteY12" fmla="*/ 450008 h 981339"/>
                <a:gd name="connsiteX13" fmla="*/ 766089 w 1556774"/>
                <a:gd name="connsiteY13" fmla="*/ 388593 h 981339"/>
                <a:gd name="connsiteX14" fmla="*/ 800209 w 1556774"/>
                <a:gd name="connsiteY14" fmla="*/ 204349 h 981339"/>
                <a:gd name="connsiteX0" fmla="*/ 800209 w 1556774"/>
                <a:gd name="connsiteY0" fmla="*/ 204349 h 981339"/>
                <a:gd name="connsiteX1" fmla="*/ 196266 w 1556774"/>
                <a:gd name="connsiteY1" fmla="*/ 12686 h 981339"/>
                <a:gd name="connsiteX2" fmla="*/ 147370 w 1556774"/>
                <a:gd name="connsiteY2" fmla="*/ 306113 h 981339"/>
                <a:gd name="connsiteX3" fmla="*/ 12021 w 1556774"/>
                <a:gd name="connsiteY3" fmla="*/ 518188 h 981339"/>
                <a:gd name="connsiteX4" fmla="*/ 636377 w 1556774"/>
                <a:gd name="connsiteY4" fmla="*/ 741181 h 981339"/>
                <a:gd name="connsiteX5" fmla="*/ 705803 w 1556774"/>
                <a:gd name="connsiteY5" fmla="*/ 624047 h 981339"/>
                <a:gd name="connsiteX6" fmla="*/ 859369 w 1556774"/>
                <a:gd name="connsiteY6" fmla="*/ 679765 h 981339"/>
                <a:gd name="connsiteX7" fmla="*/ 1189170 w 1556774"/>
                <a:gd name="connsiteY7" fmla="*/ 914032 h 981339"/>
                <a:gd name="connsiteX8" fmla="*/ 1507637 w 1556774"/>
                <a:gd name="connsiteY8" fmla="*/ 786693 h 981339"/>
                <a:gd name="connsiteX9" fmla="*/ 1173267 w 1556774"/>
                <a:gd name="connsiteY9" fmla="*/ 634312 h 981339"/>
                <a:gd name="connsiteX10" fmla="*/ 1250585 w 1556774"/>
                <a:gd name="connsiteY10" fmla="*/ 450008 h 981339"/>
                <a:gd name="connsiteX11" fmla="*/ 984454 w 1556774"/>
                <a:gd name="connsiteY11" fmla="*/ 340826 h 981339"/>
                <a:gd name="connsiteX12" fmla="*/ 909391 w 1556774"/>
                <a:gd name="connsiteY12" fmla="*/ 450008 h 981339"/>
                <a:gd name="connsiteX13" fmla="*/ 766089 w 1556774"/>
                <a:gd name="connsiteY13" fmla="*/ 388593 h 981339"/>
                <a:gd name="connsiteX14" fmla="*/ 800209 w 1556774"/>
                <a:gd name="connsiteY14" fmla="*/ 204349 h 981339"/>
                <a:gd name="connsiteX0" fmla="*/ 800209 w 1556774"/>
                <a:gd name="connsiteY0" fmla="*/ 204349 h 981339"/>
                <a:gd name="connsiteX1" fmla="*/ 196266 w 1556774"/>
                <a:gd name="connsiteY1" fmla="*/ 12686 h 981339"/>
                <a:gd name="connsiteX2" fmla="*/ 147370 w 1556774"/>
                <a:gd name="connsiteY2" fmla="*/ 306113 h 981339"/>
                <a:gd name="connsiteX3" fmla="*/ 12021 w 1556774"/>
                <a:gd name="connsiteY3" fmla="*/ 518188 h 981339"/>
                <a:gd name="connsiteX4" fmla="*/ 636377 w 1556774"/>
                <a:gd name="connsiteY4" fmla="*/ 741181 h 981339"/>
                <a:gd name="connsiteX5" fmla="*/ 705803 w 1556774"/>
                <a:gd name="connsiteY5" fmla="*/ 624047 h 981339"/>
                <a:gd name="connsiteX6" fmla="*/ 859369 w 1556774"/>
                <a:gd name="connsiteY6" fmla="*/ 679765 h 981339"/>
                <a:gd name="connsiteX7" fmla="*/ 1189170 w 1556774"/>
                <a:gd name="connsiteY7" fmla="*/ 914032 h 981339"/>
                <a:gd name="connsiteX8" fmla="*/ 1507637 w 1556774"/>
                <a:gd name="connsiteY8" fmla="*/ 786693 h 981339"/>
                <a:gd name="connsiteX9" fmla="*/ 1173267 w 1556774"/>
                <a:gd name="connsiteY9" fmla="*/ 634312 h 981339"/>
                <a:gd name="connsiteX10" fmla="*/ 1250585 w 1556774"/>
                <a:gd name="connsiteY10" fmla="*/ 450008 h 981339"/>
                <a:gd name="connsiteX11" fmla="*/ 984454 w 1556774"/>
                <a:gd name="connsiteY11" fmla="*/ 340826 h 981339"/>
                <a:gd name="connsiteX12" fmla="*/ 909391 w 1556774"/>
                <a:gd name="connsiteY12" fmla="*/ 450008 h 981339"/>
                <a:gd name="connsiteX13" fmla="*/ 766089 w 1556774"/>
                <a:gd name="connsiteY13" fmla="*/ 388593 h 981339"/>
                <a:gd name="connsiteX14" fmla="*/ 800209 w 1556774"/>
                <a:gd name="connsiteY14" fmla="*/ 204349 h 981339"/>
                <a:gd name="connsiteX0" fmla="*/ 800209 w 1556774"/>
                <a:gd name="connsiteY0" fmla="*/ 204349 h 981339"/>
                <a:gd name="connsiteX1" fmla="*/ 196266 w 1556774"/>
                <a:gd name="connsiteY1" fmla="*/ 12686 h 981339"/>
                <a:gd name="connsiteX2" fmla="*/ 147370 w 1556774"/>
                <a:gd name="connsiteY2" fmla="*/ 306113 h 981339"/>
                <a:gd name="connsiteX3" fmla="*/ 12021 w 1556774"/>
                <a:gd name="connsiteY3" fmla="*/ 518188 h 981339"/>
                <a:gd name="connsiteX4" fmla="*/ 636377 w 1556774"/>
                <a:gd name="connsiteY4" fmla="*/ 741181 h 981339"/>
                <a:gd name="connsiteX5" fmla="*/ 705803 w 1556774"/>
                <a:gd name="connsiteY5" fmla="*/ 624047 h 981339"/>
                <a:gd name="connsiteX6" fmla="*/ 859369 w 1556774"/>
                <a:gd name="connsiteY6" fmla="*/ 679765 h 981339"/>
                <a:gd name="connsiteX7" fmla="*/ 1189170 w 1556774"/>
                <a:gd name="connsiteY7" fmla="*/ 914032 h 981339"/>
                <a:gd name="connsiteX8" fmla="*/ 1507637 w 1556774"/>
                <a:gd name="connsiteY8" fmla="*/ 786693 h 981339"/>
                <a:gd name="connsiteX9" fmla="*/ 1173267 w 1556774"/>
                <a:gd name="connsiteY9" fmla="*/ 634312 h 981339"/>
                <a:gd name="connsiteX10" fmla="*/ 1250585 w 1556774"/>
                <a:gd name="connsiteY10" fmla="*/ 450008 h 981339"/>
                <a:gd name="connsiteX11" fmla="*/ 964576 w 1556774"/>
                <a:gd name="connsiteY11" fmla="*/ 344802 h 981339"/>
                <a:gd name="connsiteX12" fmla="*/ 909391 w 1556774"/>
                <a:gd name="connsiteY12" fmla="*/ 450008 h 981339"/>
                <a:gd name="connsiteX13" fmla="*/ 766089 w 1556774"/>
                <a:gd name="connsiteY13" fmla="*/ 388593 h 981339"/>
                <a:gd name="connsiteX14" fmla="*/ 800209 w 1556774"/>
                <a:gd name="connsiteY14" fmla="*/ 204349 h 981339"/>
                <a:gd name="connsiteX0" fmla="*/ 800209 w 1556774"/>
                <a:gd name="connsiteY0" fmla="*/ 204349 h 981339"/>
                <a:gd name="connsiteX1" fmla="*/ 196266 w 1556774"/>
                <a:gd name="connsiteY1" fmla="*/ 12686 h 981339"/>
                <a:gd name="connsiteX2" fmla="*/ 147370 w 1556774"/>
                <a:gd name="connsiteY2" fmla="*/ 306113 h 981339"/>
                <a:gd name="connsiteX3" fmla="*/ 12021 w 1556774"/>
                <a:gd name="connsiteY3" fmla="*/ 518188 h 981339"/>
                <a:gd name="connsiteX4" fmla="*/ 636377 w 1556774"/>
                <a:gd name="connsiteY4" fmla="*/ 741181 h 981339"/>
                <a:gd name="connsiteX5" fmla="*/ 705803 w 1556774"/>
                <a:gd name="connsiteY5" fmla="*/ 624047 h 981339"/>
                <a:gd name="connsiteX6" fmla="*/ 859369 w 1556774"/>
                <a:gd name="connsiteY6" fmla="*/ 679765 h 981339"/>
                <a:gd name="connsiteX7" fmla="*/ 1189170 w 1556774"/>
                <a:gd name="connsiteY7" fmla="*/ 914032 h 981339"/>
                <a:gd name="connsiteX8" fmla="*/ 1507637 w 1556774"/>
                <a:gd name="connsiteY8" fmla="*/ 786693 h 981339"/>
                <a:gd name="connsiteX9" fmla="*/ 1173267 w 1556774"/>
                <a:gd name="connsiteY9" fmla="*/ 634312 h 981339"/>
                <a:gd name="connsiteX10" fmla="*/ 1250585 w 1556774"/>
                <a:gd name="connsiteY10" fmla="*/ 450008 h 981339"/>
                <a:gd name="connsiteX11" fmla="*/ 964576 w 1556774"/>
                <a:gd name="connsiteY11" fmla="*/ 344802 h 981339"/>
                <a:gd name="connsiteX12" fmla="*/ 909391 w 1556774"/>
                <a:gd name="connsiteY12" fmla="*/ 450008 h 981339"/>
                <a:gd name="connsiteX13" fmla="*/ 766089 w 1556774"/>
                <a:gd name="connsiteY13" fmla="*/ 388593 h 981339"/>
                <a:gd name="connsiteX14" fmla="*/ 800209 w 1556774"/>
                <a:gd name="connsiteY14" fmla="*/ 204349 h 981339"/>
                <a:gd name="connsiteX0" fmla="*/ 800209 w 1556774"/>
                <a:gd name="connsiteY0" fmla="*/ 204349 h 981339"/>
                <a:gd name="connsiteX1" fmla="*/ 196266 w 1556774"/>
                <a:gd name="connsiteY1" fmla="*/ 12686 h 981339"/>
                <a:gd name="connsiteX2" fmla="*/ 147370 w 1556774"/>
                <a:gd name="connsiteY2" fmla="*/ 306113 h 981339"/>
                <a:gd name="connsiteX3" fmla="*/ 12021 w 1556774"/>
                <a:gd name="connsiteY3" fmla="*/ 518188 h 981339"/>
                <a:gd name="connsiteX4" fmla="*/ 636377 w 1556774"/>
                <a:gd name="connsiteY4" fmla="*/ 741181 h 981339"/>
                <a:gd name="connsiteX5" fmla="*/ 705803 w 1556774"/>
                <a:gd name="connsiteY5" fmla="*/ 624047 h 981339"/>
                <a:gd name="connsiteX6" fmla="*/ 859369 w 1556774"/>
                <a:gd name="connsiteY6" fmla="*/ 679765 h 981339"/>
                <a:gd name="connsiteX7" fmla="*/ 1189170 w 1556774"/>
                <a:gd name="connsiteY7" fmla="*/ 914032 h 981339"/>
                <a:gd name="connsiteX8" fmla="*/ 1507637 w 1556774"/>
                <a:gd name="connsiteY8" fmla="*/ 786693 h 981339"/>
                <a:gd name="connsiteX9" fmla="*/ 1173267 w 1556774"/>
                <a:gd name="connsiteY9" fmla="*/ 634312 h 981339"/>
                <a:gd name="connsiteX10" fmla="*/ 1250585 w 1556774"/>
                <a:gd name="connsiteY10" fmla="*/ 450008 h 981339"/>
                <a:gd name="connsiteX11" fmla="*/ 964576 w 1556774"/>
                <a:gd name="connsiteY11" fmla="*/ 344802 h 981339"/>
                <a:gd name="connsiteX12" fmla="*/ 909391 w 1556774"/>
                <a:gd name="connsiteY12" fmla="*/ 450008 h 981339"/>
                <a:gd name="connsiteX13" fmla="*/ 766089 w 1556774"/>
                <a:gd name="connsiteY13" fmla="*/ 388593 h 981339"/>
                <a:gd name="connsiteX14" fmla="*/ 800209 w 1556774"/>
                <a:gd name="connsiteY14" fmla="*/ 204349 h 981339"/>
                <a:gd name="connsiteX0" fmla="*/ 800209 w 1556774"/>
                <a:gd name="connsiteY0" fmla="*/ 204349 h 981339"/>
                <a:gd name="connsiteX1" fmla="*/ 196266 w 1556774"/>
                <a:gd name="connsiteY1" fmla="*/ 12686 h 981339"/>
                <a:gd name="connsiteX2" fmla="*/ 147370 w 1556774"/>
                <a:gd name="connsiteY2" fmla="*/ 306113 h 981339"/>
                <a:gd name="connsiteX3" fmla="*/ 12021 w 1556774"/>
                <a:gd name="connsiteY3" fmla="*/ 518188 h 981339"/>
                <a:gd name="connsiteX4" fmla="*/ 636377 w 1556774"/>
                <a:gd name="connsiteY4" fmla="*/ 741181 h 981339"/>
                <a:gd name="connsiteX5" fmla="*/ 705803 w 1556774"/>
                <a:gd name="connsiteY5" fmla="*/ 624047 h 981339"/>
                <a:gd name="connsiteX6" fmla="*/ 859369 w 1556774"/>
                <a:gd name="connsiteY6" fmla="*/ 679765 h 981339"/>
                <a:gd name="connsiteX7" fmla="*/ 1189170 w 1556774"/>
                <a:gd name="connsiteY7" fmla="*/ 914032 h 981339"/>
                <a:gd name="connsiteX8" fmla="*/ 1507637 w 1556774"/>
                <a:gd name="connsiteY8" fmla="*/ 786693 h 981339"/>
                <a:gd name="connsiteX9" fmla="*/ 1173267 w 1556774"/>
                <a:gd name="connsiteY9" fmla="*/ 634312 h 981339"/>
                <a:gd name="connsiteX10" fmla="*/ 1250585 w 1556774"/>
                <a:gd name="connsiteY10" fmla="*/ 450008 h 981339"/>
                <a:gd name="connsiteX11" fmla="*/ 964576 w 1556774"/>
                <a:gd name="connsiteY11" fmla="*/ 344802 h 981339"/>
                <a:gd name="connsiteX12" fmla="*/ 909391 w 1556774"/>
                <a:gd name="connsiteY12" fmla="*/ 450008 h 981339"/>
                <a:gd name="connsiteX13" fmla="*/ 766089 w 1556774"/>
                <a:gd name="connsiteY13" fmla="*/ 388593 h 981339"/>
                <a:gd name="connsiteX14" fmla="*/ 800209 w 1556774"/>
                <a:gd name="connsiteY14" fmla="*/ 204349 h 981339"/>
                <a:gd name="connsiteX0" fmla="*/ 800209 w 1556774"/>
                <a:gd name="connsiteY0" fmla="*/ 204349 h 981339"/>
                <a:gd name="connsiteX1" fmla="*/ 196266 w 1556774"/>
                <a:gd name="connsiteY1" fmla="*/ 12686 h 981339"/>
                <a:gd name="connsiteX2" fmla="*/ 147370 w 1556774"/>
                <a:gd name="connsiteY2" fmla="*/ 306113 h 981339"/>
                <a:gd name="connsiteX3" fmla="*/ 12021 w 1556774"/>
                <a:gd name="connsiteY3" fmla="*/ 518188 h 981339"/>
                <a:gd name="connsiteX4" fmla="*/ 636377 w 1556774"/>
                <a:gd name="connsiteY4" fmla="*/ 741181 h 981339"/>
                <a:gd name="connsiteX5" fmla="*/ 705803 w 1556774"/>
                <a:gd name="connsiteY5" fmla="*/ 624047 h 981339"/>
                <a:gd name="connsiteX6" fmla="*/ 859369 w 1556774"/>
                <a:gd name="connsiteY6" fmla="*/ 679765 h 981339"/>
                <a:gd name="connsiteX7" fmla="*/ 1189170 w 1556774"/>
                <a:gd name="connsiteY7" fmla="*/ 914032 h 981339"/>
                <a:gd name="connsiteX8" fmla="*/ 1507637 w 1556774"/>
                <a:gd name="connsiteY8" fmla="*/ 786693 h 981339"/>
                <a:gd name="connsiteX9" fmla="*/ 1173267 w 1556774"/>
                <a:gd name="connsiteY9" fmla="*/ 634312 h 981339"/>
                <a:gd name="connsiteX10" fmla="*/ 1250585 w 1556774"/>
                <a:gd name="connsiteY10" fmla="*/ 438081 h 981339"/>
                <a:gd name="connsiteX11" fmla="*/ 964576 w 1556774"/>
                <a:gd name="connsiteY11" fmla="*/ 344802 h 981339"/>
                <a:gd name="connsiteX12" fmla="*/ 909391 w 1556774"/>
                <a:gd name="connsiteY12" fmla="*/ 450008 h 981339"/>
                <a:gd name="connsiteX13" fmla="*/ 766089 w 1556774"/>
                <a:gd name="connsiteY13" fmla="*/ 388593 h 981339"/>
                <a:gd name="connsiteX14" fmla="*/ 800209 w 1556774"/>
                <a:gd name="connsiteY14" fmla="*/ 204349 h 981339"/>
                <a:gd name="connsiteX0" fmla="*/ 800209 w 1556774"/>
                <a:gd name="connsiteY0" fmla="*/ 204349 h 981339"/>
                <a:gd name="connsiteX1" fmla="*/ 196266 w 1556774"/>
                <a:gd name="connsiteY1" fmla="*/ 12686 h 981339"/>
                <a:gd name="connsiteX2" fmla="*/ 147370 w 1556774"/>
                <a:gd name="connsiteY2" fmla="*/ 306113 h 981339"/>
                <a:gd name="connsiteX3" fmla="*/ 12021 w 1556774"/>
                <a:gd name="connsiteY3" fmla="*/ 518188 h 981339"/>
                <a:gd name="connsiteX4" fmla="*/ 636377 w 1556774"/>
                <a:gd name="connsiteY4" fmla="*/ 741181 h 981339"/>
                <a:gd name="connsiteX5" fmla="*/ 705803 w 1556774"/>
                <a:gd name="connsiteY5" fmla="*/ 624047 h 981339"/>
                <a:gd name="connsiteX6" fmla="*/ 859369 w 1556774"/>
                <a:gd name="connsiteY6" fmla="*/ 679765 h 981339"/>
                <a:gd name="connsiteX7" fmla="*/ 1189170 w 1556774"/>
                <a:gd name="connsiteY7" fmla="*/ 914032 h 981339"/>
                <a:gd name="connsiteX8" fmla="*/ 1507637 w 1556774"/>
                <a:gd name="connsiteY8" fmla="*/ 786693 h 981339"/>
                <a:gd name="connsiteX9" fmla="*/ 1173267 w 1556774"/>
                <a:gd name="connsiteY9" fmla="*/ 634312 h 981339"/>
                <a:gd name="connsiteX10" fmla="*/ 1250585 w 1556774"/>
                <a:gd name="connsiteY10" fmla="*/ 438081 h 981339"/>
                <a:gd name="connsiteX11" fmla="*/ 964576 w 1556774"/>
                <a:gd name="connsiteY11" fmla="*/ 344802 h 981339"/>
                <a:gd name="connsiteX12" fmla="*/ 909391 w 1556774"/>
                <a:gd name="connsiteY12" fmla="*/ 450008 h 981339"/>
                <a:gd name="connsiteX13" fmla="*/ 766089 w 1556774"/>
                <a:gd name="connsiteY13" fmla="*/ 388593 h 981339"/>
                <a:gd name="connsiteX14" fmla="*/ 800209 w 1556774"/>
                <a:gd name="connsiteY14" fmla="*/ 204349 h 981339"/>
                <a:gd name="connsiteX0" fmla="*/ 800209 w 1556774"/>
                <a:gd name="connsiteY0" fmla="*/ 204349 h 981339"/>
                <a:gd name="connsiteX1" fmla="*/ 196266 w 1556774"/>
                <a:gd name="connsiteY1" fmla="*/ 12686 h 981339"/>
                <a:gd name="connsiteX2" fmla="*/ 147370 w 1556774"/>
                <a:gd name="connsiteY2" fmla="*/ 306113 h 981339"/>
                <a:gd name="connsiteX3" fmla="*/ 12021 w 1556774"/>
                <a:gd name="connsiteY3" fmla="*/ 518188 h 981339"/>
                <a:gd name="connsiteX4" fmla="*/ 636377 w 1556774"/>
                <a:gd name="connsiteY4" fmla="*/ 741181 h 981339"/>
                <a:gd name="connsiteX5" fmla="*/ 705803 w 1556774"/>
                <a:gd name="connsiteY5" fmla="*/ 624047 h 981339"/>
                <a:gd name="connsiteX6" fmla="*/ 859369 w 1556774"/>
                <a:gd name="connsiteY6" fmla="*/ 679765 h 981339"/>
                <a:gd name="connsiteX7" fmla="*/ 1189170 w 1556774"/>
                <a:gd name="connsiteY7" fmla="*/ 914032 h 981339"/>
                <a:gd name="connsiteX8" fmla="*/ 1507637 w 1556774"/>
                <a:gd name="connsiteY8" fmla="*/ 786693 h 981339"/>
                <a:gd name="connsiteX9" fmla="*/ 1173267 w 1556774"/>
                <a:gd name="connsiteY9" fmla="*/ 634312 h 981339"/>
                <a:gd name="connsiteX10" fmla="*/ 1250585 w 1556774"/>
                <a:gd name="connsiteY10" fmla="*/ 438081 h 981339"/>
                <a:gd name="connsiteX11" fmla="*/ 964576 w 1556774"/>
                <a:gd name="connsiteY11" fmla="*/ 344802 h 981339"/>
                <a:gd name="connsiteX12" fmla="*/ 909391 w 1556774"/>
                <a:gd name="connsiteY12" fmla="*/ 450008 h 981339"/>
                <a:gd name="connsiteX13" fmla="*/ 766089 w 1556774"/>
                <a:gd name="connsiteY13" fmla="*/ 388593 h 981339"/>
                <a:gd name="connsiteX14" fmla="*/ 800209 w 1556774"/>
                <a:gd name="connsiteY14" fmla="*/ 204349 h 981339"/>
                <a:gd name="connsiteX0" fmla="*/ 800209 w 1527868"/>
                <a:gd name="connsiteY0" fmla="*/ 204349 h 975126"/>
                <a:gd name="connsiteX1" fmla="*/ 196266 w 1527868"/>
                <a:gd name="connsiteY1" fmla="*/ 12686 h 975126"/>
                <a:gd name="connsiteX2" fmla="*/ 147370 w 1527868"/>
                <a:gd name="connsiteY2" fmla="*/ 306113 h 975126"/>
                <a:gd name="connsiteX3" fmla="*/ 12021 w 1527868"/>
                <a:gd name="connsiteY3" fmla="*/ 518188 h 975126"/>
                <a:gd name="connsiteX4" fmla="*/ 636377 w 1527868"/>
                <a:gd name="connsiteY4" fmla="*/ 741181 h 975126"/>
                <a:gd name="connsiteX5" fmla="*/ 705803 w 1527868"/>
                <a:gd name="connsiteY5" fmla="*/ 624047 h 975126"/>
                <a:gd name="connsiteX6" fmla="*/ 859369 w 1527868"/>
                <a:gd name="connsiteY6" fmla="*/ 679765 h 975126"/>
                <a:gd name="connsiteX7" fmla="*/ 1189170 w 1527868"/>
                <a:gd name="connsiteY7" fmla="*/ 914032 h 975126"/>
                <a:gd name="connsiteX8" fmla="*/ 1467881 w 1527868"/>
                <a:gd name="connsiteY8" fmla="*/ 742961 h 975126"/>
                <a:gd name="connsiteX9" fmla="*/ 1173267 w 1527868"/>
                <a:gd name="connsiteY9" fmla="*/ 634312 h 975126"/>
                <a:gd name="connsiteX10" fmla="*/ 1250585 w 1527868"/>
                <a:gd name="connsiteY10" fmla="*/ 438081 h 975126"/>
                <a:gd name="connsiteX11" fmla="*/ 964576 w 1527868"/>
                <a:gd name="connsiteY11" fmla="*/ 344802 h 975126"/>
                <a:gd name="connsiteX12" fmla="*/ 909391 w 1527868"/>
                <a:gd name="connsiteY12" fmla="*/ 450008 h 975126"/>
                <a:gd name="connsiteX13" fmla="*/ 766089 w 1527868"/>
                <a:gd name="connsiteY13" fmla="*/ 388593 h 975126"/>
                <a:gd name="connsiteX14" fmla="*/ 800209 w 1527868"/>
                <a:gd name="connsiteY14" fmla="*/ 204349 h 975126"/>
                <a:gd name="connsiteX0" fmla="*/ 800209 w 1527868"/>
                <a:gd name="connsiteY0" fmla="*/ 204349 h 975126"/>
                <a:gd name="connsiteX1" fmla="*/ 196266 w 1527868"/>
                <a:gd name="connsiteY1" fmla="*/ 12686 h 975126"/>
                <a:gd name="connsiteX2" fmla="*/ 147370 w 1527868"/>
                <a:gd name="connsiteY2" fmla="*/ 306113 h 975126"/>
                <a:gd name="connsiteX3" fmla="*/ 12021 w 1527868"/>
                <a:gd name="connsiteY3" fmla="*/ 518188 h 975126"/>
                <a:gd name="connsiteX4" fmla="*/ 636377 w 1527868"/>
                <a:gd name="connsiteY4" fmla="*/ 741181 h 975126"/>
                <a:gd name="connsiteX5" fmla="*/ 705803 w 1527868"/>
                <a:gd name="connsiteY5" fmla="*/ 624047 h 975126"/>
                <a:gd name="connsiteX6" fmla="*/ 859369 w 1527868"/>
                <a:gd name="connsiteY6" fmla="*/ 679765 h 975126"/>
                <a:gd name="connsiteX7" fmla="*/ 1189170 w 1527868"/>
                <a:gd name="connsiteY7" fmla="*/ 914032 h 975126"/>
                <a:gd name="connsiteX8" fmla="*/ 1467881 w 1527868"/>
                <a:gd name="connsiteY8" fmla="*/ 742961 h 975126"/>
                <a:gd name="connsiteX9" fmla="*/ 1173267 w 1527868"/>
                <a:gd name="connsiteY9" fmla="*/ 634312 h 975126"/>
                <a:gd name="connsiteX10" fmla="*/ 1250585 w 1527868"/>
                <a:gd name="connsiteY10" fmla="*/ 438081 h 975126"/>
                <a:gd name="connsiteX11" fmla="*/ 964576 w 1527868"/>
                <a:gd name="connsiteY11" fmla="*/ 344802 h 975126"/>
                <a:gd name="connsiteX12" fmla="*/ 909391 w 1527868"/>
                <a:gd name="connsiteY12" fmla="*/ 450008 h 975126"/>
                <a:gd name="connsiteX13" fmla="*/ 766089 w 1527868"/>
                <a:gd name="connsiteY13" fmla="*/ 388593 h 975126"/>
                <a:gd name="connsiteX14" fmla="*/ 800209 w 1527868"/>
                <a:gd name="connsiteY14" fmla="*/ 204349 h 975126"/>
                <a:gd name="connsiteX0" fmla="*/ 800209 w 1499884"/>
                <a:gd name="connsiteY0" fmla="*/ 204349 h 986483"/>
                <a:gd name="connsiteX1" fmla="*/ 196266 w 1499884"/>
                <a:gd name="connsiteY1" fmla="*/ 12686 h 986483"/>
                <a:gd name="connsiteX2" fmla="*/ 147370 w 1499884"/>
                <a:gd name="connsiteY2" fmla="*/ 306113 h 986483"/>
                <a:gd name="connsiteX3" fmla="*/ 12021 w 1499884"/>
                <a:gd name="connsiteY3" fmla="*/ 518188 h 986483"/>
                <a:gd name="connsiteX4" fmla="*/ 636377 w 1499884"/>
                <a:gd name="connsiteY4" fmla="*/ 741181 h 986483"/>
                <a:gd name="connsiteX5" fmla="*/ 705803 w 1499884"/>
                <a:gd name="connsiteY5" fmla="*/ 624047 h 986483"/>
                <a:gd name="connsiteX6" fmla="*/ 859369 w 1499884"/>
                <a:gd name="connsiteY6" fmla="*/ 679765 h 986483"/>
                <a:gd name="connsiteX7" fmla="*/ 1189170 w 1499884"/>
                <a:gd name="connsiteY7" fmla="*/ 914032 h 986483"/>
                <a:gd name="connsiteX8" fmla="*/ 1467881 w 1499884"/>
                <a:gd name="connsiteY8" fmla="*/ 742961 h 986483"/>
                <a:gd name="connsiteX9" fmla="*/ 1173267 w 1499884"/>
                <a:gd name="connsiteY9" fmla="*/ 634312 h 986483"/>
                <a:gd name="connsiteX10" fmla="*/ 1250585 w 1499884"/>
                <a:gd name="connsiteY10" fmla="*/ 438081 h 986483"/>
                <a:gd name="connsiteX11" fmla="*/ 964576 w 1499884"/>
                <a:gd name="connsiteY11" fmla="*/ 344802 h 986483"/>
                <a:gd name="connsiteX12" fmla="*/ 909391 w 1499884"/>
                <a:gd name="connsiteY12" fmla="*/ 450008 h 986483"/>
                <a:gd name="connsiteX13" fmla="*/ 766089 w 1499884"/>
                <a:gd name="connsiteY13" fmla="*/ 388593 h 986483"/>
                <a:gd name="connsiteX14" fmla="*/ 800209 w 1499884"/>
                <a:gd name="connsiteY14" fmla="*/ 204349 h 986483"/>
                <a:gd name="connsiteX0" fmla="*/ 800209 w 1505435"/>
                <a:gd name="connsiteY0" fmla="*/ 204349 h 1015754"/>
                <a:gd name="connsiteX1" fmla="*/ 196266 w 1505435"/>
                <a:gd name="connsiteY1" fmla="*/ 12686 h 1015754"/>
                <a:gd name="connsiteX2" fmla="*/ 147370 w 1505435"/>
                <a:gd name="connsiteY2" fmla="*/ 306113 h 1015754"/>
                <a:gd name="connsiteX3" fmla="*/ 12021 w 1505435"/>
                <a:gd name="connsiteY3" fmla="*/ 518188 h 1015754"/>
                <a:gd name="connsiteX4" fmla="*/ 636377 w 1505435"/>
                <a:gd name="connsiteY4" fmla="*/ 741181 h 1015754"/>
                <a:gd name="connsiteX5" fmla="*/ 705803 w 1505435"/>
                <a:gd name="connsiteY5" fmla="*/ 624047 h 1015754"/>
                <a:gd name="connsiteX6" fmla="*/ 859369 w 1505435"/>
                <a:gd name="connsiteY6" fmla="*/ 679765 h 1015754"/>
                <a:gd name="connsiteX7" fmla="*/ 1189170 w 1505435"/>
                <a:gd name="connsiteY7" fmla="*/ 914032 h 1015754"/>
                <a:gd name="connsiteX8" fmla="*/ 1467881 w 1505435"/>
                <a:gd name="connsiteY8" fmla="*/ 742961 h 1015754"/>
                <a:gd name="connsiteX9" fmla="*/ 1173267 w 1505435"/>
                <a:gd name="connsiteY9" fmla="*/ 634312 h 1015754"/>
                <a:gd name="connsiteX10" fmla="*/ 1250585 w 1505435"/>
                <a:gd name="connsiteY10" fmla="*/ 438081 h 1015754"/>
                <a:gd name="connsiteX11" fmla="*/ 964576 w 1505435"/>
                <a:gd name="connsiteY11" fmla="*/ 344802 h 1015754"/>
                <a:gd name="connsiteX12" fmla="*/ 909391 w 1505435"/>
                <a:gd name="connsiteY12" fmla="*/ 450008 h 1015754"/>
                <a:gd name="connsiteX13" fmla="*/ 766089 w 1505435"/>
                <a:gd name="connsiteY13" fmla="*/ 388593 h 1015754"/>
                <a:gd name="connsiteX14" fmla="*/ 800209 w 1505435"/>
                <a:gd name="connsiteY14" fmla="*/ 204349 h 10157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505435" h="1015754">
                  <a:moveTo>
                    <a:pt x="800209" y="204349"/>
                  </a:moveTo>
                  <a:cubicBezTo>
                    <a:pt x="598895" y="140461"/>
                    <a:pt x="302164" y="-50647"/>
                    <a:pt x="196266" y="12686"/>
                  </a:cubicBezTo>
                  <a:cubicBezTo>
                    <a:pt x="103106" y="72064"/>
                    <a:pt x="168969" y="214930"/>
                    <a:pt x="147370" y="306113"/>
                  </a:cubicBezTo>
                  <a:cubicBezTo>
                    <a:pt x="102254" y="376805"/>
                    <a:pt x="-42253" y="455447"/>
                    <a:pt x="12021" y="518188"/>
                  </a:cubicBezTo>
                  <a:cubicBezTo>
                    <a:pt x="164480" y="669383"/>
                    <a:pt x="559454" y="713233"/>
                    <a:pt x="636377" y="741181"/>
                  </a:cubicBezTo>
                  <a:cubicBezTo>
                    <a:pt x="696624" y="733941"/>
                    <a:pt x="677361" y="671042"/>
                    <a:pt x="705803" y="624047"/>
                  </a:cubicBezTo>
                  <a:lnTo>
                    <a:pt x="859369" y="679765"/>
                  </a:lnTo>
                  <a:cubicBezTo>
                    <a:pt x="850034" y="889051"/>
                    <a:pt x="1063333" y="847870"/>
                    <a:pt x="1189170" y="914032"/>
                  </a:cubicBezTo>
                  <a:cubicBezTo>
                    <a:pt x="1618678" y="1176386"/>
                    <a:pt x="1495571" y="862271"/>
                    <a:pt x="1467881" y="742961"/>
                  </a:cubicBezTo>
                  <a:cubicBezTo>
                    <a:pt x="1356424" y="685542"/>
                    <a:pt x="1304603" y="671853"/>
                    <a:pt x="1173267" y="634312"/>
                  </a:cubicBezTo>
                  <a:cubicBezTo>
                    <a:pt x="1199040" y="568902"/>
                    <a:pt x="1292398" y="479637"/>
                    <a:pt x="1250585" y="438081"/>
                  </a:cubicBezTo>
                  <a:cubicBezTo>
                    <a:pt x="1165850" y="405662"/>
                    <a:pt x="1045335" y="381196"/>
                    <a:pt x="964576" y="344802"/>
                  </a:cubicBezTo>
                  <a:cubicBezTo>
                    <a:pt x="930279" y="379871"/>
                    <a:pt x="927786" y="414939"/>
                    <a:pt x="909391" y="450008"/>
                  </a:cubicBezTo>
                  <a:lnTo>
                    <a:pt x="766089" y="388593"/>
                  </a:lnTo>
                  <a:lnTo>
                    <a:pt x="800209" y="204349"/>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69" name="Freeform 104">
              <a:extLst>
                <a:ext uri="{FF2B5EF4-FFF2-40B4-BE49-F238E27FC236}">
                  <a16:creationId xmlns:a16="http://schemas.microsoft.com/office/drawing/2014/main" id="{5E59D1FF-359C-4812-9385-F1C215019885}"/>
                </a:ext>
              </a:extLst>
            </p:cNvPr>
            <p:cNvSpPr/>
            <p:nvPr/>
          </p:nvSpPr>
          <p:spPr>
            <a:xfrm rot="21253755">
              <a:off x="2170737" y="2710023"/>
              <a:ext cx="1505435" cy="1015754"/>
            </a:xfrm>
            <a:custGeom>
              <a:avLst/>
              <a:gdLst>
                <a:gd name="connsiteX0" fmla="*/ 812042 w 1535373"/>
                <a:gd name="connsiteY0" fmla="*/ 211541 h 921224"/>
                <a:gd name="connsiteX1" fmla="*/ 184245 w 1535373"/>
                <a:gd name="connsiteY1" fmla="*/ 0 h 921224"/>
                <a:gd name="connsiteX2" fmla="*/ 143301 w 1535373"/>
                <a:gd name="connsiteY2" fmla="*/ 293427 h 921224"/>
                <a:gd name="connsiteX3" fmla="*/ 0 w 1535373"/>
                <a:gd name="connsiteY3" fmla="*/ 477672 h 921224"/>
                <a:gd name="connsiteX4" fmla="*/ 600501 w 1535373"/>
                <a:gd name="connsiteY4" fmla="*/ 764275 h 921224"/>
                <a:gd name="connsiteX5" fmla="*/ 709684 w 1535373"/>
                <a:gd name="connsiteY5" fmla="*/ 655093 h 921224"/>
                <a:gd name="connsiteX6" fmla="*/ 887104 w 1535373"/>
                <a:gd name="connsiteY6" fmla="*/ 702860 h 921224"/>
                <a:gd name="connsiteX7" fmla="*/ 1201003 w 1535373"/>
                <a:gd name="connsiteY7" fmla="*/ 921224 h 921224"/>
                <a:gd name="connsiteX8" fmla="*/ 1535373 w 1535373"/>
                <a:gd name="connsiteY8" fmla="*/ 825690 h 921224"/>
                <a:gd name="connsiteX9" fmla="*/ 1201003 w 1535373"/>
                <a:gd name="connsiteY9" fmla="*/ 689212 h 921224"/>
                <a:gd name="connsiteX10" fmla="*/ 1262418 w 1535373"/>
                <a:gd name="connsiteY10" fmla="*/ 457200 h 921224"/>
                <a:gd name="connsiteX11" fmla="*/ 996287 w 1535373"/>
                <a:gd name="connsiteY11" fmla="*/ 348018 h 921224"/>
                <a:gd name="connsiteX12" fmla="*/ 921224 w 1535373"/>
                <a:gd name="connsiteY12" fmla="*/ 457200 h 921224"/>
                <a:gd name="connsiteX13" fmla="*/ 777922 w 1535373"/>
                <a:gd name="connsiteY13" fmla="*/ 395785 h 921224"/>
                <a:gd name="connsiteX14" fmla="*/ 812042 w 1535373"/>
                <a:gd name="connsiteY14" fmla="*/ 211541 h 921224"/>
                <a:gd name="connsiteX0" fmla="*/ 812042 w 1535373"/>
                <a:gd name="connsiteY0" fmla="*/ 191663 h 901346"/>
                <a:gd name="connsiteX1" fmla="*/ 208099 w 1535373"/>
                <a:gd name="connsiteY1" fmla="*/ 0 h 901346"/>
                <a:gd name="connsiteX2" fmla="*/ 143301 w 1535373"/>
                <a:gd name="connsiteY2" fmla="*/ 273549 h 901346"/>
                <a:gd name="connsiteX3" fmla="*/ 0 w 1535373"/>
                <a:gd name="connsiteY3" fmla="*/ 457794 h 901346"/>
                <a:gd name="connsiteX4" fmla="*/ 600501 w 1535373"/>
                <a:gd name="connsiteY4" fmla="*/ 744397 h 901346"/>
                <a:gd name="connsiteX5" fmla="*/ 709684 w 1535373"/>
                <a:gd name="connsiteY5" fmla="*/ 635215 h 901346"/>
                <a:gd name="connsiteX6" fmla="*/ 887104 w 1535373"/>
                <a:gd name="connsiteY6" fmla="*/ 682982 h 901346"/>
                <a:gd name="connsiteX7" fmla="*/ 1201003 w 1535373"/>
                <a:gd name="connsiteY7" fmla="*/ 901346 h 901346"/>
                <a:gd name="connsiteX8" fmla="*/ 1535373 w 1535373"/>
                <a:gd name="connsiteY8" fmla="*/ 805812 h 901346"/>
                <a:gd name="connsiteX9" fmla="*/ 1201003 w 1535373"/>
                <a:gd name="connsiteY9" fmla="*/ 669334 h 901346"/>
                <a:gd name="connsiteX10" fmla="*/ 1262418 w 1535373"/>
                <a:gd name="connsiteY10" fmla="*/ 437322 h 901346"/>
                <a:gd name="connsiteX11" fmla="*/ 996287 w 1535373"/>
                <a:gd name="connsiteY11" fmla="*/ 328140 h 901346"/>
                <a:gd name="connsiteX12" fmla="*/ 921224 w 1535373"/>
                <a:gd name="connsiteY12" fmla="*/ 437322 h 901346"/>
                <a:gd name="connsiteX13" fmla="*/ 777922 w 1535373"/>
                <a:gd name="connsiteY13" fmla="*/ 375907 h 901346"/>
                <a:gd name="connsiteX14" fmla="*/ 812042 w 1535373"/>
                <a:gd name="connsiteY14" fmla="*/ 191663 h 901346"/>
                <a:gd name="connsiteX0" fmla="*/ 812042 w 1535373"/>
                <a:gd name="connsiteY0" fmla="*/ 204349 h 914032"/>
                <a:gd name="connsiteX1" fmla="*/ 208099 w 1535373"/>
                <a:gd name="connsiteY1" fmla="*/ 12686 h 914032"/>
                <a:gd name="connsiteX2" fmla="*/ 143301 w 1535373"/>
                <a:gd name="connsiteY2" fmla="*/ 286235 h 914032"/>
                <a:gd name="connsiteX3" fmla="*/ 0 w 1535373"/>
                <a:gd name="connsiteY3" fmla="*/ 470480 h 914032"/>
                <a:gd name="connsiteX4" fmla="*/ 600501 w 1535373"/>
                <a:gd name="connsiteY4" fmla="*/ 757083 h 914032"/>
                <a:gd name="connsiteX5" fmla="*/ 709684 w 1535373"/>
                <a:gd name="connsiteY5" fmla="*/ 647901 h 914032"/>
                <a:gd name="connsiteX6" fmla="*/ 887104 w 1535373"/>
                <a:gd name="connsiteY6" fmla="*/ 695668 h 914032"/>
                <a:gd name="connsiteX7" fmla="*/ 1201003 w 1535373"/>
                <a:gd name="connsiteY7" fmla="*/ 914032 h 914032"/>
                <a:gd name="connsiteX8" fmla="*/ 1535373 w 1535373"/>
                <a:gd name="connsiteY8" fmla="*/ 818498 h 914032"/>
                <a:gd name="connsiteX9" fmla="*/ 1201003 w 1535373"/>
                <a:gd name="connsiteY9" fmla="*/ 682020 h 914032"/>
                <a:gd name="connsiteX10" fmla="*/ 1262418 w 1535373"/>
                <a:gd name="connsiteY10" fmla="*/ 450008 h 914032"/>
                <a:gd name="connsiteX11" fmla="*/ 996287 w 1535373"/>
                <a:gd name="connsiteY11" fmla="*/ 340826 h 914032"/>
                <a:gd name="connsiteX12" fmla="*/ 921224 w 1535373"/>
                <a:gd name="connsiteY12" fmla="*/ 450008 h 914032"/>
                <a:gd name="connsiteX13" fmla="*/ 777922 w 1535373"/>
                <a:gd name="connsiteY13" fmla="*/ 388593 h 914032"/>
                <a:gd name="connsiteX14" fmla="*/ 812042 w 1535373"/>
                <a:gd name="connsiteY14" fmla="*/ 204349 h 914032"/>
                <a:gd name="connsiteX0" fmla="*/ 812042 w 1535373"/>
                <a:gd name="connsiteY0" fmla="*/ 204349 h 914032"/>
                <a:gd name="connsiteX1" fmla="*/ 208099 w 1535373"/>
                <a:gd name="connsiteY1" fmla="*/ 12686 h 914032"/>
                <a:gd name="connsiteX2" fmla="*/ 143301 w 1535373"/>
                <a:gd name="connsiteY2" fmla="*/ 286235 h 914032"/>
                <a:gd name="connsiteX3" fmla="*/ 0 w 1535373"/>
                <a:gd name="connsiteY3" fmla="*/ 470480 h 914032"/>
                <a:gd name="connsiteX4" fmla="*/ 600501 w 1535373"/>
                <a:gd name="connsiteY4" fmla="*/ 757083 h 914032"/>
                <a:gd name="connsiteX5" fmla="*/ 709684 w 1535373"/>
                <a:gd name="connsiteY5" fmla="*/ 647901 h 914032"/>
                <a:gd name="connsiteX6" fmla="*/ 887104 w 1535373"/>
                <a:gd name="connsiteY6" fmla="*/ 695668 h 914032"/>
                <a:gd name="connsiteX7" fmla="*/ 1201003 w 1535373"/>
                <a:gd name="connsiteY7" fmla="*/ 914032 h 914032"/>
                <a:gd name="connsiteX8" fmla="*/ 1535373 w 1535373"/>
                <a:gd name="connsiteY8" fmla="*/ 818498 h 914032"/>
                <a:gd name="connsiteX9" fmla="*/ 1201003 w 1535373"/>
                <a:gd name="connsiteY9" fmla="*/ 682020 h 914032"/>
                <a:gd name="connsiteX10" fmla="*/ 1262418 w 1535373"/>
                <a:gd name="connsiteY10" fmla="*/ 450008 h 914032"/>
                <a:gd name="connsiteX11" fmla="*/ 996287 w 1535373"/>
                <a:gd name="connsiteY11" fmla="*/ 340826 h 914032"/>
                <a:gd name="connsiteX12" fmla="*/ 921224 w 1535373"/>
                <a:gd name="connsiteY12" fmla="*/ 450008 h 914032"/>
                <a:gd name="connsiteX13" fmla="*/ 777922 w 1535373"/>
                <a:gd name="connsiteY13" fmla="*/ 388593 h 914032"/>
                <a:gd name="connsiteX14" fmla="*/ 812042 w 1535373"/>
                <a:gd name="connsiteY14" fmla="*/ 204349 h 914032"/>
                <a:gd name="connsiteX0" fmla="*/ 812042 w 1535373"/>
                <a:gd name="connsiteY0" fmla="*/ 204349 h 914032"/>
                <a:gd name="connsiteX1" fmla="*/ 208099 w 1535373"/>
                <a:gd name="connsiteY1" fmla="*/ 12686 h 914032"/>
                <a:gd name="connsiteX2" fmla="*/ 159203 w 1535373"/>
                <a:gd name="connsiteY2" fmla="*/ 306113 h 914032"/>
                <a:gd name="connsiteX3" fmla="*/ 0 w 1535373"/>
                <a:gd name="connsiteY3" fmla="*/ 470480 h 914032"/>
                <a:gd name="connsiteX4" fmla="*/ 600501 w 1535373"/>
                <a:gd name="connsiteY4" fmla="*/ 757083 h 914032"/>
                <a:gd name="connsiteX5" fmla="*/ 709684 w 1535373"/>
                <a:gd name="connsiteY5" fmla="*/ 647901 h 914032"/>
                <a:gd name="connsiteX6" fmla="*/ 887104 w 1535373"/>
                <a:gd name="connsiteY6" fmla="*/ 695668 h 914032"/>
                <a:gd name="connsiteX7" fmla="*/ 1201003 w 1535373"/>
                <a:gd name="connsiteY7" fmla="*/ 914032 h 914032"/>
                <a:gd name="connsiteX8" fmla="*/ 1535373 w 1535373"/>
                <a:gd name="connsiteY8" fmla="*/ 818498 h 914032"/>
                <a:gd name="connsiteX9" fmla="*/ 1201003 w 1535373"/>
                <a:gd name="connsiteY9" fmla="*/ 682020 h 914032"/>
                <a:gd name="connsiteX10" fmla="*/ 1262418 w 1535373"/>
                <a:gd name="connsiteY10" fmla="*/ 450008 h 914032"/>
                <a:gd name="connsiteX11" fmla="*/ 996287 w 1535373"/>
                <a:gd name="connsiteY11" fmla="*/ 340826 h 914032"/>
                <a:gd name="connsiteX12" fmla="*/ 921224 w 1535373"/>
                <a:gd name="connsiteY12" fmla="*/ 450008 h 914032"/>
                <a:gd name="connsiteX13" fmla="*/ 777922 w 1535373"/>
                <a:gd name="connsiteY13" fmla="*/ 388593 h 914032"/>
                <a:gd name="connsiteX14" fmla="*/ 812042 w 1535373"/>
                <a:gd name="connsiteY14" fmla="*/ 204349 h 914032"/>
                <a:gd name="connsiteX0" fmla="*/ 788188 w 1511519"/>
                <a:gd name="connsiteY0" fmla="*/ 204349 h 914032"/>
                <a:gd name="connsiteX1" fmla="*/ 184245 w 1511519"/>
                <a:gd name="connsiteY1" fmla="*/ 12686 h 914032"/>
                <a:gd name="connsiteX2" fmla="*/ 135349 w 1511519"/>
                <a:gd name="connsiteY2" fmla="*/ 306113 h 914032"/>
                <a:gd name="connsiteX3" fmla="*/ 0 w 1511519"/>
                <a:gd name="connsiteY3" fmla="*/ 518188 h 914032"/>
                <a:gd name="connsiteX4" fmla="*/ 576647 w 1511519"/>
                <a:gd name="connsiteY4" fmla="*/ 757083 h 914032"/>
                <a:gd name="connsiteX5" fmla="*/ 685830 w 1511519"/>
                <a:gd name="connsiteY5" fmla="*/ 647901 h 914032"/>
                <a:gd name="connsiteX6" fmla="*/ 863250 w 1511519"/>
                <a:gd name="connsiteY6" fmla="*/ 695668 h 914032"/>
                <a:gd name="connsiteX7" fmla="*/ 1177149 w 1511519"/>
                <a:gd name="connsiteY7" fmla="*/ 914032 h 914032"/>
                <a:gd name="connsiteX8" fmla="*/ 1511519 w 1511519"/>
                <a:gd name="connsiteY8" fmla="*/ 818498 h 914032"/>
                <a:gd name="connsiteX9" fmla="*/ 1177149 w 1511519"/>
                <a:gd name="connsiteY9" fmla="*/ 682020 h 914032"/>
                <a:gd name="connsiteX10" fmla="*/ 1238564 w 1511519"/>
                <a:gd name="connsiteY10" fmla="*/ 450008 h 914032"/>
                <a:gd name="connsiteX11" fmla="*/ 972433 w 1511519"/>
                <a:gd name="connsiteY11" fmla="*/ 340826 h 914032"/>
                <a:gd name="connsiteX12" fmla="*/ 897370 w 1511519"/>
                <a:gd name="connsiteY12" fmla="*/ 450008 h 914032"/>
                <a:gd name="connsiteX13" fmla="*/ 754068 w 1511519"/>
                <a:gd name="connsiteY13" fmla="*/ 388593 h 914032"/>
                <a:gd name="connsiteX14" fmla="*/ 788188 w 1511519"/>
                <a:gd name="connsiteY14" fmla="*/ 204349 h 914032"/>
                <a:gd name="connsiteX0" fmla="*/ 802902 w 1526233"/>
                <a:gd name="connsiteY0" fmla="*/ 204349 h 914032"/>
                <a:gd name="connsiteX1" fmla="*/ 198959 w 1526233"/>
                <a:gd name="connsiteY1" fmla="*/ 12686 h 914032"/>
                <a:gd name="connsiteX2" fmla="*/ 150063 w 1526233"/>
                <a:gd name="connsiteY2" fmla="*/ 306113 h 914032"/>
                <a:gd name="connsiteX3" fmla="*/ 14714 w 1526233"/>
                <a:gd name="connsiteY3" fmla="*/ 518188 h 914032"/>
                <a:gd name="connsiteX4" fmla="*/ 591361 w 1526233"/>
                <a:gd name="connsiteY4" fmla="*/ 757083 h 914032"/>
                <a:gd name="connsiteX5" fmla="*/ 700544 w 1526233"/>
                <a:gd name="connsiteY5" fmla="*/ 647901 h 914032"/>
                <a:gd name="connsiteX6" fmla="*/ 877964 w 1526233"/>
                <a:gd name="connsiteY6" fmla="*/ 695668 h 914032"/>
                <a:gd name="connsiteX7" fmla="*/ 1191863 w 1526233"/>
                <a:gd name="connsiteY7" fmla="*/ 914032 h 914032"/>
                <a:gd name="connsiteX8" fmla="*/ 1526233 w 1526233"/>
                <a:gd name="connsiteY8" fmla="*/ 818498 h 914032"/>
                <a:gd name="connsiteX9" fmla="*/ 1191863 w 1526233"/>
                <a:gd name="connsiteY9" fmla="*/ 682020 h 914032"/>
                <a:gd name="connsiteX10" fmla="*/ 1253278 w 1526233"/>
                <a:gd name="connsiteY10" fmla="*/ 450008 h 914032"/>
                <a:gd name="connsiteX11" fmla="*/ 987147 w 1526233"/>
                <a:gd name="connsiteY11" fmla="*/ 340826 h 914032"/>
                <a:gd name="connsiteX12" fmla="*/ 912084 w 1526233"/>
                <a:gd name="connsiteY12" fmla="*/ 450008 h 914032"/>
                <a:gd name="connsiteX13" fmla="*/ 768782 w 1526233"/>
                <a:gd name="connsiteY13" fmla="*/ 388593 h 914032"/>
                <a:gd name="connsiteX14" fmla="*/ 802902 w 1526233"/>
                <a:gd name="connsiteY14" fmla="*/ 204349 h 914032"/>
                <a:gd name="connsiteX0" fmla="*/ 802902 w 1526233"/>
                <a:gd name="connsiteY0" fmla="*/ 204349 h 914032"/>
                <a:gd name="connsiteX1" fmla="*/ 198959 w 1526233"/>
                <a:gd name="connsiteY1" fmla="*/ 12686 h 914032"/>
                <a:gd name="connsiteX2" fmla="*/ 150063 w 1526233"/>
                <a:gd name="connsiteY2" fmla="*/ 306113 h 914032"/>
                <a:gd name="connsiteX3" fmla="*/ 14714 w 1526233"/>
                <a:gd name="connsiteY3" fmla="*/ 518188 h 914032"/>
                <a:gd name="connsiteX4" fmla="*/ 591361 w 1526233"/>
                <a:gd name="connsiteY4" fmla="*/ 757083 h 914032"/>
                <a:gd name="connsiteX5" fmla="*/ 700544 w 1526233"/>
                <a:gd name="connsiteY5" fmla="*/ 647901 h 914032"/>
                <a:gd name="connsiteX6" fmla="*/ 877964 w 1526233"/>
                <a:gd name="connsiteY6" fmla="*/ 695668 h 914032"/>
                <a:gd name="connsiteX7" fmla="*/ 1191863 w 1526233"/>
                <a:gd name="connsiteY7" fmla="*/ 914032 h 914032"/>
                <a:gd name="connsiteX8" fmla="*/ 1526233 w 1526233"/>
                <a:gd name="connsiteY8" fmla="*/ 818498 h 914032"/>
                <a:gd name="connsiteX9" fmla="*/ 1191863 w 1526233"/>
                <a:gd name="connsiteY9" fmla="*/ 682020 h 914032"/>
                <a:gd name="connsiteX10" fmla="*/ 1253278 w 1526233"/>
                <a:gd name="connsiteY10" fmla="*/ 450008 h 914032"/>
                <a:gd name="connsiteX11" fmla="*/ 987147 w 1526233"/>
                <a:gd name="connsiteY11" fmla="*/ 340826 h 914032"/>
                <a:gd name="connsiteX12" fmla="*/ 912084 w 1526233"/>
                <a:gd name="connsiteY12" fmla="*/ 450008 h 914032"/>
                <a:gd name="connsiteX13" fmla="*/ 768782 w 1526233"/>
                <a:gd name="connsiteY13" fmla="*/ 388593 h 914032"/>
                <a:gd name="connsiteX14" fmla="*/ 802902 w 1526233"/>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588668 w 1523540"/>
                <a:gd name="connsiteY4" fmla="*/ 757083 h 914032"/>
                <a:gd name="connsiteX5" fmla="*/ 697851 w 1523540"/>
                <a:gd name="connsiteY5" fmla="*/ 647901 h 914032"/>
                <a:gd name="connsiteX6" fmla="*/ 875271 w 1523540"/>
                <a:gd name="connsiteY6" fmla="*/ 695668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52279 w 1523540"/>
                <a:gd name="connsiteY4" fmla="*/ 757083 h 914032"/>
                <a:gd name="connsiteX5" fmla="*/ 697851 w 1523540"/>
                <a:gd name="connsiteY5" fmla="*/ 647901 h 914032"/>
                <a:gd name="connsiteX6" fmla="*/ 875271 w 1523540"/>
                <a:gd name="connsiteY6" fmla="*/ 695668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52279 w 1523540"/>
                <a:gd name="connsiteY4" fmla="*/ 757083 h 914032"/>
                <a:gd name="connsiteX5" fmla="*/ 697851 w 1523540"/>
                <a:gd name="connsiteY5" fmla="*/ 647901 h 914032"/>
                <a:gd name="connsiteX6" fmla="*/ 875271 w 1523540"/>
                <a:gd name="connsiteY6" fmla="*/ 695668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52279 w 1523540"/>
                <a:gd name="connsiteY4" fmla="*/ 757083 h 914032"/>
                <a:gd name="connsiteX5" fmla="*/ 697851 w 1523540"/>
                <a:gd name="connsiteY5" fmla="*/ 647901 h 914032"/>
                <a:gd name="connsiteX6" fmla="*/ 875271 w 1523540"/>
                <a:gd name="connsiteY6" fmla="*/ 695668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36377 w 1523540"/>
                <a:gd name="connsiteY4" fmla="*/ 741181 h 914032"/>
                <a:gd name="connsiteX5" fmla="*/ 697851 w 1523540"/>
                <a:gd name="connsiteY5" fmla="*/ 647901 h 914032"/>
                <a:gd name="connsiteX6" fmla="*/ 875271 w 1523540"/>
                <a:gd name="connsiteY6" fmla="*/ 695668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36377 w 1523540"/>
                <a:gd name="connsiteY4" fmla="*/ 741181 h 914032"/>
                <a:gd name="connsiteX5" fmla="*/ 697851 w 1523540"/>
                <a:gd name="connsiteY5" fmla="*/ 647901 h 914032"/>
                <a:gd name="connsiteX6" fmla="*/ 875271 w 1523540"/>
                <a:gd name="connsiteY6" fmla="*/ 695668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36377 w 1523540"/>
                <a:gd name="connsiteY4" fmla="*/ 741181 h 914032"/>
                <a:gd name="connsiteX5" fmla="*/ 697851 w 1523540"/>
                <a:gd name="connsiteY5" fmla="*/ 647901 h 914032"/>
                <a:gd name="connsiteX6" fmla="*/ 875271 w 1523540"/>
                <a:gd name="connsiteY6" fmla="*/ 695668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36377 w 1523540"/>
                <a:gd name="connsiteY4" fmla="*/ 741181 h 914032"/>
                <a:gd name="connsiteX5" fmla="*/ 697851 w 1523540"/>
                <a:gd name="connsiteY5" fmla="*/ 647901 h 914032"/>
                <a:gd name="connsiteX6" fmla="*/ 875271 w 1523540"/>
                <a:gd name="connsiteY6" fmla="*/ 695668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36377 w 1523540"/>
                <a:gd name="connsiteY4" fmla="*/ 741181 h 914032"/>
                <a:gd name="connsiteX5" fmla="*/ 697851 w 1523540"/>
                <a:gd name="connsiteY5" fmla="*/ 647901 h 914032"/>
                <a:gd name="connsiteX6" fmla="*/ 875271 w 1523540"/>
                <a:gd name="connsiteY6" fmla="*/ 695668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36377 w 1523540"/>
                <a:gd name="connsiteY4" fmla="*/ 741181 h 914032"/>
                <a:gd name="connsiteX5" fmla="*/ 697851 w 1523540"/>
                <a:gd name="connsiteY5" fmla="*/ 647901 h 914032"/>
                <a:gd name="connsiteX6" fmla="*/ 875271 w 1523540"/>
                <a:gd name="connsiteY6" fmla="*/ 695668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36377 w 1523540"/>
                <a:gd name="connsiteY4" fmla="*/ 741181 h 914032"/>
                <a:gd name="connsiteX5" fmla="*/ 705803 w 1523540"/>
                <a:gd name="connsiteY5" fmla="*/ 624047 h 914032"/>
                <a:gd name="connsiteX6" fmla="*/ 875271 w 1523540"/>
                <a:gd name="connsiteY6" fmla="*/ 695668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36377 w 1523540"/>
                <a:gd name="connsiteY4" fmla="*/ 741181 h 914032"/>
                <a:gd name="connsiteX5" fmla="*/ 705803 w 1523540"/>
                <a:gd name="connsiteY5" fmla="*/ 624047 h 914032"/>
                <a:gd name="connsiteX6" fmla="*/ 875271 w 1523540"/>
                <a:gd name="connsiteY6" fmla="*/ 695668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36377 w 1523540"/>
                <a:gd name="connsiteY4" fmla="*/ 741181 h 914032"/>
                <a:gd name="connsiteX5" fmla="*/ 705803 w 1523540"/>
                <a:gd name="connsiteY5" fmla="*/ 624047 h 914032"/>
                <a:gd name="connsiteX6" fmla="*/ 859369 w 1523540"/>
                <a:gd name="connsiteY6" fmla="*/ 679765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36377 w 1523540"/>
                <a:gd name="connsiteY4" fmla="*/ 741181 h 914032"/>
                <a:gd name="connsiteX5" fmla="*/ 705803 w 1523540"/>
                <a:gd name="connsiteY5" fmla="*/ 624047 h 914032"/>
                <a:gd name="connsiteX6" fmla="*/ 859369 w 1523540"/>
                <a:gd name="connsiteY6" fmla="*/ 679765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36377 w 1523540"/>
                <a:gd name="connsiteY4" fmla="*/ 741181 h 914032"/>
                <a:gd name="connsiteX5" fmla="*/ 705803 w 1523540"/>
                <a:gd name="connsiteY5" fmla="*/ 624047 h 914032"/>
                <a:gd name="connsiteX6" fmla="*/ 859369 w 1523540"/>
                <a:gd name="connsiteY6" fmla="*/ 679765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82628"/>
                <a:gd name="connsiteX1" fmla="*/ 196266 w 1523540"/>
                <a:gd name="connsiteY1" fmla="*/ 12686 h 982628"/>
                <a:gd name="connsiteX2" fmla="*/ 147370 w 1523540"/>
                <a:gd name="connsiteY2" fmla="*/ 306113 h 982628"/>
                <a:gd name="connsiteX3" fmla="*/ 12021 w 1523540"/>
                <a:gd name="connsiteY3" fmla="*/ 518188 h 982628"/>
                <a:gd name="connsiteX4" fmla="*/ 636377 w 1523540"/>
                <a:gd name="connsiteY4" fmla="*/ 741181 h 982628"/>
                <a:gd name="connsiteX5" fmla="*/ 705803 w 1523540"/>
                <a:gd name="connsiteY5" fmla="*/ 624047 h 982628"/>
                <a:gd name="connsiteX6" fmla="*/ 859369 w 1523540"/>
                <a:gd name="connsiteY6" fmla="*/ 679765 h 982628"/>
                <a:gd name="connsiteX7" fmla="*/ 1189170 w 1523540"/>
                <a:gd name="connsiteY7" fmla="*/ 914032 h 982628"/>
                <a:gd name="connsiteX8" fmla="*/ 1523540 w 1523540"/>
                <a:gd name="connsiteY8" fmla="*/ 818498 h 982628"/>
                <a:gd name="connsiteX9" fmla="*/ 1189170 w 1523540"/>
                <a:gd name="connsiteY9" fmla="*/ 682020 h 982628"/>
                <a:gd name="connsiteX10" fmla="*/ 1250585 w 1523540"/>
                <a:gd name="connsiteY10" fmla="*/ 450008 h 982628"/>
                <a:gd name="connsiteX11" fmla="*/ 984454 w 1523540"/>
                <a:gd name="connsiteY11" fmla="*/ 340826 h 982628"/>
                <a:gd name="connsiteX12" fmla="*/ 909391 w 1523540"/>
                <a:gd name="connsiteY12" fmla="*/ 450008 h 982628"/>
                <a:gd name="connsiteX13" fmla="*/ 766089 w 1523540"/>
                <a:gd name="connsiteY13" fmla="*/ 388593 h 982628"/>
                <a:gd name="connsiteX14" fmla="*/ 800209 w 1523540"/>
                <a:gd name="connsiteY14" fmla="*/ 204349 h 982628"/>
                <a:gd name="connsiteX0" fmla="*/ 800209 w 1554538"/>
                <a:gd name="connsiteY0" fmla="*/ 204349 h 982009"/>
                <a:gd name="connsiteX1" fmla="*/ 196266 w 1554538"/>
                <a:gd name="connsiteY1" fmla="*/ 12686 h 982009"/>
                <a:gd name="connsiteX2" fmla="*/ 147370 w 1554538"/>
                <a:gd name="connsiteY2" fmla="*/ 306113 h 982009"/>
                <a:gd name="connsiteX3" fmla="*/ 12021 w 1554538"/>
                <a:gd name="connsiteY3" fmla="*/ 518188 h 982009"/>
                <a:gd name="connsiteX4" fmla="*/ 636377 w 1554538"/>
                <a:gd name="connsiteY4" fmla="*/ 741181 h 982009"/>
                <a:gd name="connsiteX5" fmla="*/ 705803 w 1554538"/>
                <a:gd name="connsiteY5" fmla="*/ 624047 h 982009"/>
                <a:gd name="connsiteX6" fmla="*/ 859369 w 1554538"/>
                <a:gd name="connsiteY6" fmla="*/ 679765 h 982009"/>
                <a:gd name="connsiteX7" fmla="*/ 1189170 w 1554538"/>
                <a:gd name="connsiteY7" fmla="*/ 914032 h 982009"/>
                <a:gd name="connsiteX8" fmla="*/ 1523540 w 1554538"/>
                <a:gd name="connsiteY8" fmla="*/ 818498 h 982009"/>
                <a:gd name="connsiteX9" fmla="*/ 1189170 w 1554538"/>
                <a:gd name="connsiteY9" fmla="*/ 682020 h 982009"/>
                <a:gd name="connsiteX10" fmla="*/ 1250585 w 1554538"/>
                <a:gd name="connsiteY10" fmla="*/ 450008 h 982009"/>
                <a:gd name="connsiteX11" fmla="*/ 984454 w 1554538"/>
                <a:gd name="connsiteY11" fmla="*/ 340826 h 982009"/>
                <a:gd name="connsiteX12" fmla="*/ 909391 w 1554538"/>
                <a:gd name="connsiteY12" fmla="*/ 450008 h 982009"/>
                <a:gd name="connsiteX13" fmla="*/ 766089 w 1554538"/>
                <a:gd name="connsiteY13" fmla="*/ 388593 h 982009"/>
                <a:gd name="connsiteX14" fmla="*/ 800209 w 1554538"/>
                <a:gd name="connsiteY14" fmla="*/ 204349 h 982009"/>
                <a:gd name="connsiteX0" fmla="*/ 800209 w 1554538"/>
                <a:gd name="connsiteY0" fmla="*/ 204349 h 982009"/>
                <a:gd name="connsiteX1" fmla="*/ 196266 w 1554538"/>
                <a:gd name="connsiteY1" fmla="*/ 12686 h 982009"/>
                <a:gd name="connsiteX2" fmla="*/ 147370 w 1554538"/>
                <a:gd name="connsiteY2" fmla="*/ 306113 h 982009"/>
                <a:gd name="connsiteX3" fmla="*/ 12021 w 1554538"/>
                <a:gd name="connsiteY3" fmla="*/ 518188 h 982009"/>
                <a:gd name="connsiteX4" fmla="*/ 636377 w 1554538"/>
                <a:gd name="connsiteY4" fmla="*/ 741181 h 982009"/>
                <a:gd name="connsiteX5" fmla="*/ 705803 w 1554538"/>
                <a:gd name="connsiteY5" fmla="*/ 624047 h 982009"/>
                <a:gd name="connsiteX6" fmla="*/ 859369 w 1554538"/>
                <a:gd name="connsiteY6" fmla="*/ 679765 h 982009"/>
                <a:gd name="connsiteX7" fmla="*/ 1189170 w 1554538"/>
                <a:gd name="connsiteY7" fmla="*/ 914032 h 982009"/>
                <a:gd name="connsiteX8" fmla="*/ 1523540 w 1554538"/>
                <a:gd name="connsiteY8" fmla="*/ 818498 h 982009"/>
                <a:gd name="connsiteX9" fmla="*/ 1189170 w 1554538"/>
                <a:gd name="connsiteY9" fmla="*/ 682020 h 982009"/>
                <a:gd name="connsiteX10" fmla="*/ 1250585 w 1554538"/>
                <a:gd name="connsiteY10" fmla="*/ 450008 h 982009"/>
                <a:gd name="connsiteX11" fmla="*/ 984454 w 1554538"/>
                <a:gd name="connsiteY11" fmla="*/ 340826 h 982009"/>
                <a:gd name="connsiteX12" fmla="*/ 909391 w 1554538"/>
                <a:gd name="connsiteY12" fmla="*/ 450008 h 982009"/>
                <a:gd name="connsiteX13" fmla="*/ 766089 w 1554538"/>
                <a:gd name="connsiteY13" fmla="*/ 388593 h 982009"/>
                <a:gd name="connsiteX14" fmla="*/ 800209 w 1554538"/>
                <a:gd name="connsiteY14" fmla="*/ 204349 h 982009"/>
                <a:gd name="connsiteX0" fmla="*/ 800209 w 1554538"/>
                <a:gd name="connsiteY0" fmla="*/ 204349 h 982009"/>
                <a:gd name="connsiteX1" fmla="*/ 196266 w 1554538"/>
                <a:gd name="connsiteY1" fmla="*/ 12686 h 982009"/>
                <a:gd name="connsiteX2" fmla="*/ 147370 w 1554538"/>
                <a:gd name="connsiteY2" fmla="*/ 306113 h 982009"/>
                <a:gd name="connsiteX3" fmla="*/ 12021 w 1554538"/>
                <a:gd name="connsiteY3" fmla="*/ 518188 h 982009"/>
                <a:gd name="connsiteX4" fmla="*/ 636377 w 1554538"/>
                <a:gd name="connsiteY4" fmla="*/ 741181 h 982009"/>
                <a:gd name="connsiteX5" fmla="*/ 705803 w 1554538"/>
                <a:gd name="connsiteY5" fmla="*/ 624047 h 982009"/>
                <a:gd name="connsiteX6" fmla="*/ 859369 w 1554538"/>
                <a:gd name="connsiteY6" fmla="*/ 679765 h 982009"/>
                <a:gd name="connsiteX7" fmla="*/ 1189170 w 1554538"/>
                <a:gd name="connsiteY7" fmla="*/ 914032 h 982009"/>
                <a:gd name="connsiteX8" fmla="*/ 1523540 w 1554538"/>
                <a:gd name="connsiteY8" fmla="*/ 818498 h 982009"/>
                <a:gd name="connsiteX9" fmla="*/ 1173267 w 1554538"/>
                <a:gd name="connsiteY9" fmla="*/ 634312 h 982009"/>
                <a:gd name="connsiteX10" fmla="*/ 1250585 w 1554538"/>
                <a:gd name="connsiteY10" fmla="*/ 450008 h 982009"/>
                <a:gd name="connsiteX11" fmla="*/ 984454 w 1554538"/>
                <a:gd name="connsiteY11" fmla="*/ 340826 h 982009"/>
                <a:gd name="connsiteX12" fmla="*/ 909391 w 1554538"/>
                <a:gd name="connsiteY12" fmla="*/ 450008 h 982009"/>
                <a:gd name="connsiteX13" fmla="*/ 766089 w 1554538"/>
                <a:gd name="connsiteY13" fmla="*/ 388593 h 982009"/>
                <a:gd name="connsiteX14" fmla="*/ 800209 w 1554538"/>
                <a:gd name="connsiteY14" fmla="*/ 204349 h 982009"/>
                <a:gd name="connsiteX0" fmla="*/ 800209 w 1554538"/>
                <a:gd name="connsiteY0" fmla="*/ 204349 h 982009"/>
                <a:gd name="connsiteX1" fmla="*/ 196266 w 1554538"/>
                <a:gd name="connsiteY1" fmla="*/ 12686 h 982009"/>
                <a:gd name="connsiteX2" fmla="*/ 147370 w 1554538"/>
                <a:gd name="connsiteY2" fmla="*/ 306113 h 982009"/>
                <a:gd name="connsiteX3" fmla="*/ 12021 w 1554538"/>
                <a:gd name="connsiteY3" fmla="*/ 518188 h 982009"/>
                <a:gd name="connsiteX4" fmla="*/ 636377 w 1554538"/>
                <a:gd name="connsiteY4" fmla="*/ 741181 h 982009"/>
                <a:gd name="connsiteX5" fmla="*/ 705803 w 1554538"/>
                <a:gd name="connsiteY5" fmla="*/ 624047 h 982009"/>
                <a:gd name="connsiteX6" fmla="*/ 859369 w 1554538"/>
                <a:gd name="connsiteY6" fmla="*/ 679765 h 982009"/>
                <a:gd name="connsiteX7" fmla="*/ 1189170 w 1554538"/>
                <a:gd name="connsiteY7" fmla="*/ 914032 h 982009"/>
                <a:gd name="connsiteX8" fmla="*/ 1523540 w 1554538"/>
                <a:gd name="connsiteY8" fmla="*/ 818498 h 982009"/>
                <a:gd name="connsiteX9" fmla="*/ 1173267 w 1554538"/>
                <a:gd name="connsiteY9" fmla="*/ 634312 h 982009"/>
                <a:gd name="connsiteX10" fmla="*/ 1250585 w 1554538"/>
                <a:gd name="connsiteY10" fmla="*/ 450008 h 982009"/>
                <a:gd name="connsiteX11" fmla="*/ 984454 w 1554538"/>
                <a:gd name="connsiteY11" fmla="*/ 340826 h 982009"/>
                <a:gd name="connsiteX12" fmla="*/ 909391 w 1554538"/>
                <a:gd name="connsiteY12" fmla="*/ 450008 h 982009"/>
                <a:gd name="connsiteX13" fmla="*/ 766089 w 1554538"/>
                <a:gd name="connsiteY13" fmla="*/ 388593 h 982009"/>
                <a:gd name="connsiteX14" fmla="*/ 800209 w 1554538"/>
                <a:gd name="connsiteY14" fmla="*/ 204349 h 982009"/>
                <a:gd name="connsiteX0" fmla="*/ 800209 w 1542543"/>
                <a:gd name="connsiteY0" fmla="*/ 204349 h 976908"/>
                <a:gd name="connsiteX1" fmla="*/ 196266 w 1542543"/>
                <a:gd name="connsiteY1" fmla="*/ 12686 h 976908"/>
                <a:gd name="connsiteX2" fmla="*/ 147370 w 1542543"/>
                <a:gd name="connsiteY2" fmla="*/ 306113 h 976908"/>
                <a:gd name="connsiteX3" fmla="*/ 12021 w 1542543"/>
                <a:gd name="connsiteY3" fmla="*/ 518188 h 976908"/>
                <a:gd name="connsiteX4" fmla="*/ 636377 w 1542543"/>
                <a:gd name="connsiteY4" fmla="*/ 741181 h 976908"/>
                <a:gd name="connsiteX5" fmla="*/ 705803 w 1542543"/>
                <a:gd name="connsiteY5" fmla="*/ 624047 h 976908"/>
                <a:gd name="connsiteX6" fmla="*/ 859369 w 1542543"/>
                <a:gd name="connsiteY6" fmla="*/ 679765 h 976908"/>
                <a:gd name="connsiteX7" fmla="*/ 1189170 w 1542543"/>
                <a:gd name="connsiteY7" fmla="*/ 914032 h 976908"/>
                <a:gd name="connsiteX8" fmla="*/ 1507637 w 1542543"/>
                <a:gd name="connsiteY8" fmla="*/ 786693 h 976908"/>
                <a:gd name="connsiteX9" fmla="*/ 1173267 w 1542543"/>
                <a:gd name="connsiteY9" fmla="*/ 634312 h 976908"/>
                <a:gd name="connsiteX10" fmla="*/ 1250585 w 1542543"/>
                <a:gd name="connsiteY10" fmla="*/ 450008 h 976908"/>
                <a:gd name="connsiteX11" fmla="*/ 984454 w 1542543"/>
                <a:gd name="connsiteY11" fmla="*/ 340826 h 976908"/>
                <a:gd name="connsiteX12" fmla="*/ 909391 w 1542543"/>
                <a:gd name="connsiteY12" fmla="*/ 450008 h 976908"/>
                <a:gd name="connsiteX13" fmla="*/ 766089 w 1542543"/>
                <a:gd name="connsiteY13" fmla="*/ 388593 h 976908"/>
                <a:gd name="connsiteX14" fmla="*/ 800209 w 1542543"/>
                <a:gd name="connsiteY14" fmla="*/ 204349 h 976908"/>
                <a:gd name="connsiteX0" fmla="*/ 800209 w 1542543"/>
                <a:gd name="connsiteY0" fmla="*/ 204349 h 976908"/>
                <a:gd name="connsiteX1" fmla="*/ 196266 w 1542543"/>
                <a:gd name="connsiteY1" fmla="*/ 12686 h 976908"/>
                <a:gd name="connsiteX2" fmla="*/ 147370 w 1542543"/>
                <a:gd name="connsiteY2" fmla="*/ 306113 h 976908"/>
                <a:gd name="connsiteX3" fmla="*/ 12021 w 1542543"/>
                <a:gd name="connsiteY3" fmla="*/ 518188 h 976908"/>
                <a:gd name="connsiteX4" fmla="*/ 636377 w 1542543"/>
                <a:gd name="connsiteY4" fmla="*/ 741181 h 976908"/>
                <a:gd name="connsiteX5" fmla="*/ 705803 w 1542543"/>
                <a:gd name="connsiteY5" fmla="*/ 624047 h 976908"/>
                <a:gd name="connsiteX6" fmla="*/ 859369 w 1542543"/>
                <a:gd name="connsiteY6" fmla="*/ 679765 h 976908"/>
                <a:gd name="connsiteX7" fmla="*/ 1189170 w 1542543"/>
                <a:gd name="connsiteY7" fmla="*/ 914032 h 976908"/>
                <a:gd name="connsiteX8" fmla="*/ 1507637 w 1542543"/>
                <a:gd name="connsiteY8" fmla="*/ 786693 h 976908"/>
                <a:gd name="connsiteX9" fmla="*/ 1173267 w 1542543"/>
                <a:gd name="connsiteY9" fmla="*/ 634312 h 976908"/>
                <a:gd name="connsiteX10" fmla="*/ 1250585 w 1542543"/>
                <a:gd name="connsiteY10" fmla="*/ 450008 h 976908"/>
                <a:gd name="connsiteX11" fmla="*/ 984454 w 1542543"/>
                <a:gd name="connsiteY11" fmla="*/ 340826 h 976908"/>
                <a:gd name="connsiteX12" fmla="*/ 909391 w 1542543"/>
                <a:gd name="connsiteY12" fmla="*/ 450008 h 976908"/>
                <a:gd name="connsiteX13" fmla="*/ 766089 w 1542543"/>
                <a:gd name="connsiteY13" fmla="*/ 388593 h 976908"/>
                <a:gd name="connsiteX14" fmla="*/ 800209 w 1542543"/>
                <a:gd name="connsiteY14" fmla="*/ 204349 h 976908"/>
                <a:gd name="connsiteX0" fmla="*/ 800209 w 1522966"/>
                <a:gd name="connsiteY0" fmla="*/ 204349 h 975249"/>
                <a:gd name="connsiteX1" fmla="*/ 196266 w 1522966"/>
                <a:gd name="connsiteY1" fmla="*/ 12686 h 975249"/>
                <a:gd name="connsiteX2" fmla="*/ 147370 w 1522966"/>
                <a:gd name="connsiteY2" fmla="*/ 306113 h 975249"/>
                <a:gd name="connsiteX3" fmla="*/ 12021 w 1522966"/>
                <a:gd name="connsiteY3" fmla="*/ 518188 h 975249"/>
                <a:gd name="connsiteX4" fmla="*/ 636377 w 1522966"/>
                <a:gd name="connsiteY4" fmla="*/ 741181 h 975249"/>
                <a:gd name="connsiteX5" fmla="*/ 705803 w 1522966"/>
                <a:gd name="connsiteY5" fmla="*/ 624047 h 975249"/>
                <a:gd name="connsiteX6" fmla="*/ 859369 w 1522966"/>
                <a:gd name="connsiteY6" fmla="*/ 679765 h 975249"/>
                <a:gd name="connsiteX7" fmla="*/ 1189170 w 1522966"/>
                <a:gd name="connsiteY7" fmla="*/ 914032 h 975249"/>
                <a:gd name="connsiteX8" fmla="*/ 1507637 w 1522966"/>
                <a:gd name="connsiteY8" fmla="*/ 786693 h 975249"/>
                <a:gd name="connsiteX9" fmla="*/ 1173267 w 1522966"/>
                <a:gd name="connsiteY9" fmla="*/ 634312 h 975249"/>
                <a:gd name="connsiteX10" fmla="*/ 1250585 w 1522966"/>
                <a:gd name="connsiteY10" fmla="*/ 450008 h 975249"/>
                <a:gd name="connsiteX11" fmla="*/ 984454 w 1522966"/>
                <a:gd name="connsiteY11" fmla="*/ 340826 h 975249"/>
                <a:gd name="connsiteX12" fmla="*/ 909391 w 1522966"/>
                <a:gd name="connsiteY12" fmla="*/ 450008 h 975249"/>
                <a:gd name="connsiteX13" fmla="*/ 766089 w 1522966"/>
                <a:gd name="connsiteY13" fmla="*/ 388593 h 975249"/>
                <a:gd name="connsiteX14" fmla="*/ 800209 w 1522966"/>
                <a:gd name="connsiteY14" fmla="*/ 204349 h 975249"/>
                <a:gd name="connsiteX0" fmla="*/ 800209 w 1538655"/>
                <a:gd name="connsiteY0" fmla="*/ 204349 h 976321"/>
                <a:gd name="connsiteX1" fmla="*/ 196266 w 1538655"/>
                <a:gd name="connsiteY1" fmla="*/ 12686 h 976321"/>
                <a:gd name="connsiteX2" fmla="*/ 147370 w 1538655"/>
                <a:gd name="connsiteY2" fmla="*/ 306113 h 976321"/>
                <a:gd name="connsiteX3" fmla="*/ 12021 w 1538655"/>
                <a:gd name="connsiteY3" fmla="*/ 518188 h 976321"/>
                <a:gd name="connsiteX4" fmla="*/ 636377 w 1538655"/>
                <a:gd name="connsiteY4" fmla="*/ 741181 h 976321"/>
                <a:gd name="connsiteX5" fmla="*/ 705803 w 1538655"/>
                <a:gd name="connsiteY5" fmla="*/ 624047 h 976321"/>
                <a:gd name="connsiteX6" fmla="*/ 859369 w 1538655"/>
                <a:gd name="connsiteY6" fmla="*/ 679765 h 976321"/>
                <a:gd name="connsiteX7" fmla="*/ 1189170 w 1538655"/>
                <a:gd name="connsiteY7" fmla="*/ 914032 h 976321"/>
                <a:gd name="connsiteX8" fmla="*/ 1507637 w 1538655"/>
                <a:gd name="connsiteY8" fmla="*/ 786693 h 976321"/>
                <a:gd name="connsiteX9" fmla="*/ 1173267 w 1538655"/>
                <a:gd name="connsiteY9" fmla="*/ 634312 h 976321"/>
                <a:gd name="connsiteX10" fmla="*/ 1250585 w 1538655"/>
                <a:gd name="connsiteY10" fmla="*/ 450008 h 976321"/>
                <a:gd name="connsiteX11" fmla="*/ 984454 w 1538655"/>
                <a:gd name="connsiteY11" fmla="*/ 340826 h 976321"/>
                <a:gd name="connsiteX12" fmla="*/ 909391 w 1538655"/>
                <a:gd name="connsiteY12" fmla="*/ 450008 h 976321"/>
                <a:gd name="connsiteX13" fmla="*/ 766089 w 1538655"/>
                <a:gd name="connsiteY13" fmla="*/ 388593 h 976321"/>
                <a:gd name="connsiteX14" fmla="*/ 800209 w 1538655"/>
                <a:gd name="connsiteY14" fmla="*/ 204349 h 976321"/>
                <a:gd name="connsiteX0" fmla="*/ 800209 w 1556774"/>
                <a:gd name="connsiteY0" fmla="*/ 204349 h 981339"/>
                <a:gd name="connsiteX1" fmla="*/ 196266 w 1556774"/>
                <a:gd name="connsiteY1" fmla="*/ 12686 h 981339"/>
                <a:gd name="connsiteX2" fmla="*/ 147370 w 1556774"/>
                <a:gd name="connsiteY2" fmla="*/ 306113 h 981339"/>
                <a:gd name="connsiteX3" fmla="*/ 12021 w 1556774"/>
                <a:gd name="connsiteY3" fmla="*/ 518188 h 981339"/>
                <a:gd name="connsiteX4" fmla="*/ 636377 w 1556774"/>
                <a:gd name="connsiteY4" fmla="*/ 741181 h 981339"/>
                <a:gd name="connsiteX5" fmla="*/ 705803 w 1556774"/>
                <a:gd name="connsiteY5" fmla="*/ 624047 h 981339"/>
                <a:gd name="connsiteX6" fmla="*/ 859369 w 1556774"/>
                <a:gd name="connsiteY6" fmla="*/ 679765 h 981339"/>
                <a:gd name="connsiteX7" fmla="*/ 1189170 w 1556774"/>
                <a:gd name="connsiteY7" fmla="*/ 914032 h 981339"/>
                <a:gd name="connsiteX8" fmla="*/ 1507637 w 1556774"/>
                <a:gd name="connsiteY8" fmla="*/ 786693 h 981339"/>
                <a:gd name="connsiteX9" fmla="*/ 1173267 w 1556774"/>
                <a:gd name="connsiteY9" fmla="*/ 634312 h 981339"/>
                <a:gd name="connsiteX10" fmla="*/ 1250585 w 1556774"/>
                <a:gd name="connsiteY10" fmla="*/ 450008 h 981339"/>
                <a:gd name="connsiteX11" fmla="*/ 984454 w 1556774"/>
                <a:gd name="connsiteY11" fmla="*/ 340826 h 981339"/>
                <a:gd name="connsiteX12" fmla="*/ 909391 w 1556774"/>
                <a:gd name="connsiteY12" fmla="*/ 450008 h 981339"/>
                <a:gd name="connsiteX13" fmla="*/ 766089 w 1556774"/>
                <a:gd name="connsiteY13" fmla="*/ 388593 h 981339"/>
                <a:gd name="connsiteX14" fmla="*/ 800209 w 1556774"/>
                <a:gd name="connsiteY14" fmla="*/ 204349 h 981339"/>
                <a:gd name="connsiteX0" fmla="*/ 800209 w 1556774"/>
                <a:gd name="connsiteY0" fmla="*/ 204349 h 981339"/>
                <a:gd name="connsiteX1" fmla="*/ 196266 w 1556774"/>
                <a:gd name="connsiteY1" fmla="*/ 12686 h 981339"/>
                <a:gd name="connsiteX2" fmla="*/ 147370 w 1556774"/>
                <a:gd name="connsiteY2" fmla="*/ 306113 h 981339"/>
                <a:gd name="connsiteX3" fmla="*/ 12021 w 1556774"/>
                <a:gd name="connsiteY3" fmla="*/ 518188 h 981339"/>
                <a:gd name="connsiteX4" fmla="*/ 636377 w 1556774"/>
                <a:gd name="connsiteY4" fmla="*/ 741181 h 981339"/>
                <a:gd name="connsiteX5" fmla="*/ 705803 w 1556774"/>
                <a:gd name="connsiteY5" fmla="*/ 624047 h 981339"/>
                <a:gd name="connsiteX6" fmla="*/ 859369 w 1556774"/>
                <a:gd name="connsiteY6" fmla="*/ 679765 h 981339"/>
                <a:gd name="connsiteX7" fmla="*/ 1189170 w 1556774"/>
                <a:gd name="connsiteY7" fmla="*/ 914032 h 981339"/>
                <a:gd name="connsiteX8" fmla="*/ 1507637 w 1556774"/>
                <a:gd name="connsiteY8" fmla="*/ 786693 h 981339"/>
                <a:gd name="connsiteX9" fmla="*/ 1173267 w 1556774"/>
                <a:gd name="connsiteY9" fmla="*/ 634312 h 981339"/>
                <a:gd name="connsiteX10" fmla="*/ 1250585 w 1556774"/>
                <a:gd name="connsiteY10" fmla="*/ 450008 h 981339"/>
                <a:gd name="connsiteX11" fmla="*/ 984454 w 1556774"/>
                <a:gd name="connsiteY11" fmla="*/ 340826 h 981339"/>
                <a:gd name="connsiteX12" fmla="*/ 909391 w 1556774"/>
                <a:gd name="connsiteY12" fmla="*/ 450008 h 981339"/>
                <a:gd name="connsiteX13" fmla="*/ 766089 w 1556774"/>
                <a:gd name="connsiteY13" fmla="*/ 388593 h 981339"/>
                <a:gd name="connsiteX14" fmla="*/ 800209 w 1556774"/>
                <a:gd name="connsiteY14" fmla="*/ 204349 h 981339"/>
                <a:gd name="connsiteX0" fmla="*/ 800209 w 1556774"/>
                <a:gd name="connsiteY0" fmla="*/ 204349 h 981339"/>
                <a:gd name="connsiteX1" fmla="*/ 196266 w 1556774"/>
                <a:gd name="connsiteY1" fmla="*/ 12686 h 981339"/>
                <a:gd name="connsiteX2" fmla="*/ 147370 w 1556774"/>
                <a:gd name="connsiteY2" fmla="*/ 306113 h 981339"/>
                <a:gd name="connsiteX3" fmla="*/ 12021 w 1556774"/>
                <a:gd name="connsiteY3" fmla="*/ 518188 h 981339"/>
                <a:gd name="connsiteX4" fmla="*/ 636377 w 1556774"/>
                <a:gd name="connsiteY4" fmla="*/ 741181 h 981339"/>
                <a:gd name="connsiteX5" fmla="*/ 705803 w 1556774"/>
                <a:gd name="connsiteY5" fmla="*/ 624047 h 981339"/>
                <a:gd name="connsiteX6" fmla="*/ 859369 w 1556774"/>
                <a:gd name="connsiteY6" fmla="*/ 679765 h 981339"/>
                <a:gd name="connsiteX7" fmla="*/ 1189170 w 1556774"/>
                <a:gd name="connsiteY7" fmla="*/ 914032 h 981339"/>
                <a:gd name="connsiteX8" fmla="*/ 1507637 w 1556774"/>
                <a:gd name="connsiteY8" fmla="*/ 786693 h 981339"/>
                <a:gd name="connsiteX9" fmla="*/ 1173267 w 1556774"/>
                <a:gd name="connsiteY9" fmla="*/ 634312 h 981339"/>
                <a:gd name="connsiteX10" fmla="*/ 1250585 w 1556774"/>
                <a:gd name="connsiteY10" fmla="*/ 450008 h 981339"/>
                <a:gd name="connsiteX11" fmla="*/ 984454 w 1556774"/>
                <a:gd name="connsiteY11" fmla="*/ 340826 h 981339"/>
                <a:gd name="connsiteX12" fmla="*/ 909391 w 1556774"/>
                <a:gd name="connsiteY12" fmla="*/ 450008 h 981339"/>
                <a:gd name="connsiteX13" fmla="*/ 766089 w 1556774"/>
                <a:gd name="connsiteY13" fmla="*/ 388593 h 981339"/>
                <a:gd name="connsiteX14" fmla="*/ 800209 w 1556774"/>
                <a:gd name="connsiteY14" fmla="*/ 204349 h 981339"/>
                <a:gd name="connsiteX0" fmla="*/ 800209 w 1556774"/>
                <a:gd name="connsiteY0" fmla="*/ 204349 h 981339"/>
                <a:gd name="connsiteX1" fmla="*/ 196266 w 1556774"/>
                <a:gd name="connsiteY1" fmla="*/ 12686 h 981339"/>
                <a:gd name="connsiteX2" fmla="*/ 147370 w 1556774"/>
                <a:gd name="connsiteY2" fmla="*/ 306113 h 981339"/>
                <a:gd name="connsiteX3" fmla="*/ 12021 w 1556774"/>
                <a:gd name="connsiteY3" fmla="*/ 518188 h 981339"/>
                <a:gd name="connsiteX4" fmla="*/ 636377 w 1556774"/>
                <a:gd name="connsiteY4" fmla="*/ 741181 h 981339"/>
                <a:gd name="connsiteX5" fmla="*/ 705803 w 1556774"/>
                <a:gd name="connsiteY5" fmla="*/ 624047 h 981339"/>
                <a:gd name="connsiteX6" fmla="*/ 859369 w 1556774"/>
                <a:gd name="connsiteY6" fmla="*/ 679765 h 981339"/>
                <a:gd name="connsiteX7" fmla="*/ 1189170 w 1556774"/>
                <a:gd name="connsiteY7" fmla="*/ 914032 h 981339"/>
                <a:gd name="connsiteX8" fmla="*/ 1507637 w 1556774"/>
                <a:gd name="connsiteY8" fmla="*/ 786693 h 981339"/>
                <a:gd name="connsiteX9" fmla="*/ 1173267 w 1556774"/>
                <a:gd name="connsiteY9" fmla="*/ 634312 h 981339"/>
                <a:gd name="connsiteX10" fmla="*/ 1250585 w 1556774"/>
                <a:gd name="connsiteY10" fmla="*/ 450008 h 981339"/>
                <a:gd name="connsiteX11" fmla="*/ 984454 w 1556774"/>
                <a:gd name="connsiteY11" fmla="*/ 340826 h 981339"/>
                <a:gd name="connsiteX12" fmla="*/ 909391 w 1556774"/>
                <a:gd name="connsiteY12" fmla="*/ 450008 h 981339"/>
                <a:gd name="connsiteX13" fmla="*/ 766089 w 1556774"/>
                <a:gd name="connsiteY13" fmla="*/ 388593 h 981339"/>
                <a:gd name="connsiteX14" fmla="*/ 800209 w 1556774"/>
                <a:gd name="connsiteY14" fmla="*/ 204349 h 981339"/>
                <a:gd name="connsiteX0" fmla="*/ 800209 w 1556774"/>
                <a:gd name="connsiteY0" fmla="*/ 204349 h 981339"/>
                <a:gd name="connsiteX1" fmla="*/ 196266 w 1556774"/>
                <a:gd name="connsiteY1" fmla="*/ 12686 h 981339"/>
                <a:gd name="connsiteX2" fmla="*/ 147370 w 1556774"/>
                <a:gd name="connsiteY2" fmla="*/ 306113 h 981339"/>
                <a:gd name="connsiteX3" fmla="*/ 12021 w 1556774"/>
                <a:gd name="connsiteY3" fmla="*/ 518188 h 981339"/>
                <a:gd name="connsiteX4" fmla="*/ 636377 w 1556774"/>
                <a:gd name="connsiteY4" fmla="*/ 741181 h 981339"/>
                <a:gd name="connsiteX5" fmla="*/ 705803 w 1556774"/>
                <a:gd name="connsiteY5" fmla="*/ 624047 h 981339"/>
                <a:gd name="connsiteX6" fmla="*/ 859369 w 1556774"/>
                <a:gd name="connsiteY6" fmla="*/ 679765 h 981339"/>
                <a:gd name="connsiteX7" fmla="*/ 1189170 w 1556774"/>
                <a:gd name="connsiteY7" fmla="*/ 914032 h 981339"/>
                <a:gd name="connsiteX8" fmla="*/ 1507637 w 1556774"/>
                <a:gd name="connsiteY8" fmla="*/ 786693 h 981339"/>
                <a:gd name="connsiteX9" fmla="*/ 1173267 w 1556774"/>
                <a:gd name="connsiteY9" fmla="*/ 634312 h 981339"/>
                <a:gd name="connsiteX10" fmla="*/ 1250585 w 1556774"/>
                <a:gd name="connsiteY10" fmla="*/ 450008 h 981339"/>
                <a:gd name="connsiteX11" fmla="*/ 964576 w 1556774"/>
                <a:gd name="connsiteY11" fmla="*/ 344802 h 981339"/>
                <a:gd name="connsiteX12" fmla="*/ 909391 w 1556774"/>
                <a:gd name="connsiteY12" fmla="*/ 450008 h 981339"/>
                <a:gd name="connsiteX13" fmla="*/ 766089 w 1556774"/>
                <a:gd name="connsiteY13" fmla="*/ 388593 h 981339"/>
                <a:gd name="connsiteX14" fmla="*/ 800209 w 1556774"/>
                <a:gd name="connsiteY14" fmla="*/ 204349 h 981339"/>
                <a:gd name="connsiteX0" fmla="*/ 800209 w 1556774"/>
                <a:gd name="connsiteY0" fmla="*/ 204349 h 981339"/>
                <a:gd name="connsiteX1" fmla="*/ 196266 w 1556774"/>
                <a:gd name="connsiteY1" fmla="*/ 12686 h 981339"/>
                <a:gd name="connsiteX2" fmla="*/ 147370 w 1556774"/>
                <a:gd name="connsiteY2" fmla="*/ 306113 h 981339"/>
                <a:gd name="connsiteX3" fmla="*/ 12021 w 1556774"/>
                <a:gd name="connsiteY3" fmla="*/ 518188 h 981339"/>
                <a:gd name="connsiteX4" fmla="*/ 636377 w 1556774"/>
                <a:gd name="connsiteY4" fmla="*/ 741181 h 981339"/>
                <a:gd name="connsiteX5" fmla="*/ 705803 w 1556774"/>
                <a:gd name="connsiteY5" fmla="*/ 624047 h 981339"/>
                <a:gd name="connsiteX6" fmla="*/ 859369 w 1556774"/>
                <a:gd name="connsiteY6" fmla="*/ 679765 h 981339"/>
                <a:gd name="connsiteX7" fmla="*/ 1189170 w 1556774"/>
                <a:gd name="connsiteY7" fmla="*/ 914032 h 981339"/>
                <a:gd name="connsiteX8" fmla="*/ 1507637 w 1556774"/>
                <a:gd name="connsiteY8" fmla="*/ 786693 h 981339"/>
                <a:gd name="connsiteX9" fmla="*/ 1173267 w 1556774"/>
                <a:gd name="connsiteY9" fmla="*/ 634312 h 981339"/>
                <a:gd name="connsiteX10" fmla="*/ 1250585 w 1556774"/>
                <a:gd name="connsiteY10" fmla="*/ 450008 h 981339"/>
                <a:gd name="connsiteX11" fmla="*/ 964576 w 1556774"/>
                <a:gd name="connsiteY11" fmla="*/ 344802 h 981339"/>
                <a:gd name="connsiteX12" fmla="*/ 909391 w 1556774"/>
                <a:gd name="connsiteY12" fmla="*/ 450008 h 981339"/>
                <a:gd name="connsiteX13" fmla="*/ 766089 w 1556774"/>
                <a:gd name="connsiteY13" fmla="*/ 388593 h 981339"/>
                <a:gd name="connsiteX14" fmla="*/ 800209 w 1556774"/>
                <a:gd name="connsiteY14" fmla="*/ 204349 h 981339"/>
                <a:gd name="connsiteX0" fmla="*/ 800209 w 1556774"/>
                <a:gd name="connsiteY0" fmla="*/ 204349 h 981339"/>
                <a:gd name="connsiteX1" fmla="*/ 196266 w 1556774"/>
                <a:gd name="connsiteY1" fmla="*/ 12686 h 981339"/>
                <a:gd name="connsiteX2" fmla="*/ 147370 w 1556774"/>
                <a:gd name="connsiteY2" fmla="*/ 306113 h 981339"/>
                <a:gd name="connsiteX3" fmla="*/ 12021 w 1556774"/>
                <a:gd name="connsiteY3" fmla="*/ 518188 h 981339"/>
                <a:gd name="connsiteX4" fmla="*/ 636377 w 1556774"/>
                <a:gd name="connsiteY4" fmla="*/ 741181 h 981339"/>
                <a:gd name="connsiteX5" fmla="*/ 705803 w 1556774"/>
                <a:gd name="connsiteY5" fmla="*/ 624047 h 981339"/>
                <a:gd name="connsiteX6" fmla="*/ 859369 w 1556774"/>
                <a:gd name="connsiteY6" fmla="*/ 679765 h 981339"/>
                <a:gd name="connsiteX7" fmla="*/ 1189170 w 1556774"/>
                <a:gd name="connsiteY7" fmla="*/ 914032 h 981339"/>
                <a:gd name="connsiteX8" fmla="*/ 1507637 w 1556774"/>
                <a:gd name="connsiteY8" fmla="*/ 786693 h 981339"/>
                <a:gd name="connsiteX9" fmla="*/ 1173267 w 1556774"/>
                <a:gd name="connsiteY9" fmla="*/ 634312 h 981339"/>
                <a:gd name="connsiteX10" fmla="*/ 1250585 w 1556774"/>
                <a:gd name="connsiteY10" fmla="*/ 450008 h 981339"/>
                <a:gd name="connsiteX11" fmla="*/ 964576 w 1556774"/>
                <a:gd name="connsiteY11" fmla="*/ 344802 h 981339"/>
                <a:gd name="connsiteX12" fmla="*/ 909391 w 1556774"/>
                <a:gd name="connsiteY12" fmla="*/ 450008 h 981339"/>
                <a:gd name="connsiteX13" fmla="*/ 766089 w 1556774"/>
                <a:gd name="connsiteY13" fmla="*/ 388593 h 981339"/>
                <a:gd name="connsiteX14" fmla="*/ 800209 w 1556774"/>
                <a:gd name="connsiteY14" fmla="*/ 204349 h 981339"/>
                <a:gd name="connsiteX0" fmla="*/ 800209 w 1556774"/>
                <a:gd name="connsiteY0" fmla="*/ 204349 h 981339"/>
                <a:gd name="connsiteX1" fmla="*/ 196266 w 1556774"/>
                <a:gd name="connsiteY1" fmla="*/ 12686 h 981339"/>
                <a:gd name="connsiteX2" fmla="*/ 147370 w 1556774"/>
                <a:gd name="connsiteY2" fmla="*/ 306113 h 981339"/>
                <a:gd name="connsiteX3" fmla="*/ 12021 w 1556774"/>
                <a:gd name="connsiteY3" fmla="*/ 518188 h 981339"/>
                <a:gd name="connsiteX4" fmla="*/ 636377 w 1556774"/>
                <a:gd name="connsiteY4" fmla="*/ 741181 h 981339"/>
                <a:gd name="connsiteX5" fmla="*/ 705803 w 1556774"/>
                <a:gd name="connsiteY5" fmla="*/ 624047 h 981339"/>
                <a:gd name="connsiteX6" fmla="*/ 859369 w 1556774"/>
                <a:gd name="connsiteY6" fmla="*/ 679765 h 981339"/>
                <a:gd name="connsiteX7" fmla="*/ 1189170 w 1556774"/>
                <a:gd name="connsiteY7" fmla="*/ 914032 h 981339"/>
                <a:gd name="connsiteX8" fmla="*/ 1507637 w 1556774"/>
                <a:gd name="connsiteY8" fmla="*/ 786693 h 981339"/>
                <a:gd name="connsiteX9" fmla="*/ 1173267 w 1556774"/>
                <a:gd name="connsiteY9" fmla="*/ 634312 h 981339"/>
                <a:gd name="connsiteX10" fmla="*/ 1250585 w 1556774"/>
                <a:gd name="connsiteY10" fmla="*/ 450008 h 981339"/>
                <a:gd name="connsiteX11" fmla="*/ 964576 w 1556774"/>
                <a:gd name="connsiteY11" fmla="*/ 344802 h 981339"/>
                <a:gd name="connsiteX12" fmla="*/ 909391 w 1556774"/>
                <a:gd name="connsiteY12" fmla="*/ 450008 h 981339"/>
                <a:gd name="connsiteX13" fmla="*/ 766089 w 1556774"/>
                <a:gd name="connsiteY13" fmla="*/ 388593 h 981339"/>
                <a:gd name="connsiteX14" fmla="*/ 800209 w 1556774"/>
                <a:gd name="connsiteY14" fmla="*/ 204349 h 981339"/>
                <a:gd name="connsiteX0" fmla="*/ 800209 w 1556774"/>
                <a:gd name="connsiteY0" fmla="*/ 204349 h 981339"/>
                <a:gd name="connsiteX1" fmla="*/ 196266 w 1556774"/>
                <a:gd name="connsiteY1" fmla="*/ 12686 h 981339"/>
                <a:gd name="connsiteX2" fmla="*/ 147370 w 1556774"/>
                <a:gd name="connsiteY2" fmla="*/ 306113 h 981339"/>
                <a:gd name="connsiteX3" fmla="*/ 12021 w 1556774"/>
                <a:gd name="connsiteY3" fmla="*/ 518188 h 981339"/>
                <a:gd name="connsiteX4" fmla="*/ 636377 w 1556774"/>
                <a:gd name="connsiteY4" fmla="*/ 741181 h 981339"/>
                <a:gd name="connsiteX5" fmla="*/ 705803 w 1556774"/>
                <a:gd name="connsiteY5" fmla="*/ 624047 h 981339"/>
                <a:gd name="connsiteX6" fmla="*/ 859369 w 1556774"/>
                <a:gd name="connsiteY6" fmla="*/ 679765 h 981339"/>
                <a:gd name="connsiteX7" fmla="*/ 1189170 w 1556774"/>
                <a:gd name="connsiteY7" fmla="*/ 914032 h 981339"/>
                <a:gd name="connsiteX8" fmla="*/ 1507637 w 1556774"/>
                <a:gd name="connsiteY8" fmla="*/ 786693 h 981339"/>
                <a:gd name="connsiteX9" fmla="*/ 1173267 w 1556774"/>
                <a:gd name="connsiteY9" fmla="*/ 634312 h 981339"/>
                <a:gd name="connsiteX10" fmla="*/ 1250585 w 1556774"/>
                <a:gd name="connsiteY10" fmla="*/ 438081 h 981339"/>
                <a:gd name="connsiteX11" fmla="*/ 964576 w 1556774"/>
                <a:gd name="connsiteY11" fmla="*/ 344802 h 981339"/>
                <a:gd name="connsiteX12" fmla="*/ 909391 w 1556774"/>
                <a:gd name="connsiteY12" fmla="*/ 450008 h 981339"/>
                <a:gd name="connsiteX13" fmla="*/ 766089 w 1556774"/>
                <a:gd name="connsiteY13" fmla="*/ 388593 h 981339"/>
                <a:gd name="connsiteX14" fmla="*/ 800209 w 1556774"/>
                <a:gd name="connsiteY14" fmla="*/ 204349 h 981339"/>
                <a:gd name="connsiteX0" fmla="*/ 800209 w 1556774"/>
                <a:gd name="connsiteY0" fmla="*/ 204349 h 981339"/>
                <a:gd name="connsiteX1" fmla="*/ 196266 w 1556774"/>
                <a:gd name="connsiteY1" fmla="*/ 12686 h 981339"/>
                <a:gd name="connsiteX2" fmla="*/ 147370 w 1556774"/>
                <a:gd name="connsiteY2" fmla="*/ 306113 h 981339"/>
                <a:gd name="connsiteX3" fmla="*/ 12021 w 1556774"/>
                <a:gd name="connsiteY3" fmla="*/ 518188 h 981339"/>
                <a:gd name="connsiteX4" fmla="*/ 636377 w 1556774"/>
                <a:gd name="connsiteY4" fmla="*/ 741181 h 981339"/>
                <a:gd name="connsiteX5" fmla="*/ 705803 w 1556774"/>
                <a:gd name="connsiteY5" fmla="*/ 624047 h 981339"/>
                <a:gd name="connsiteX6" fmla="*/ 859369 w 1556774"/>
                <a:gd name="connsiteY6" fmla="*/ 679765 h 981339"/>
                <a:gd name="connsiteX7" fmla="*/ 1189170 w 1556774"/>
                <a:gd name="connsiteY7" fmla="*/ 914032 h 981339"/>
                <a:gd name="connsiteX8" fmla="*/ 1507637 w 1556774"/>
                <a:gd name="connsiteY8" fmla="*/ 786693 h 981339"/>
                <a:gd name="connsiteX9" fmla="*/ 1173267 w 1556774"/>
                <a:gd name="connsiteY9" fmla="*/ 634312 h 981339"/>
                <a:gd name="connsiteX10" fmla="*/ 1250585 w 1556774"/>
                <a:gd name="connsiteY10" fmla="*/ 438081 h 981339"/>
                <a:gd name="connsiteX11" fmla="*/ 964576 w 1556774"/>
                <a:gd name="connsiteY11" fmla="*/ 344802 h 981339"/>
                <a:gd name="connsiteX12" fmla="*/ 909391 w 1556774"/>
                <a:gd name="connsiteY12" fmla="*/ 450008 h 981339"/>
                <a:gd name="connsiteX13" fmla="*/ 766089 w 1556774"/>
                <a:gd name="connsiteY13" fmla="*/ 388593 h 981339"/>
                <a:gd name="connsiteX14" fmla="*/ 800209 w 1556774"/>
                <a:gd name="connsiteY14" fmla="*/ 204349 h 981339"/>
                <a:gd name="connsiteX0" fmla="*/ 800209 w 1556774"/>
                <a:gd name="connsiteY0" fmla="*/ 204349 h 981339"/>
                <a:gd name="connsiteX1" fmla="*/ 196266 w 1556774"/>
                <a:gd name="connsiteY1" fmla="*/ 12686 h 981339"/>
                <a:gd name="connsiteX2" fmla="*/ 147370 w 1556774"/>
                <a:gd name="connsiteY2" fmla="*/ 306113 h 981339"/>
                <a:gd name="connsiteX3" fmla="*/ 12021 w 1556774"/>
                <a:gd name="connsiteY3" fmla="*/ 518188 h 981339"/>
                <a:gd name="connsiteX4" fmla="*/ 636377 w 1556774"/>
                <a:gd name="connsiteY4" fmla="*/ 741181 h 981339"/>
                <a:gd name="connsiteX5" fmla="*/ 705803 w 1556774"/>
                <a:gd name="connsiteY5" fmla="*/ 624047 h 981339"/>
                <a:gd name="connsiteX6" fmla="*/ 859369 w 1556774"/>
                <a:gd name="connsiteY6" fmla="*/ 679765 h 981339"/>
                <a:gd name="connsiteX7" fmla="*/ 1189170 w 1556774"/>
                <a:gd name="connsiteY7" fmla="*/ 914032 h 981339"/>
                <a:gd name="connsiteX8" fmla="*/ 1507637 w 1556774"/>
                <a:gd name="connsiteY8" fmla="*/ 786693 h 981339"/>
                <a:gd name="connsiteX9" fmla="*/ 1173267 w 1556774"/>
                <a:gd name="connsiteY9" fmla="*/ 634312 h 981339"/>
                <a:gd name="connsiteX10" fmla="*/ 1250585 w 1556774"/>
                <a:gd name="connsiteY10" fmla="*/ 438081 h 981339"/>
                <a:gd name="connsiteX11" fmla="*/ 964576 w 1556774"/>
                <a:gd name="connsiteY11" fmla="*/ 344802 h 981339"/>
                <a:gd name="connsiteX12" fmla="*/ 909391 w 1556774"/>
                <a:gd name="connsiteY12" fmla="*/ 450008 h 981339"/>
                <a:gd name="connsiteX13" fmla="*/ 766089 w 1556774"/>
                <a:gd name="connsiteY13" fmla="*/ 388593 h 981339"/>
                <a:gd name="connsiteX14" fmla="*/ 800209 w 1556774"/>
                <a:gd name="connsiteY14" fmla="*/ 204349 h 981339"/>
                <a:gd name="connsiteX0" fmla="*/ 800209 w 1527868"/>
                <a:gd name="connsiteY0" fmla="*/ 204349 h 975126"/>
                <a:gd name="connsiteX1" fmla="*/ 196266 w 1527868"/>
                <a:gd name="connsiteY1" fmla="*/ 12686 h 975126"/>
                <a:gd name="connsiteX2" fmla="*/ 147370 w 1527868"/>
                <a:gd name="connsiteY2" fmla="*/ 306113 h 975126"/>
                <a:gd name="connsiteX3" fmla="*/ 12021 w 1527868"/>
                <a:gd name="connsiteY3" fmla="*/ 518188 h 975126"/>
                <a:gd name="connsiteX4" fmla="*/ 636377 w 1527868"/>
                <a:gd name="connsiteY4" fmla="*/ 741181 h 975126"/>
                <a:gd name="connsiteX5" fmla="*/ 705803 w 1527868"/>
                <a:gd name="connsiteY5" fmla="*/ 624047 h 975126"/>
                <a:gd name="connsiteX6" fmla="*/ 859369 w 1527868"/>
                <a:gd name="connsiteY6" fmla="*/ 679765 h 975126"/>
                <a:gd name="connsiteX7" fmla="*/ 1189170 w 1527868"/>
                <a:gd name="connsiteY7" fmla="*/ 914032 h 975126"/>
                <a:gd name="connsiteX8" fmla="*/ 1467881 w 1527868"/>
                <a:gd name="connsiteY8" fmla="*/ 742961 h 975126"/>
                <a:gd name="connsiteX9" fmla="*/ 1173267 w 1527868"/>
                <a:gd name="connsiteY9" fmla="*/ 634312 h 975126"/>
                <a:gd name="connsiteX10" fmla="*/ 1250585 w 1527868"/>
                <a:gd name="connsiteY10" fmla="*/ 438081 h 975126"/>
                <a:gd name="connsiteX11" fmla="*/ 964576 w 1527868"/>
                <a:gd name="connsiteY11" fmla="*/ 344802 h 975126"/>
                <a:gd name="connsiteX12" fmla="*/ 909391 w 1527868"/>
                <a:gd name="connsiteY12" fmla="*/ 450008 h 975126"/>
                <a:gd name="connsiteX13" fmla="*/ 766089 w 1527868"/>
                <a:gd name="connsiteY13" fmla="*/ 388593 h 975126"/>
                <a:gd name="connsiteX14" fmla="*/ 800209 w 1527868"/>
                <a:gd name="connsiteY14" fmla="*/ 204349 h 975126"/>
                <a:gd name="connsiteX0" fmla="*/ 800209 w 1527868"/>
                <a:gd name="connsiteY0" fmla="*/ 204349 h 975126"/>
                <a:gd name="connsiteX1" fmla="*/ 196266 w 1527868"/>
                <a:gd name="connsiteY1" fmla="*/ 12686 h 975126"/>
                <a:gd name="connsiteX2" fmla="*/ 147370 w 1527868"/>
                <a:gd name="connsiteY2" fmla="*/ 306113 h 975126"/>
                <a:gd name="connsiteX3" fmla="*/ 12021 w 1527868"/>
                <a:gd name="connsiteY3" fmla="*/ 518188 h 975126"/>
                <a:gd name="connsiteX4" fmla="*/ 636377 w 1527868"/>
                <a:gd name="connsiteY4" fmla="*/ 741181 h 975126"/>
                <a:gd name="connsiteX5" fmla="*/ 705803 w 1527868"/>
                <a:gd name="connsiteY5" fmla="*/ 624047 h 975126"/>
                <a:gd name="connsiteX6" fmla="*/ 859369 w 1527868"/>
                <a:gd name="connsiteY6" fmla="*/ 679765 h 975126"/>
                <a:gd name="connsiteX7" fmla="*/ 1189170 w 1527868"/>
                <a:gd name="connsiteY7" fmla="*/ 914032 h 975126"/>
                <a:gd name="connsiteX8" fmla="*/ 1467881 w 1527868"/>
                <a:gd name="connsiteY8" fmla="*/ 742961 h 975126"/>
                <a:gd name="connsiteX9" fmla="*/ 1173267 w 1527868"/>
                <a:gd name="connsiteY9" fmla="*/ 634312 h 975126"/>
                <a:gd name="connsiteX10" fmla="*/ 1250585 w 1527868"/>
                <a:gd name="connsiteY10" fmla="*/ 438081 h 975126"/>
                <a:gd name="connsiteX11" fmla="*/ 964576 w 1527868"/>
                <a:gd name="connsiteY11" fmla="*/ 344802 h 975126"/>
                <a:gd name="connsiteX12" fmla="*/ 909391 w 1527868"/>
                <a:gd name="connsiteY12" fmla="*/ 450008 h 975126"/>
                <a:gd name="connsiteX13" fmla="*/ 766089 w 1527868"/>
                <a:gd name="connsiteY13" fmla="*/ 388593 h 975126"/>
                <a:gd name="connsiteX14" fmla="*/ 800209 w 1527868"/>
                <a:gd name="connsiteY14" fmla="*/ 204349 h 975126"/>
                <a:gd name="connsiteX0" fmla="*/ 800209 w 1499884"/>
                <a:gd name="connsiteY0" fmla="*/ 204349 h 986483"/>
                <a:gd name="connsiteX1" fmla="*/ 196266 w 1499884"/>
                <a:gd name="connsiteY1" fmla="*/ 12686 h 986483"/>
                <a:gd name="connsiteX2" fmla="*/ 147370 w 1499884"/>
                <a:gd name="connsiteY2" fmla="*/ 306113 h 986483"/>
                <a:gd name="connsiteX3" fmla="*/ 12021 w 1499884"/>
                <a:gd name="connsiteY3" fmla="*/ 518188 h 986483"/>
                <a:gd name="connsiteX4" fmla="*/ 636377 w 1499884"/>
                <a:gd name="connsiteY4" fmla="*/ 741181 h 986483"/>
                <a:gd name="connsiteX5" fmla="*/ 705803 w 1499884"/>
                <a:gd name="connsiteY5" fmla="*/ 624047 h 986483"/>
                <a:gd name="connsiteX6" fmla="*/ 859369 w 1499884"/>
                <a:gd name="connsiteY6" fmla="*/ 679765 h 986483"/>
                <a:gd name="connsiteX7" fmla="*/ 1189170 w 1499884"/>
                <a:gd name="connsiteY7" fmla="*/ 914032 h 986483"/>
                <a:gd name="connsiteX8" fmla="*/ 1467881 w 1499884"/>
                <a:gd name="connsiteY8" fmla="*/ 742961 h 986483"/>
                <a:gd name="connsiteX9" fmla="*/ 1173267 w 1499884"/>
                <a:gd name="connsiteY9" fmla="*/ 634312 h 986483"/>
                <a:gd name="connsiteX10" fmla="*/ 1250585 w 1499884"/>
                <a:gd name="connsiteY10" fmla="*/ 438081 h 986483"/>
                <a:gd name="connsiteX11" fmla="*/ 964576 w 1499884"/>
                <a:gd name="connsiteY11" fmla="*/ 344802 h 986483"/>
                <a:gd name="connsiteX12" fmla="*/ 909391 w 1499884"/>
                <a:gd name="connsiteY12" fmla="*/ 450008 h 986483"/>
                <a:gd name="connsiteX13" fmla="*/ 766089 w 1499884"/>
                <a:gd name="connsiteY13" fmla="*/ 388593 h 986483"/>
                <a:gd name="connsiteX14" fmla="*/ 800209 w 1499884"/>
                <a:gd name="connsiteY14" fmla="*/ 204349 h 986483"/>
                <a:gd name="connsiteX0" fmla="*/ 800209 w 1505435"/>
                <a:gd name="connsiteY0" fmla="*/ 204349 h 1015754"/>
                <a:gd name="connsiteX1" fmla="*/ 196266 w 1505435"/>
                <a:gd name="connsiteY1" fmla="*/ 12686 h 1015754"/>
                <a:gd name="connsiteX2" fmla="*/ 147370 w 1505435"/>
                <a:gd name="connsiteY2" fmla="*/ 306113 h 1015754"/>
                <a:gd name="connsiteX3" fmla="*/ 12021 w 1505435"/>
                <a:gd name="connsiteY3" fmla="*/ 518188 h 1015754"/>
                <a:gd name="connsiteX4" fmla="*/ 636377 w 1505435"/>
                <a:gd name="connsiteY4" fmla="*/ 741181 h 1015754"/>
                <a:gd name="connsiteX5" fmla="*/ 705803 w 1505435"/>
                <a:gd name="connsiteY5" fmla="*/ 624047 h 1015754"/>
                <a:gd name="connsiteX6" fmla="*/ 859369 w 1505435"/>
                <a:gd name="connsiteY6" fmla="*/ 679765 h 1015754"/>
                <a:gd name="connsiteX7" fmla="*/ 1189170 w 1505435"/>
                <a:gd name="connsiteY7" fmla="*/ 914032 h 1015754"/>
                <a:gd name="connsiteX8" fmla="*/ 1467881 w 1505435"/>
                <a:gd name="connsiteY8" fmla="*/ 742961 h 1015754"/>
                <a:gd name="connsiteX9" fmla="*/ 1173267 w 1505435"/>
                <a:gd name="connsiteY9" fmla="*/ 634312 h 1015754"/>
                <a:gd name="connsiteX10" fmla="*/ 1250585 w 1505435"/>
                <a:gd name="connsiteY10" fmla="*/ 438081 h 1015754"/>
                <a:gd name="connsiteX11" fmla="*/ 964576 w 1505435"/>
                <a:gd name="connsiteY11" fmla="*/ 344802 h 1015754"/>
                <a:gd name="connsiteX12" fmla="*/ 909391 w 1505435"/>
                <a:gd name="connsiteY12" fmla="*/ 450008 h 1015754"/>
                <a:gd name="connsiteX13" fmla="*/ 766089 w 1505435"/>
                <a:gd name="connsiteY13" fmla="*/ 388593 h 1015754"/>
                <a:gd name="connsiteX14" fmla="*/ 800209 w 1505435"/>
                <a:gd name="connsiteY14" fmla="*/ 204349 h 10157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505435" h="1015754">
                  <a:moveTo>
                    <a:pt x="800209" y="204349"/>
                  </a:moveTo>
                  <a:cubicBezTo>
                    <a:pt x="598895" y="140461"/>
                    <a:pt x="302164" y="-50647"/>
                    <a:pt x="196266" y="12686"/>
                  </a:cubicBezTo>
                  <a:cubicBezTo>
                    <a:pt x="103106" y="72064"/>
                    <a:pt x="168969" y="214930"/>
                    <a:pt x="147370" y="306113"/>
                  </a:cubicBezTo>
                  <a:cubicBezTo>
                    <a:pt x="102254" y="376805"/>
                    <a:pt x="-42253" y="455447"/>
                    <a:pt x="12021" y="518188"/>
                  </a:cubicBezTo>
                  <a:cubicBezTo>
                    <a:pt x="164480" y="669383"/>
                    <a:pt x="559454" y="713233"/>
                    <a:pt x="636377" y="741181"/>
                  </a:cubicBezTo>
                  <a:cubicBezTo>
                    <a:pt x="696624" y="733941"/>
                    <a:pt x="677361" y="671042"/>
                    <a:pt x="705803" y="624047"/>
                  </a:cubicBezTo>
                  <a:lnTo>
                    <a:pt x="859369" y="679765"/>
                  </a:lnTo>
                  <a:cubicBezTo>
                    <a:pt x="850034" y="889051"/>
                    <a:pt x="1063333" y="847870"/>
                    <a:pt x="1189170" y="914032"/>
                  </a:cubicBezTo>
                  <a:cubicBezTo>
                    <a:pt x="1618678" y="1176386"/>
                    <a:pt x="1495571" y="862271"/>
                    <a:pt x="1467881" y="742961"/>
                  </a:cubicBezTo>
                  <a:cubicBezTo>
                    <a:pt x="1356424" y="685542"/>
                    <a:pt x="1304603" y="671853"/>
                    <a:pt x="1173267" y="634312"/>
                  </a:cubicBezTo>
                  <a:cubicBezTo>
                    <a:pt x="1199040" y="568902"/>
                    <a:pt x="1292398" y="479637"/>
                    <a:pt x="1250585" y="438081"/>
                  </a:cubicBezTo>
                  <a:cubicBezTo>
                    <a:pt x="1165850" y="405662"/>
                    <a:pt x="1045335" y="381196"/>
                    <a:pt x="964576" y="344802"/>
                  </a:cubicBezTo>
                  <a:cubicBezTo>
                    <a:pt x="930279" y="379871"/>
                    <a:pt x="927786" y="414939"/>
                    <a:pt x="909391" y="450008"/>
                  </a:cubicBezTo>
                  <a:lnTo>
                    <a:pt x="766089" y="388593"/>
                  </a:lnTo>
                  <a:lnTo>
                    <a:pt x="800209" y="204349"/>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70" name="Freeform 105">
              <a:extLst>
                <a:ext uri="{FF2B5EF4-FFF2-40B4-BE49-F238E27FC236}">
                  <a16:creationId xmlns:a16="http://schemas.microsoft.com/office/drawing/2014/main" id="{86A96271-2CC7-433C-BC62-32279E35FEF5}"/>
                </a:ext>
              </a:extLst>
            </p:cNvPr>
            <p:cNvSpPr/>
            <p:nvPr/>
          </p:nvSpPr>
          <p:spPr>
            <a:xfrm rot="20634645">
              <a:off x="2071598" y="3466865"/>
              <a:ext cx="1505435" cy="1015754"/>
            </a:xfrm>
            <a:custGeom>
              <a:avLst/>
              <a:gdLst>
                <a:gd name="connsiteX0" fmla="*/ 812042 w 1535373"/>
                <a:gd name="connsiteY0" fmla="*/ 211541 h 921224"/>
                <a:gd name="connsiteX1" fmla="*/ 184245 w 1535373"/>
                <a:gd name="connsiteY1" fmla="*/ 0 h 921224"/>
                <a:gd name="connsiteX2" fmla="*/ 143301 w 1535373"/>
                <a:gd name="connsiteY2" fmla="*/ 293427 h 921224"/>
                <a:gd name="connsiteX3" fmla="*/ 0 w 1535373"/>
                <a:gd name="connsiteY3" fmla="*/ 477672 h 921224"/>
                <a:gd name="connsiteX4" fmla="*/ 600501 w 1535373"/>
                <a:gd name="connsiteY4" fmla="*/ 764275 h 921224"/>
                <a:gd name="connsiteX5" fmla="*/ 709684 w 1535373"/>
                <a:gd name="connsiteY5" fmla="*/ 655093 h 921224"/>
                <a:gd name="connsiteX6" fmla="*/ 887104 w 1535373"/>
                <a:gd name="connsiteY6" fmla="*/ 702860 h 921224"/>
                <a:gd name="connsiteX7" fmla="*/ 1201003 w 1535373"/>
                <a:gd name="connsiteY7" fmla="*/ 921224 h 921224"/>
                <a:gd name="connsiteX8" fmla="*/ 1535373 w 1535373"/>
                <a:gd name="connsiteY8" fmla="*/ 825690 h 921224"/>
                <a:gd name="connsiteX9" fmla="*/ 1201003 w 1535373"/>
                <a:gd name="connsiteY9" fmla="*/ 689212 h 921224"/>
                <a:gd name="connsiteX10" fmla="*/ 1262418 w 1535373"/>
                <a:gd name="connsiteY10" fmla="*/ 457200 h 921224"/>
                <a:gd name="connsiteX11" fmla="*/ 996287 w 1535373"/>
                <a:gd name="connsiteY11" fmla="*/ 348018 h 921224"/>
                <a:gd name="connsiteX12" fmla="*/ 921224 w 1535373"/>
                <a:gd name="connsiteY12" fmla="*/ 457200 h 921224"/>
                <a:gd name="connsiteX13" fmla="*/ 777922 w 1535373"/>
                <a:gd name="connsiteY13" fmla="*/ 395785 h 921224"/>
                <a:gd name="connsiteX14" fmla="*/ 812042 w 1535373"/>
                <a:gd name="connsiteY14" fmla="*/ 211541 h 921224"/>
                <a:gd name="connsiteX0" fmla="*/ 812042 w 1535373"/>
                <a:gd name="connsiteY0" fmla="*/ 191663 h 901346"/>
                <a:gd name="connsiteX1" fmla="*/ 208099 w 1535373"/>
                <a:gd name="connsiteY1" fmla="*/ 0 h 901346"/>
                <a:gd name="connsiteX2" fmla="*/ 143301 w 1535373"/>
                <a:gd name="connsiteY2" fmla="*/ 273549 h 901346"/>
                <a:gd name="connsiteX3" fmla="*/ 0 w 1535373"/>
                <a:gd name="connsiteY3" fmla="*/ 457794 h 901346"/>
                <a:gd name="connsiteX4" fmla="*/ 600501 w 1535373"/>
                <a:gd name="connsiteY4" fmla="*/ 744397 h 901346"/>
                <a:gd name="connsiteX5" fmla="*/ 709684 w 1535373"/>
                <a:gd name="connsiteY5" fmla="*/ 635215 h 901346"/>
                <a:gd name="connsiteX6" fmla="*/ 887104 w 1535373"/>
                <a:gd name="connsiteY6" fmla="*/ 682982 h 901346"/>
                <a:gd name="connsiteX7" fmla="*/ 1201003 w 1535373"/>
                <a:gd name="connsiteY7" fmla="*/ 901346 h 901346"/>
                <a:gd name="connsiteX8" fmla="*/ 1535373 w 1535373"/>
                <a:gd name="connsiteY8" fmla="*/ 805812 h 901346"/>
                <a:gd name="connsiteX9" fmla="*/ 1201003 w 1535373"/>
                <a:gd name="connsiteY9" fmla="*/ 669334 h 901346"/>
                <a:gd name="connsiteX10" fmla="*/ 1262418 w 1535373"/>
                <a:gd name="connsiteY10" fmla="*/ 437322 h 901346"/>
                <a:gd name="connsiteX11" fmla="*/ 996287 w 1535373"/>
                <a:gd name="connsiteY11" fmla="*/ 328140 h 901346"/>
                <a:gd name="connsiteX12" fmla="*/ 921224 w 1535373"/>
                <a:gd name="connsiteY12" fmla="*/ 437322 h 901346"/>
                <a:gd name="connsiteX13" fmla="*/ 777922 w 1535373"/>
                <a:gd name="connsiteY13" fmla="*/ 375907 h 901346"/>
                <a:gd name="connsiteX14" fmla="*/ 812042 w 1535373"/>
                <a:gd name="connsiteY14" fmla="*/ 191663 h 901346"/>
                <a:gd name="connsiteX0" fmla="*/ 812042 w 1535373"/>
                <a:gd name="connsiteY0" fmla="*/ 204349 h 914032"/>
                <a:gd name="connsiteX1" fmla="*/ 208099 w 1535373"/>
                <a:gd name="connsiteY1" fmla="*/ 12686 h 914032"/>
                <a:gd name="connsiteX2" fmla="*/ 143301 w 1535373"/>
                <a:gd name="connsiteY2" fmla="*/ 286235 h 914032"/>
                <a:gd name="connsiteX3" fmla="*/ 0 w 1535373"/>
                <a:gd name="connsiteY3" fmla="*/ 470480 h 914032"/>
                <a:gd name="connsiteX4" fmla="*/ 600501 w 1535373"/>
                <a:gd name="connsiteY4" fmla="*/ 757083 h 914032"/>
                <a:gd name="connsiteX5" fmla="*/ 709684 w 1535373"/>
                <a:gd name="connsiteY5" fmla="*/ 647901 h 914032"/>
                <a:gd name="connsiteX6" fmla="*/ 887104 w 1535373"/>
                <a:gd name="connsiteY6" fmla="*/ 695668 h 914032"/>
                <a:gd name="connsiteX7" fmla="*/ 1201003 w 1535373"/>
                <a:gd name="connsiteY7" fmla="*/ 914032 h 914032"/>
                <a:gd name="connsiteX8" fmla="*/ 1535373 w 1535373"/>
                <a:gd name="connsiteY8" fmla="*/ 818498 h 914032"/>
                <a:gd name="connsiteX9" fmla="*/ 1201003 w 1535373"/>
                <a:gd name="connsiteY9" fmla="*/ 682020 h 914032"/>
                <a:gd name="connsiteX10" fmla="*/ 1262418 w 1535373"/>
                <a:gd name="connsiteY10" fmla="*/ 450008 h 914032"/>
                <a:gd name="connsiteX11" fmla="*/ 996287 w 1535373"/>
                <a:gd name="connsiteY11" fmla="*/ 340826 h 914032"/>
                <a:gd name="connsiteX12" fmla="*/ 921224 w 1535373"/>
                <a:gd name="connsiteY12" fmla="*/ 450008 h 914032"/>
                <a:gd name="connsiteX13" fmla="*/ 777922 w 1535373"/>
                <a:gd name="connsiteY13" fmla="*/ 388593 h 914032"/>
                <a:gd name="connsiteX14" fmla="*/ 812042 w 1535373"/>
                <a:gd name="connsiteY14" fmla="*/ 204349 h 914032"/>
                <a:gd name="connsiteX0" fmla="*/ 812042 w 1535373"/>
                <a:gd name="connsiteY0" fmla="*/ 204349 h 914032"/>
                <a:gd name="connsiteX1" fmla="*/ 208099 w 1535373"/>
                <a:gd name="connsiteY1" fmla="*/ 12686 h 914032"/>
                <a:gd name="connsiteX2" fmla="*/ 143301 w 1535373"/>
                <a:gd name="connsiteY2" fmla="*/ 286235 h 914032"/>
                <a:gd name="connsiteX3" fmla="*/ 0 w 1535373"/>
                <a:gd name="connsiteY3" fmla="*/ 470480 h 914032"/>
                <a:gd name="connsiteX4" fmla="*/ 600501 w 1535373"/>
                <a:gd name="connsiteY4" fmla="*/ 757083 h 914032"/>
                <a:gd name="connsiteX5" fmla="*/ 709684 w 1535373"/>
                <a:gd name="connsiteY5" fmla="*/ 647901 h 914032"/>
                <a:gd name="connsiteX6" fmla="*/ 887104 w 1535373"/>
                <a:gd name="connsiteY6" fmla="*/ 695668 h 914032"/>
                <a:gd name="connsiteX7" fmla="*/ 1201003 w 1535373"/>
                <a:gd name="connsiteY7" fmla="*/ 914032 h 914032"/>
                <a:gd name="connsiteX8" fmla="*/ 1535373 w 1535373"/>
                <a:gd name="connsiteY8" fmla="*/ 818498 h 914032"/>
                <a:gd name="connsiteX9" fmla="*/ 1201003 w 1535373"/>
                <a:gd name="connsiteY9" fmla="*/ 682020 h 914032"/>
                <a:gd name="connsiteX10" fmla="*/ 1262418 w 1535373"/>
                <a:gd name="connsiteY10" fmla="*/ 450008 h 914032"/>
                <a:gd name="connsiteX11" fmla="*/ 996287 w 1535373"/>
                <a:gd name="connsiteY11" fmla="*/ 340826 h 914032"/>
                <a:gd name="connsiteX12" fmla="*/ 921224 w 1535373"/>
                <a:gd name="connsiteY12" fmla="*/ 450008 h 914032"/>
                <a:gd name="connsiteX13" fmla="*/ 777922 w 1535373"/>
                <a:gd name="connsiteY13" fmla="*/ 388593 h 914032"/>
                <a:gd name="connsiteX14" fmla="*/ 812042 w 1535373"/>
                <a:gd name="connsiteY14" fmla="*/ 204349 h 914032"/>
                <a:gd name="connsiteX0" fmla="*/ 812042 w 1535373"/>
                <a:gd name="connsiteY0" fmla="*/ 204349 h 914032"/>
                <a:gd name="connsiteX1" fmla="*/ 208099 w 1535373"/>
                <a:gd name="connsiteY1" fmla="*/ 12686 h 914032"/>
                <a:gd name="connsiteX2" fmla="*/ 159203 w 1535373"/>
                <a:gd name="connsiteY2" fmla="*/ 306113 h 914032"/>
                <a:gd name="connsiteX3" fmla="*/ 0 w 1535373"/>
                <a:gd name="connsiteY3" fmla="*/ 470480 h 914032"/>
                <a:gd name="connsiteX4" fmla="*/ 600501 w 1535373"/>
                <a:gd name="connsiteY4" fmla="*/ 757083 h 914032"/>
                <a:gd name="connsiteX5" fmla="*/ 709684 w 1535373"/>
                <a:gd name="connsiteY5" fmla="*/ 647901 h 914032"/>
                <a:gd name="connsiteX6" fmla="*/ 887104 w 1535373"/>
                <a:gd name="connsiteY6" fmla="*/ 695668 h 914032"/>
                <a:gd name="connsiteX7" fmla="*/ 1201003 w 1535373"/>
                <a:gd name="connsiteY7" fmla="*/ 914032 h 914032"/>
                <a:gd name="connsiteX8" fmla="*/ 1535373 w 1535373"/>
                <a:gd name="connsiteY8" fmla="*/ 818498 h 914032"/>
                <a:gd name="connsiteX9" fmla="*/ 1201003 w 1535373"/>
                <a:gd name="connsiteY9" fmla="*/ 682020 h 914032"/>
                <a:gd name="connsiteX10" fmla="*/ 1262418 w 1535373"/>
                <a:gd name="connsiteY10" fmla="*/ 450008 h 914032"/>
                <a:gd name="connsiteX11" fmla="*/ 996287 w 1535373"/>
                <a:gd name="connsiteY11" fmla="*/ 340826 h 914032"/>
                <a:gd name="connsiteX12" fmla="*/ 921224 w 1535373"/>
                <a:gd name="connsiteY12" fmla="*/ 450008 h 914032"/>
                <a:gd name="connsiteX13" fmla="*/ 777922 w 1535373"/>
                <a:gd name="connsiteY13" fmla="*/ 388593 h 914032"/>
                <a:gd name="connsiteX14" fmla="*/ 812042 w 1535373"/>
                <a:gd name="connsiteY14" fmla="*/ 204349 h 914032"/>
                <a:gd name="connsiteX0" fmla="*/ 788188 w 1511519"/>
                <a:gd name="connsiteY0" fmla="*/ 204349 h 914032"/>
                <a:gd name="connsiteX1" fmla="*/ 184245 w 1511519"/>
                <a:gd name="connsiteY1" fmla="*/ 12686 h 914032"/>
                <a:gd name="connsiteX2" fmla="*/ 135349 w 1511519"/>
                <a:gd name="connsiteY2" fmla="*/ 306113 h 914032"/>
                <a:gd name="connsiteX3" fmla="*/ 0 w 1511519"/>
                <a:gd name="connsiteY3" fmla="*/ 518188 h 914032"/>
                <a:gd name="connsiteX4" fmla="*/ 576647 w 1511519"/>
                <a:gd name="connsiteY4" fmla="*/ 757083 h 914032"/>
                <a:gd name="connsiteX5" fmla="*/ 685830 w 1511519"/>
                <a:gd name="connsiteY5" fmla="*/ 647901 h 914032"/>
                <a:gd name="connsiteX6" fmla="*/ 863250 w 1511519"/>
                <a:gd name="connsiteY6" fmla="*/ 695668 h 914032"/>
                <a:gd name="connsiteX7" fmla="*/ 1177149 w 1511519"/>
                <a:gd name="connsiteY7" fmla="*/ 914032 h 914032"/>
                <a:gd name="connsiteX8" fmla="*/ 1511519 w 1511519"/>
                <a:gd name="connsiteY8" fmla="*/ 818498 h 914032"/>
                <a:gd name="connsiteX9" fmla="*/ 1177149 w 1511519"/>
                <a:gd name="connsiteY9" fmla="*/ 682020 h 914032"/>
                <a:gd name="connsiteX10" fmla="*/ 1238564 w 1511519"/>
                <a:gd name="connsiteY10" fmla="*/ 450008 h 914032"/>
                <a:gd name="connsiteX11" fmla="*/ 972433 w 1511519"/>
                <a:gd name="connsiteY11" fmla="*/ 340826 h 914032"/>
                <a:gd name="connsiteX12" fmla="*/ 897370 w 1511519"/>
                <a:gd name="connsiteY12" fmla="*/ 450008 h 914032"/>
                <a:gd name="connsiteX13" fmla="*/ 754068 w 1511519"/>
                <a:gd name="connsiteY13" fmla="*/ 388593 h 914032"/>
                <a:gd name="connsiteX14" fmla="*/ 788188 w 1511519"/>
                <a:gd name="connsiteY14" fmla="*/ 204349 h 914032"/>
                <a:gd name="connsiteX0" fmla="*/ 802902 w 1526233"/>
                <a:gd name="connsiteY0" fmla="*/ 204349 h 914032"/>
                <a:gd name="connsiteX1" fmla="*/ 198959 w 1526233"/>
                <a:gd name="connsiteY1" fmla="*/ 12686 h 914032"/>
                <a:gd name="connsiteX2" fmla="*/ 150063 w 1526233"/>
                <a:gd name="connsiteY2" fmla="*/ 306113 h 914032"/>
                <a:gd name="connsiteX3" fmla="*/ 14714 w 1526233"/>
                <a:gd name="connsiteY3" fmla="*/ 518188 h 914032"/>
                <a:gd name="connsiteX4" fmla="*/ 591361 w 1526233"/>
                <a:gd name="connsiteY4" fmla="*/ 757083 h 914032"/>
                <a:gd name="connsiteX5" fmla="*/ 700544 w 1526233"/>
                <a:gd name="connsiteY5" fmla="*/ 647901 h 914032"/>
                <a:gd name="connsiteX6" fmla="*/ 877964 w 1526233"/>
                <a:gd name="connsiteY6" fmla="*/ 695668 h 914032"/>
                <a:gd name="connsiteX7" fmla="*/ 1191863 w 1526233"/>
                <a:gd name="connsiteY7" fmla="*/ 914032 h 914032"/>
                <a:gd name="connsiteX8" fmla="*/ 1526233 w 1526233"/>
                <a:gd name="connsiteY8" fmla="*/ 818498 h 914032"/>
                <a:gd name="connsiteX9" fmla="*/ 1191863 w 1526233"/>
                <a:gd name="connsiteY9" fmla="*/ 682020 h 914032"/>
                <a:gd name="connsiteX10" fmla="*/ 1253278 w 1526233"/>
                <a:gd name="connsiteY10" fmla="*/ 450008 h 914032"/>
                <a:gd name="connsiteX11" fmla="*/ 987147 w 1526233"/>
                <a:gd name="connsiteY11" fmla="*/ 340826 h 914032"/>
                <a:gd name="connsiteX12" fmla="*/ 912084 w 1526233"/>
                <a:gd name="connsiteY12" fmla="*/ 450008 h 914032"/>
                <a:gd name="connsiteX13" fmla="*/ 768782 w 1526233"/>
                <a:gd name="connsiteY13" fmla="*/ 388593 h 914032"/>
                <a:gd name="connsiteX14" fmla="*/ 802902 w 1526233"/>
                <a:gd name="connsiteY14" fmla="*/ 204349 h 914032"/>
                <a:gd name="connsiteX0" fmla="*/ 802902 w 1526233"/>
                <a:gd name="connsiteY0" fmla="*/ 204349 h 914032"/>
                <a:gd name="connsiteX1" fmla="*/ 198959 w 1526233"/>
                <a:gd name="connsiteY1" fmla="*/ 12686 h 914032"/>
                <a:gd name="connsiteX2" fmla="*/ 150063 w 1526233"/>
                <a:gd name="connsiteY2" fmla="*/ 306113 h 914032"/>
                <a:gd name="connsiteX3" fmla="*/ 14714 w 1526233"/>
                <a:gd name="connsiteY3" fmla="*/ 518188 h 914032"/>
                <a:gd name="connsiteX4" fmla="*/ 591361 w 1526233"/>
                <a:gd name="connsiteY4" fmla="*/ 757083 h 914032"/>
                <a:gd name="connsiteX5" fmla="*/ 700544 w 1526233"/>
                <a:gd name="connsiteY5" fmla="*/ 647901 h 914032"/>
                <a:gd name="connsiteX6" fmla="*/ 877964 w 1526233"/>
                <a:gd name="connsiteY6" fmla="*/ 695668 h 914032"/>
                <a:gd name="connsiteX7" fmla="*/ 1191863 w 1526233"/>
                <a:gd name="connsiteY7" fmla="*/ 914032 h 914032"/>
                <a:gd name="connsiteX8" fmla="*/ 1526233 w 1526233"/>
                <a:gd name="connsiteY8" fmla="*/ 818498 h 914032"/>
                <a:gd name="connsiteX9" fmla="*/ 1191863 w 1526233"/>
                <a:gd name="connsiteY9" fmla="*/ 682020 h 914032"/>
                <a:gd name="connsiteX10" fmla="*/ 1253278 w 1526233"/>
                <a:gd name="connsiteY10" fmla="*/ 450008 h 914032"/>
                <a:gd name="connsiteX11" fmla="*/ 987147 w 1526233"/>
                <a:gd name="connsiteY11" fmla="*/ 340826 h 914032"/>
                <a:gd name="connsiteX12" fmla="*/ 912084 w 1526233"/>
                <a:gd name="connsiteY12" fmla="*/ 450008 h 914032"/>
                <a:gd name="connsiteX13" fmla="*/ 768782 w 1526233"/>
                <a:gd name="connsiteY13" fmla="*/ 388593 h 914032"/>
                <a:gd name="connsiteX14" fmla="*/ 802902 w 1526233"/>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588668 w 1523540"/>
                <a:gd name="connsiteY4" fmla="*/ 757083 h 914032"/>
                <a:gd name="connsiteX5" fmla="*/ 697851 w 1523540"/>
                <a:gd name="connsiteY5" fmla="*/ 647901 h 914032"/>
                <a:gd name="connsiteX6" fmla="*/ 875271 w 1523540"/>
                <a:gd name="connsiteY6" fmla="*/ 695668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52279 w 1523540"/>
                <a:gd name="connsiteY4" fmla="*/ 757083 h 914032"/>
                <a:gd name="connsiteX5" fmla="*/ 697851 w 1523540"/>
                <a:gd name="connsiteY5" fmla="*/ 647901 h 914032"/>
                <a:gd name="connsiteX6" fmla="*/ 875271 w 1523540"/>
                <a:gd name="connsiteY6" fmla="*/ 695668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52279 w 1523540"/>
                <a:gd name="connsiteY4" fmla="*/ 757083 h 914032"/>
                <a:gd name="connsiteX5" fmla="*/ 697851 w 1523540"/>
                <a:gd name="connsiteY5" fmla="*/ 647901 h 914032"/>
                <a:gd name="connsiteX6" fmla="*/ 875271 w 1523540"/>
                <a:gd name="connsiteY6" fmla="*/ 695668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52279 w 1523540"/>
                <a:gd name="connsiteY4" fmla="*/ 757083 h 914032"/>
                <a:gd name="connsiteX5" fmla="*/ 697851 w 1523540"/>
                <a:gd name="connsiteY5" fmla="*/ 647901 h 914032"/>
                <a:gd name="connsiteX6" fmla="*/ 875271 w 1523540"/>
                <a:gd name="connsiteY6" fmla="*/ 695668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36377 w 1523540"/>
                <a:gd name="connsiteY4" fmla="*/ 741181 h 914032"/>
                <a:gd name="connsiteX5" fmla="*/ 697851 w 1523540"/>
                <a:gd name="connsiteY5" fmla="*/ 647901 h 914032"/>
                <a:gd name="connsiteX6" fmla="*/ 875271 w 1523540"/>
                <a:gd name="connsiteY6" fmla="*/ 695668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36377 w 1523540"/>
                <a:gd name="connsiteY4" fmla="*/ 741181 h 914032"/>
                <a:gd name="connsiteX5" fmla="*/ 697851 w 1523540"/>
                <a:gd name="connsiteY5" fmla="*/ 647901 h 914032"/>
                <a:gd name="connsiteX6" fmla="*/ 875271 w 1523540"/>
                <a:gd name="connsiteY6" fmla="*/ 695668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36377 w 1523540"/>
                <a:gd name="connsiteY4" fmla="*/ 741181 h 914032"/>
                <a:gd name="connsiteX5" fmla="*/ 697851 w 1523540"/>
                <a:gd name="connsiteY5" fmla="*/ 647901 h 914032"/>
                <a:gd name="connsiteX6" fmla="*/ 875271 w 1523540"/>
                <a:gd name="connsiteY6" fmla="*/ 695668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36377 w 1523540"/>
                <a:gd name="connsiteY4" fmla="*/ 741181 h 914032"/>
                <a:gd name="connsiteX5" fmla="*/ 697851 w 1523540"/>
                <a:gd name="connsiteY5" fmla="*/ 647901 h 914032"/>
                <a:gd name="connsiteX6" fmla="*/ 875271 w 1523540"/>
                <a:gd name="connsiteY6" fmla="*/ 695668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36377 w 1523540"/>
                <a:gd name="connsiteY4" fmla="*/ 741181 h 914032"/>
                <a:gd name="connsiteX5" fmla="*/ 697851 w 1523540"/>
                <a:gd name="connsiteY5" fmla="*/ 647901 h 914032"/>
                <a:gd name="connsiteX6" fmla="*/ 875271 w 1523540"/>
                <a:gd name="connsiteY6" fmla="*/ 695668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36377 w 1523540"/>
                <a:gd name="connsiteY4" fmla="*/ 741181 h 914032"/>
                <a:gd name="connsiteX5" fmla="*/ 697851 w 1523540"/>
                <a:gd name="connsiteY5" fmla="*/ 647901 h 914032"/>
                <a:gd name="connsiteX6" fmla="*/ 875271 w 1523540"/>
                <a:gd name="connsiteY6" fmla="*/ 695668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36377 w 1523540"/>
                <a:gd name="connsiteY4" fmla="*/ 741181 h 914032"/>
                <a:gd name="connsiteX5" fmla="*/ 705803 w 1523540"/>
                <a:gd name="connsiteY5" fmla="*/ 624047 h 914032"/>
                <a:gd name="connsiteX6" fmla="*/ 875271 w 1523540"/>
                <a:gd name="connsiteY6" fmla="*/ 695668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36377 w 1523540"/>
                <a:gd name="connsiteY4" fmla="*/ 741181 h 914032"/>
                <a:gd name="connsiteX5" fmla="*/ 705803 w 1523540"/>
                <a:gd name="connsiteY5" fmla="*/ 624047 h 914032"/>
                <a:gd name="connsiteX6" fmla="*/ 875271 w 1523540"/>
                <a:gd name="connsiteY6" fmla="*/ 695668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36377 w 1523540"/>
                <a:gd name="connsiteY4" fmla="*/ 741181 h 914032"/>
                <a:gd name="connsiteX5" fmla="*/ 705803 w 1523540"/>
                <a:gd name="connsiteY5" fmla="*/ 624047 h 914032"/>
                <a:gd name="connsiteX6" fmla="*/ 859369 w 1523540"/>
                <a:gd name="connsiteY6" fmla="*/ 679765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36377 w 1523540"/>
                <a:gd name="connsiteY4" fmla="*/ 741181 h 914032"/>
                <a:gd name="connsiteX5" fmla="*/ 705803 w 1523540"/>
                <a:gd name="connsiteY5" fmla="*/ 624047 h 914032"/>
                <a:gd name="connsiteX6" fmla="*/ 859369 w 1523540"/>
                <a:gd name="connsiteY6" fmla="*/ 679765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36377 w 1523540"/>
                <a:gd name="connsiteY4" fmla="*/ 741181 h 914032"/>
                <a:gd name="connsiteX5" fmla="*/ 705803 w 1523540"/>
                <a:gd name="connsiteY5" fmla="*/ 624047 h 914032"/>
                <a:gd name="connsiteX6" fmla="*/ 859369 w 1523540"/>
                <a:gd name="connsiteY6" fmla="*/ 679765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82628"/>
                <a:gd name="connsiteX1" fmla="*/ 196266 w 1523540"/>
                <a:gd name="connsiteY1" fmla="*/ 12686 h 982628"/>
                <a:gd name="connsiteX2" fmla="*/ 147370 w 1523540"/>
                <a:gd name="connsiteY2" fmla="*/ 306113 h 982628"/>
                <a:gd name="connsiteX3" fmla="*/ 12021 w 1523540"/>
                <a:gd name="connsiteY3" fmla="*/ 518188 h 982628"/>
                <a:gd name="connsiteX4" fmla="*/ 636377 w 1523540"/>
                <a:gd name="connsiteY4" fmla="*/ 741181 h 982628"/>
                <a:gd name="connsiteX5" fmla="*/ 705803 w 1523540"/>
                <a:gd name="connsiteY5" fmla="*/ 624047 h 982628"/>
                <a:gd name="connsiteX6" fmla="*/ 859369 w 1523540"/>
                <a:gd name="connsiteY6" fmla="*/ 679765 h 982628"/>
                <a:gd name="connsiteX7" fmla="*/ 1189170 w 1523540"/>
                <a:gd name="connsiteY7" fmla="*/ 914032 h 982628"/>
                <a:gd name="connsiteX8" fmla="*/ 1523540 w 1523540"/>
                <a:gd name="connsiteY8" fmla="*/ 818498 h 982628"/>
                <a:gd name="connsiteX9" fmla="*/ 1189170 w 1523540"/>
                <a:gd name="connsiteY9" fmla="*/ 682020 h 982628"/>
                <a:gd name="connsiteX10" fmla="*/ 1250585 w 1523540"/>
                <a:gd name="connsiteY10" fmla="*/ 450008 h 982628"/>
                <a:gd name="connsiteX11" fmla="*/ 984454 w 1523540"/>
                <a:gd name="connsiteY11" fmla="*/ 340826 h 982628"/>
                <a:gd name="connsiteX12" fmla="*/ 909391 w 1523540"/>
                <a:gd name="connsiteY12" fmla="*/ 450008 h 982628"/>
                <a:gd name="connsiteX13" fmla="*/ 766089 w 1523540"/>
                <a:gd name="connsiteY13" fmla="*/ 388593 h 982628"/>
                <a:gd name="connsiteX14" fmla="*/ 800209 w 1523540"/>
                <a:gd name="connsiteY14" fmla="*/ 204349 h 982628"/>
                <a:gd name="connsiteX0" fmla="*/ 800209 w 1554538"/>
                <a:gd name="connsiteY0" fmla="*/ 204349 h 982009"/>
                <a:gd name="connsiteX1" fmla="*/ 196266 w 1554538"/>
                <a:gd name="connsiteY1" fmla="*/ 12686 h 982009"/>
                <a:gd name="connsiteX2" fmla="*/ 147370 w 1554538"/>
                <a:gd name="connsiteY2" fmla="*/ 306113 h 982009"/>
                <a:gd name="connsiteX3" fmla="*/ 12021 w 1554538"/>
                <a:gd name="connsiteY3" fmla="*/ 518188 h 982009"/>
                <a:gd name="connsiteX4" fmla="*/ 636377 w 1554538"/>
                <a:gd name="connsiteY4" fmla="*/ 741181 h 982009"/>
                <a:gd name="connsiteX5" fmla="*/ 705803 w 1554538"/>
                <a:gd name="connsiteY5" fmla="*/ 624047 h 982009"/>
                <a:gd name="connsiteX6" fmla="*/ 859369 w 1554538"/>
                <a:gd name="connsiteY6" fmla="*/ 679765 h 982009"/>
                <a:gd name="connsiteX7" fmla="*/ 1189170 w 1554538"/>
                <a:gd name="connsiteY7" fmla="*/ 914032 h 982009"/>
                <a:gd name="connsiteX8" fmla="*/ 1523540 w 1554538"/>
                <a:gd name="connsiteY8" fmla="*/ 818498 h 982009"/>
                <a:gd name="connsiteX9" fmla="*/ 1189170 w 1554538"/>
                <a:gd name="connsiteY9" fmla="*/ 682020 h 982009"/>
                <a:gd name="connsiteX10" fmla="*/ 1250585 w 1554538"/>
                <a:gd name="connsiteY10" fmla="*/ 450008 h 982009"/>
                <a:gd name="connsiteX11" fmla="*/ 984454 w 1554538"/>
                <a:gd name="connsiteY11" fmla="*/ 340826 h 982009"/>
                <a:gd name="connsiteX12" fmla="*/ 909391 w 1554538"/>
                <a:gd name="connsiteY12" fmla="*/ 450008 h 982009"/>
                <a:gd name="connsiteX13" fmla="*/ 766089 w 1554538"/>
                <a:gd name="connsiteY13" fmla="*/ 388593 h 982009"/>
                <a:gd name="connsiteX14" fmla="*/ 800209 w 1554538"/>
                <a:gd name="connsiteY14" fmla="*/ 204349 h 982009"/>
                <a:gd name="connsiteX0" fmla="*/ 800209 w 1554538"/>
                <a:gd name="connsiteY0" fmla="*/ 204349 h 982009"/>
                <a:gd name="connsiteX1" fmla="*/ 196266 w 1554538"/>
                <a:gd name="connsiteY1" fmla="*/ 12686 h 982009"/>
                <a:gd name="connsiteX2" fmla="*/ 147370 w 1554538"/>
                <a:gd name="connsiteY2" fmla="*/ 306113 h 982009"/>
                <a:gd name="connsiteX3" fmla="*/ 12021 w 1554538"/>
                <a:gd name="connsiteY3" fmla="*/ 518188 h 982009"/>
                <a:gd name="connsiteX4" fmla="*/ 636377 w 1554538"/>
                <a:gd name="connsiteY4" fmla="*/ 741181 h 982009"/>
                <a:gd name="connsiteX5" fmla="*/ 705803 w 1554538"/>
                <a:gd name="connsiteY5" fmla="*/ 624047 h 982009"/>
                <a:gd name="connsiteX6" fmla="*/ 859369 w 1554538"/>
                <a:gd name="connsiteY6" fmla="*/ 679765 h 982009"/>
                <a:gd name="connsiteX7" fmla="*/ 1189170 w 1554538"/>
                <a:gd name="connsiteY7" fmla="*/ 914032 h 982009"/>
                <a:gd name="connsiteX8" fmla="*/ 1523540 w 1554538"/>
                <a:gd name="connsiteY8" fmla="*/ 818498 h 982009"/>
                <a:gd name="connsiteX9" fmla="*/ 1189170 w 1554538"/>
                <a:gd name="connsiteY9" fmla="*/ 682020 h 982009"/>
                <a:gd name="connsiteX10" fmla="*/ 1250585 w 1554538"/>
                <a:gd name="connsiteY10" fmla="*/ 450008 h 982009"/>
                <a:gd name="connsiteX11" fmla="*/ 984454 w 1554538"/>
                <a:gd name="connsiteY11" fmla="*/ 340826 h 982009"/>
                <a:gd name="connsiteX12" fmla="*/ 909391 w 1554538"/>
                <a:gd name="connsiteY12" fmla="*/ 450008 h 982009"/>
                <a:gd name="connsiteX13" fmla="*/ 766089 w 1554538"/>
                <a:gd name="connsiteY13" fmla="*/ 388593 h 982009"/>
                <a:gd name="connsiteX14" fmla="*/ 800209 w 1554538"/>
                <a:gd name="connsiteY14" fmla="*/ 204349 h 982009"/>
                <a:gd name="connsiteX0" fmla="*/ 800209 w 1554538"/>
                <a:gd name="connsiteY0" fmla="*/ 204349 h 982009"/>
                <a:gd name="connsiteX1" fmla="*/ 196266 w 1554538"/>
                <a:gd name="connsiteY1" fmla="*/ 12686 h 982009"/>
                <a:gd name="connsiteX2" fmla="*/ 147370 w 1554538"/>
                <a:gd name="connsiteY2" fmla="*/ 306113 h 982009"/>
                <a:gd name="connsiteX3" fmla="*/ 12021 w 1554538"/>
                <a:gd name="connsiteY3" fmla="*/ 518188 h 982009"/>
                <a:gd name="connsiteX4" fmla="*/ 636377 w 1554538"/>
                <a:gd name="connsiteY4" fmla="*/ 741181 h 982009"/>
                <a:gd name="connsiteX5" fmla="*/ 705803 w 1554538"/>
                <a:gd name="connsiteY5" fmla="*/ 624047 h 982009"/>
                <a:gd name="connsiteX6" fmla="*/ 859369 w 1554538"/>
                <a:gd name="connsiteY6" fmla="*/ 679765 h 982009"/>
                <a:gd name="connsiteX7" fmla="*/ 1189170 w 1554538"/>
                <a:gd name="connsiteY7" fmla="*/ 914032 h 982009"/>
                <a:gd name="connsiteX8" fmla="*/ 1523540 w 1554538"/>
                <a:gd name="connsiteY8" fmla="*/ 818498 h 982009"/>
                <a:gd name="connsiteX9" fmla="*/ 1173267 w 1554538"/>
                <a:gd name="connsiteY9" fmla="*/ 634312 h 982009"/>
                <a:gd name="connsiteX10" fmla="*/ 1250585 w 1554538"/>
                <a:gd name="connsiteY10" fmla="*/ 450008 h 982009"/>
                <a:gd name="connsiteX11" fmla="*/ 984454 w 1554538"/>
                <a:gd name="connsiteY11" fmla="*/ 340826 h 982009"/>
                <a:gd name="connsiteX12" fmla="*/ 909391 w 1554538"/>
                <a:gd name="connsiteY12" fmla="*/ 450008 h 982009"/>
                <a:gd name="connsiteX13" fmla="*/ 766089 w 1554538"/>
                <a:gd name="connsiteY13" fmla="*/ 388593 h 982009"/>
                <a:gd name="connsiteX14" fmla="*/ 800209 w 1554538"/>
                <a:gd name="connsiteY14" fmla="*/ 204349 h 982009"/>
                <a:gd name="connsiteX0" fmla="*/ 800209 w 1554538"/>
                <a:gd name="connsiteY0" fmla="*/ 204349 h 982009"/>
                <a:gd name="connsiteX1" fmla="*/ 196266 w 1554538"/>
                <a:gd name="connsiteY1" fmla="*/ 12686 h 982009"/>
                <a:gd name="connsiteX2" fmla="*/ 147370 w 1554538"/>
                <a:gd name="connsiteY2" fmla="*/ 306113 h 982009"/>
                <a:gd name="connsiteX3" fmla="*/ 12021 w 1554538"/>
                <a:gd name="connsiteY3" fmla="*/ 518188 h 982009"/>
                <a:gd name="connsiteX4" fmla="*/ 636377 w 1554538"/>
                <a:gd name="connsiteY4" fmla="*/ 741181 h 982009"/>
                <a:gd name="connsiteX5" fmla="*/ 705803 w 1554538"/>
                <a:gd name="connsiteY5" fmla="*/ 624047 h 982009"/>
                <a:gd name="connsiteX6" fmla="*/ 859369 w 1554538"/>
                <a:gd name="connsiteY6" fmla="*/ 679765 h 982009"/>
                <a:gd name="connsiteX7" fmla="*/ 1189170 w 1554538"/>
                <a:gd name="connsiteY7" fmla="*/ 914032 h 982009"/>
                <a:gd name="connsiteX8" fmla="*/ 1523540 w 1554538"/>
                <a:gd name="connsiteY8" fmla="*/ 818498 h 982009"/>
                <a:gd name="connsiteX9" fmla="*/ 1173267 w 1554538"/>
                <a:gd name="connsiteY9" fmla="*/ 634312 h 982009"/>
                <a:gd name="connsiteX10" fmla="*/ 1250585 w 1554538"/>
                <a:gd name="connsiteY10" fmla="*/ 450008 h 982009"/>
                <a:gd name="connsiteX11" fmla="*/ 984454 w 1554538"/>
                <a:gd name="connsiteY11" fmla="*/ 340826 h 982009"/>
                <a:gd name="connsiteX12" fmla="*/ 909391 w 1554538"/>
                <a:gd name="connsiteY12" fmla="*/ 450008 h 982009"/>
                <a:gd name="connsiteX13" fmla="*/ 766089 w 1554538"/>
                <a:gd name="connsiteY13" fmla="*/ 388593 h 982009"/>
                <a:gd name="connsiteX14" fmla="*/ 800209 w 1554538"/>
                <a:gd name="connsiteY14" fmla="*/ 204349 h 982009"/>
                <a:gd name="connsiteX0" fmla="*/ 800209 w 1542543"/>
                <a:gd name="connsiteY0" fmla="*/ 204349 h 976908"/>
                <a:gd name="connsiteX1" fmla="*/ 196266 w 1542543"/>
                <a:gd name="connsiteY1" fmla="*/ 12686 h 976908"/>
                <a:gd name="connsiteX2" fmla="*/ 147370 w 1542543"/>
                <a:gd name="connsiteY2" fmla="*/ 306113 h 976908"/>
                <a:gd name="connsiteX3" fmla="*/ 12021 w 1542543"/>
                <a:gd name="connsiteY3" fmla="*/ 518188 h 976908"/>
                <a:gd name="connsiteX4" fmla="*/ 636377 w 1542543"/>
                <a:gd name="connsiteY4" fmla="*/ 741181 h 976908"/>
                <a:gd name="connsiteX5" fmla="*/ 705803 w 1542543"/>
                <a:gd name="connsiteY5" fmla="*/ 624047 h 976908"/>
                <a:gd name="connsiteX6" fmla="*/ 859369 w 1542543"/>
                <a:gd name="connsiteY6" fmla="*/ 679765 h 976908"/>
                <a:gd name="connsiteX7" fmla="*/ 1189170 w 1542543"/>
                <a:gd name="connsiteY7" fmla="*/ 914032 h 976908"/>
                <a:gd name="connsiteX8" fmla="*/ 1507637 w 1542543"/>
                <a:gd name="connsiteY8" fmla="*/ 786693 h 976908"/>
                <a:gd name="connsiteX9" fmla="*/ 1173267 w 1542543"/>
                <a:gd name="connsiteY9" fmla="*/ 634312 h 976908"/>
                <a:gd name="connsiteX10" fmla="*/ 1250585 w 1542543"/>
                <a:gd name="connsiteY10" fmla="*/ 450008 h 976908"/>
                <a:gd name="connsiteX11" fmla="*/ 984454 w 1542543"/>
                <a:gd name="connsiteY11" fmla="*/ 340826 h 976908"/>
                <a:gd name="connsiteX12" fmla="*/ 909391 w 1542543"/>
                <a:gd name="connsiteY12" fmla="*/ 450008 h 976908"/>
                <a:gd name="connsiteX13" fmla="*/ 766089 w 1542543"/>
                <a:gd name="connsiteY13" fmla="*/ 388593 h 976908"/>
                <a:gd name="connsiteX14" fmla="*/ 800209 w 1542543"/>
                <a:gd name="connsiteY14" fmla="*/ 204349 h 976908"/>
                <a:gd name="connsiteX0" fmla="*/ 800209 w 1542543"/>
                <a:gd name="connsiteY0" fmla="*/ 204349 h 976908"/>
                <a:gd name="connsiteX1" fmla="*/ 196266 w 1542543"/>
                <a:gd name="connsiteY1" fmla="*/ 12686 h 976908"/>
                <a:gd name="connsiteX2" fmla="*/ 147370 w 1542543"/>
                <a:gd name="connsiteY2" fmla="*/ 306113 h 976908"/>
                <a:gd name="connsiteX3" fmla="*/ 12021 w 1542543"/>
                <a:gd name="connsiteY3" fmla="*/ 518188 h 976908"/>
                <a:gd name="connsiteX4" fmla="*/ 636377 w 1542543"/>
                <a:gd name="connsiteY4" fmla="*/ 741181 h 976908"/>
                <a:gd name="connsiteX5" fmla="*/ 705803 w 1542543"/>
                <a:gd name="connsiteY5" fmla="*/ 624047 h 976908"/>
                <a:gd name="connsiteX6" fmla="*/ 859369 w 1542543"/>
                <a:gd name="connsiteY6" fmla="*/ 679765 h 976908"/>
                <a:gd name="connsiteX7" fmla="*/ 1189170 w 1542543"/>
                <a:gd name="connsiteY7" fmla="*/ 914032 h 976908"/>
                <a:gd name="connsiteX8" fmla="*/ 1507637 w 1542543"/>
                <a:gd name="connsiteY8" fmla="*/ 786693 h 976908"/>
                <a:gd name="connsiteX9" fmla="*/ 1173267 w 1542543"/>
                <a:gd name="connsiteY9" fmla="*/ 634312 h 976908"/>
                <a:gd name="connsiteX10" fmla="*/ 1250585 w 1542543"/>
                <a:gd name="connsiteY10" fmla="*/ 450008 h 976908"/>
                <a:gd name="connsiteX11" fmla="*/ 984454 w 1542543"/>
                <a:gd name="connsiteY11" fmla="*/ 340826 h 976908"/>
                <a:gd name="connsiteX12" fmla="*/ 909391 w 1542543"/>
                <a:gd name="connsiteY12" fmla="*/ 450008 h 976908"/>
                <a:gd name="connsiteX13" fmla="*/ 766089 w 1542543"/>
                <a:gd name="connsiteY13" fmla="*/ 388593 h 976908"/>
                <a:gd name="connsiteX14" fmla="*/ 800209 w 1542543"/>
                <a:gd name="connsiteY14" fmla="*/ 204349 h 976908"/>
                <a:gd name="connsiteX0" fmla="*/ 800209 w 1522966"/>
                <a:gd name="connsiteY0" fmla="*/ 204349 h 975249"/>
                <a:gd name="connsiteX1" fmla="*/ 196266 w 1522966"/>
                <a:gd name="connsiteY1" fmla="*/ 12686 h 975249"/>
                <a:gd name="connsiteX2" fmla="*/ 147370 w 1522966"/>
                <a:gd name="connsiteY2" fmla="*/ 306113 h 975249"/>
                <a:gd name="connsiteX3" fmla="*/ 12021 w 1522966"/>
                <a:gd name="connsiteY3" fmla="*/ 518188 h 975249"/>
                <a:gd name="connsiteX4" fmla="*/ 636377 w 1522966"/>
                <a:gd name="connsiteY4" fmla="*/ 741181 h 975249"/>
                <a:gd name="connsiteX5" fmla="*/ 705803 w 1522966"/>
                <a:gd name="connsiteY5" fmla="*/ 624047 h 975249"/>
                <a:gd name="connsiteX6" fmla="*/ 859369 w 1522966"/>
                <a:gd name="connsiteY6" fmla="*/ 679765 h 975249"/>
                <a:gd name="connsiteX7" fmla="*/ 1189170 w 1522966"/>
                <a:gd name="connsiteY7" fmla="*/ 914032 h 975249"/>
                <a:gd name="connsiteX8" fmla="*/ 1507637 w 1522966"/>
                <a:gd name="connsiteY8" fmla="*/ 786693 h 975249"/>
                <a:gd name="connsiteX9" fmla="*/ 1173267 w 1522966"/>
                <a:gd name="connsiteY9" fmla="*/ 634312 h 975249"/>
                <a:gd name="connsiteX10" fmla="*/ 1250585 w 1522966"/>
                <a:gd name="connsiteY10" fmla="*/ 450008 h 975249"/>
                <a:gd name="connsiteX11" fmla="*/ 984454 w 1522966"/>
                <a:gd name="connsiteY11" fmla="*/ 340826 h 975249"/>
                <a:gd name="connsiteX12" fmla="*/ 909391 w 1522966"/>
                <a:gd name="connsiteY12" fmla="*/ 450008 h 975249"/>
                <a:gd name="connsiteX13" fmla="*/ 766089 w 1522966"/>
                <a:gd name="connsiteY13" fmla="*/ 388593 h 975249"/>
                <a:gd name="connsiteX14" fmla="*/ 800209 w 1522966"/>
                <a:gd name="connsiteY14" fmla="*/ 204349 h 975249"/>
                <a:gd name="connsiteX0" fmla="*/ 800209 w 1538655"/>
                <a:gd name="connsiteY0" fmla="*/ 204349 h 976321"/>
                <a:gd name="connsiteX1" fmla="*/ 196266 w 1538655"/>
                <a:gd name="connsiteY1" fmla="*/ 12686 h 976321"/>
                <a:gd name="connsiteX2" fmla="*/ 147370 w 1538655"/>
                <a:gd name="connsiteY2" fmla="*/ 306113 h 976321"/>
                <a:gd name="connsiteX3" fmla="*/ 12021 w 1538655"/>
                <a:gd name="connsiteY3" fmla="*/ 518188 h 976321"/>
                <a:gd name="connsiteX4" fmla="*/ 636377 w 1538655"/>
                <a:gd name="connsiteY4" fmla="*/ 741181 h 976321"/>
                <a:gd name="connsiteX5" fmla="*/ 705803 w 1538655"/>
                <a:gd name="connsiteY5" fmla="*/ 624047 h 976321"/>
                <a:gd name="connsiteX6" fmla="*/ 859369 w 1538655"/>
                <a:gd name="connsiteY6" fmla="*/ 679765 h 976321"/>
                <a:gd name="connsiteX7" fmla="*/ 1189170 w 1538655"/>
                <a:gd name="connsiteY7" fmla="*/ 914032 h 976321"/>
                <a:gd name="connsiteX8" fmla="*/ 1507637 w 1538655"/>
                <a:gd name="connsiteY8" fmla="*/ 786693 h 976321"/>
                <a:gd name="connsiteX9" fmla="*/ 1173267 w 1538655"/>
                <a:gd name="connsiteY9" fmla="*/ 634312 h 976321"/>
                <a:gd name="connsiteX10" fmla="*/ 1250585 w 1538655"/>
                <a:gd name="connsiteY10" fmla="*/ 450008 h 976321"/>
                <a:gd name="connsiteX11" fmla="*/ 984454 w 1538655"/>
                <a:gd name="connsiteY11" fmla="*/ 340826 h 976321"/>
                <a:gd name="connsiteX12" fmla="*/ 909391 w 1538655"/>
                <a:gd name="connsiteY12" fmla="*/ 450008 h 976321"/>
                <a:gd name="connsiteX13" fmla="*/ 766089 w 1538655"/>
                <a:gd name="connsiteY13" fmla="*/ 388593 h 976321"/>
                <a:gd name="connsiteX14" fmla="*/ 800209 w 1538655"/>
                <a:gd name="connsiteY14" fmla="*/ 204349 h 976321"/>
                <a:gd name="connsiteX0" fmla="*/ 800209 w 1556774"/>
                <a:gd name="connsiteY0" fmla="*/ 204349 h 981339"/>
                <a:gd name="connsiteX1" fmla="*/ 196266 w 1556774"/>
                <a:gd name="connsiteY1" fmla="*/ 12686 h 981339"/>
                <a:gd name="connsiteX2" fmla="*/ 147370 w 1556774"/>
                <a:gd name="connsiteY2" fmla="*/ 306113 h 981339"/>
                <a:gd name="connsiteX3" fmla="*/ 12021 w 1556774"/>
                <a:gd name="connsiteY3" fmla="*/ 518188 h 981339"/>
                <a:gd name="connsiteX4" fmla="*/ 636377 w 1556774"/>
                <a:gd name="connsiteY4" fmla="*/ 741181 h 981339"/>
                <a:gd name="connsiteX5" fmla="*/ 705803 w 1556774"/>
                <a:gd name="connsiteY5" fmla="*/ 624047 h 981339"/>
                <a:gd name="connsiteX6" fmla="*/ 859369 w 1556774"/>
                <a:gd name="connsiteY6" fmla="*/ 679765 h 981339"/>
                <a:gd name="connsiteX7" fmla="*/ 1189170 w 1556774"/>
                <a:gd name="connsiteY7" fmla="*/ 914032 h 981339"/>
                <a:gd name="connsiteX8" fmla="*/ 1507637 w 1556774"/>
                <a:gd name="connsiteY8" fmla="*/ 786693 h 981339"/>
                <a:gd name="connsiteX9" fmla="*/ 1173267 w 1556774"/>
                <a:gd name="connsiteY9" fmla="*/ 634312 h 981339"/>
                <a:gd name="connsiteX10" fmla="*/ 1250585 w 1556774"/>
                <a:gd name="connsiteY10" fmla="*/ 450008 h 981339"/>
                <a:gd name="connsiteX11" fmla="*/ 984454 w 1556774"/>
                <a:gd name="connsiteY11" fmla="*/ 340826 h 981339"/>
                <a:gd name="connsiteX12" fmla="*/ 909391 w 1556774"/>
                <a:gd name="connsiteY12" fmla="*/ 450008 h 981339"/>
                <a:gd name="connsiteX13" fmla="*/ 766089 w 1556774"/>
                <a:gd name="connsiteY13" fmla="*/ 388593 h 981339"/>
                <a:gd name="connsiteX14" fmla="*/ 800209 w 1556774"/>
                <a:gd name="connsiteY14" fmla="*/ 204349 h 981339"/>
                <a:gd name="connsiteX0" fmla="*/ 800209 w 1556774"/>
                <a:gd name="connsiteY0" fmla="*/ 204349 h 981339"/>
                <a:gd name="connsiteX1" fmla="*/ 196266 w 1556774"/>
                <a:gd name="connsiteY1" fmla="*/ 12686 h 981339"/>
                <a:gd name="connsiteX2" fmla="*/ 147370 w 1556774"/>
                <a:gd name="connsiteY2" fmla="*/ 306113 h 981339"/>
                <a:gd name="connsiteX3" fmla="*/ 12021 w 1556774"/>
                <a:gd name="connsiteY3" fmla="*/ 518188 h 981339"/>
                <a:gd name="connsiteX4" fmla="*/ 636377 w 1556774"/>
                <a:gd name="connsiteY4" fmla="*/ 741181 h 981339"/>
                <a:gd name="connsiteX5" fmla="*/ 705803 w 1556774"/>
                <a:gd name="connsiteY5" fmla="*/ 624047 h 981339"/>
                <a:gd name="connsiteX6" fmla="*/ 859369 w 1556774"/>
                <a:gd name="connsiteY6" fmla="*/ 679765 h 981339"/>
                <a:gd name="connsiteX7" fmla="*/ 1189170 w 1556774"/>
                <a:gd name="connsiteY7" fmla="*/ 914032 h 981339"/>
                <a:gd name="connsiteX8" fmla="*/ 1507637 w 1556774"/>
                <a:gd name="connsiteY8" fmla="*/ 786693 h 981339"/>
                <a:gd name="connsiteX9" fmla="*/ 1173267 w 1556774"/>
                <a:gd name="connsiteY9" fmla="*/ 634312 h 981339"/>
                <a:gd name="connsiteX10" fmla="*/ 1250585 w 1556774"/>
                <a:gd name="connsiteY10" fmla="*/ 450008 h 981339"/>
                <a:gd name="connsiteX11" fmla="*/ 984454 w 1556774"/>
                <a:gd name="connsiteY11" fmla="*/ 340826 h 981339"/>
                <a:gd name="connsiteX12" fmla="*/ 909391 w 1556774"/>
                <a:gd name="connsiteY12" fmla="*/ 450008 h 981339"/>
                <a:gd name="connsiteX13" fmla="*/ 766089 w 1556774"/>
                <a:gd name="connsiteY13" fmla="*/ 388593 h 981339"/>
                <a:gd name="connsiteX14" fmla="*/ 800209 w 1556774"/>
                <a:gd name="connsiteY14" fmla="*/ 204349 h 981339"/>
                <a:gd name="connsiteX0" fmla="*/ 800209 w 1556774"/>
                <a:gd name="connsiteY0" fmla="*/ 204349 h 981339"/>
                <a:gd name="connsiteX1" fmla="*/ 196266 w 1556774"/>
                <a:gd name="connsiteY1" fmla="*/ 12686 h 981339"/>
                <a:gd name="connsiteX2" fmla="*/ 147370 w 1556774"/>
                <a:gd name="connsiteY2" fmla="*/ 306113 h 981339"/>
                <a:gd name="connsiteX3" fmla="*/ 12021 w 1556774"/>
                <a:gd name="connsiteY3" fmla="*/ 518188 h 981339"/>
                <a:gd name="connsiteX4" fmla="*/ 636377 w 1556774"/>
                <a:gd name="connsiteY4" fmla="*/ 741181 h 981339"/>
                <a:gd name="connsiteX5" fmla="*/ 705803 w 1556774"/>
                <a:gd name="connsiteY5" fmla="*/ 624047 h 981339"/>
                <a:gd name="connsiteX6" fmla="*/ 859369 w 1556774"/>
                <a:gd name="connsiteY6" fmla="*/ 679765 h 981339"/>
                <a:gd name="connsiteX7" fmla="*/ 1189170 w 1556774"/>
                <a:gd name="connsiteY7" fmla="*/ 914032 h 981339"/>
                <a:gd name="connsiteX8" fmla="*/ 1507637 w 1556774"/>
                <a:gd name="connsiteY8" fmla="*/ 786693 h 981339"/>
                <a:gd name="connsiteX9" fmla="*/ 1173267 w 1556774"/>
                <a:gd name="connsiteY9" fmla="*/ 634312 h 981339"/>
                <a:gd name="connsiteX10" fmla="*/ 1250585 w 1556774"/>
                <a:gd name="connsiteY10" fmla="*/ 450008 h 981339"/>
                <a:gd name="connsiteX11" fmla="*/ 984454 w 1556774"/>
                <a:gd name="connsiteY11" fmla="*/ 340826 h 981339"/>
                <a:gd name="connsiteX12" fmla="*/ 909391 w 1556774"/>
                <a:gd name="connsiteY12" fmla="*/ 450008 h 981339"/>
                <a:gd name="connsiteX13" fmla="*/ 766089 w 1556774"/>
                <a:gd name="connsiteY13" fmla="*/ 388593 h 981339"/>
                <a:gd name="connsiteX14" fmla="*/ 800209 w 1556774"/>
                <a:gd name="connsiteY14" fmla="*/ 204349 h 981339"/>
                <a:gd name="connsiteX0" fmla="*/ 800209 w 1556774"/>
                <a:gd name="connsiteY0" fmla="*/ 204349 h 981339"/>
                <a:gd name="connsiteX1" fmla="*/ 196266 w 1556774"/>
                <a:gd name="connsiteY1" fmla="*/ 12686 h 981339"/>
                <a:gd name="connsiteX2" fmla="*/ 147370 w 1556774"/>
                <a:gd name="connsiteY2" fmla="*/ 306113 h 981339"/>
                <a:gd name="connsiteX3" fmla="*/ 12021 w 1556774"/>
                <a:gd name="connsiteY3" fmla="*/ 518188 h 981339"/>
                <a:gd name="connsiteX4" fmla="*/ 636377 w 1556774"/>
                <a:gd name="connsiteY4" fmla="*/ 741181 h 981339"/>
                <a:gd name="connsiteX5" fmla="*/ 705803 w 1556774"/>
                <a:gd name="connsiteY5" fmla="*/ 624047 h 981339"/>
                <a:gd name="connsiteX6" fmla="*/ 859369 w 1556774"/>
                <a:gd name="connsiteY6" fmla="*/ 679765 h 981339"/>
                <a:gd name="connsiteX7" fmla="*/ 1189170 w 1556774"/>
                <a:gd name="connsiteY7" fmla="*/ 914032 h 981339"/>
                <a:gd name="connsiteX8" fmla="*/ 1507637 w 1556774"/>
                <a:gd name="connsiteY8" fmla="*/ 786693 h 981339"/>
                <a:gd name="connsiteX9" fmla="*/ 1173267 w 1556774"/>
                <a:gd name="connsiteY9" fmla="*/ 634312 h 981339"/>
                <a:gd name="connsiteX10" fmla="*/ 1250585 w 1556774"/>
                <a:gd name="connsiteY10" fmla="*/ 450008 h 981339"/>
                <a:gd name="connsiteX11" fmla="*/ 984454 w 1556774"/>
                <a:gd name="connsiteY11" fmla="*/ 340826 h 981339"/>
                <a:gd name="connsiteX12" fmla="*/ 909391 w 1556774"/>
                <a:gd name="connsiteY12" fmla="*/ 450008 h 981339"/>
                <a:gd name="connsiteX13" fmla="*/ 766089 w 1556774"/>
                <a:gd name="connsiteY13" fmla="*/ 388593 h 981339"/>
                <a:gd name="connsiteX14" fmla="*/ 800209 w 1556774"/>
                <a:gd name="connsiteY14" fmla="*/ 204349 h 981339"/>
                <a:gd name="connsiteX0" fmla="*/ 800209 w 1556774"/>
                <a:gd name="connsiteY0" fmla="*/ 204349 h 981339"/>
                <a:gd name="connsiteX1" fmla="*/ 196266 w 1556774"/>
                <a:gd name="connsiteY1" fmla="*/ 12686 h 981339"/>
                <a:gd name="connsiteX2" fmla="*/ 147370 w 1556774"/>
                <a:gd name="connsiteY2" fmla="*/ 306113 h 981339"/>
                <a:gd name="connsiteX3" fmla="*/ 12021 w 1556774"/>
                <a:gd name="connsiteY3" fmla="*/ 518188 h 981339"/>
                <a:gd name="connsiteX4" fmla="*/ 636377 w 1556774"/>
                <a:gd name="connsiteY4" fmla="*/ 741181 h 981339"/>
                <a:gd name="connsiteX5" fmla="*/ 705803 w 1556774"/>
                <a:gd name="connsiteY5" fmla="*/ 624047 h 981339"/>
                <a:gd name="connsiteX6" fmla="*/ 859369 w 1556774"/>
                <a:gd name="connsiteY6" fmla="*/ 679765 h 981339"/>
                <a:gd name="connsiteX7" fmla="*/ 1189170 w 1556774"/>
                <a:gd name="connsiteY7" fmla="*/ 914032 h 981339"/>
                <a:gd name="connsiteX8" fmla="*/ 1507637 w 1556774"/>
                <a:gd name="connsiteY8" fmla="*/ 786693 h 981339"/>
                <a:gd name="connsiteX9" fmla="*/ 1173267 w 1556774"/>
                <a:gd name="connsiteY9" fmla="*/ 634312 h 981339"/>
                <a:gd name="connsiteX10" fmla="*/ 1250585 w 1556774"/>
                <a:gd name="connsiteY10" fmla="*/ 450008 h 981339"/>
                <a:gd name="connsiteX11" fmla="*/ 964576 w 1556774"/>
                <a:gd name="connsiteY11" fmla="*/ 344802 h 981339"/>
                <a:gd name="connsiteX12" fmla="*/ 909391 w 1556774"/>
                <a:gd name="connsiteY12" fmla="*/ 450008 h 981339"/>
                <a:gd name="connsiteX13" fmla="*/ 766089 w 1556774"/>
                <a:gd name="connsiteY13" fmla="*/ 388593 h 981339"/>
                <a:gd name="connsiteX14" fmla="*/ 800209 w 1556774"/>
                <a:gd name="connsiteY14" fmla="*/ 204349 h 981339"/>
                <a:gd name="connsiteX0" fmla="*/ 800209 w 1556774"/>
                <a:gd name="connsiteY0" fmla="*/ 204349 h 981339"/>
                <a:gd name="connsiteX1" fmla="*/ 196266 w 1556774"/>
                <a:gd name="connsiteY1" fmla="*/ 12686 h 981339"/>
                <a:gd name="connsiteX2" fmla="*/ 147370 w 1556774"/>
                <a:gd name="connsiteY2" fmla="*/ 306113 h 981339"/>
                <a:gd name="connsiteX3" fmla="*/ 12021 w 1556774"/>
                <a:gd name="connsiteY3" fmla="*/ 518188 h 981339"/>
                <a:gd name="connsiteX4" fmla="*/ 636377 w 1556774"/>
                <a:gd name="connsiteY4" fmla="*/ 741181 h 981339"/>
                <a:gd name="connsiteX5" fmla="*/ 705803 w 1556774"/>
                <a:gd name="connsiteY5" fmla="*/ 624047 h 981339"/>
                <a:gd name="connsiteX6" fmla="*/ 859369 w 1556774"/>
                <a:gd name="connsiteY6" fmla="*/ 679765 h 981339"/>
                <a:gd name="connsiteX7" fmla="*/ 1189170 w 1556774"/>
                <a:gd name="connsiteY7" fmla="*/ 914032 h 981339"/>
                <a:gd name="connsiteX8" fmla="*/ 1507637 w 1556774"/>
                <a:gd name="connsiteY8" fmla="*/ 786693 h 981339"/>
                <a:gd name="connsiteX9" fmla="*/ 1173267 w 1556774"/>
                <a:gd name="connsiteY9" fmla="*/ 634312 h 981339"/>
                <a:gd name="connsiteX10" fmla="*/ 1250585 w 1556774"/>
                <a:gd name="connsiteY10" fmla="*/ 450008 h 981339"/>
                <a:gd name="connsiteX11" fmla="*/ 964576 w 1556774"/>
                <a:gd name="connsiteY11" fmla="*/ 344802 h 981339"/>
                <a:gd name="connsiteX12" fmla="*/ 909391 w 1556774"/>
                <a:gd name="connsiteY12" fmla="*/ 450008 h 981339"/>
                <a:gd name="connsiteX13" fmla="*/ 766089 w 1556774"/>
                <a:gd name="connsiteY13" fmla="*/ 388593 h 981339"/>
                <a:gd name="connsiteX14" fmla="*/ 800209 w 1556774"/>
                <a:gd name="connsiteY14" fmla="*/ 204349 h 981339"/>
                <a:gd name="connsiteX0" fmla="*/ 800209 w 1556774"/>
                <a:gd name="connsiteY0" fmla="*/ 204349 h 981339"/>
                <a:gd name="connsiteX1" fmla="*/ 196266 w 1556774"/>
                <a:gd name="connsiteY1" fmla="*/ 12686 h 981339"/>
                <a:gd name="connsiteX2" fmla="*/ 147370 w 1556774"/>
                <a:gd name="connsiteY2" fmla="*/ 306113 h 981339"/>
                <a:gd name="connsiteX3" fmla="*/ 12021 w 1556774"/>
                <a:gd name="connsiteY3" fmla="*/ 518188 h 981339"/>
                <a:gd name="connsiteX4" fmla="*/ 636377 w 1556774"/>
                <a:gd name="connsiteY4" fmla="*/ 741181 h 981339"/>
                <a:gd name="connsiteX5" fmla="*/ 705803 w 1556774"/>
                <a:gd name="connsiteY5" fmla="*/ 624047 h 981339"/>
                <a:gd name="connsiteX6" fmla="*/ 859369 w 1556774"/>
                <a:gd name="connsiteY6" fmla="*/ 679765 h 981339"/>
                <a:gd name="connsiteX7" fmla="*/ 1189170 w 1556774"/>
                <a:gd name="connsiteY7" fmla="*/ 914032 h 981339"/>
                <a:gd name="connsiteX8" fmla="*/ 1507637 w 1556774"/>
                <a:gd name="connsiteY8" fmla="*/ 786693 h 981339"/>
                <a:gd name="connsiteX9" fmla="*/ 1173267 w 1556774"/>
                <a:gd name="connsiteY9" fmla="*/ 634312 h 981339"/>
                <a:gd name="connsiteX10" fmla="*/ 1250585 w 1556774"/>
                <a:gd name="connsiteY10" fmla="*/ 450008 h 981339"/>
                <a:gd name="connsiteX11" fmla="*/ 964576 w 1556774"/>
                <a:gd name="connsiteY11" fmla="*/ 344802 h 981339"/>
                <a:gd name="connsiteX12" fmla="*/ 909391 w 1556774"/>
                <a:gd name="connsiteY12" fmla="*/ 450008 h 981339"/>
                <a:gd name="connsiteX13" fmla="*/ 766089 w 1556774"/>
                <a:gd name="connsiteY13" fmla="*/ 388593 h 981339"/>
                <a:gd name="connsiteX14" fmla="*/ 800209 w 1556774"/>
                <a:gd name="connsiteY14" fmla="*/ 204349 h 981339"/>
                <a:gd name="connsiteX0" fmla="*/ 800209 w 1556774"/>
                <a:gd name="connsiteY0" fmla="*/ 204349 h 981339"/>
                <a:gd name="connsiteX1" fmla="*/ 196266 w 1556774"/>
                <a:gd name="connsiteY1" fmla="*/ 12686 h 981339"/>
                <a:gd name="connsiteX2" fmla="*/ 147370 w 1556774"/>
                <a:gd name="connsiteY2" fmla="*/ 306113 h 981339"/>
                <a:gd name="connsiteX3" fmla="*/ 12021 w 1556774"/>
                <a:gd name="connsiteY3" fmla="*/ 518188 h 981339"/>
                <a:gd name="connsiteX4" fmla="*/ 636377 w 1556774"/>
                <a:gd name="connsiteY4" fmla="*/ 741181 h 981339"/>
                <a:gd name="connsiteX5" fmla="*/ 705803 w 1556774"/>
                <a:gd name="connsiteY5" fmla="*/ 624047 h 981339"/>
                <a:gd name="connsiteX6" fmla="*/ 859369 w 1556774"/>
                <a:gd name="connsiteY6" fmla="*/ 679765 h 981339"/>
                <a:gd name="connsiteX7" fmla="*/ 1189170 w 1556774"/>
                <a:gd name="connsiteY7" fmla="*/ 914032 h 981339"/>
                <a:gd name="connsiteX8" fmla="*/ 1507637 w 1556774"/>
                <a:gd name="connsiteY8" fmla="*/ 786693 h 981339"/>
                <a:gd name="connsiteX9" fmla="*/ 1173267 w 1556774"/>
                <a:gd name="connsiteY9" fmla="*/ 634312 h 981339"/>
                <a:gd name="connsiteX10" fmla="*/ 1250585 w 1556774"/>
                <a:gd name="connsiteY10" fmla="*/ 450008 h 981339"/>
                <a:gd name="connsiteX11" fmla="*/ 964576 w 1556774"/>
                <a:gd name="connsiteY11" fmla="*/ 344802 h 981339"/>
                <a:gd name="connsiteX12" fmla="*/ 909391 w 1556774"/>
                <a:gd name="connsiteY12" fmla="*/ 450008 h 981339"/>
                <a:gd name="connsiteX13" fmla="*/ 766089 w 1556774"/>
                <a:gd name="connsiteY13" fmla="*/ 388593 h 981339"/>
                <a:gd name="connsiteX14" fmla="*/ 800209 w 1556774"/>
                <a:gd name="connsiteY14" fmla="*/ 204349 h 981339"/>
                <a:gd name="connsiteX0" fmla="*/ 800209 w 1556774"/>
                <a:gd name="connsiteY0" fmla="*/ 204349 h 981339"/>
                <a:gd name="connsiteX1" fmla="*/ 196266 w 1556774"/>
                <a:gd name="connsiteY1" fmla="*/ 12686 h 981339"/>
                <a:gd name="connsiteX2" fmla="*/ 147370 w 1556774"/>
                <a:gd name="connsiteY2" fmla="*/ 306113 h 981339"/>
                <a:gd name="connsiteX3" fmla="*/ 12021 w 1556774"/>
                <a:gd name="connsiteY3" fmla="*/ 518188 h 981339"/>
                <a:gd name="connsiteX4" fmla="*/ 636377 w 1556774"/>
                <a:gd name="connsiteY4" fmla="*/ 741181 h 981339"/>
                <a:gd name="connsiteX5" fmla="*/ 705803 w 1556774"/>
                <a:gd name="connsiteY5" fmla="*/ 624047 h 981339"/>
                <a:gd name="connsiteX6" fmla="*/ 859369 w 1556774"/>
                <a:gd name="connsiteY6" fmla="*/ 679765 h 981339"/>
                <a:gd name="connsiteX7" fmla="*/ 1189170 w 1556774"/>
                <a:gd name="connsiteY7" fmla="*/ 914032 h 981339"/>
                <a:gd name="connsiteX8" fmla="*/ 1507637 w 1556774"/>
                <a:gd name="connsiteY8" fmla="*/ 786693 h 981339"/>
                <a:gd name="connsiteX9" fmla="*/ 1173267 w 1556774"/>
                <a:gd name="connsiteY9" fmla="*/ 634312 h 981339"/>
                <a:gd name="connsiteX10" fmla="*/ 1250585 w 1556774"/>
                <a:gd name="connsiteY10" fmla="*/ 438081 h 981339"/>
                <a:gd name="connsiteX11" fmla="*/ 964576 w 1556774"/>
                <a:gd name="connsiteY11" fmla="*/ 344802 h 981339"/>
                <a:gd name="connsiteX12" fmla="*/ 909391 w 1556774"/>
                <a:gd name="connsiteY12" fmla="*/ 450008 h 981339"/>
                <a:gd name="connsiteX13" fmla="*/ 766089 w 1556774"/>
                <a:gd name="connsiteY13" fmla="*/ 388593 h 981339"/>
                <a:gd name="connsiteX14" fmla="*/ 800209 w 1556774"/>
                <a:gd name="connsiteY14" fmla="*/ 204349 h 981339"/>
                <a:gd name="connsiteX0" fmla="*/ 800209 w 1556774"/>
                <a:gd name="connsiteY0" fmla="*/ 204349 h 981339"/>
                <a:gd name="connsiteX1" fmla="*/ 196266 w 1556774"/>
                <a:gd name="connsiteY1" fmla="*/ 12686 h 981339"/>
                <a:gd name="connsiteX2" fmla="*/ 147370 w 1556774"/>
                <a:gd name="connsiteY2" fmla="*/ 306113 h 981339"/>
                <a:gd name="connsiteX3" fmla="*/ 12021 w 1556774"/>
                <a:gd name="connsiteY3" fmla="*/ 518188 h 981339"/>
                <a:gd name="connsiteX4" fmla="*/ 636377 w 1556774"/>
                <a:gd name="connsiteY4" fmla="*/ 741181 h 981339"/>
                <a:gd name="connsiteX5" fmla="*/ 705803 w 1556774"/>
                <a:gd name="connsiteY5" fmla="*/ 624047 h 981339"/>
                <a:gd name="connsiteX6" fmla="*/ 859369 w 1556774"/>
                <a:gd name="connsiteY6" fmla="*/ 679765 h 981339"/>
                <a:gd name="connsiteX7" fmla="*/ 1189170 w 1556774"/>
                <a:gd name="connsiteY7" fmla="*/ 914032 h 981339"/>
                <a:gd name="connsiteX8" fmla="*/ 1507637 w 1556774"/>
                <a:gd name="connsiteY8" fmla="*/ 786693 h 981339"/>
                <a:gd name="connsiteX9" fmla="*/ 1173267 w 1556774"/>
                <a:gd name="connsiteY9" fmla="*/ 634312 h 981339"/>
                <a:gd name="connsiteX10" fmla="*/ 1250585 w 1556774"/>
                <a:gd name="connsiteY10" fmla="*/ 438081 h 981339"/>
                <a:gd name="connsiteX11" fmla="*/ 964576 w 1556774"/>
                <a:gd name="connsiteY11" fmla="*/ 344802 h 981339"/>
                <a:gd name="connsiteX12" fmla="*/ 909391 w 1556774"/>
                <a:gd name="connsiteY12" fmla="*/ 450008 h 981339"/>
                <a:gd name="connsiteX13" fmla="*/ 766089 w 1556774"/>
                <a:gd name="connsiteY13" fmla="*/ 388593 h 981339"/>
                <a:gd name="connsiteX14" fmla="*/ 800209 w 1556774"/>
                <a:gd name="connsiteY14" fmla="*/ 204349 h 981339"/>
                <a:gd name="connsiteX0" fmla="*/ 800209 w 1556774"/>
                <a:gd name="connsiteY0" fmla="*/ 204349 h 981339"/>
                <a:gd name="connsiteX1" fmla="*/ 196266 w 1556774"/>
                <a:gd name="connsiteY1" fmla="*/ 12686 h 981339"/>
                <a:gd name="connsiteX2" fmla="*/ 147370 w 1556774"/>
                <a:gd name="connsiteY2" fmla="*/ 306113 h 981339"/>
                <a:gd name="connsiteX3" fmla="*/ 12021 w 1556774"/>
                <a:gd name="connsiteY3" fmla="*/ 518188 h 981339"/>
                <a:gd name="connsiteX4" fmla="*/ 636377 w 1556774"/>
                <a:gd name="connsiteY4" fmla="*/ 741181 h 981339"/>
                <a:gd name="connsiteX5" fmla="*/ 705803 w 1556774"/>
                <a:gd name="connsiteY5" fmla="*/ 624047 h 981339"/>
                <a:gd name="connsiteX6" fmla="*/ 859369 w 1556774"/>
                <a:gd name="connsiteY6" fmla="*/ 679765 h 981339"/>
                <a:gd name="connsiteX7" fmla="*/ 1189170 w 1556774"/>
                <a:gd name="connsiteY7" fmla="*/ 914032 h 981339"/>
                <a:gd name="connsiteX8" fmla="*/ 1507637 w 1556774"/>
                <a:gd name="connsiteY8" fmla="*/ 786693 h 981339"/>
                <a:gd name="connsiteX9" fmla="*/ 1173267 w 1556774"/>
                <a:gd name="connsiteY9" fmla="*/ 634312 h 981339"/>
                <a:gd name="connsiteX10" fmla="*/ 1250585 w 1556774"/>
                <a:gd name="connsiteY10" fmla="*/ 438081 h 981339"/>
                <a:gd name="connsiteX11" fmla="*/ 964576 w 1556774"/>
                <a:gd name="connsiteY11" fmla="*/ 344802 h 981339"/>
                <a:gd name="connsiteX12" fmla="*/ 909391 w 1556774"/>
                <a:gd name="connsiteY12" fmla="*/ 450008 h 981339"/>
                <a:gd name="connsiteX13" fmla="*/ 766089 w 1556774"/>
                <a:gd name="connsiteY13" fmla="*/ 388593 h 981339"/>
                <a:gd name="connsiteX14" fmla="*/ 800209 w 1556774"/>
                <a:gd name="connsiteY14" fmla="*/ 204349 h 981339"/>
                <a:gd name="connsiteX0" fmla="*/ 800209 w 1527868"/>
                <a:gd name="connsiteY0" fmla="*/ 204349 h 975126"/>
                <a:gd name="connsiteX1" fmla="*/ 196266 w 1527868"/>
                <a:gd name="connsiteY1" fmla="*/ 12686 h 975126"/>
                <a:gd name="connsiteX2" fmla="*/ 147370 w 1527868"/>
                <a:gd name="connsiteY2" fmla="*/ 306113 h 975126"/>
                <a:gd name="connsiteX3" fmla="*/ 12021 w 1527868"/>
                <a:gd name="connsiteY3" fmla="*/ 518188 h 975126"/>
                <a:gd name="connsiteX4" fmla="*/ 636377 w 1527868"/>
                <a:gd name="connsiteY4" fmla="*/ 741181 h 975126"/>
                <a:gd name="connsiteX5" fmla="*/ 705803 w 1527868"/>
                <a:gd name="connsiteY5" fmla="*/ 624047 h 975126"/>
                <a:gd name="connsiteX6" fmla="*/ 859369 w 1527868"/>
                <a:gd name="connsiteY6" fmla="*/ 679765 h 975126"/>
                <a:gd name="connsiteX7" fmla="*/ 1189170 w 1527868"/>
                <a:gd name="connsiteY7" fmla="*/ 914032 h 975126"/>
                <a:gd name="connsiteX8" fmla="*/ 1467881 w 1527868"/>
                <a:gd name="connsiteY8" fmla="*/ 742961 h 975126"/>
                <a:gd name="connsiteX9" fmla="*/ 1173267 w 1527868"/>
                <a:gd name="connsiteY9" fmla="*/ 634312 h 975126"/>
                <a:gd name="connsiteX10" fmla="*/ 1250585 w 1527868"/>
                <a:gd name="connsiteY10" fmla="*/ 438081 h 975126"/>
                <a:gd name="connsiteX11" fmla="*/ 964576 w 1527868"/>
                <a:gd name="connsiteY11" fmla="*/ 344802 h 975126"/>
                <a:gd name="connsiteX12" fmla="*/ 909391 w 1527868"/>
                <a:gd name="connsiteY12" fmla="*/ 450008 h 975126"/>
                <a:gd name="connsiteX13" fmla="*/ 766089 w 1527868"/>
                <a:gd name="connsiteY13" fmla="*/ 388593 h 975126"/>
                <a:gd name="connsiteX14" fmla="*/ 800209 w 1527868"/>
                <a:gd name="connsiteY14" fmla="*/ 204349 h 975126"/>
                <a:gd name="connsiteX0" fmla="*/ 800209 w 1527868"/>
                <a:gd name="connsiteY0" fmla="*/ 204349 h 975126"/>
                <a:gd name="connsiteX1" fmla="*/ 196266 w 1527868"/>
                <a:gd name="connsiteY1" fmla="*/ 12686 h 975126"/>
                <a:gd name="connsiteX2" fmla="*/ 147370 w 1527868"/>
                <a:gd name="connsiteY2" fmla="*/ 306113 h 975126"/>
                <a:gd name="connsiteX3" fmla="*/ 12021 w 1527868"/>
                <a:gd name="connsiteY3" fmla="*/ 518188 h 975126"/>
                <a:gd name="connsiteX4" fmla="*/ 636377 w 1527868"/>
                <a:gd name="connsiteY4" fmla="*/ 741181 h 975126"/>
                <a:gd name="connsiteX5" fmla="*/ 705803 w 1527868"/>
                <a:gd name="connsiteY5" fmla="*/ 624047 h 975126"/>
                <a:gd name="connsiteX6" fmla="*/ 859369 w 1527868"/>
                <a:gd name="connsiteY6" fmla="*/ 679765 h 975126"/>
                <a:gd name="connsiteX7" fmla="*/ 1189170 w 1527868"/>
                <a:gd name="connsiteY7" fmla="*/ 914032 h 975126"/>
                <a:gd name="connsiteX8" fmla="*/ 1467881 w 1527868"/>
                <a:gd name="connsiteY8" fmla="*/ 742961 h 975126"/>
                <a:gd name="connsiteX9" fmla="*/ 1173267 w 1527868"/>
                <a:gd name="connsiteY9" fmla="*/ 634312 h 975126"/>
                <a:gd name="connsiteX10" fmla="*/ 1250585 w 1527868"/>
                <a:gd name="connsiteY10" fmla="*/ 438081 h 975126"/>
                <a:gd name="connsiteX11" fmla="*/ 964576 w 1527868"/>
                <a:gd name="connsiteY11" fmla="*/ 344802 h 975126"/>
                <a:gd name="connsiteX12" fmla="*/ 909391 w 1527868"/>
                <a:gd name="connsiteY12" fmla="*/ 450008 h 975126"/>
                <a:gd name="connsiteX13" fmla="*/ 766089 w 1527868"/>
                <a:gd name="connsiteY13" fmla="*/ 388593 h 975126"/>
                <a:gd name="connsiteX14" fmla="*/ 800209 w 1527868"/>
                <a:gd name="connsiteY14" fmla="*/ 204349 h 975126"/>
                <a:gd name="connsiteX0" fmla="*/ 800209 w 1499884"/>
                <a:gd name="connsiteY0" fmla="*/ 204349 h 986483"/>
                <a:gd name="connsiteX1" fmla="*/ 196266 w 1499884"/>
                <a:gd name="connsiteY1" fmla="*/ 12686 h 986483"/>
                <a:gd name="connsiteX2" fmla="*/ 147370 w 1499884"/>
                <a:gd name="connsiteY2" fmla="*/ 306113 h 986483"/>
                <a:gd name="connsiteX3" fmla="*/ 12021 w 1499884"/>
                <a:gd name="connsiteY3" fmla="*/ 518188 h 986483"/>
                <a:gd name="connsiteX4" fmla="*/ 636377 w 1499884"/>
                <a:gd name="connsiteY4" fmla="*/ 741181 h 986483"/>
                <a:gd name="connsiteX5" fmla="*/ 705803 w 1499884"/>
                <a:gd name="connsiteY5" fmla="*/ 624047 h 986483"/>
                <a:gd name="connsiteX6" fmla="*/ 859369 w 1499884"/>
                <a:gd name="connsiteY6" fmla="*/ 679765 h 986483"/>
                <a:gd name="connsiteX7" fmla="*/ 1189170 w 1499884"/>
                <a:gd name="connsiteY7" fmla="*/ 914032 h 986483"/>
                <a:gd name="connsiteX8" fmla="*/ 1467881 w 1499884"/>
                <a:gd name="connsiteY8" fmla="*/ 742961 h 986483"/>
                <a:gd name="connsiteX9" fmla="*/ 1173267 w 1499884"/>
                <a:gd name="connsiteY9" fmla="*/ 634312 h 986483"/>
                <a:gd name="connsiteX10" fmla="*/ 1250585 w 1499884"/>
                <a:gd name="connsiteY10" fmla="*/ 438081 h 986483"/>
                <a:gd name="connsiteX11" fmla="*/ 964576 w 1499884"/>
                <a:gd name="connsiteY11" fmla="*/ 344802 h 986483"/>
                <a:gd name="connsiteX12" fmla="*/ 909391 w 1499884"/>
                <a:gd name="connsiteY12" fmla="*/ 450008 h 986483"/>
                <a:gd name="connsiteX13" fmla="*/ 766089 w 1499884"/>
                <a:gd name="connsiteY13" fmla="*/ 388593 h 986483"/>
                <a:gd name="connsiteX14" fmla="*/ 800209 w 1499884"/>
                <a:gd name="connsiteY14" fmla="*/ 204349 h 986483"/>
                <a:gd name="connsiteX0" fmla="*/ 800209 w 1505435"/>
                <a:gd name="connsiteY0" fmla="*/ 204349 h 1015754"/>
                <a:gd name="connsiteX1" fmla="*/ 196266 w 1505435"/>
                <a:gd name="connsiteY1" fmla="*/ 12686 h 1015754"/>
                <a:gd name="connsiteX2" fmla="*/ 147370 w 1505435"/>
                <a:gd name="connsiteY2" fmla="*/ 306113 h 1015754"/>
                <a:gd name="connsiteX3" fmla="*/ 12021 w 1505435"/>
                <a:gd name="connsiteY3" fmla="*/ 518188 h 1015754"/>
                <a:gd name="connsiteX4" fmla="*/ 636377 w 1505435"/>
                <a:gd name="connsiteY4" fmla="*/ 741181 h 1015754"/>
                <a:gd name="connsiteX5" fmla="*/ 705803 w 1505435"/>
                <a:gd name="connsiteY5" fmla="*/ 624047 h 1015754"/>
                <a:gd name="connsiteX6" fmla="*/ 859369 w 1505435"/>
                <a:gd name="connsiteY6" fmla="*/ 679765 h 1015754"/>
                <a:gd name="connsiteX7" fmla="*/ 1189170 w 1505435"/>
                <a:gd name="connsiteY7" fmla="*/ 914032 h 1015754"/>
                <a:gd name="connsiteX8" fmla="*/ 1467881 w 1505435"/>
                <a:gd name="connsiteY8" fmla="*/ 742961 h 1015754"/>
                <a:gd name="connsiteX9" fmla="*/ 1173267 w 1505435"/>
                <a:gd name="connsiteY9" fmla="*/ 634312 h 1015754"/>
                <a:gd name="connsiteX10" fmla="*/ 1250585 w 1505435"/>
                <a:gd name="connsiteY10" fmla="*/ 438081 h 1015754"/>
                <a:gd name="connsiteX11" fmla="*/ 964576 w 1505435"/>
                <a:gd name="connsiteY11" fmla="*/ 344802 h 1015754"/>
                <a:gd name="connsiteX12" fmla="*/ 909391 w 1505435"/>
                <a:gd name="connsiteY12" fmla="*/ 450008 h 1015754"/>
                <a:gd name="connsiteX13" fmla="*/ 766089 w 1505435"/>
                <a:gd name="connsiteY13" fmla="*/ 388593 h 1015754"/>
                <a:gd name="connsiteX14" fmla="*/ 800209 w 1505435"/>
                <a:gd name="connsiteY14" fmla="*/ 204349 h 10157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505435" h="1015754">
                  <a:moveTo>
                    <a:pt x="800209" y="204349"/>
                  </a:moveTo>
                  <a:cubicBezTo>
                    <a:pt x="598895" y="140461"/>
                    <a:pt x="302164" y="-50647"/>
                    <a:pt x="196266" y="12686"/>
                  </a:cubicBezTo>
                  <a:cubicBezTo>
                    <a:pt x="103106" y="72064"/>
                    <a:pt x="168969" y="214930"/>
                    <a:pt x="147370" y="306113"/>
                  </a:cubicBezTo>
                  <a:cubicBezTo>
                    <a:pt x="102254" y="376805"/>
                    <a:pt x="-42253" y="455447"/>
                    <a:pt x="12021" y="518188"/>
                  </a:cubicBezTo>
                  <a:cubicBezTo>
                    <a:pt x="164480" y="669383"/>
                    <a:pt x="559454" y="713233"/>
                    <a:pt x="636377" y="741181"/>
                  </a:cubicBezTo>
                  <a:cubicBezTo>
                    <a:pt x="696624" y="733941"/>
                    <a:pt x="677361" y="671042"/>
                    <a:pt x="705803" y="624047"/>
                  </a:cubicBezTo>
                  <a:lnTo>
                    <a:pt x="859369" y="679765"/>
                  </a:lnTo>
                  <a:cubicBezTo>
                    <a:pt x="850034" y="889051"/>
                    <a:pt x="1063333" y="847870"/>
                    <a:pt x="1189170" y="914032"/>
                  </a:cubicBezTo>
                  <a:cubicBezTo>
                    <a:pt x="1618678" y="1176386"/>
                    <a:pt x="1495571" y="862271"/>
                    <a:pt x="1467881" y="742961"/>
                  </a:cubicBezTo>
                  <a:cubicBezTo>
                    <a:pt x="1356424" y="685542"/>
                    <a:pt x="1304603" y="671853"/>
                    <a:pt x="1173267" y="634312"/>
                  </a:cubicBezTo>
                  <a:cubicBezTo>
                    <a:pt x="1199040" y="568902"/>
                    <a:pt x="1292398" y="479637"/>
                    <a:pt x="1250585" y="438081"/>
                  </a:cubicBezTo>
                  <a:cubicBezTo>
                    <a:pt x="1165850" y="405662"/>
                    <a:pt x="1045335" y="381196"/>
                    <a:pt x="964576" y="344802"/>
                  </a:cubicBezTo>
                  <a:cubicBezTo>
                    <a:pt x="930279" y="379871"/>
                    <a:pt x="927786" y="414939"/>
                    <a:pt x="909391" y="450008"/>
                  </a:cubicBezTo>
                  <a:lnTo>
                    <a:pt x="766089" y="388593"/>
                  </a:lnTo>
                  <a:lnTo>
                    <a:pt x="800209" y="204349"/>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71" name="Freeform 106">
              <a:extLst>
                <a:ext uri="{FF2B5EF4-FFF2-40B4-BE49-F238E27FC236}">
                  <a16:creationId xmlns:a16="http://schemas.microsoft.com/office/drawing/2014/main" id="{641C2327-977B-43DD-97F0-2DB40174F9FC}"/>
                </a:ext>
              </a:extLst>
            </p:cNvPr>
            <p:cNvSpPr/>
            <p:nvPr/>
          </p:nvSpPr>
          <p:spPr>
            <a:xfrm rot="19632933">
              <a:off x="2257651" y="4182238"/>
              <a:ext cx="1505435" cy="1015754"/>
            </a:xfrm>
            <a:custGeom>
              <a:avLst/>
              <a:gdLst>
                <a:gd name="connsiteX0" fmla="*/ 812042 w 1535373"/>
                <a:gd name="connsiteY0" fmla="*/ 211541 h 921224"/>
                <a:gd name="connsiteX1" fmla="*/ 184245 w 1535373"/>
                <a:gd name="connsiteY1" fmla="*/ 0 h 921224"/>
                <a:gd name="connsiteX2" fmla="*/ 143301 w 1535373"/>
                <a:gd name="connsiteY2" fmla="*/ 293427 h 921224"/>
                <a:gd name="connsiteX3" fmla="*/ 0 w 1535373"/>
                <a:gd name="connsiteY3" fmla="*/ 477672 h 921224"/>
                <a:gd name="connsiteX4" fmla="*/ 600501 w 1535373"/>
                <a:gd name="connsiteY4" fmla="*/ 764275 h 921224"/>
                <a:gd name="connsiteX5" fmla="*/ 709684 w 1535373"/>
                <a:gd name="connsiteY5" fmla="*/ 655093 h 921224"/>
                <a:gd name="connsiteX6" fmla="*/ 887104 w 1535373"/>
                <a:gd name="connsiteY6" fmla="*/ 702860 h 921224"/>
                <a:gd name="connsiteX7" fmla="*/ 1201003 w 1535373"/>
                <a:gd name="connsiteY7" fmla="*/ 921224 h 921224"/>
                <a:gd name="connsiteX8" fmla="*/ 1535373 w 1535373"/>
                <a:gd name="connsiteY8" fmla="*/ 825690 h 921224"/>
                <a:gd name="connsiteX9" fmla="*/ 1201003 w 1535373"/>
                <a:gd name="connsiteY9" fmla="*/ 689212 h 921224"/>
                <a:gd name="connsiteX10" fmla="*/ 1262418 w 1535373"/>
                <a:gd name="connsiteY10" fmla="*/ 457200 h 921224"/>
                <a:gd name="connsiteX11" fmla="*/ 996287 w 1535373"/>
                <a:gd name="connsiteY11" fmla="*/ 348018 h 921224"/>
                <a:gd name="connsiteX12" fmla="*/ 921224 w 1535373"/>
                <a:gd name="connsiteY12" fmla="*/ 457200 h 921224"/>
                <a:gd name="connsiteX13" fmla="*/ 777922 w 1535373"/>
                <a:gd name="connsiteY13" fmla="*/ 395785 h 921224"/>
                <a:gd name="connsiteX14" fmla="*/ 812042 w 1535373"/>
                <a:gd name="connsiteY14" fmla="*/ 211541 h 921224"/>
                <a:gd name="connsiteX0" fmla="*/ 812042 w 1535373"/>
                <a:gd name="connsiteY0" fmla="*/ 191663 h 901346"/>
                <a:gd name="connsiteX1" fmla="*/ 208099 w 1535373"/>
                <a:gd name="connsiteY1" fmla="*/ 0 h 901346"/>
                <a:gd name="connsiteX2" fmla="*/ 143301 w 1535373"/>
                <a:gd name="connsiteY2" fmla="*/ 273549 h 901346"/>
                <a:gd name="connsiteX3" fmla="*/ 0 w 1535373"/>
                <a:gd name="connsiteY3" fmla="*/ 457794 h 901346"/>
                <a:gd name="connsiteX4" fmla="*/ 600501 w 1535373"/>
                <a:gd name="connsiteY4" fmla="*/ 744397 h 901346"/>
                <a:gd name="connsiteX5" fmla="*/ 709684 w 1535373"/>
                <a:gd name="connsiteY5" fmla="*/ 635215 h 901346"/>
                <a:gd name="connsiteX6" fmla="*/ 887104 w 1535373"/>
                <a:gd name="connsiteY6" fmla="*/ 682982 h 901346"/>
                <a:gd name="connsiteX7" fmla="*/ 1201003 w 1535373"/>
                <a:gd name="connsiteY7" fmla="*/ 901346 h 901346"/>
                <a:gd name="connsiteX8" fmla="*/ 1535373 w 1535373"/>
                <a:gd name="connsiteY8" fmla="*/ 805812 h 901346"/>
                <a:gd name="connsiteX9" fmla="*/ 1201003 w 1535373"/>
                <a:gd name="connsiteY9" fmla="*/ 669334 h 901346"/>
                <a:gd name="connsiteX10" fmla="*/ 1262418 w 1535373"/>
                <a:gd name="connsiteY10" fmla="*/ 437322 h 901346"/>
                <a:gd name="connsiteX11" fmla="*/ 996287 w 1535373"/>
                <a:gd name="connsiteY11" fmla="*/ 328140 h 901346"/>
                <a:gd name="connsiteX12" fmla="*/ 921224 w 1535373"/>
                <a:gd name="connsiteY12" fmla="*/ 437322 h 901346"/>
                <a:gd name="connsiteX13" fmla="*/ 777922 w 1535373"/>
                <a:gd name="connsiteY13" fmla="*/ 375907 h 901346"/>
                <a:gd name="connsiteX14" fmla="*/ 812042 w 1535373"/>
                <a:gd name="connsiteY14" fmla="*/ 191663 h 901346"/>
                <a:gd name="connsiteX0" fmla="*/ 812042 w 1535373"/>
                <a:gd name="connsiteY0" fmla="*/ 204349 h 914032"/>
                <a:gd name="connsiteX1" fmla="*/ 208099 w 1535373"/>
                <a:gd name="connsiteY1" fmla="*/ 12686 h 914032"/>
                <a:gd name="connsiteX2" fmla="*/ 143301 w 1535373"/>
                <a:gd name="connsiteY2" fmla="*/ 286235 h 914032"/>
                <a:gd name="connsiteX3" fmla="*/ 0 w 1535373"/>
                <a:gd name="connsiteY3" fmla="*/ 470480 h 914032"/>
                <a:gd name="connsiteX4" fmla="*/ 600501 w 1535373"/>
                <a:gd name="connsiteY4" fmla="*/ 757083 h 914032"/>
                <a:gd name="connsiteX5" fmla="*/ 709684 w 1535373"/>
                <a:gd name="connsiteY5" fmla="*/ 647901 h 914032"/>
                <a:gd name="connsiteX6" fmla="*/ 887104 w 1535373"/>
                <a:gd name="connsiteY6" fmla="*/ 695668 h 914032"/>
                <a:gd name="connsiteX7" fmla="*/ 1201003 w 1535373"/>
                <a:gd name="connsiteY7" fmla="*/ 914032 h 914032"/>
                <a:gd name="connsiteX8" fmla="*/ 1535373 w 1535373"/>
                <a:gd name="connsiteY8" fmla="*/ 818498 h 914032"/>
                <a:gd name="connsiteX9" fmla="*/ 1201003 w 1535373"/>
                <a:gd name="connsiteY9" fmla="*/ 682020 h 914032"/>
                <a:gd name="connsiteX10" fmla="*/ 1262418 w 1535373"/>
                <a:gd name="connsiteY10" fmla="*/ 450008 h 914032"/>
                <a:gd name="connsiteX11" fmla="*/ 996287 w 1535373"/>
                <a:gd name="connsiteY11" fmla="*/ 340826 h 914032"/>
                <a:gd name="connsiteX12" fmla="*/ 921224 w 1535373"/>
                <a:gd name="connsiteY12" fmla="*/ 450008 h 914032"/>
                <a:gd name="connsiteX13" fmla="*/ 777922 w 1535373"/>
                <a:gd name="connsiteY13" fmla="*/ 388593 h 914032"/>
                <a:gd name="connsiteX14" fmla="*/ 812042 w 1535373"/>
                <a:gd name="connsiteY14" fmla="*/ 204349 h 914032"/>
                <a:gd name="connsiteX0" fmla="*/ 812042 w 1535373"/>
                <a:gd name="connsiteY0" fmla="*/ 204349 h 914032"/>
                <a:gd name="connsiteX1" fmla="*/ 208099 w 1535373"/>
                <a:gd name="connsiteY1" fmla="*/ 12686 h 914032"/>
                <a:gd name="connsiteX2" fmla="*/ 143301 w 1535373"/>
                <a:gd name="connsiteY2" fmla="*/ 286235 h 914032"/>
                <a:gd name="connsiteX3" fmla="*/ 0 w 1535373"/>
                <a:gd name="connsiteY3" fmla="*/ 470480 h 914032"/>
                <a:gd name="connsiteX4" fmla="*/ 600501 w 1535373"/>
                <a:gd name="connsiteY4" fmla="*/ 757083 h 914032"/>
                <a:gd name="connsiteX5" fmla="*/ 709684 w 1535373"/>
                <a:gd name="connsiteY5" fmla="*/ 647901 h 914032"/>
                <a:gd name="connsiteX6" fmla="*/ 887104 w 1535373"/>
                <a:gd name="connsiteY6" fmla="*/ 695668 h 914032"/>
                <a:gd name="connsiteX7" fmla="*/ 1201003 w 1535373"/>
                <a:gd name="connsiteY7" fmla="*/ 914032 h 914032"/>
                <a:gd name="connsiteX8" fmla="*/ 1535373 w 1535373"/>
                <a:gd name="connsiteY8" fmla="*/ 818498 h 914032"/>
                <a:gd name="connsiteX9" fmla="*/ 1201003 w 1535373"/>
                <a:gd name="connsiteY9" fmla="*/ 682020 h 914032"/>
                <a:gd name="connsiteX10" fmla="*/ 1262418 w 1535373"/>
                <a:gd name="connsiteY10" fmla="*/ 450008 h 914032"/>
                <a:gd name="connsiteX11" fmla="*/ 996287 w 1535373"/>
                <a:gd name="connsiteY11" fmla="*/ 340826 h 914032"/>
                <a:gd name="connsiteX12" fmla="*/ 921224 w 1535373"/>
                <a:gd name="connsiteY12" fmla="*/ 450008 h 914032"/>
                <a:gd name="connsiteX13" fmla="*/ 777922 w 1535373"/>
                <a:gd name="connsiteY13" fmla="*/ 388593 h 914032"/>
                <a:gd name="connsiteX14" fmla="*/ 812042 w 1535373"/>
                <a:gd name="connsiteY14" fmla="*/ 204349 h 914032"/>
                <a:gd name="connsiteX0" fmla="*/ 812042 w 1535373"/>
                <a:gd name="connsiteY0" fmla="*/ 204349 h 914032"/>
                <a:gd name="connsiteX1" fmla="*/ 208099 w 1535373"/>
                <a:gd name="connsiteY1" fmla="*/ 12686 h 914032"/>
                <a:gd name="connsiteX2" fmla="*/ 159203 w 1535373"/>
                <a:gd name="connsiteY2" fmla="*/ 306113 h 914032"/>
                <a:gd name="connsiteX3" fmla="*/ 0 w 1535373"/>
                <a:gd name="connsiteY3" fmla="*/ 470480 h 914032"/>
                <a:gd name="connsiteX4" fmla="*/ 600501 w 1535373"/>
                <a:gd name="connsiteY4" fmla="*/ 757083 h 914032"/>
                <a:gd name="connsiteX5" fmla="*/ 709684 w 1535373"/>
                <a:gd name="connsiteY5" fmla="*/ 647901 h 914032"/>
                <a:gd name="connsiteX6" fmla="*/ 887104 w 1535373"/>
                <a:gd name="connsiteY6" fmla="*/ 695668 h 914032"/>
                <a:gd name="connsiteX7" fmla="*/ 1201003 w 1535373"/>
                <a:gd name="connsiteY7" fmla="*/ 914032 h 914032"/>
                <a:gd name="connsiteX8" fmla="*/ 1535373 w 1535373"/>
                <a:gd name="connsiteY8" fmla="*/ 818498 h 914032"/>
                <a:gd name="connsiteX9" fmla="*/ 1201003 w 1535373"/>
                <a:gd name="connsiteY9" fmla="*/ 682020 h 914032"/>
                <a:gd name="connsiteX10" fmla="*/ 1262418 w 1535373"/>
                <a:gd name="connsiteY10" fmla="*/ 450008 h 914032"/>
                <a:gd name="connsiteX11" fmla="*/ 996287 w 1535373"/>
                <a:gd name="connsiteY11" fmla="*/ 340826 h 914032"/>
                <a:gd name="connsiteX12" fmla="*/ 921224 w 1535373"/>
                <a:gd name="connsiteY12" fmla="*/ 450008 h 914032"/>
                <a:gd name="connsiteX13" fmla="*/ 777922 w 1535373"/>
                <a:gd name="connsiteY13" fmla="*/ 388593 h 914032"/>
                <a:gd name="connsiteX14" fmla="*/ 812042 w 1535373"/>
                <a:gd name="connsiteY14" fmla="*/ 204349 h 914032"/>
                <a:gd name="connsiteX0" fmla="*/ 788188 w 1511519"/>
                <a:gd name="connsiteY0" fmla="*/ 204349 h 914032"/>
                <a:gd name="connsiteX1" fmla="*/ 184245 w 1511519"/>
                <a:gd name="connsiteY1" fmla="*/ 12686 h 914032"/>
                <a:gd name="connsiteX2" fmla="*/ 135349 w 1511519"/>
                <a:gd name="connsiteY2" fmla="*/ 306113 h 914032"/>
                <a:gd name="connsiteX3" fmla="*/ 0 w 1511519"/>
                <a:gd name="connsiteY3" fmla="*/ 518188 h 914032"/>
                <a:gd name="connsiteX4" fmla="*/ 576647 w 1511519"/>
                <a:gd name="connsiteY4" fmla="*/ 757083 h 914032"/>
                <a:gd name="connsiteX5" fmla="*/ 685830 w 1511519"/>
                <a:gd name="connsiteY5" fmla="*/ 647901 h 914032"/>
                <a:gd name="connsiteX6" fmla="*/ 863250 w 1511519"/>
                <a:gd name="connsiteY6" fmla="*/ 695668 h 914032"/>
                <a:gd name="connsiteX7" fmla="*/ 1177149 w 1511519"/>
                <a:gd name="connsiteY7" fmla="*/ 914032 h 914032"/>
                <a:gd name="connsiteX8" fmla="*/ 1511519 w 1511519"/>
                <a:gd name="connsiteY8" fmla="*/ 818498 h 914032"/>
                <a:gd name="connsiteX9" fmla="*/ 1177149 w 1511519"/>
                <a:gd name="connsiteY9" fmla="*/ 682020 h 914032"/>
                <a:gd name="connsiteX10" fmla="*/ 1238564 w 1511519"/>
                <a:gd name="connsiteY10" fmla="*/ 450008 h 914032"/>
                <a:gd name="connsiteX11" fmla="*/ 972433 w 1511519"/>
                <a:gd name="connsiteY11" fmla="*/ 340826 h 914032"/>
                <a:gd name="connsiteX12" fmla="*/ 897370 w 1511519"/>
                <a:gd name="connsiteY12" fmla="*/ 450008 h 914032"/>
                <a:gd name="connsiteX13" fmla="*/ 754068 w 1511519"/>
                <a:gd name="connsiteY13" fmla="*/ 388593 h 914032"/>
                <a:gd name="connsiteX14" fmla="*/ 788188 w 1511519"/>
                <a:gd name="connsiteY14" fmla="*/ 204349 h 914032"/>
                <a:gd name="connsiteX0" fmla="*/ 802902 w 1526233"/>
                <a:gd name="connsiteY0" fmla="*/ 204349 h 914032"/>
                <a:gd name="connsiteX1" fmla="*/ 198959 w 1526233"/>
                <a:gd name="connsiteY1" fmla="*/ 12686 h 914032"/>
                <a:gd name="connsiteX2" fmla="*/ 150063 w 1526233"/>
                <a:gd name="connsiteY2" fmla="*/ 306113 h 914032"/>
                <a:gd name="connsiteX3" fmla="*/ 14714 w 1526233"/>
                <a:gd name="connsiteY3" fmla="*/ 518188 h 914032"/>
                <a:gd name="connsiteX4" fmla="*/ 591361 w 1526233"/>
                <a:gd name="connsiteY4" fmla="*/ 757083 h 914032"/>
                <a:gd name="connsiteX5" fmla="*/ 700544 w 1526233"/>
                <a:gd name="connsiteY5" fmla="*/ 647901 h 914032"/>
                <a:gd name="connsiteX6" fmla="*/ 877964 w 1526233"/>
                <a:gd name="connsiteY6" fmla="*/ 695668 h 914032"/>
                <a:gd name="connsiteX7" fmla="*/ 1191863 w 1526233"/>
                <a:gd name="connsiteY7" fmla="*/ 914032 h 914032"/>
                <a:gd name="connsiteX8" fmla="*/ 1526233 w 1526233"/>
                <a:gd name="connsiteY8" fmla="*/ 818498 h 914032"/>
                <a:gd name="connsiteX9" fmla="*/ 1191863 w 1526233"/>
                <a:gd name="connsiteY9" fmla="*/ 682020 h 914032"/>
                <a:gd name="connsiteX10" fmla="*/ 1253278 w 1526233"/>
                <a:gd name="connsiteY10" fmla="*/ 450008 h 914032"/>
                <a:gd name="connsiteX11" fmla="*/ 987147 w 1526233"/>
                <a:gd name="connsiteY11" fmla="*/ 340826 h 914032"/>
                <a:gd name="connsiteX12" fmla="*/ 912084 w 1526233"/>
                <a:gd name="connsiteY12" fmla="*/ 450008 h 914032"/>
                <a:gd name="connsiteX13" fmla="*/ 768782 w 1526233"/>
                <a:gd name="connsiteY13" fmla="*/ 388593 h 914032"/>
                <a:gd name="connsiteX14" fmla="*/ 802902 w 1526233"/>
                <a:gd name="connsiteY14" fmla="*/ 204349 h 914032"/>
                <a:gd name="connsiteX0" fmla="*/ 802902 w 1526233"/>
                <a:gd name="connsiteY0" fmla="*/ 204349 h 914032"/>
                <a:gd name="connsiteX1" fmla="*/ 198959 w 1526233"/>
                <a:gd name="connsiteY1" fmla="*/ 12686 h 914032"/>
                <a:gd name="connsiteX2" fmla="*/ 150063 w 1526233"/>
                <a:gd name="connsiteY2" fmla="*/ 306113 h 914032"/>
                <a:gd name="connsiteX3" fmla="*/ 14714 w 1526233"/>
                <a:gd name="connsiteY3" fmla="*/ 518188 h 914032"/>
                <a:gd name="connsiteX4" fmla="*/ 591361 w 1526233"/>
                <a:gd name="connsiteY4" fmla="*/ 757083 h 914032"/>
                <a:gd name="connsiteX5" fmla="*/ 700544 w 1526233"/>
                <a:gd name="connsiteY5" fmla="*/ 647901 h 914032"/>
                <a:gd name="connsiteX6" fmla="*/ 877964 w 1526233"/>
                <a:gd name="connsiteY6" fmla="*/ 695668 h 914032"/>
                <a:gd name="connsiteX7" fmla="*/ 1191863 w 1526233"/>
                <a:gd name="connsiteY7" fmla="*/ 914032 h 914032"/>
                <a:gd name="connsiteX8" fmla="*/ 1526233 w 1526233"/>
                <a:gd name="connsiteY8" fmla="*/ 818498 h 914032"/>
                <a:gd name="connsiteX9" fmla="*/ 1191863 w 1526233"/>
                <a:gd name="connsiteY9" fmla="*/ 682020 h 914032"/>
                <a:gd name="connsiteX10" fmla="*/ 1253278 w 1526233"/>
                <a:gd name="connsiteY10" fmla="*/ 450008 h 914032"/>
                <a:gd name="connsiteX11" fmla="*/ 987147 w 1526233"/>
                <a:gd name="connsiteY11" fmla="*/ 340826 h 914032"/>
                <a:gd name="connsiteX12" fmla="*/ 912084 w 1526233"/>
                <a:gd name="connsiteY12" fmla="*/ 450008 h 914032"/>
                <a:gd name="connsiteX13" fmla="*/ 768782 w 1526233"/>
                <a:gd name="connsiteY13" fmla="*/ 388593 h 914032"/>
                <a:gd name="connsiteX14" fmla="*/ 802902 w 1526233"/>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588668 w 1523540"/>
                <a:gd name="connsiteY4" fmla="*/ 757083 h 914032"/>
                <a:gd name="connsiteX5" fmla="*/ 697851 w 1523540"/>
                <a:gd name="connsiteY5" fmla="*/ 647901 h 914032"/>
                <a:gd name="connsiteX6" fmla="*/ 875271 w 1523540"/>
                <a:gd name="connsiteY6" fmla="*/ 695668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52279 w 1523540"/>
                <a:gd name="connsiteY4" fmla="*/ 757083 h 914032"/>
                <a:gd name="connsiteX5" fmla="*/ 697851 w 1523540"/>
                <a:gd name="connsiteY5" fmla="*/ 647901 h 914032"/>
                <a:gd name="connsiteX6" fmla="*/ 875271 w 1523540"/>
                <a:gd name="connsiteY6" fmla="*/ 695668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52279 w 1523540"/>
                <a:gd name="connsiteY4" fmla="*/ 757083 h 914032"/>
                <a:gd name="connsiteX5" fmla="*/ 697851 w 1523540"/>
                <a:gd name="connsiteY5" fmla="*/ 647901 h 914032"/>
                <a:gd name="connsiteX6" fmla="*/ 875271 w 1523540"/>
                <a:gd name="connsiteY6" fmla="*/ 695668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52279 w 1523540"/>
                <a:gd name="connsiteY4" fmla="*/ 757083 h 914032"/>
                <a:gd name="connsiteX5" fmla="*/ 697851 w 1523540"/>
                <a:gd name="connsiteY5" fmla="*/ 647901 h 914032"/>
                <a:gd name="connsiteX6" fmla="*/ 875271 w 1523540"/>
                <a:gd name="connsiteY6" fmla="*/ 695668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36377 w 1523540"/>
                <a:gd name="connsiteY4" fmla="*/ 741181 h 914032"/>
                <a:gd name="connsiteX5" fmla="*/ 697851 w 1523540"/>
                <a:gd name="connsiteY5" fmla="*/ 647901 h 914032"/>
                <a:gd name="connsiteX6" fmla="*/ 875271 w 1523540"/>
                <a:gd name="connsiteY6" fmla="*/ 695668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36377 w 1523540"/>
                <a:gd name="connsiteY4" fmla="*/ 741181 h 914032"/>
                <a:gd name="connsiteX5" fmla="*/ 697851 w 1523540"/>
                <a:gd name="connsiteY5" fmla="*/ 647901 h 914032"/>
                <a:gd name="connsiteX6" fmla="*/ 875271 w 1523540"/>
                <a:gd name="connsiteY6" fmla="*/ 695668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36377 w 1523540"/>
                <a:gd name="connsiteY4" fmla="*/ 741181 h 914032"/>
                <a:gd name="connsiteX5" fmla="*/ 697851 w 1523540"/>
                <a:gd name="connsiteY5" fmla="*/ 647901 h 914032"/>
                <a:gd name="connsiteX6" fmla="*/ 875271 w 1523540"/>
                <a:gd name="connsiteY6" fmla="*/ 695668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36377 w 1523540"/>
                <a:gd name="connsiteY4" fmla="*/ 741181 h 914032"/>
                <a:gd name="connsiteX5" fmla="*/ 697851 w 1523540"/>
                <a:gd name="connsiteY5" fmla="*/ 647901 h 914032"/>
                <a:gd name="connsiteX6" fmla="*/ 875271 w 1523540"/>
                <a:gd name="connsiteY6" fmla="*/ 695668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36377 w 1523540"/>
                <a:gd name="connsiteY4" fmla="*/ 741181 h 914032"/>
                <a:gd name="connsiteX5" fmla="*/ 697851 w 1523540"/>
                <a:gd name="connsiteY5" fmla="*/ 647901 h 914032"/>
                <a:gd name="connsiteX6" fmla="*/ 875271 w 1523540"/>
                <a:gd name="connsiteY6" fmla="*/ 695668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36377 w 1523540"/>
                <a:gd name="connsiteY4" fmla="*/ 741181 h 914032"/>
                <a:gd name="connsiteX5" fmla="*/ 697851 w 1523540"/>
                <a:gd name="connsiteY5" fmla="*/ 647901 h 914032"/>
                <a:gd name="connsiteX6" fmla="*/ 875271 w 1523540"/>
                <a:gd name="connsiteY6" fmla="*/ 695668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36377 w 1523540"/>
                <a:gd name="connsiteY4" fmla="*/ 741181 h 914032"/>
                <a:gd name="connsiteX5" fmla="*/ 705803 w 1523540"/>
                <a:gd name="connsiteY5" fmla="*/ 624047 h 914032"/>
                <a:gd name="connsiteX6" fmla="*/ 875271 w 1523540"/>
                <a:gd name="connsiteY6" fmla="*/ 695668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36377 w 1523540"/>
                <a:gd name="connsiteY4" fmla="*/ 741181 h 914032"/>
                <a:gd name="connsiteX5" fmla="*/ 705803 w 1523540"/>
                <a:gd name="connsiteY5" fmla="*/ 624047 h 914032"/>
                <a:gd name="connsiteX6" fmla="*/ 875271 w 1523540"/>
                <a:gd name="connsiteY6" fmla="*/ 695668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36377 w 1523540"/>
                <a:gd name="connsiteY4" fmla="*/ 741181 h 914032"/>
                <a:gd name="connsiteX5" fmla="*/ 705803 w 1523540"/>
                <a:gd name="connsiteY5" fmla="*/ 624047 h 914032"/>
                <a:gd name="connsiteX6" fmla="*/ 859369 w 1523540"/>
                <a:gd name="connsiteY6" fmla="*/ 679765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36377 w 1523540"/>
                <a:gd name="connsiteY4" fmla="*/ 741181 h 914032"/>
                <a:gd name="connsiteX5" fmla="*/ 705803 w 1523540"/>
                <a:gd name="connsiteY5" fmla="*/ 624047 h 914032"/>
                <a:gd name="connsiteX6" fmla="*/ 859369 w 1523540"/>
                <a:gd name="connsiteY6" fmla="*/ 679765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36377 w 1523540"/>
                <a:gd name="connsiteY4" fmla="*/ 741181 h 914032"/>
                <a:gd name="connsiteX5" fmla="*/ 705803 w 1523540"/>
                <a:gd name="connsiteY5" fmla="*/ 624047 h 914032"/>
                <a:gd name="connsiteX6" fmla="*/ 859369 w 1523540"/>
                <a:gd name="connsiteY6" fmla="*/ 679765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82628"/>
                <a:gd name="connsiteX1" fmla="*/ 196266 w 1523540"/>
                <a:gd name="connsiteY1" fmla="*/ 12686 h 982628"/>
                <a:gd name="connsiteX2" fmla="*/ 147370 w 1523540"/>
                <a:gd name="connsiteY2" fmla="*/ 306113 h 982628"/>
                <a:gd name="connsiteX3" fmla="*/ 12021 w 1523540"/>
                <a:gd name="connsiteY3" fmla="*/ 518188 h 982628"/>
                <a:gd name="connsiteX4" fmla="*/ 636377 w 1523540"/>
                <a:gd name="connsiteY4" fmla="*/ 741181 h 982628"/>
                <a:gd name="connsiteX5" fmla="*/ 705803 w 1523540"/>
                <a:gd name="connsiteY5" fmla="*/ 624047 h 982628"/>
                <a:gd name="connsiteX6" fmla="*/ 859369 w 1523540"/>
                <a:gd name="connsiteY6" fmla="*/ 679765 h 982628"/>
                <a:gd name="connsiteX7" fmla="*/ 1189170 w 1523540"/>
                <a:gd name="connsiteY7" fmla="*/ 914032 h 982628"/>
                <a:gd name="connsiteX8" fmla="*/ 1523540 w 1523540"/>
                <a:gd name="connsiteY8" fmla="*/ 818498 h 982628"/>
                <a:gd name="connsiteX9" fmla="*/ 1189170 w 1523540"/>
                <a:gd name="connsiteY9" fmla="*/ 682020 h 982628"/>
                <a:gd name="connsiteX10" fmla="*/ 1250585 w 1523540"/>
                <a:gd name="connsiteY10" fmla="*/ 450008 h 982628"/>
                <a:gd name="connsiteX11" fmla="*/ 984454 w 1523540"/>
                <a:gd name="connsiteY11" fmla="*/ 340826 h 982628"/>
                <a:gd name="connsiteX12" fmla="*/ 909391 w 1523540"/>
                <a:gd name="connsiteY12" fmla="*/ 450008 h 982628"/>
                <a:gd name="connsiteX13" fmla="*/ 766089 w 1523540"/>
                <a:gd name="connsiteY13" fmla="*/ 388593 h 982628"/>
                <a:gd name="connsiteX14" fmla="*/ 800209 w 1523540"/>
                <a:gd name="connsiteY14" fmla="*/ 204349 h 982628"/>
                <a:gd name="connsiteX0" fmla="*/ 800209 w 1554538"/>
                <a:gd name="connsiteY0" fmla="*/ 204349 h 982009"/>
                <a:gd name="connsiteX1" fmla="*/ 196266 w 1554538"/>
                <a:gd name="connsiteY1" fmla="*/ 12686 h 982009"/>
                <a:gd name="connsiteX2" fmla="*/ 147370 w 1554538"/>
                <a:gd name="connsiteY2" fmla="*/ 306113 h 982009"/>
                <a:gd name="connsiteX3" fmla="*/ 12021 w 1554538"/>
                <a:gd name="connsiteY3" fmla="*/ 518188 h 982009"/>
                <a:gd name="connsiteX4" fmla="*/ 636377 w 1554538"/>
                <a:gd name="connsiteY4" fmla="*/ 741181 h 982009"/>
                <a:gd name="connsiteX5" fmla="*/ 705803 w 1554538"/>
                <a:gd name="connsiteY5" fmla="*/ 624047 h 982009"/>
                <a:gd name="connsiteX6" fmla="*/ 859369 w 1554538"/>
                <a:gd name="connsiteY6" fmla="*/ 679765 h 982009"/>
                <a:gd name="connsiteX7" fmla="*/ 1189170 w 1554538"/>
                <a:gd name="connsiteY7" fmla="*/ 914032 h 982009"/>
                <a:gd name="connsiteX8" fmla="*/ 1523540 w 1554538"/>
                <a:gd name="connsiteY8" fmla="*/ 818498 h 982009"/>
                <a:gd name="connsiteX9" fmla="*/ 1189170 w 1554538"/>
                <a:gd name="connsiteY9" fmla="*/ 682020 h 982009"/>
                <a:gd name="connsiteX10" fmla="*/ 1250585 w 1554538"/>
                <a:gd name="connsiteY10" fmla="*/ 450008 h 982009"/>
                <a:gd name="connsiteX11" fmla="*/ 984454 w 1554538"/>
                <a:gd name="connsiteY11" fmla="*/ 340826 h 982009"/>
                <a:gd name="connsiteX12" fmla="*/ 909391 w 1554538"/>
                <a:gd name="connsiteY12" fmla="*/ 450008 h 982009"/>
                <a:gd name="connsiteX13" fmla="*/ 766089 w 1554538"/>
                <a:gd name="connsiteY13" fmla="*/ 388593 h 982009"/>
                <a:gd name="connsiteX14" fmla="*/ 800209 w 1554538"/>
                <a:gd name="connsiteY14" fmla="*/ 204349 h 982009"/>
                <a:gd name="connsiteX0" fmla="*/ 800209 w 1554538"/>
                <a:gd name="connsiteY0" fmla="*/ 204349 h 982009"/>
                <a:gd name="connsiteX1" fmla="*/ 196266 w 1554538"/>
                <a:gd name="connsiteY1" fmla="*/ 12686 h 982009"/>
                <a:gd name="connsiteX2" fmla="*/ 147370 w 1554538"/>
                <a:gd name="connsiteY2" fmla="*/ 306113 h 982009"/>
                <a:gd name="connsiteX3" fmla="*/ 12021 w 1554538"/>
                <a:gd name="connsiteY3" fmla="*/ 518188 h 982009"/>
                <a:gd name="connsiteX4" fmla="*/ 636377 w 1554538"/>
                <a:gd name="connsiteY4" fmla="*/ 741181 h 982009"/>
                <a:gd name="connsiteX5" fmla="*/ 705803 w 1554538"/>
                <a:gd name="connsiteY5" fmla="*/ 624047 h 982009"/>
                <a:gd name="connsiteX6" fmla="*/ 859369 w 1554538"/>
                <a:gd name="connsiteY6" fmla="*/ 679765 h 982009"/>
                <a:gd name="connsiteX7" fmla="*/ 1189170 w 1554538"/>
                <a:gd name="connsiteY7" fmla="*/ 914032 h 982009"/>
                <a:gd name="connsiteX8" fmla="*/ 1523540 w 1554538"/>
                <a:gd name="connsiteY8" fmla="*/ 818498 h 982009"/>
                <a:gd name="connsiteX9" fmla="*/ 1189170 w 1554538"/>
                <a:gd name="connsiteY9" fmla="*/ 682020 h 982009"/>
                <a:gd name="connsiteX10" fmla="*/ 1250585 w 1554538"/>
                <a:gd name="connsiteY10" fmla="*/ 450008 h 982009"/>
                <a:gd name="connsiteX11" fmla="*/ 984454 w 1554538"/>
                <a:gd name="connsiteY11" fmla="*/ 340826 h 982009"/>
                <a:gd name="connsiteX12" fmla="*/ 909391 w 1554538"/>
                <a:gd name="connsiteY12" fmla="*/ 450008 h 982009"/>
                <a:gd name="connsiteX13" fmla="*/ 766089 w 1554538"/>
                <a:gd name="connsiteY13" fmla="*/ 388593 h 982009"/>
                <a:gd name="connsiteX14" fmla="*/ 800209 w 1554538"/>
                <a:gd name="connsiteY14" fmla="*/ 204349 h 982009"/>
                <a:gd name="connsiteX0" fmla="*/ 800209 w 1554538"/>
                <a:gd name="connsiteY0" fmla="*/ 204349 h 982009"/>
                <a:gd name="connsiteX1" fmla="*/ 196266 w 1554538"/>
                <a:gd name="connsiteY1" fmla="*/ 12686 h 982009"/>
                <a:gd name="connsiteX2" fmla="*/ 147370 w 1554538"/>
                <a:gd name="connsiteY2" fmla="*/ 306113 h 982009"/>
                <a:gd name="connsiteX3" fmla="*/ 12021 w 1554538"/>
                <a:gd name="connsiteY3" fmla="*/ 518188 h 982009"/>
                <a:gd name="connsiteX4" fmla="*/ 636377 w 1554538"/>
                <a:gd name="connsiteY4" fmla="*/ 741181 h 982009"/>
                <a:gd name="connsiteX5" fmla="*/ 705803 w 1554538"/>
                <a:gd name="connsiteY5" fmla="*/ 624047 h 982009"/>
                <a:gd name="connsiteX6" fmla="*/ 859369 w 1554538"/>
                <a:gd name="connsiteY6" fmla="*/ 679765 h 982009"/>
                <a:gd name="connsiteX7" fmla="*/ 1189170 w 1554538"/>
                <a:gd name="connsiteY7" fmla="*/ 914032 h 982009"/>
                <a:gd name="connsiteX8" fmla="*/ 1523540 w 1554538"/>
                <a:gd name="connsiteY8" fmla="*/ 818498 h 982009"/>
                <a:gd name="connsiteX9" fmla="*/ 1173267 w 1554538"/>
                <a:gd name="connsiteY9" fmla="*/ 634312 h 982009"/>
                <a:gd name="connsiteX10" fmla="*/ 1250585 w 1554538"/>
                <a:gd name="connsiteY10" fmla="*/ 450008 h 982009"/>
                <a:gd name="connsiteX11" fmla="*/ 984454 w 1554538"/>
                <a:gd name="connsiteY11" fmla="*/ 340826 h 982009"/>
                <a:gd name="connsiteX12" fmla="*/ 909391 w 1554538"/>
                <a:gd name="connsiteY12" fmla="*/ 450008 h 982009"/>
                <a:gd name="connsiteX13" fmla="*/ 766089 w 1554538"/>
                <a:gd name="connsiteY13" fmla="*/ 388593 h 982009"/>
                <a:gd name="connsiteX14" fmla="*/ 800209 w 1554538"/>
                <a:gd name="connsiteY14" fmla="*/ 204349 h 982009"/>
                <a:gd name="connsiteX0" fmla="*/ 800209 w 1554538"/>
                <a:gd name="connsiteY0" fmla="*/ 204349 h 982009"/>
                <a:gd name="connsiteX1" fmla="*/ 196266 w 1554538"/>
                <a:gd name="connsiteY1" fmla="*/ 12686 h 982009"/>
                <a:gd name="connsiteX2" fmla="*/ 147370 w 1554538"/>
                <a:gd name="connsiteY2" fmla="*/ 306113 h 982009"/>
                <a:gd name="connsiteX3" fmla="*/ 12021 w 1554538"/>
                <a:gd name="connsiteY3" fmla="*/ 518188 h 982009"/>
                <a:gd name="connsiteX4" fmla="*/ 636377 w 1554538"/>
                <a:gd name="connsiteY4" fmla="*/ 741181 h 982009"/>
                <a:gd name="connsiteX5" fmla="*/ 705803 w 1554538"/>
                <a:gd name="connsiteY5" fmla="*/ 624047 h 982009"/>
                <a:gd name="connsiteX6" fmla="*/ 859369 w 1554538"/>
                <a:gd name="connsiteY6" fmla="*/ 679765 h 982009"/>
                <a:gd name="connsiteX7" fmla="*/ 1189170 w 1554538"/>
                <a:gd name="connsiteY7" fmla="*/ 914032 h 982009"/>
                <a:gd name="connsiteX8" fmla="*/ 1523540 w 1554538"/>
                <a:gd name="connsiteY8" fmla="*/ 818498 h 982009"/>
                <a:gd name="connsiteX9" fmla="*/ 1173267 w 1554538"/>
                <a:gd name="connsiteY9" fmla="*/ 634312 h 982009"/>
                <a:gd name="connsiteX10" fmla="*/ 1250585 w 1554538"/>
                <a:gd name="connsiteY10" fmla="*/ 450008 h 982009"/>
                <a:gd name="connsiteX11" fmla="*/ 984454 w 1554538"/>
                <a:gd name="connsiteY11" fmla="*/ 340826 h 982009"/>
                <a:gd name="connsiteX12" fmla="*/ 909391 w 1554538"/>
                <a:gd name="connsiteY12" fmla="*/ 450008 h 982009"/>
                <a:gd name="connsiteX13" fmla="*/ 766089 w 1554538"/>
                <a:gd name="connsiteY13" fmla="*/ 388593 h 982009"/>
                <a:gd name="connsiteX14" fmla="*/ 800209 w 1554538"/>
                <a:gd name="connsiteY14" fmla="*/ 204349 h 982009"/>
                <a:gd name="connsiteX0" fmla="*/ 800209 w 1542543"/>
                <a:gd name="connsiteY0" fmla="*/ 204349 h 976908"/>
                <a:gd name="connsiteX1" fmla="*/ 196266 w 1542543"/>
                <a:gd name="connsiteY1" fmla="*/ 12686 h 976908"/>
                <a:gd name="connsiteX2" fmla="*/ 147370 w 1542543"/>
                <a:gd name="connsiteY2" fmla="*/ 306113 h 976908"/>
                <a:gd name="connsiteX3" fmla="*/ 12021 w 1542543"/>
                <a:gd name="connsiteY3" fmla="*/ 518188 h 976908"/>
                <a:gd name="connsiteX4" fmla="*/ 636377 w 1542543"/>
                <a:gd name="connsiteY4" fmla="*/ 741181 h 976908"/>
                <a:gd name="connsiteX5" fmla="*/ 705803 w 1542543"/>
                <a:gd name="connsiteY5" fmla="*/ 624047 h 976908"/>
                <a:gd name="connsiteX6" fmla="*/ 859369 w 1542543"/>
                <a:gd name="connsiteY6" fmla="*/ 679765 h 976908"/>
                <a:gd name="connsiteX7" fmla="*/ 1189170 w 1542543"/>
                <a:gd name="connsiteY7" fmla="*/ 914032 h 976908"/>
                <a:gd name="connsiteX8" fmla="*/ 1507637 w 1542543"/>
                <a:gd name="connsiteY8" fmla="*/ 786693 h 976908"/>
                <a:gd name="connsiteX9" fmla="*/ 1173267 w 1542543"/>
                <a:gd name="connsiteY9" fmla="*/ 634312 h 976908"/>
                <a:gd name="connsiteX10" fmla="*/ 1250585 w 1542543"/>
                <a:gd name="connsiteY10" fmla="*/ 450008 h 976908"/>
                <a:gd name="connsiteX11" fmla="*/ 984454 w 1542543"/>
                <a:gd name="connsiteY11" fmla="*/ 340826 h 976908"/>
                <a:gd name="connsiteX12" fmla="*/ 909391 w 1542543"/>
                <a:gd name="connsiteY12" fmla="*/ 450008 h 976908"/>
                <a:gd name="connsiteX13" fmla="*/ 766089 w 1542543"/>
                <a:gd name="connsiteY13" fmla="*/ 388593 h 976908"/>
                <a:gd name="connsiteX14" fmla="*/ 800209 w 1542543"/>
                <a:gd name="connsiteY14" fmla="*/ 204349 h 976908"/>
                <a:gd name="connsiteX0" fmla="*/ 800209 w 1542543"/>
                <a:gd name="connsiteY0" fmla="*/ 204349 h 976908"/>
                <a:gd name="connsiteX1" fmla="*/ 196266 w 1542543"/>
                <a:gd name="connsiteY1" fmla="*/ 12686 h 976908"/>
                <a:gd name="connsiteX2" fmla="*/ 147370 w 1542543"/>
                <a:gd name="connsiteY2" fmla="*/ 306113 h 976908"/>
                <a:gd name="connsiteX3" fmla="*/ 12021 w 1542543"/>
                <a:gd name="connsiteY3" fmla="*/ 518188 h 976908"/>
                <a:gd name="connsiteX4" fmla="*/ 636377 w 1542543"/>
                <a:gd name="connsiteY4" fmla="*/ 741181 h 976908"/>
                <a:gd name="connsiteX5" fmla="*/ 705803 w 1542543"/>
                <a:gd name="connsiteY5" fmla="*/ 624047 h 976908"/>
                <a:gd name="connsiteX6" fmla="*/ 859369 w 1542543"/>
                <a:gd name="connsiteY6" fmla="*/ 679765 h 976908"/>
                <a:gd name="connsiteX7" fmla="*/ 1189170 w 1542543"/>
                <a:gd name="connsiteY7" fmla="*/ 914032 h 976908"/>
                <a:gd name="connsiteX8" fmla="*/ 1507637 w 1542543"/>
                <a:gd name="connsiteY8" fmla="*/ 786693 h 976908"/>
                <a:gd name="connsiteX9" fmla="*/ 1173267 w 1542543"/>
                <a:gd name="connsiteY9" fmla="*/ 634312 h 976908"/>
                <a:gd name="connsiteX10" fmla="*/ 1250585 w 1542543"/>
                <a:gd name="connsiteY10" fmla="*/ 450008 h 976908"/>
                <a:gd name="connsiteX11" fmla="*/ 984454 w 1542543"/>
                <a:gd name="connsiteY11" fmla="*/ 340826 h 976908"/>
                <a:gd name="connsiteX12" fmla="*/ 909391 w 1542543"/>
                <a:gd name="connsiteY12" fmla="*/ 450008 h 976908"/>
                <a:gd name="connsiteX13" fmla="*/ 766089 w 1542543"/>
                <a:gd name="connsiteY13" fmla="*/ 388593 h 976908"/>
                <a:gd name="connsiteX14" fmla="*/ 800209 w 1542543"/>
                <a:gd name="connsiteY14" fmla="*/ 204349 h 976908"/>
                <a:gd name="connsiteX0" fmla="*/ 800209 w 1522966"/>
                <a:gd name="connsiteY0" fmla="*/ 204349 h 975249"/>
                <a:gd name="connsiteX1" fmla="*/ 196266 w 1522966"/>
                <a:gd name="connsiteY1" fmla="*/ 12686 h 975249"/>
                <a:gd name="connsiteX2" fmla="*/ 147370 w 1522966"/>
                <a:gd name="connsiteY2" fmla="*/ 306113 h 975249"/>
                <a:gd name="connsiteX3" fmla="*/ 12021 w 1522966"/>
                <a:gd name="connsiteY3" fmla="*/ 518188 h 975249"/>
                <a:gd name="connsiteX4" fmla="*/ 636377 w 1522966"/>
                <a:gd name="connsiteY4" fmla="*/ 741181 h 975249"/>
                <a:gd name="connsiteX5" fmla="*/ 705803 w 1522966"/>
                <a:gd name="connsiteY5" fmla="*/ 624047 h 975249"/>
                <a:gd name="connsiteX6" fmla="*/ 859369 w 1522966"/>
                <a:gd name="connsiteY6" fmla="*/ 679765 h 975249"/>
                <a:gd name="connsiteX7" fmla="*/ 1189170 w 1522966"/>
                <a:gd name="connsiteY7" fmla="*/ 914032 h 975249"/>
                <a:gd name="connsiteX8" fmla="*/ 1507637 w 1522966"/>
                <a:gd name="connsiteY8" fmla="*/ 786693 h 975249"/>
                <a:gd name="connsiteX9" fmla="*/ 1173267 w 1522966"/>
                <a:gd name="connsiteY9" fmla="*/ 634312 h 975249"/>
                <a:gd name="connsiteX10" fmla="*/ 1250585 w 1522966"/>
                <a:gd name="connsiteY10" fmla="*/ 450008 h 975249"/>
                <a:gd name="connsiteX11" fmla="*/ 984454 w 1522966"/>
                <a:gd name="connsiteY11" fmla="*/ 340826 h 975249"/>
                <a:gd name="connsiteX12" fmla="*/ 909391 w 1522966"/>
                <a:gd name="connsiteY12" fmla="*/ 450008 h 975249"/>
                <a:gd name="connsiteX13" fmla="*/ 766089 w 1522966"/>
                <a:gd name="connsiteY13" fmla="*/ 388593 h 975249"/>
                <a:gd name="connsiteX14" fmla="*/ 800209 w 1522966"/>
                <a:gd name="connsiteY14" fmla="*/ 204349 h 975249"/>
                <a:gd name="connsiteX0" fmla="*/ 800209 w 1538655"/>
                <a:gd name="connsiteY0" fmla="*/ 204349 h 976321"/>
                <a:gd name="connsiteX1" fmla="*/ 196266 w 1538655"/>
                <a:gd name="connsiteY1" fmla="*/ 12686 h 976321"/>
                <a:gd name="connsiteX2" fmla="*/ 147370 w 1538655"/>
                <a:gd name="connsiteY2" fmla="*/ 306113 h 976321"/>
                <a:gd name="connsiteX3" fmla="*/ 12021 w 1538655"/>
                <a:gd name="connsiteY3" fmla="*/ 518188 h 976321"/>
                <a:gd name="connsiteX4" fmla="*/ 636377 w 1538655"/>
                <a:gd name="connsiteY4" fmla="*/ 741181 h 976321"/>
                <a:gd name="connsiteX5" fmla="*/ 705803 w 1538655"/>
                <a:gd name="connsiteY5" fmla="*/ 624047 h 976321"/>
                <a:gd name="connsiteX6" fmla="*/ 859369 w 1538655"/>
                <a:gd name="connsiteY6" fmla="*/ 679765 h 976321"/>
                <a:gd name="connsiteX7" fmla="*/ 1189170 w 1538655"/>
                <a:gd name="connsiteY7" fmla="*/ 914032 h 976321"/>
                <a:gd name="connsiteX8" fmla="*/ 1507637 w 1538655"/>
                <a:gd name="connsiteY8" fmla="*/ 786693 h 976321"/>
                <a:gd name="connsiteX9" fmla="*/ 1173267 w 1538655"/>
                <a:gd name="connsiteY9" fmla="*/ 634312 h 976321"/>
                <a:gd name="connsiteX10" fmla="*/ 1250585 w 1538655"/>
                <a:gd name="connsiteY10" fmla="*/ 450008 h 976321"/>
                <a:gd name="connsiteX11" fmla="*/ 984454 w 1538655"/>
                <a:gd name="connsiteY11" fmla="*/ 340826 h 976321"/>
                <a:gd name="connsiteX12" fmla="*/ 909391 w 1538655"/>
                <a:gd name="connsiteY12" fmla="*/ 450008 h 976321"/>
                <a:gd name="connsiteX13" fmla="*/ 766089 w 1538655"/>
                <a:gd name="connsiteY13" fmla="*/ 388593 h 976321"/>
                <a:gd name="connsiteX14" fmla="*/ 800209 w 1538655"/>
                <a:gd name="connsiteY14" fmla="*/ 204349 h 976321"/>
                <a:gd name="connsiteX0" fmla="*/ 800209 w 1556774"/>
                <a:gd name="connsiteY0" fmla="*/ 204349 h 981339"/>
                <a:gd name="connsiteX1" fmla="*/ 196266 w 1556774"/>
                <a:gd name="connsiteY1" fmla="*/ 12686 h 981339"/>
                <a:gd name="connsiteX2" fmla="*/ 147370 w 1556774"/>
                <a:gd name="connsiteY2" fmla="*/ 306113 h 981339"/>
                <a:gd name="connsiteX3" fmla="*/ 12021 w 1556774"/>
                <a:gd name="connsiteY3" fmla="*/ 518188 h 981339"/>
                <a:gd name="connsiteX4" fmla="*/ 636377 w 1556774"/>
                <a:gd name="connsiteY4" fmla="*/ 741181 h 981339"/>
                <a:gd name="connsiteX5" fmla="*/ 705803 w 1556774"/>
                <a:gd name="connsiteY5" fmla="*/ 624047 h 981339"/>
                <a:gd name="connsiteX6" fmla="*/ 859369 w 1556774"/>
                <a:gd name="connsiteY6" fmla="*/ 679765 h 981339"/>
                <a:gd name="connsiteX7" fmla="*/ 1189170 w 1556774"/>
                <a:gd name="connsiteY7" fmla="*/ 914032 h 981339"/>
                <a:gd name="connsiteX8" fmla="*/ 1507637 w 1556774"/>
                <a:gd name="connsiteY8" fmla="*/ 786693 h 981339"/>
                <a:gd name="connsiteX9" fmla="*/ 1173267 w 1556774"/>
                <a:gd name="connsiteY9" fmla="*/ 634312 h 981339"/>
                <a:gd name="connsiteX10" fmla="*/ 1250585 w 1556774"/>
                <a:gd name="connsiteY10" fmla="*/ 450008 h 981339"/>
                <a:gd name="connsiteX11" fmla="*/ 984454 w 1556774"/>
                <a:gd name="connsiteY11" fmla="*/ 340826 h 981339"/>
                <a:gd name="connsiteX12" fmla="*/ 909391 w 1556774"/>
                <a:gd name="connsiteY12" fmla="*/ 450008 h 981339"/>
                <a:gd name="connsiteX13" fmla="*/ 766089 w 1556774"/>
                <a:gd name="connsiteY13" fmla="*/ 388593 h 981339"/>
                <a:gd name="connsiteX14" fmla="*/ 800209 w 1556774"/>
                <a:gd name="connsiteY14" fmla="*/ 204349 h 981339"/>
                <a:gd name="connsiteX0" fmla="*/ 800209 w 1556774"/>
                <a:gd name="connsiteY0" fmla="*/ 204349 h 981339"/>
                <a:gd name="connsiteX1" fmla="*/ 196266 w 1556774"/>
                <a:gd name="connsiteY1" fmla="*/ 12686 h 981339"/>
                <a:gd name="connsiteX2" fmla="*/ 147370 w 1556774"/>
                <a:gd name="connsiteY2" fmla="*/ 306113 h 981339"/>
                <a:gd name="connsiteX3" fmla="*/ 12021 w 1556774"/>
                <a:gd name="connsiteY3" fmla="*/ 518188 h 981339"/>
                <a:gd name="connsiteX4" fmla="*/ 636377 w 1556774"/>
                <a:gd name="connsiteY4" fmla="*/ 741181 h 981339"/>
                <a:gd name="connsiteX5" fmla="*/ 705803 w 1556774"/>
                <a:gd name="connsiteY5" fmla="*/ 624047 h 981339"/>
                <a:gd name="connsiteX6" fmla="*/ 859369 w 1556774"/>
                <a:gd name="connsiteY6" fmla="*/ 679765 h 981339"/>
                <a:gd name="connsiteX7" fmla="*/ 1189170 w 1556774"/>
                <a:gd name="connsiteY7" fmla="*/ 914032 h 981339"/>
                <a:gd name="connsiteX8" fmla="*/ 1507637 w 1556774"/>
                <a:gd name="connsiteY8" fmla="*/ 786693 h 981339"/>
                <a:gd name="connsiteX9" fmla="*/ 1173267 w 1556774"/>
                <a:gd name="connsiteY9" fmla="*/ 634312 h 981339"/>
                <a:gd name="connsiteX10" fmla="*/ 1250585 w 1556774"/>
                <a:gd name="connsiteY10" fmla="*/ 450008 h 981339"/>
                <a:gd name="connsiteX11" fmla="*/ 984454 w 1556774"/>
                <a:gd name="connsiteY11" fmla="*/ 340826 h 981339"/>
                <a:gd name="connsiteX12" fmla="*/ 909391 w 1556774"/>
                <a:gd name="connsiteY12" fmla="*/ 450008 h 981339"/>
                <a:gd name="connsiteX13" fmla="*/ 766089 w 1556774"/>
                <a:gd name="connsiteY13" fmla="*/ 388593 h 981339"/>
                <a:gd name="connsiteX14" fmla="*/ 800209 w 1556774"/>
                <a:gd name="connsiteY14" fmla="*/ 204349 h 981339"/>
                <a:gd name="connsiteX0" fmla="*/ 800209 w 1556774"/>
                <a:gd name="connsiteY0" fmla="*/ 204349 h 981339"/>
                <a:gd name="connsiteX1" fmla="*/ 196266 w 1556774"/>
                <a:gd name="connsiteY1" fmla="*/ 12686 h 981339"/>
                <a:gd name="connsiteX2" fmla="*/ 147370 w 1556774"/>
                <a:gd name="connsiteY2" fmla="*/ 306113 h 981339"/>
                <a:gd name="connsiteX3" fmla="*/ 12021 w 1556774"/>
                <a:gd name="connsiteY3" fmla="*/ 518188 h 981339"/>
                <a:gd name="connsiteX4" fmla="*/ 636377 w 1556774"/>
                <a:gd name="connsiteY4" fmla="*/ 741181 h 981339"/>
                <a:gd name="connsiteX5" fmla="*/ 705803 w 1556774"/>
                <a:gd name="connsiteY5" fmla="*/ 624047 h 981339"/>
                <a:gd name="connsiteX6" fmla="*/ 859369 w 1556774"/>
                <a:gd name="connsiteY6" fmla="*/ 679765 h 981339"/>
                <a:gd name="connsiteX7" fmla="*/ 1189170 w 1556774"/>
                <a:gd name="connsiteY7" fmla="*/ 914032 h 981339"/>
                <a:gd name="connsiteX8" fmla="*/ 1507637 w 1556774"/>
                <a:gd name="connsiteY8" fmla="*/ 786693 h 981339"/>
                <a:gd name="connsiteX9" fmla="*/ 1173267 w 1556774"/>
                <a:gd name="connsiteY9" fmla="*/ 634312 h 981339"/>
                <a:gd name="connsiteX10" fmla="*/ 1250585 w 1556774"/>
                <a:gd name="connsiteY10" fmla="*/ 450008 h 981339"/>
                <a:gd name="connsiteX11" fmla="*/ 984454 w 1556774"/>
                <a:gd name="connsiteY11" fmla="*/ 340826 h 981339"/>
                <a:gd name="connsiteX12" fmla="*/ 909391 w 1556774"/>
                <a:gd name="connsiteY12" fmla="*/ 450008 h 981339"/>
                <a:gd name="connsiteX13" fmla="*/ 766089 w 1556774"/>
                <a:gd name="connsiteY13" fmla="*/ 388593 h 981339"/>
                <a:gd name="connsiteX14" fmla="*/ 800209 w 1556774"/>
                <a:gd name="connsiteY14" fmla="*/ 204349 h 981339"/>
                <a:gd name="connsiteX0" fmla="*/ 800209 w 1556774"/>
                <a:gd name="connsiteY0" fmla="*/ 204349 h 981339"/>
                <a:gd name="connsiteX1" fmla="*/ 196266 w 1556774"/>
                <a:gd name="connsiteY1" fmla="*/ 12686 h 981339"/>
                <a:gd name="connsiteX2" fmla="*/ 147370 w 1556774"/>
                <a:gd name="connsiteY2" fmla="*/ 306113 h 981339"/>
                <a:gd name="connsiteX3" fmla="*/ 12021 w 1556774"/>
                <a:gd name="connsiteY3" fmla="*/ 518188 h 981339"/>
                <a:gd name="connsiteX4" fmla="*/ 636377 w 1556774"/>
                <a:gd name="connsiteY4" fmla="*/ 741181 h 981339"/>
                <a:gd name="connsiteX5" fmla="*/ 705803 w 1556774"/>
                <a:gd name="connsiteY5" fmla="*/ 624047 h 981339"/>
                <a:gd name="connsiteX6" fmla="*/ 859369 w 1556774"/>
                <a:gd name="connsiteY6" fmla="*/ 679765 h 981339"/>
                <a:gd name="connsiteX7" fmla="*/ 1189170 w 1556774"/>
                <a:gd name="connsiteY7" fmla="*/ 914032 h 981339"/>
                <a:gd name="connsiteX8" fmla="*/ 1507637 w 1556774"/>
                <a:gd name="connsiteY8" fmla="*/ 786693 h 981339"/>
                <a:gd name="connsiteX9" fmla="*/ 1173267 w 1556774"/>
                <a:gd name="connsiteY9" fmla="*/ 634312 h 981339"/>
                <a:gd name="connsiteX10" fmla="*/ 1250585 w 1556774"/>
                <a:gd name="connsiteY10" fmla="*/ 450008 h 981339"/>
                <a:gd name="connsiteX11" fmla="*/ 984454 w 1556774"/>
                <a:gd name="connsiteY11" fmla="*/ 340826 h 981339"/>
                <a:gd name="connsiteX12" fmla="*/ 909391 w 1556774"/>
                <a:gd name="connsiteY12" fmla="*/ 450008 h 981339"/>
                <a:gd name="connsiteX13" fmla="*/ 766089 w 1556774"/>
                <a:gd name="connsiteY13" fmla="*/ 388593 h 981339"/>
                <a:gd name="connsiteX14" fmla="*/ 800209 w 1556774"/>
                <a:gd name="connsiteY14" fmla="*/ 204349 h 981339"/>
                <a:gd name="connsiteX0" fmla="*/ 800209 w 1556774"/>
                <a:gd name="connsiteY0" fmla="*/ 204349 h 981339"/>
                <a:gd name="connsiteX1" fmla="*/ 196266 w 1556774"/>
                <a:gd name="connsiteY1" fmla="*/ 12686 h 981339"/>
                <a:gd name="connsiteX2" fmla="*/ 147370 w 1556774"/>
                <a:gd name="connsiteY2" fmla="*/ 306113 h 981339"/>
                <a:gd name="connsiteX3" fmla="*/ 12021 w 1556774"/>
                <a:gd name="connsiteY3" fmla="*/ 518188 h 981339"/>
                <a:gd name="connsiteX4" fmla="*/ 636377 w 1556774"/>
                <a:gd name="connsiteY4" fmla="*/ 741181 h 981339"/>
                <a:gd name="connsiteX5" fmla="*/ 705803 w 1556774"/>
                <a:gd name="connsiteY5" fmla="*/ 624047 h 981339"/>
                <a:gd name="connsiteX6" fmla="*/ 859369 w 1556774"/>
                <a:gd name="connsiteY6" fmla="*/ 679765 h 981339"/>
                <a:gd name="connsiteX7" fmla="*/ 1189170 w 1556774"/>
                <a:gd name="connsiteY7" fmla="*/ 914032 h 981339"/>
                <a:gd name="connsiteX8" fmla="*/ 1507637 w 1556774"/>
                <a:gd name="connsiteY8" fmla="*/ 786693 h 981339"/>
                <a:gd name="connsiteX9" fmla="*/ 1173267 w 1556774"/>
                <a:gd name="connsiteY9" fmla="*/ 634312 h 981339"/>
                <a:gd name="connsiteX10" fmla="*/ 1250585 w 1556774"/>
                <a:gd name="connsiteY10" fmla="*/ 450008 h 981339"/>
                <a:gd name="connsiteX11" fmla="*/ 964576 w 1556774"/>
                <a:gd name="connsiteY11" fmla="*/ 344802 h 981339"/>
                <a:gd name="connsiteX12" fmla="*/ 909391 w 1556774"/>
                <a:gd name="connsiteY12" fmla="*/ 450008 h 981339"/>
                <a:gd name="connsiteX13" fmla="*/ 766089 w 1556774"/>
                <a:gd name="connsiteY13" fmla="*/ 388593 h 981339"/>
                <a:gd name="connsiteX14" fmla="*/ 800209 w 1556774"/>
                <a:gd name="connsiteY14" fmla="*/ 204349 h 981339"/>
                <a:gd name="connsiteX0" fmla="*/ 800209 w 1556774"/>
                <a:gd name="connsiteY0" fmla="*/ 204349 h 981339"/>
                <a:gd name="connsiteX1" fmla="*/ 196266 w 1556774"/>
                <a:gd name="connsiteY1" fmla="*/ 12686 h 981339"/>
                <a:gd name="connsiteX2" fmla="*/ 147370 w 1556774"/>
                <a:gd name="connsiteY2" fmla="*/ 306113 h 981339"/>
                <a:gd name="connsiteX3" fmla="*/ 12021 w 1556774"/>
                <a:gd name="connsiteY3" fmla="*/ 518188 h 981339"/>
                <a:gd name="connsiteX4" fmla="*/ 636377 w 1556774"/>
                <a:gd name="connsiteY4" fmla="*/ 741181 h 981339"/>
                <a:gd name="connsiteX5" fmla="*/ 705803 w 1556774"/>
                <a:gd name="connsiteY5" fmla="*/ 624047 h 981339"/>
                <a:gd name="connsiteX6" fmla="*/ 859369 w 1556774"/>
                <a:gd name="connsiteY6" fmla="*/ 679765 h 981339"/>
                <a:gd name="connsiteX7" fmla="*/ 1189170 w 1556774"/>
                <a:gd name="connsiteY7" fmla="*/ 914032 h 981339"/>
                <a:gd name="connsiteX8" fmla="*/ 1507637 w 1556774"/>
                <a:gd name="connsiteY8" fmla="*/ 786693 h 981339"/>
                <a:gd name="connsiteX9" fmla="*/ 1173267 w 1556774"/>
                <a:gd name="connsiteY9" fmla="*/ 634312 h 981339"/>
                <a:gd name="connsiteX10" fmla="*/ 1250585 w 1556774"/>
                <a:gd name="connsiteY10" fmla="*/ 450008 h 981339"/>
                <a:gd name="connsiteX11" fmla="*/ 964576 w 1556774"/>
                <a:gd name="connsiteY11" fmla="*/ 344802 h 981339"/>
                <a:gd name="connsiteX12" fmla="*/ 909391 w 1556774"/>
                <a:gd name="connsiteY12" fmla="*/ 450008 h 981339"/>
                <a:gd name="connsiteX13" fmla="*/ 766089 w 1556774"/>
                <a:gd name="connsiteY13" fmla="*/ 388593 h 981339"/>
                <a:gd name="connsiteX14" fmla="*/ 800209 w 1556774"/>
                <a:gd name="connsiteY14" fmla="*/ 204349 h 981339"/>
                <a:gd name="connsiteX0" fmla="*/ 800209 w 1556774"/>
                <a:gd name="connsiteY0" fmla="*/ 204349 h 981339"/>
                <a:gd name="connsiteX1" fmla="*/ 196266 w 1556774"/>
                <a:gd name="connsiteY1" fmla="*/ 12686 h 981339"/>
                <a:gd name="connsiteX2" fmla="*/ 147370 w 1556774"/>
                <a:gd name="connsiteY2" fmla="*/ 306113 h 981339"/>
                <a:gd name="connsiteX3" fmla="*/ 12021 w 1556774"/>
                <a:gd name="connsiteY3" fmla="*/ 518188 h 981339"/>
                <a:gd name="connsiteX4" fmla="*/ 636377 w 1556774"/>
                <a:gd name="connsiteY4" fmla="*/ 741181 h 981339"/>
                <a:gd name="connsiteX5" fmla="*/ 705803 w 1556774"/>
                <a:gd name="connsiteY5" fmla="*/ 624047 h 981339"/>
                <a:gd name="connsiteX6" fmla="*/ 859369 w 1556774"/>
                <a:gd name="connsiteY6" fmla="*/ 679765 h 981339"/>
                <a:gd name="connsiteX7" fmla="*/ 1189170 w 1556774"/>
                <a:gd name="connsiteY7" fmla="*/ 914032 h 981339"/>
                <a:gd name="connsiteX8" fmla="*/ 1507637 w 1556774"/>
                <a:gd name="connsiteY8" fmla="*/ 786693 h 981339"/>
                <a:gd name="connsiteX9" fmla="*/ 1173267 w 1556774"/>
                <a:gd name="connsiteY9" fmla="*/ 634312 h 981339"/>
                <a:gd name="connsiteX10" fmla="*/ 1250585 w 1556774"/>
                <a:gd name="connsiteY10" fmla="*/ 450008 h 981339"/>
                <a:gd name="connsiteX11" fmla="*/ 964576 w 1556774"/>
                <a:gd name="connsiteY11" fmla="*/ 344802 h 981339"/>
                <a:gd name="connsiteX12" fmla="*/ 909391 w 1556774"/>
                <a:gd name="connsiteY12" fmla="*/ 450008 h 981339"/>
                <a:gd name="connsiteX13" fmla="*/ 766089 w 1556774"/>
                <a:gd name="connsiteY13" fmla="*/ 388593 h 981339"/>
                <a:gd name="connsiteX14" fmla="*/ 800209 w 1556774"/>
                <a:gd name="connsiteY14" fmla="*/ 204349 h 981339"/>
                <a:gd name="connsiteX0" fmla="*/ 800209 w 1556774"/>
                <a:gd name="connsiteY0" fmla="*/ 204349 h 981339"/>
                <a:gd name="connsiteX1" fmla="*/ 196266 w 1556774"/>
                <a:gd name="connsiteY1" fmla="*/ 12686 h 981339"/>
                <a:gd name="connsiteX2" fmla="*/ 147370 w 1556774"/>
                <a:gd name="connsiteY2" fmla="*/ 306113 h 981339"/>
                <a:gd name="connsiteX3" fmla="*/ 12021 w 1556774"/>
                <a:gd name="connsiteY3" fmla="*/ 518188 h 981339"/>
                <a:gd name="connsiteX4" fmla="*/ 636377 w 1556774"/>
                <a:gd name="connsiteY4" fmla="*/ 741181 h 981339"/>
                <a:gd name="connsiteX5" fmla="*/ 705803 w 1556774"/>
                <a:gd name="connsiteY5" fmla="*/ 624047 h 981339"/>
                <a:gd name="connsiteX6" fmla="*/ 859369 w 1556774"/>
                <a:gd name="connsiteY6" fmla="*/ 679765 h 981339"/>
                <a:gd name="connsiteX7" fmla="*/ 1189170 w 1556774"/>
                <a:gd name="connsiteY7" fmla="*/ 914032 h 981339"/>
                <a:gd name="connsiteX8" fmla="*/ 1507637 w 1556774"/>
                <a:gd name="connsiteY8" fmla="*/ 786693 h 981339"/>
                <a:gd name="connsiteX9" fmla="*/ 1173267 w 1556774"/>
                <a:gd name="connsiteY9" fmla="*/ 634312 h 981339"/>
                <a:gd name="connsiteX10" fmla="*/ 1250585 w 1556774"/>
                <a:gd name="connsiteY10" fmla="*/ 450008 h 981339"/>
                <a:gd name="connsiteX11" fmla="*/ 964576 w 1556774"/>
                <a:gd name="connsiteY11" fmla="*/ 344802 h 981339"/>
                <a:gd name="connsiteX12" fmla="*/ 909391 w 1556774"/>
                <a:gd name="connsiteY12" fmla="*/ 450008 h 981339"/>
                <a:gd name="connsiteX13" fmla="*/ 766089 w 1556774"/>
                <a:gd name="connsiteY13" fmla="*/ 388593 h 981339"/>
                <a:gd name="connsiteX14" fmla="*/ 800209 w 1556774"/>
                <a:gd name="connsiteY14" fmla="*/ 204349 h 981339"/>
                <a:gd name="connsiteX0" fmla="*/ 800209 w 1556774"/>
                <a:gd name="connsiteY0" fmla="*/ 204349 h 981339"/>
                <a:gd name="connsiteX1" fmla="*/ 196266 w 1556774"/>
                <a:gd name="connsiteY1" fmla="*/ 12686 h 981339"/>
                <a:gd name="connsiteX2" fmla="*/ 147370 w 1556774"/>
                <a:gd name="connsiteY2" fmla="*/ 306113 h 981339"/>
                <a:gd name="connsiteX3" fmla="*/ 12021 w 1556774"/>
                <a:gd name="connsiteY3" fmla="*/ 518188 h 981339"/>
                <a:gd name="connsiteX4" fmla="*/ 636377 w 1556774"/>
                <a:gd name="connsiteY4" fmla="*/ 741181 h 981339"/>
                <a:gd name="connsiteX5" fmla="*/ 705803 w 1556774"/>
                <a:gd name="connsiteY5" fmla="*/ 624047 h 981339"/>
                <a:gd name="connsiteX6" fmla="*/ 859369 w 1556774"/>
                <a:gd name="connsiteY6" fmla="*/ 679765 h 981339"/>
                <a:gd name="connsiteX7" fmla="*/ 1189170 w 1556774"/>
                <a:gd name="connsiteY7" fmla="*/ 914032 h 981339"/>
                <a:gd name="connsiteX8" fmla="*/ 1507637 w 1556774"/>
                <a:gd name="connsiteY8" fmla="*/ 786693 h 981339"/>
                <a:gd name="connsiteX9" fmla="*/ 1173267 w 1556774"/>
                <a:gd name="connsiteY9" fmla="*/ 634312 h 981339"/>
                <a:gd name="connsiteX10" fmla="*/ 1250585 w 1556774"/>
                <a:gd name="connsiteY10" fmla="*/ 438081 h 981339"/>
                <a:gd name="connsiteX11" fmla="*/ 964576 w 1556774"/>
                <a:gd name="connsiteY11" fmla="*/ 344802 h 981339"/>
                <a:gd name="connsiteX12" fmla="*/ 909391 w 1556774"/>
                <a:gd name="connsiteY12" fmla="*/ 450008 h 981339"/>
                <a:gd name="connsiteX13" fmla="*/ 766089 w 1556774"/>
                <a:gd name="connsiteY13" fmla="*/ 388593 h 981339"/>
                <a:gd name="connsiteX14" fmla="*/ 800209 w 1556774"/>
                <a:gd name="connsiteY14" fmla="*/ 204349 h 981339"/>
                <a:gd name="connsiteX0" fmla="*/ 800209 w 1556774"/>
                <a:gd name="connsiteY0" fmla="*/ 204349 h 981339"/>
                <a:gd name="connsiteX1" fmla="*/ 196266 w 1556774"/>
                <a:gd name="connsiteY1" fmla="*/ 12686 h 981339"/>
                <a:gd name="connsiteX2" fmla="*/ 147370 w 1556774"/>
                <a:gd name="connsiteY2" fmla="*/ 306113 h 981339"/>
                <a:gd name="connsiteX3" fmla="*/ 12021 w 1556774"/>
                <a:gd name="connsiteY3" fmla="*/ 518188 h 981339"/>
                <a:gd name="connsiteX4" fmla="*/ 636377 w 1556774"/>
                <a:gd name="connsiteY4" fmla="*/ 741181 h 981339"/>
                <a:gd name="connsiteX5" fmla="*/ 705803 w 1556774"/>
                <a:gd name="connsiteY5" fmla="*/ 624047 h 981339"/>
                <a:gd name="connsiteX6" fmla="*/ 859369 w 1556774"/>
                <a:gd name="connsiteY6" fmla="*/ 679765 h 981339"/>
                <a:gd name="connsiteX7" fmla="*/ 1189170 w 1556774"/>
                <a:gd name="connsiteY7" fmla="*/ 914032 h 981339"/>
                <a:gd name="connsiteX8" fmla="*/ 1507637 w 1556774"/>
                <a:gd name="connsiteY8" fmla="*/ 786693 h 981339"/>
                <a:gd name="connsiteX9" fmla="*/ 1173267 w 1556774"/>
                <a:gd name="connsiteY9" fmla="*/ 634312 h 981339"/>
                <a:gd name="connsiteX10" fmla="*/ 1250585 w 1556774"/>
                <a:gd name="connsiteY10" fmla="*/ 438081 h 981339"/>
                <a:gd name="connsiteX11" fmla="*/ 964576 w 1556774"/>
                <a:gd name="connsiteY11" fmla="*/ 344802 h 981339"/>
                <a:gd name="connsiteX12" fmla="*/ 909391 w 1556774"/>
                <a:gd name="connsiteY12" fmla="*/ 450008 h 981339"/>
                <a:gd name="connsiteX13" fmla="*/ 766089 w 1556774"/>
                <a:gd name="connsiteY13" fmla="*/ 388593 h 981339"/>
                <a:gd name="connsiteX14" fmla="*/ 800209 w 1556774"/>
                <a:gd name="connsiteY14" fmla="*/ 204349 h 981339"/>
                <a:gd name="connsiteX0" fmla="*/ 800209 w 1556774"/>
                <a:gd name="connsiteY0" fmla="*/ 204349 h 981339"/>
                <a:gd name="connsiteX1" fmla="*/ 196266 w 1556774"/>
                <a:gd name="connsiteY1" fmla="*/ 12686 h 981339"/>
                <a:gd name="connsiteX2" fmla="*/ 147370 w 1556774"/>
                <a:gd name="connsiteY2" fmla="*/ 306113 h 981339"/>
                <a:gd name="connsiteX3" fmla="*/ 12021 w 1556774"/>
                <a:gd name="connsiteY3" fmla="*/ 518188 h 981339"/>
                <a:gd name="connsiteX4" fmla="*/ 636377 w 1556774"/>
                <a:gd name="connsiteY4" fmla="*/ 741181 h 981339"/>
                <a:gd name="connsiteX5" fmla="*/ 705803 w 1556774"/>
                <a:gd name="connsiteY5" fmla="*/ 624047 h 981339"/>
                <a:gd name="connsiteX6" fmla="*/ 859369 w 1556774"/>
                <a:gd name="connsiteY6" fmla="*/ 679765 h 981339"/>
                <a:gd name="connsiteX7" fmla="*/ 1189170 w 1556774"/>
                <a:gd name="connsiteY7" fmla="*/ 914032 h 981339"/>
                <a:gd name="connsiteX8" fmla="*/ 1507637 w 1556774"/>
                <a:gd name="connsiteY8" fmla="*/ 786693 h 981339"/>
                <a:gd name="connsiteX9" fmla="*/ 1173267 w 1556774"/>
                <a:gd name="connsiteY9" fmla="*/ 634312 h 981339"/>
                <a:gd name="connsiteX10" fmla="*/ 1250585 w 1556774"/>
                <a:gd name="connsiteY10" fmla="*/ 438081 h 981339"/>
                <a:gd name="connsiteX11" fmla="*/ 964576 w 1556774"/>
                <a:gd name="connsiteY11" fmla="*/ 344802 h 981339"/>
                <a:gd name="connsiteX12" fmla="*/ 909391 w 1556774"/>
                <a:gd name="connsiteY12" fmla="*/ 450008 h 981339"/>
                <a:gd name="connsiteX13" fmla="*/ 766089 w 1556774"/>
                <a:gd name="connsiteY13" fmla="*/ 388593 h 981339"/>
                <a:gd name="connsiteX14" fmla="*/ 800209 w 1556774"/>
                <a:gd name="connsiteY14" fmla="*/ 204349 h 981339"/>
                <a:gd name="connsiteX0" fmla="*/ 800209 w 1527868"/>
                <a:gd name="connsiteY0" fmla="*/ 204349 h 975126"/>
                <a:gd name="connsiteX1" fmla="*/ 196266 w 1527868"/>
                <a:gd name="connsiteY1" fmla="*/ 12686 h 975126"/>
                <a:gd name="connsiteX2" fmla="*/ 147370 w 1527868"/>
                <a:gd name="connsiteY2" fmla="*/ 306113 h 975126"/>
                <a:gd name="connsiteX3" fmla="*/ 12021 w 1527868"/>
                <a:gd name="connsiteY3" fmla="*/ 518188 h 975126"/>
                <a:gd name="connsiteX4" fmla="*/ 636377 w 1527868"/>
                <a:gd name="connsiteY4" fmla="*/ 741181 h 975126"/>
                <a:gd name="connsiteX5" fmla="*/ 705803 w 1527868"/>
                <a:gd name="connsiteY5" fmla="*/ 624047 h 975126"/>
                <a:gd name="connsiteX6" fmla="*/ 859369 w 1527868"/>
                <a:gd name="connsiteY6" fmla="*/ 679765 h 975126"/>
                <a:gd name="connsiteX7" fmla="*/ 1189170 w 1527868"/>
                <a:gd name="connsiteY7" fmla="*/ 914032 h 975126"/>
                <a:gd name="connsiteX8" fmla="*/ 1467881 w 1527868"/>
                <a:gd name="connsiteY8" fmla="*/ 742961 h 975126"/>
                <a:gd name="connsiteX9" fmla="*/ 1173267 w 1527868"/>
                <a:gd name="connsiteY9" fmla="*/ 634312 h 975126"/>
                <a:gd name="connsiteX10" fmla="*/ 1250585 w 1527868"/>
                <a:gd name="connsiteY10" fmla="*/ 438081 h 975126"/>
                <a:gd name="connsiteX11" fmla="*/ 964576 w 1527868"/>
                <a:gd name="connsiteY11" fmla="*/ 344802 h 975126"/>
                <a:gd name="connsiteX12" fmla="*/ 909391 w 1527868"/>
                <a:gd name="connsiteY12" fmla="*/ 450008 h 975126"/>
                <a:gd name="connsiteX13" fmla="*/ 766089 w 1527868"/>
                <a:gd name="connsiteY13" fmla="*/ 388593 h 975126"/>
                <a:gd name="connsiteX14" fmla="*/ 800209 w 1527868"/>
                <a:gd name="connsiteY14" fmla="*/ 204349 h 975126"/>
                <a:gd name="connsiteX0" fmla="*/ 800209 w 1527868"/>
                <a:gd name="connsiteY0" fmla="*/ 204349 h 975126"/>
                <a:gd name="connsiteX1" fmla="*/ 196266 w 1527868"/>
                <a:gd name="connsiteY1" fmla="*/ 12686 h 975126"/>
                <a:gd name="connsiteX2" fmla="*/ 147370 w 1527868"/>
                <a:gd name="connsiteY2" fmla="*/ 306113 h 975126"/>
                <a:gd name="connsiteX3" fmla="*/ 12021 w 1527868"/>
                <a:gd name="connsiteY3" fmla="*/ 518188 h 975126"/>
                <a:gd name="connsiteX4" fmla="*/ 636377 w 1527868"/>
                <a:gd name="connsiteY4" fmla="*/ 741181 h 975126"/>
                <a:gd name="connsiteX5" fmla="*/ 705803 w 1527868"/>
                <a:gd name="connsiteY5" fmla="*/ 624047 h 975126"/>
                <a:gd name="connsiteX6" fmla="*/ 859369 w 1527868"/>
                <a:gd name="connsiteY6" fmla="*/ 679765 h 975126"/>
                <a:gd name="connsiteX7" fmla="*/ 1189170 w 1527868"/>
                <a:gd name="connsiteY7" fmla="*/ 914032 h 975126"/>
                <a:gd name="connsiteX8" fmla="*/ 1467881 w 1527868"/>
                <a:gd name="connsiteY8" fmla="*/ 742961 h 975126"/>
                <a:gd name="connsiteX9" fmla="*/ 1173267 w 1527868"/>
                <a:gd name="connsiteY9" fmla="*/ 634312 h 975126"/>
                <a:gd name="connsiteX10" fmla="*/ 1250585 w 1527868"/>
                <a:gd name="connsiteY10" fmla="*/ 438081 h 975126"/>
                <a:gd name="connsiteX11" fmla="*/ 964576 w 1527868"/>
                <a:gd name="connsiteY11" fmla="*/ 344802 h 975126"/>
                <a:gd name="connsiteX12" fmla="*/ 909391 w 1527868"/>
                <a:gd name="connsiteY12" fmla="*/ 450008 h 975126"/>
                <a:gd name="connsiteX13" fmla="*/ 766089 w 1527868"/>
                <a:gd name="connsiteY13" fmla="*/ 388593 h 975126"/>
                <a:gd name="connsiteX14" fmla="*/ 800209 w 1527868"/>
                <a:gd name="connsiteY14" fmla="*/ 204349 h 975126"/>
                <a:gd name="connsiteX0" fmla="*/ 800209 w 1499884"/>
                <a:gd name="connsiteY0" fmla="*/ 204349 h 986483"/>
                <a:gd name="connsiteX1" fmla="*/ 196266 w 1499884"/>
                <a:gd name="connsiteY1" fmla="*/ 12686 h 986483"/>
                <a:gd name="connsiteX2" fmla="*/ 147370 w 1499884"/>
                <a:gd name="connsiteY2" fmla="*/ 306113 h 986483"/>
                <a:gd name="connsiteX3" fmla="*/ 12021 w 1499884"/>
                <a:gd name="connsiteY3" fmla="*/ 518188 h 986483"/>
                <a:gd name="connsiteX4" fmla="*/ 636377 w 1499884"/>
                <a:gd name="connsiteY4" fmla="*/ 741181 h 986483"/>
                <a:gd name="connsiteX5" fmla="*/ 705803 w 1499884"/>
                <a:gd name="connsiteY5" fmla="*/ 624047 h 986483"/>
                <a:gd name="connsiteX6" fmla="*/ 859369 w 1499884"/>
                <a:gd name="connsiteY6" fmla="*/ 679765 h 986483"/>
                <a:gd name="connsiteX7" fmla="*/ 1189170 w 1499884"/>
                <a:gd name="connsiteY7" fmla="*/ 914032 h 986483"/>
                <a:gd name="connsiteX8" fmla="*/ 1467881 w 1499884"/>
                <a:gd name="connsiteY8" fmla="*/ 742961 h 986483"/>
                <a:gd name="connsiteX9" fmla="*/ 1173267 w 1499884"/>
                <a:gd name="connsiteY9" fmla="*/ 634312 h 986483"/>
                <a:gd name="connsiteX10" fmla="*/ 1250585 w 1499884"/>
                <a:gd name="connsiteY10" fmla="*/ 438081 h 986483"/>
                <a:gd name="connsiteX11" fmla="*/ 964576 w 1499884"/>
                <a:gd name="connsiteY11" fmla="*/ 344802 h 986483"/>
                <a:gd name="connsiteX12" fmla="*/ 909391 w 1499884"/>
                <a:gd name="connsiteY12" fmla="*/ 450008 h 986483"/>
                <a:gd name="connsiteX13" fmla="*/ 766089 w 1499884"/>
                <a:gd name="connsiteY13" fmla="*/ 388593 h 986483"/>
                <a:gd name="connsiteX14" fmla="*/ 800209 w 1499884"/>
                <a:gd name="connsiteY14" fmla="*/ 204349 h 986483"/>
                <a:gd name="connsiteX0" fmla="*/ 800209 w 1505435"/>
                <a:gd name="connsiteY0" fmla="*/ 204349 h 1015754"/>
                <a:gd name="connsiteX1" fmla="*/ 196266 w 1505435"/>
                <a:gd name="connsiteY1" fmla="*/ 12686 h 1015754"/>
                <a:gd name="connsiteX2" fmla="*/ 147370 w 1505435"/>
                <a:gd name="connsiteY2" fmla="*/ 306113 h 1015754"/>
                <a:gd name="connsiteX3" fmla="*/ 12021 w 1505435"/>
                <a:gd name="connsiteY3" fmla="*/ 518188 h 1015754"/>
                <a:gd name="connsiteX4" fmla="*/ 636377 w 1505435"/>
                <a:gd name="connsiteY4" fmla="*/ 741181 h 1015754"/>
                <a:gd name="connsiteX5" fmla="*/ 705803 w 1505435"/>
                <a:gd name="connsiteY5" fmla="*/ 624047 h 1015754"/>
                <a:gd name="connsiteX6" fmla="*/ 859369 w 1505435"/>
                <a:gd name="connsiteY6" fmla="*/ 679765 h 1015754"/>
                <a:gd name="connsiteX7" fmla="*/ 1189170 w 1505435"/>
                <a:gd name="connsiteY7" fmla="*/ 914032 h 1015754"/>
                <a:gd name="connsiteX8" fmla="*/ 1467881 w 1505435"/>
                <a:gd name="connsiteY8" fmla="*/ 742961 h 1015754"/>
                <a:gd name="connsiteX9" fmla="*/ 1173267 w 1505435"/>
                <a:gd name="connsiteY9" fmla="*/ 634312 h 1015754"/>
                <a:gd name="connsiteX10" fmla="*/ 1250585 w 1505435"/>
                <a:gd name="connsiteY10" fmla="*/ 438081 h 1015754"/>
                <a:gd name="connsiteX11" fmla="*/ 964576 w 1505435"/>
                <a:gd name="connsiteY11" fmla="*/ 344802 h 1015754"/>
                <a:gd name="connsiteX12" fmla="*/ 909391 w 1505435"/>
                <a:gd name="connsiteY12" fmla="*/ 450008 h 1015754"/>
                <a:gd name="connsiteX13" fmla="*/ 766089 w 1505435"/>
                <a:gd name="connsiteY13" fmla="*/ 388593 h 1015754"/>
                <a:gd name="connsiteX14" fmla="*/ 800209 w 1505435"/>
                <a:gd name="connsiteY14" fmla="*/ 204349 h 10157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505435" h="1015754">
                  <a:moveTo>
                    <a:pt x="800209" y="204349"/>
                  </a:moveTo>
                  <a:cubicBezTo>
                    <a:pt x="598895" y="140461"/>
                    <a:pt x="302164" y="-50647"/>
                    <a:pt x="196266" y="12686"/>
                  </a:cubicBezTo>
                  <a:cubicBezTo>
                    <a:pt x="103106" y="72064"/>
                    <a:pt x="168969" y="214930"/>
                    <a:pt x="147370" y="306113"/>
                  </a:cubicBezTo>
                  <a:cubicBezTo>
                    <a:pt x="102254" y="376805"/>
                    <a:pt x="-42253" y="455447"/>
                    <a:pt x="12021" y="518188"/>
                  </a:cubicBezTo>
                  <a:cubicBezTo>
                    <a:pt x="164480" y="669383"/>
                    <a:pt x="559454" y="713233"/>
                    <a:pt x="636377" y="741181"/>
                  </a:cubicBezTo>
                  <a:cubicBezTo>
                    <a:pt x="696624" y="733941"/>
                    <a:pt x="677361" y="671042"/>
                    <a:pt x="705803" y="624047"/>
                  </a:cubicBezTo>
                  <a:lnTo>
                    <a:pt x="859369" y="679765"/>
                  </a:lnTo>
                  <a:cubicBezTo>
                    <a:pt x="850034" y="889051"/>
                    <a:pt x="1063333" y="847870"/>
                    <a:pt x="1189170" y="914032"/>
                  </a:cubicBezTo>
                  <a:cubicBezTo>
                    <a:pt x="1618678" y="1176386"/>
                    <a:pt x="1495571" y="862271"/>
                    <a:pt x="1467881" y="742961"/>
                  </a:cubicBezTo>
                  <a:cubicBezTo>
                    <a:pt x="1356424" y="685542"/>
                    <a:pt x="1304603" y="671853"/>
                    <a:pt x="1173267" y="634312"/>
                  </a:cubicBezTo>
                  <a:cubicBezTo>
                    <a:pt x="1199040" y="568902"/>
                    <a:pt x="1292398" y="479637"/>
                    <a:pt x="1250585" y="438081"/>
                  </a:cubicBezTo>
                  <a:cubicBezTo>
                    <a:pt x="1165850" y="405662"/>
                    <a:pt x="1045335" y="381196"/>
                    <a:pt x="964576" y="344802"/>
                  </a:cubicBezTo>
                  <a:cubicBezTo>
                    <a:pt x="930279" y="379871"/>
                    <a:pt x="927786" y="414939"/>
                    <a:pt x="909391" y="450008"/>
                  </a:cubicBezTo>
                  <a:lnTo>
                    <a:pt x="766089" y="388593"/>
                  </a:lnTo>
                  <a:lnTo>
                    <a:pt x="800209" y="204349"/>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grpSp>
      <p:sp>
        <p:nvSpPr>
          <p:cNvPr id="72" name="Freeform 107">
            <a:extLst>
              <a:ext uri="{FF2B5EF4-FFF2-40B4-BE49-F238E27FC236}">
                <a16:creationId xmlns:a16="http://schemas.microsoft.com/office/drawing/2014/main" id="{64EBFF22-AC9B-4F3A-B304-96085A48E97D}"/>
              </a:ext>
            </a:extLst>
          </p:cNvPr>
          <p:cNvSpPr>
            <a:spLocks noChangeAspect="1"/>
          </p:cNvSpPr>
          <p:nvPr/>
        </p:nvSpPr>
        <p:spPr>
          <a:xfrm>
            <a:off x="7232016" y="2045497"/>
            <a:ext cx="115441" cy="360000"/>
          </a:xfrm>
          <a:custGeom>
            <a:avLst/>
            <a:gdLst>
              <a:gd name="connsiteX0" fmla="*/ 430619 w 798902"/>
              <a:gd name="connsiteY0" fmla="*/ 1331843 h 2449001"/>
              <a:gd name="connsiteX1" fmla="*/ 541938 w 798902"/>
              <a:gd name="connsiteY1" fmla="*/ 1379551 h 2449001"/>
              <a:gd name="connsiteX2" fmla="*/ 780476 w 798902"/>
              <a:gd name="connsiteY2" fmla="*/ 1375575 h 2449001"/>
              <a:gd name="connsiteX3" fmla="*/ 625426 w 798902"/>
              <a:gd name="connsiteY3" fmla="*/ 1741335 h 2449001"/>
              <a:gd name="connsiteX4" fmla="*/ 609523 w 798902"/>
              <a:gd name="connsiteY4" fmla="*/ 2441050 h 2449001"/>
              <a:gd name="connsiteX5" fmla="*/ 319301 w 798902"/>
              <a:gd name="connsiteY5" fmla="*/ 2445025 h 2449001"/>
              <a:gd name="connsiteX6" fmla="*/ 211958 w 798902"/>
              <a:gd name="connsiteY6" fmla="*/ 1673750 h 2449001"/>
              <a:gd name="connsiteX7" fmla="*/ 207983 w 798902"/>
              <a:gd name="connsiteY7" fmla="*/ 2441050 h 2449001"/>
              <a:gd name="connsiteX8" fmla="*/ 136421 w 798902"/>
              <a:gd name="connsiteY8" fmla="*/ 2449001 h 2449001"/>
              <a:gd name="connsiteX9" fmla="*/ 5224 w 798902"/>
              <a:gd name="connsiteY9" fmla="*/ 1701579 h 2449001"/>
              <a:gd name="connsiteX10" fmla="*/ 37029 w 798902"/>
              <a:gd name="connsiteY10" fmla="*/ 1582309 h 2449001"/>
              <a:gd name="connsiteX11" fmla="*/ 76786 w 798902"/>
              <a:gd name="connsiteY11" fmla="*/ 1566407 h 2449001"/>
              <a:gd name="connsiteX12" fmla="*/ 89266 w 798902"/>
              <a:gd name="connsiteY12" fmla="*/ 1389262 h 2449001"/>
              <a:gd name="connsiteX13" fmla="*/ 339179 w 798902"/>
              <a:gd name="connsiteY13" fmla="*/ 1375575 h 2449001"/>
              <a:gd name="connsiteX14" fmla="*/ 430619 w 798902"/>
              <a:gd name="connsiteY14" fmla="*/ 1331843 h 2449001"/>
              <a:gd name="connsiteX15" fmla="*/ 243762 w 798902"/>
              <a:gd name="connsiteY15" fmla="*/ 0 h 2449001"/>
              <a:gd name="connsiteX16" fmla="*/ 557838 w 798902"/>
              <a:gd name="connsiteY16" fmla="*/ 0 h 2449001"/>
              <a:gd name="connsiteX17" fmla="*/ 689036 w 798902"/>
              <a:gd name="connsiteY17" fmla="*/ 962108 h 2449001"/>
              <a:gd name="connsiteX18" fmla="*/ 724816 w 798902"/>
              <a:gd name="connsiteY18" fmla="*/ 1307990 h 2449001"/>
              <a:gd name="connsiteX19" fmla="*/ 414715 w 798902"/>
              <a:gd name="connsiteY19" fmla="*/ 1268233 h 2449001"/>
              <a:gd name="connsiteX20" fmla="*/ 104615 w 798902"/>
              <a:gd name="connsiteY20" fmla="*/ 1288111 h 2449001"/>
              <a:gd name="connsiteX21" fmla="*/ 124493 w 798902"/>
              <a:gd name="connsiteY21" fmla="*/ 1017766 h 2449001"/>
              <a:gd name="connsiteX22" fmla="*/ 243762 w 798902"/>
              <a:gd name="connsiteY22" fmla="*/ 0 h 2449001"/>
              <a:gd name="connsiteX0" fmla="*/ 430619 w 798902"/>
              <a:gd name="connsiteY0" fmla="*/ 1331843 h 2449001"/>
              <a:gd name="connsiteX1" fmla="*/ 541938 w 798902"/>
              <a:gd name="connsiteY1" fmla="*/ 1379551 h 2449001"/>
              <a:gd name="connsiteX2" fmla="*/ 780476 w 798902"/>
              <a:gd name="connsiteY2" fmla="*/ 1375575 h 2449001"/>
              <a:gd name="connsiteX3" fmla="*/ 625426 w 798902"/>
              <a:gd name="connsiteY3" fmla="*/ 1741335 h 2449001"/>
              <a:gd name="connsiteX4" fmla="*/ 609523 w 798902"/>
              <a:gd name="connsiteY4" fmla="*/ 2441050 h 2449001"/>
              <a:gd name="connsiteX5" fmla="*/ 319301 w 798902"/>
              <a:gd name="connsiteY5" fmla="*/ 2445025 h 2449001"/>
              <a:gd name="connsiteX6" fmla="*/ 211958 w 798902"/>
              <a:gd name="connsiteY6" fmla="*/ 1673750 h 2449001"/>
              <a:gd name="connsiteX7" fmla="*/ 207983 w 798902"/>
              <a:gd name="connsiteY7" fmla="*/ 2441050 h 2449001"/>
              <a:gd name="connsiteX8" fmla="*/ 136421 w 798902"/>
              <a:gd name="connsiteY8" fmla="*/ 2449001 h 2449001"/>
              <a:gd name="connsiteX9" fmla="*/ 5224 w 798902"/>
              <a:gd name="connsiteY9" fmla="*/ 1701579 h 2449001"/>
              <a:gd name="connsiteX10" fmla="*/ 37029 w 798902"/>
              <a:gd name="connsiteY10" fmla="*/ 1582309 h 2449001"/>
              <a:gd name="connsiteX11" fmla="*/ 76786 w 798902"/>
              <a:gd name="connsiteY11" fmla="*/ 1566407 h 2449001"/>
              <a:gd name="connsiteX12" fmla="*/ 89266 w 798902"/>
              <a:gd name="connsiteY12" fmla="*/ 1389262 h 2449001"/>
              <a:gd name="connsiteX13" fmla="*/ 339179 w 798902"/>
              <a:gd name="connsiteY13" fmla="*/ 1375575 h 2449001"/>
              <a:gd name="connsiteX14" fmla="*/ 430619 w 798902"/>
              <a:gd name="connsiteY14" fmla="*/ 1331843 h 2449001"/>
              <a:gd name="connsiteX15" fmla="*/ 243762 w 798902"/>
              <a:gd name="connsiteY15" fmla="*/ 0 h 2449001"/>
              <a:gd name="connsiteX16" fmla="*/ 557838 w 798902"/>
              <a:gd name="connsiteY16" fmla="*/ 0 h 2449001"/>
              <a:gd name="connsiteX17" fmla="*/ 689036 w 798902"/>
              <a:gd name="connsiteY17" fmla="*/ 962108 h 2449001"/>
              <a:gd name="connsiteX18" fmla="*/ 724816 w 798902"/>
              <a:gd name="connsiteY18" fmla="*/ 1307990 h 2449001"/>
              <a:gd name="connsiteX19" fmla="*/ 414715 w 798902"/>
              <a:gd name="connsiteY19" fmla="*/ 1268233 h 2449001"/>
              <a:gd name="connsiteX20" fmla="*/ 104615 w 798902"/>
              <a:gd name="connsiteY20" fmla="*/ 1288111 h 2449001"/>
              <a:gd name="connsiteX21" fmla="*/ 124493 w 798902"/>
              <a:gd name="connsiteY21" fmla="*/ 1017766 h 2449001"/>
              <a:gd name="connsiteX22" fmla="*/ 243762 w 798902"/>
              <a:gd name="connsiteY22" fmla="*/ 0 h 2449001"/>
              <a:gd name="connsiteX0" fmla="*/ 430619 w 784764"/>
              <a:gd name="connsiteY0" fmla="*/ 1331843 h 2449001"/>
              <a:gd name="connsiteX1" fmla="*/ 541938 w 784764"/>
              <a:gd name="connsiteY1" fmla="*/ 1379551 h 2449001"/>
              <a:gd name="connsiteX2" fmla="*/ 763368 w 784764"/>
              <a:gd name="connsiteY2" fmla="*/ 1406369 h 2449001"/>
              <a:gd name="connsiteX3" fmla="*/ 625426 w 784764"/>
              <a:gd name="connsiteY3" fmla="*/ 1741335 h 2449001"/>
              <a:gd name="connsiteX4" fmla="*/ 609523 w 784764"/>
              <a:gd name="connsiteY4" fmla="*/ 2441050 h 2449001"/>
              <a:gd name="connsiteX5" fmla="*/ 319301 w 784764"/>
              <a:gd name="connsiteY5" fmla="*/ 2445025 h 2449001"/>
              <a:gd name="connsiteX6" fmla="*/ 211958 w 784764"/>
              <a:gd name="connsiteY6" fmla="*/ 1673750 h 2449001"/>
              <a:gd name="connsiteX7" fmla="*/ 207983 w 784764"/>
              <a:gd name="connsiteY7" fmla="*/ 2441050 h 2449001"/>
              <a:gd name="connsiteX8" fmla="*/ 136421 w 784764"/>
              <a:gd name="connsiteY8" fmla="*/ 2449001 h 2449001"/>
              <a:gd name="connsiteX9" fmla="*/ 5224 w 784764"/>
              <a:gd name="connsiteY9" fmla="*/ 1701579 h 2449001"/>
              <a:gd name="connsiteX10" fmla="*/ 37029 w 784764"/>
              <a:gd name="connsiteY10" fmla="*/ 1582309 h 2449001"/>
              <a:gd name="connsiteX11" fmla="*/ 76786 w 784764"/>
              <a:gd name="connsiteY11" fmla="*/ 1566407 h 2449001"/>
              <a:gd name="connsiteX12" fmla="*/ 89266 w 784764"/>
              <a:gd name="connsiteY12" fmla="*/ 1389262 h 2449001"/>
              <a:gd name="connsiteX13" fmla="*/ 339179 w 784764"/>
              <a:gd name="connsiteY13" fmla="*/ 1375575 h 2449001"/>
              <a:gd name="connsiteX14" fmla="*/ 430619 w 784764"/>
              <a:gd name="connsiteY14" fmla="*/ 1331843 h 2449001"/>
              <a:gd name="connsiteX15" fmla="*/ 243762 w 784764"/>
              <a:gd name="connsiteY15" fmla="*/ 0 h 2449001"/>
              <a:gd name="connsiteX16" fmla="*/ 557838 w 784764"/>
              <a:gd name="connsiteY16" fmla="*/ 0 h 2449001"/>
              <a:gd name="connsiteX17" fmla="*/ 689036 w 784764"/>
              <a:gd name="connsiteY17" fmla="*/ 962108 h 2449001"/>
              <a:gd name="connsiteX18" fmla="*/ 724816 w 784764"/>
              <a:gd name="connsiteY18" fmla="*/ 1307990 h 2449001"/>
              <a:gd name="connsiteX19" fmla="*/ 414715 w 784764"/>
              <a:gd name="connsiteY19" fmla="*/ 1268233 h 2449001"/>
              <a:gd name="connsiteX20" fmla="*/ 104615 w 784764"/>
              <a:gd name="connsiteY20" fmla="*/ 1288111 h 2449001"/>
              <a:gd name="connsiteX21" fmla="*/ 124493 w 784764"/>
              <a:gd name="connsiteY21" fmla="*/ 1017766 h 2449001"/>
              <a:gd name="connsiteX22" fmla="*/ 243762 w 784764"/>
              <a:gd name="connsiteY22" fmla="*/ 0 h 2449001"/>
              <a:gd name="connsiteX0" fmla="*/ 430619 w 784764"/>
              <a:gd name="connsiteY0" fmla="*/ 1331843 h 2449001"/>
              <a:gd name="connsiteX1" fmla="*/ 541938 w 784764"/>
              <a:gd name="connsiteY1" fmla="*/ 1379551 h 2449001"/>
              <a:gd name="connsiteX2" fmla="*/ 763368 w 784764"/>
              <a:gd name="connsiteY2" fmla="*/ 1406369 h 2449001"/>
              <a:gd name="connsiteX3" fmla="*/ 625426 w 784764"/>
              <a:gd name="connsiteY3" fmla="*/ 1741335 h 2449001"/>
              <a:gd name="connsiteX4" fmla="*/ 609523 w 784764"/>
              <a:gd name="connsiteY4" fmla="*/ 2441050 h 2449001"/>
              <a:gd name="connsiteX5" fmla="*/ 319301 w 784764"/>
              <a:gd name="connsiteY5" fmla="*/ 2445025 h 2449001"/>
              <a:gd name="connsiteX6" fmla="*/ 211958 w 784764"/>
              <a:gd name="connsiteY6" fmla="*/ 1673750 h 2449001"/>
              <a:gd name="connsiteX7" fmla="*/ 207983 w 784764"/>
              <a:gd name="connsiteY7" fmla="*/ 2441050 h 2449001"/>
              <a:gd name="connsiteX8" fmla="*/ 136421 w 784764"/>
              <a:gd name="connsiteY8" fmla="*/ 2449001 h 2449001"/>
              <a:gd name="connsiteX9" fmla="*/ 5224 w 784764"/>
              <a:gd name="connsiteY9" fmla="*/ 1701579 h 2449001"/>
              <a:gd name="connsiteX10" fmla="*/ 37029 w 784764"/>
              <a:gd name="connsiteY10" fmla="*/ 1582309 h 2449001"/>
              <a:gd name="connsiteX11" fmla="*/ 76786 w 784764"/>
              <a:gd name="connsiteY11" fmla="*/ 1566407 h 2449001"/>
              <a:gd name="connsiteX12" fmla="*/ 89266 w 784764"/>
              <a:gd name="connsiteY12" fmla="*/ 1389262 h 2449001"/>
              <a:gd name="connsiteX13" fmla="*/ 339179 w 784764"/>
              <a:gd name="connsiteY13" fmla="*/ 1375575 h 2449001"/>
              <a:gd name="connsiteX14" fmla="*/ 430619 w 784764"/>
              <a:gd name="connsiteY14" fmla="*/ 1331843 h 2449001"/>
              <a:gd name="connsiteX15" fmla="*/ 243762 w 784764"/>
              <a:gd name="connsiteY15" fmla="*/ 0 h 2449001"/>
              <a:gd name="connsiteX16" fmla="*/ 557838 w 784764"/>
              <a:gd name="connsiteY16" fmla="*/ 0 h 2449001"/>
              <a:gd name="connsiteX17" fmla="*/ 689036 w 784764"/>
              <a:gd name="connsiteY17" fmla="*/ 962108 h 2449001"/>
              <a:gd name="connsiteX18" fmla="*/ 724816 w 784764"/>
              <a:gd name="connsiteY18" fmla="*/ 1307990 h 2449001"/>
              <a:gd name="connsiteX19" fmla="*/ 414715 w 784764"/>
              <a:gd name="connsiteY19" fmla="*/ 1268233 h 2449001"/>
              <a:gd name="connsiteX20" fmla="*/ 104615 w 784764"/>
              <a:gd name="connsiteY20" fmla="*/ 1288111 h 2449001"/>
              <a:gd name="connsiteX21" fmla="*/ 124493 w 784764"/>
              <a:gd name="connsiteY21" fmla="*/ 1017766 h 2449001"/>
              <a:gd name="connsiteX22" fmla="*/ 243762 w 784764"/>
              <a:gd name="connsiteY22" fmla="*/ 0 h 2449001"/>
              <a:gd name="connsiteX0" fmla="*/ 430619 w 784764"/>
              <a:gd name="connsiteY0" fmla="*/ 1331843 h 2449001"/>
              <a:gd name="connsiteX1" fmla="*/ 541938 w 784764"/>
              <a:gd name="connsiteY1" fmla="*/ 1379551 h 2449001"/>
              <a:gd name="connsiteX2" fmla="*/ 763368 w 784764"/>
              <a:gd name="connsiteY2" fmla="*/ 1406369 h 2449001"/>
              <a:gd name="connsiteX3" fmla="*/ 625426 w 784764"/>
              <a:gd name="connsiteY3" fmla="*/ 1741335 h 2449001"/>
              <a:gd name="connsiteX4" fmla="*/ 609523 w 784764"/>
              <a:gd name="connsiteY4" fmla="*/ 2441050 h 2449001"/>
              <a:gd name="connsiteX5" fmla="*/ 319301 w 784764"/>
              <a:gd name="connsiteY5" fmla="*/ 2445025 h 2449001"/>
              <a:gd name="connsiteX6" fmla="*/ 211958 w 784764"/>
              <a:gd name="connsiteY6" fmla="*/ 1673750 h 2449001"/>
              <a:gd name="connsiteX7" fmla="*/ 207983 w 784764"/>
              <a:gd name="connsiteY7" fmla="*/ 2441050 h 2449001"/>
              <a:gd name="connsiteX8" fmla="*/ 136421 w 784764"/>
              <a:gd name="connsiteY8" fmla="*/ 2449001 h 2449001"/>
              <a:gd name="connsiteX9" fmla="*/ 5224 w 784764"/>
              <a:gd name="connsiteY9" fmla="*/ 1701579 h 2449001"/>
              <a:gd name="connsiteX10" fmla="*/ 37029 w 784764"/>
              <a:gd name="connsiteY10" fmla="*/ 1582309 h 2449001"/>
              <a:gd name="connsiteX11" fmla="*/ 76786 w 784764"/>
              <a:gd name="connsiteY11" fmla="*/ 1566407 h 2449001"/>
              <a:gd name="connsiteX12" fmla="*/ 89266 w 784764"/>
              <a:gd name="connsiteY12" fmla="*/ 1389262 h 2449001"/>
              <a:gd name="connsiteX13" fmla="*/ 339179 w 784764"/>
              <a:gd name="connsiteY13" fmla="*/ 1375575 h 2449001"/>
              <a:gd name="connsiteX14" fmla="*/ 430619 w 784764"/>
              <a:gd name="connsiteY14" fmla="*/ 1331843 h 2449001"/>
              <a:gd name="connsiteX15" fmla="*/ 243762 w 784764"/>
              <a:gd name="connsiteY15" fmla="*/ 0 h 2449001"/>
              <a:gd name="connsiteX16" fmla="*/ 557838 w 784764"/>
              <a:gd name="connsiteY16" fmla="*/ 0 h 2449001"/>
              <a:gd name="connsiteX17" fmla="*/ 689036 w 784764"/>
              <a:gd name="connsiteY17" fmla="*/ 962108 h 2449001"/>
              <a:gd name="connsiteX18" fmla="*/ 724816 w 784764"/>
              <a:gd name="connsiteY18" fmla="*/ 1307990 h 2449001"/>
              <a:gd name="connsiteX19" fmla="*/ 414715 w 784764"/>
              <a:gd name="connsiteY19" fmla="*/ 1268233 h 2449001"/>
              <a:gd name="connsiteX20" fmla="*/ 104615 w 784764"/>
              <a:gd name="connsiteY20" fmla="*/ 1288111 h 2449001"/>
              <a:gd name="connsiteX21" fmla="*/ 124493 w 784764"/>
              <a:gd name="connsiteY21" fmla="*/ 1017766 h 2449001"/>
              <a:gd name="connsiteX22" fmla="*/ 243762 w 784764"/>
              <a:gd name="connsiteY22" fmla="*/ 0 h 2449001"/>
              <a:gd name="connsiteX0" fmla="*/ 430997 w 785142"/>
              <a:gd name="connsiteY0" fmla="*/ 1331843 h 2449001"/>
              <a:gd name="connsiteX1" fmla="*/ 542316 w 785142"/>
              <a:gd name="connsiteY1" fmla="*/ 1379551 h 2449001"/>
              <a:gd name="connsiteX2" fmla="*/ 763746 w 785142"/>
              <a:gd name="connsiteY2" fmla="*/ 1406369 h 2449001"/>
              <a:gd name="connsiteX3" fmla="*/ 625804 w 785142"/>
              <a:gd name="connsiteY3" fmla="*/ 1741335 h 2449001"/>
              <a:gd name="connsiteX4" fmla="*/ 609901 w 785142"/>
              <a:gd name="connsiteY4" fmla="*/ 2441050 h 2449001"/>
              <a:gd name="connsiteX5" fmla="*/ 319679 w 785142"/>
              <a:gd name="connsiteY5" fmla="*/ 2445025 h 2449001"/>
              <a:gd name="connsiteX6" fmla="*/ 212336 w 785142"/>
              <a:gd name="connsiteY6" fmla="*/ 1673750 h 2449001"/>
              <a:gd name="connsiteX7" fmla="*/ 208361 w 785142"/>
              <a:gd name="connsiteY7" fmla="*/ 2441050 h 2449001"/>
              <a:gd name="connsiteX8" fmla="*/ 136799 w 785142"/>
              <a:gd name="connsiteY8" fmla="*/ 2449001 h 2449001"/>
              <a:gd name="connsiteX9" fmla="*/ 5602 w 785142"/>
              <a:gd name="connsiteY9" fmla="*/ 1701579 h 2449001"/>
              <a:gd name="connsiteX10" fmla="*/ 37407 w 785142"/>
              <a:gd name="connsiteY10" fmla="*/ 1582309 h 2449001"/>
              <a:gd name="connsiteX11" fmla="*/ 101115 w 785142"/>
              <a:gd name="connsiteY11" fmla="*/ 1597201 h 2449001"/>
              <a:gd name="connsiteX12" fmla="*/ 89644 w 785142"/>
              <a:gd name="connsiteY12" fmla="*/ 1389262 h 2449001"/>
              <a:gd name="connsiteX13" fmla="*/ 339557 w 785142"/>
              <a:gd name="connsiteY13" fmla="*/ 1375575 h 2449001"/>
              <a:gd name="connsiteX14" fmla="*/ 430997 w 785142"/>
              <a:gd name="connsiteY14" fmla="*/ 1331843 h 2449001"/>
              <a:gd name="connsiteX15" fmla="*/ 244140 w 785142"/>
              <a:gd name="connsiteY15" fmla="*/ 0 h 2449001"/>
              <a:gd name="connsiteX16" fmla="*/ 558216 w 785142"/>
              <a:gd name="connsiteY16" fmla="*/ 0 h 2449001"/>
              <a:gd name="connsiteX17" fmla="*/ 689414 w 785142"/>
              <a:gd name="connsiteY17" fmla="*/ 962108 h 2449001"/>
              <a:gd name="connsiteX18" fmla="*/ 725194 w 785142"/>
              <a:gd name="connsiteY18" fmla="*/ 1307990 h 2449001"/>
              <a:gd name="connsiteX19" fmla="*/ 415093 w 785142"/>
              <a:gd name="connsiteY19" fmla="*/ 1268233 h 2449001"/>
              <a:gd name="connsiteX20" fmla="*/ 104993 w 785142"/>
              <a:gd name="connsiteY20" fmla="*/ 1288111 h 2449001"/>
              <a:gd name="connsiteX21" fmla="*/ 124871 w 785142"/>
              <a:gd name="connsiteY21" fmla="*/ 1017766 h 2449001"/>
              <a:gd name="connsiteX22" fmla="*/ 244140 w 785142"/>
              <a:gd name="connsiteY22" fmla="*/ 0 h 2449001"/>
              <a:gd name="connsiteX0" fmla="*/ 430997 w 785142"/>
              <a:gd name="connsiteY0" fmla="*/ 1331843 h 2449001"/>
              <a:gd name="connsiteX1" fmla="*/ 542316 w 785142"/>
              <a:gd name="connsiteY1" fmla="*/ 1379551 h 2449001"/>
              <a:gd name="connsiteX2" fmla="*/ 763746 w 785142"/>
              <a:gd name="connsiteY2" fmla="*/ 1406369 h 2449001"/>
              <a:gd name="connsiteX3" fmla="*/ 625804 w 785142"/>
              <a:gd name="connsiteY3" fmla="*/ 1741335 h 2449001"/>
              <a:gd name="connsiteX4" fmla="*/ 609901 w 785142"/>
              <a:gd name="connsiteY4" fmla="*/ 2441050 h 2449001"/>
              <a:gd name="connsiteX5" fmla="*/ 319679 w 785142"/>
              <a:gd name="connsiteY5" fmla="*/ 2445025 h 2449001"/>
              <a:gd name="connsiteX6" fmla="*/ 212336 w 785142"/>
              <a:gd name="connsiteY6" fmla="*/ 1673750 h 2449001"/>
              <a:gd name="connsiteX7" fmla="*/ 208361 w 785142"/>
              <a:gd name="connsiteY7" fmla="*/ 2441050 h 2449001"/>
              <a:gd name="connsiteX8" fmla="*/ 136799 w 785142"/>
              <a:gd name="connsiteY8" fmla="*/ 2449001 h 2449001"/>
              <a:gd name="connsiteX9" fmla="*/ 5602 w 785142"/>
              <a:gd name="connsiteY9" fmla="*/ 1701579 h 2449001"/>
              <a:gd name="connsiteX10" fmla="*/ 37407 w 785142"/>
              <a:gd name="connsiteY10" fmla="*/ 1582309 h 2449001"/>
              <a:gd name="connsiteX11" fmla="*/ 101115 w 785142"/>
              <a:gd name="connsiteY11" fmla="*/ 1597201 h 2449001"/>
              <a:gd name="connsiteX12" fmla="*/ 89644 w 785142"/>
              <a:gd name="connsiteY12" fmla="*/ 1389262 h 2449001"/>
              <a:gd name="connsiteX13" fmla="*/ 339557 w 785142"/>
              <a:gd name="connsiteY13" fmla="*/ 1375575 h 2449001"/>
              <a:gd name="connsiteX14" fmla="*/ 430997 w 785142"/>
              <a:gd name="connsiteY14" fmla="*/ 1331843 h 2449001"/>
              <a:gd name="connsiteX15" fmla="*/ 244140 w 785142"/>
              <a:gd name="connsiteY15" fmla="*/ 0 h 2449001"/>
              <a:gd name="connsiteX16" fmla="*/ 558216 w 785142"/>
              <a:gd name="connsiteY16" fmla="*/ 0 h 2449001"/>
              <a:gd name="connsiteX17" fmla="*/ 689414 w 785142"/>
              <a:gd name="connsiteY17" fmla="*/ 962108 h 2449001"/>
              <a:gd name="connsiteX18" fmla="*/ 725194 w 785142"/>
              <a:gd name="connsiteY18" fmla="*/ 1307990 h 2449001"/>
              <a:gd name="connsiteX19" fmla="*/ 415093 w 785142"/>
              <a:gd name="connsiteY19" fmla="*/ 1268233 h 2449001"/>
              <a:gd name="connsiteX20" fmla="*/ 104993 w 785142"/>
              <a:gd name="connsiteY20" fmla="*/ 1288111 h 2449001"/>
              <a:gd name="connsiteX21" fmla="*/ 124871 w 785142"/>
              <a:gd name="connsiteY21" fmla="*/ 1017766 h 2449001"/>
              <a:gd name="connsiteX22" fmla="*/ 244140 w 785142"/>
              <a:gd name="connsiteY22" fmla="*/ 0 h 2449001"/>
              <a:gd name="connsiteX0" fmla="*/ 425685 w 779830"/>
              <a:gd name="connsiteY0" fmla="*/ 1331843 h 2449001"/>
              <a:gd name="connsiteX1" fmla="*/ 537004 w 779830"/>
              <a:gd name="connsiteY1" fmla="*/ 1379551 h 2449001"/>
              <a:gd name="connsiteX2" fmla="*/ 758434 w 779830"/>
              <a:gd name="connsiteY2" fmla="*/ 1406369 h 2449001"/>
              <a:gd name="connsiteX3" fmla="*/ 620492 w 779830"/>
              <a:gd name="connsiteY3" fmla="*/ 1741335 h 2449001"/>
              <a:gd name="connsiteX4" fmla="*/ 604589 w 779830"/>
              <a:gd name="connsiteY4" fmla="*/ 2441050 h 2449001"/>
              <a:gd name="connsiteX5" fmla="*/ 314367 w 779830"/>
              <a:gd name="connsiteY5" fmla="*/ 2445025 h 2449001"/>
              <a:gd name="connsiteX6" fmla="*/ 207024 w 779830"/>
              <a:gd name="connsiteY6" fmla="*/ 1673750 h 2449001"/>
              <a:gd name="connsiteX7" fmla="*/ 203049 w 779830"/>
              <a:gd name="connsiteY7" fmla="*/ 2441050 h 2449001"/>
              <a:gd name="connsiteX8" fmla="*/ 131487 w 779830"/>
              <a:gd name="connsiteY8" fmla="*/ 2449001 h 2449001"/>
              <a:gd name="connsiteX9" fmla="*/ 290 w 779830"/>
              <a:gd name="connsiteY9" fmla="*/ 1701579 h 2449001"/>
              <a:gd name="connsiteX10" fmla="*/ 95803 w 779830"/>
              <a:gd name="connsiteY10" fmla="*/ 1597201 h 2449001"/>
              <a:gd name="connsiteX11" fmla="*/ 84332 w 779830"/>
              <a:gd name="connsiteY11" fmla="*/ 1389262 h 2449001"/>
              <a:gd name="connsiteX12" fmla="*/ 334245 w 779830"/>
              <a:gd name="connsiteY12" fmla="*/ 1375575 h 2449001"/>
              <a:gd name="connsiteX13" fmla="*/ 425685 w 779830"/>
              <a:gd name="connsiteY13" fmla="*/ 1331843 h 2449001"/>
              <a:gd name="connsiteX14" fmla="*/ 238828 w 779830"/>
              <a:gd name="connsiteY14" fmla="*/ 0 h 2449001"/>
              <a:gd name="connsiteX15" fmla="*/ 552904 w 779830"/>
              <a:gd name="connsiteY15" fmla="*/ 0 h 2449001"/>
              <a:gd name="connsiteX16" fmla="*/ 684102 w 779830"/>
              <a:gd name="connsiteY16" fmla="*/ 962108 h 2449001"/>
              <a:gd name="connsiteX17" fmla="*/ 719882 w 779830"/>
              <a:gd name="connsiteY17" fmla="*/ 1307990 h 2449001"/>
              <a:gd name="connsiteX18" fmla="*/ 409781 w 779830"/>
              <a:gd name="connsiteY18" fmla="*/ 1268233 h 2449001"/>
              <a:gd name="connsiteX19" fmla="*/ 99681 w 779830"/>
              <a:gd name="connsiteY19" fmla="*/ 1288111 h 2449001"/>
              <a:gd name="connsiteX20" fmla="*/ 119559 w 779830"/>
              <a:gd name="connsiteY20" fmla="*/ 1017766 h 2449001"/>
              <a:gd name="connsiteX21" fmla="*/ 238828 w 779830"/>
              <a:gd name="connsiteY21" fmla="*/ 0 h 2449001"/>
              <a:gd name="connsiteX0" fmla="*/ 425766 w 779911"/>
              <a:gd name="connsiteY0" fmla="*/ 1331843 h 2449001"/>
              <a:gd name="connsiteX1" fmla="*/ 537085 w 779911"/>
              <a:gd name="connsiteY1" fmla="*/ 1379551 h 2449001"/>
              <a:gd name="connsiteX2" fmla="*/ 758515 w 779911"/>
              <a:gd name="connsiteY2" fmla="*/ 1406369 h 2449001"/>
              <a:gd name="connsiteX3" fmla="*/ 620573 w 779911"/>
              <a:gd name="connsiteY3" fmla="*/ 1741335 h 2449001"/>
              <a:gd name="connsiteX4" fmla="*/ 604670 w 779911"/>
              <a:gd name="connsiteY4" fmla="*/ 2441050 h 2449001"/>
              <a:gd name="connsiteX5" fmla="*/ 314448 w 779911"/>
              <a:gd name="connsiteY5" fmla="*/ 2445025 h 2449001"/>
              <a:gd name="connsiteX6" fmla="*/ 207105 w 779911"/>
              <a:gd name="connsiteY6" fmla="*/ 1673750 h 2449001"/>
              <a:gd name="connsiteX7" fmla="*/ 203130 w 779911"/>
              <a:gd name="connsiteY7" fmla="*/ 2441050 h 2449001"/>
              <a:gd name="connsiteX8" fmla="*/ 131568 w 779911"/>
              <a:gd name="connsiteY8" fmla="*/ 2449001 h 2449001"/>
              <a:gd name="connsiteX9" fmla="*/ 371 w 779911"/>
              <a:gd name="connsiteY9" fmla="*/ 1701579 h 2449001"/>
              <a:gd name="connsiteX10" fmla="*/ 95884 w 779911"/>
              <a:gd name="connsiteY10" fmla="*/ 1597201 h 2449001"/>
              <a:gd name="connsiteX11" fmla="*/ 84413 w 779911"/>
              <a:gd name="connsiteY11" fmla="*/ 1389262 h 2449001"/>
              <a:gd name="connsiteX12" fmla="*/ 334326 w 779911"/>
              <a:gd name="connsiteY12" fmla="*/ 1375575 h 2449001"/>
              <a:gd name="connsiteX13" fmla="*/ 425766 w 779911"/>
              <a:gd name="connsiteY13" fmla="*/ 1331843 h 2449001"/>
              <a:gd name="connsiteX14" fmla="*/ 238909 w 779911"/>
              <a:gd name="connsiteY14" fmla="*/ 0 h 2449001"/>
              <a:gd name="connsiteX15" fmla="*/ 552985 w 779911"/>
              <a:gd name="connsiteY15" fmla="*/ 0 h 2449001"/>
              <a:gd name="connsiteX16" fmla="*/ 684183 w 779911"/>
              <a:gd name="connsiteY16" fmla="*/ 962108 h 2449001"/>
              <a:gd name="connsiteX17" fmla="*/ 719963 w 779911"/>
              <a:gd name="connsiteY17" fmla="*/ 1307990 h 2449001"/>
              <a:gd name="connsiteX18" fmla="*/ 409862 w 779911"/>
              <a:gd name="connsiteY18" fmla="*/ 1268233 h 2449001"/>
              <a:gd name="connsiteX19" fmla="*/ 99762 w 779911"/>
              <a:gd name="connsiteY19" fmla="*/ 1288111 h 2449001"/>
              <a:gd name="connsiteX20" fmla="*/ 119640 w 779911"/>
              <a:gd name="connsiteY20" fmla="*/ 1017766 h 2449001"/>
              <a:gd name="connsiteX21" fmla="*/ 238909 w 779911"/>
              <a:gd name="connsiteY21" fmla="*/ 0 h 2449001"/>
              <a:gd name="connsiteX0" fmla="*/ 425696 w 779841"/>
              <a:gd name="connsiteY0" fmla="*/ 1331843 h 2449001"/>
              <a:gd name="connsiteX1" fmla="*/ 537015 w 779841"/>
              <a:gd name="connsiteY1" fmla="*/ 1379551 h 2449001"/>
              <a:gd name="connsiteX2" fmla="*/ 758445 w 779841"/>
              <a:gd name="connsiteY2" fmla="*/ 1406369 h 2449001"/>
              <a:gd name="connsiteX3" fmla="*/ 620503 w 779841"/>
              <a:gd name="connsiteY3" fmla="*/ 1741335 h 2449001"/>
              <a:gd name="connsiteX4" fmla="*/ 604600 w 779841"/>
              <a:gd name="connsiteY4" fmla="*/ 2441050 h 2449001"/>
              <a:gd name="connsiteX5" fmla="*/ 314378 w 779841"/>
              <a:gd name="connsiteY5" fmla="*/ 2445025 h 2449001"/>
              <a:gd name="connsiteX6" fmla="*/ 207035 w 779841"/>
              <a:gd name="connsiteY6" fmla="*/ 1673750 h 2449001"/>
              <a:gd name="connsiteX7" fmla="*/ 203060 w 779841"/>
              <a:gd name="connsiteY7" fmla="*/ 2441050 h 2449001"/>
              <a:gd name="connsiteX8" fmla="*/ 131498 w 779841"/>
              <a:gd name="connsiteY8" fmla="*/ 2449001 h 2449001"/>
              <a:gd name="connsiteX9" fmla="*/ 301 w 779841"/>
              <a:gd name="connsiteY9" fmla="*/ 1701579 h 2449001"/>
              <a:gd name="connsiteX10" fmla="*/ 95814 w 779841"/>
              <a:gd name="connsiteY10" fmla="*/ 1597201 h 2449001"/>
              <a:gd name="connsiteX11" fmla="*/ 84343 w 779841"/>
              <a:gd name="connsiteY11" fmla="*/ 1389262 h 2449001"/>
              <a:gd name="connsiteX12" fmla="*/ 334256 w 779841"/>
              <a:gd name="connsiteY12" fmla="*/ 1375575 h 2449001"/>
              <a:gd name="connsiteX13" fmla="*/ 425696 w 779841"/>
              <a:gd name="connsiteY13" fmla="*/ 1331843 h 2449001"/>
              <a:gd name="connsiteX14" fmla="*/ 238839 w 779841"/>
              <a:gd name="connsiteY14" fmla="*/ 0 h 2449001"/>
              <a:gd name="connsiteX15" fmla="*/ 552915 w 779841"/>
              <a:gd name="connsiteY15" fmla="*/ 0 h 2449001"/>
              <a:gd name="connsiteX16" fmla="*/ 684113 w 779841"/>
              <a:gd name="connsiteY16" fmla="*/ 962108 h 2449001"/>
              <a:gd name="connsiteX17" fmla="*/ 719893 w 779841"/>
              <a:gd name="connsiteY17" fmla="*/ 1307990 h 2449001"/>
              <a:gd name="connsiteX18" fmla="*/ 409792 w 779841"/>
              <a:gd name="connsiteY18" fmla="*/ 1268233 h 2449001"/>
              <a:gd name="connsiteX19" fmla="*/ 99692 w 779841"/>
              <a:gd name="connsiteY19" fmla="*/ 1288111 h 2449001"/>
              <a:gd name="connsiteX20" fmla="*/ 119570 w 779841"/>
              <a:gd name="connsiteY20" fmla="*/ 1017766 h 2449001"/>
              <a:gd name="connsiteX21" fmla="*/ 238839 w 779841"/>
              <a:gd name="connsiteY21" fmla="*/ 0 h 2449001"/>
              <a:gd name="connsiteX0" fmla="*/ 425696 w 794874"/>
              <a:gd name="connsiteY0" fmla="*/ 1331843 h 2449001"/>
              <a:gd name="connsiteX1" fmla="*/ 537015 w 794874"/>
              <a:gd name="connsiteY1" fmla="*/ 1379551 h 2449001"/>
              <a:gd name="connsiteX2" fmla="*/ 758445 w 794874"/>
              <a:gd name="connsiteY2" fmla="*/ 1406369 h 2449001"/>
              <a:gd name="connsiteX3" fmla="*/ 620503 w 794874"/>
              <a:gd name="connsiteY3" fmla="*/ 1741335 h 2449001"/>
              <a:gd name="connsiteX4" fmla="*/ 604600 w 794874"/>
              <a:gd name="connsiteY4" fmla="*/ 2441050 h 2449001"/>
              <a:gd name="connsiteX5" fmla="*/ 314378 w 794874"/>
              <a:gd name="connsiteY5" fmla="*/ 2445025 h 2449001"/>
              <a:gd name="connsiteX6" fmla="*/ 207035 w 794874"/>
              <a:gd name="connsiteY6" fmla="*/ 1673750 h 2449001"/>
              <a:gd name="connsiteX7" fmla="*/ 203060 w 794874"/>
              <a:gd name="connsiteY7" fmla="*/ 2441050 h 2449001"/>
              <a:gd name="connsiteX8" fmla="*/ 131498 w 794874"/>
              <a:gd name="connsiteY8" fmla="*/ 2449001 h 2449001"/>
              <a:gd name="connsiteX9" fmla="*/ 301 w 794874"/>
              <a:gd name="connsiteY9" fmla="*/ 1701579 h 2449001"/>
              <a:gd name="connsiteX10" fmla="*/ 95814 w 794874"/>
              <a:gd name="connsiteY10" fmla="*/ 1597201 h 2449001"/>
              <a:gd name="connsiteX11" fmla="*/ 84343 w 794874"/>
              <a:gd name="connsiteY11" fmla="*/ 1389262 h 2449001"/>
              <a:gd name="connsiteX12" fmla="*/ 334256 w 794874"/>
              <a:gd name="connsiteY12" fmla="*/ 1375575 h 2449001"/>
              <a:gd name="connsiteX13" fmla="*/ 425696 w 794874"/>
              <a:gd name="connsiteY13" fmla="*/ 1331843 h 2449001"/>
              <a:gd name="connsiteX14" fmla="*/ 238839 w 794874"/>
              <a:gd name="connsiteY14" fmla="*/ 0 h 2449001"/>
              <a:gd name="connsiteX15" fmla="*/ 552915 w 794874"/>
              <a:gd name="connsiteY15" fmla="*/ 0 h 2449001"/>
              <a:gd name="connsiteX16" fmla="*/ 684113 w 794874"/>
              <a:gd name="connsiteY16" fmla="*/ 962108 h 2449001"/>
              <a:gd name="connsiteX17" fmla="*/ 719893 w 794874"/>
              <a:gd name="connsiteY17" fmla="*/ 1307990 h 2449001"/>
              <a:gd name="connsiteX18" fmla="*/ 409792 w 794874"/>
              <a:gd name="connsiteY18" fmla="*/ 1268233 h 2449001"/>
              <a:gd name="connsiteX19" fmla="*/ 99692 w 794874"/>
              <a:gd name="connsiteY19" fmla="*/ 1288111 h 2449001"/>
              <a:gd name="connsiteX20" fmla="*/ 119570 w 794874"/>
              <a:gd name="connsiteY20" fmla="*/ 1017766 h 2449001"/>
              <a:gd name="connsiteX21" fmla="*/ 238839 w 794874"/>
              <a:gd name="connsiteY21" fmla="*/ 0 h 2449001"/>
              <a:gd name="connsiteX0" fmla="*/ 425696 w 794874"/>
              <a:gd name="connsiteY0" fmla="*/ 1331843 h 2449001"/>
              <a:gd name="connsiteX1" fmla="*/ 537015 w 794874"/>
              <a:gd name="connsiteY1" fmla="*/ 1379551 h 2449001"/>
              <a:gd name="connsiteX2" fmla="*/ 758445 w 794874"/>
              <a:gd name="connsiteY2" fmla="*/ 1406369 h 2449001"/>
              <a:gd name="connsiteX3" fmla="*/ 620503 w 794874"/>
              <a:gd name="connsiteY3" fmla="*/ 1741335 h 2449001"/>
              <a:gd name="connsiteX4" fmla="*/ 604600 w 794874"/>
              <a:gd name="connsiteY4" fmla="*/ 2441050 h 2449001"/>
              <a:gd name="connsiteX5" fmla="*/ 314378 w 794874"/>
              <a:gd name="connsiteY5" fmla="*/ 2445025 h 2449001"/>
              <a:gd name="connsiteX6" fmla="*/ 207035 w 794874"/>
              <a:gd name="connsiteY6" fmla="*/ 1673750 h 2449001"/>
              <a:gd name="connsiteX7" fmla="*/ 203060 w 794874"/>
              <a:gd name="connsiteY7" fmla="*/ 2441050 h 2449001"/>
              <a:gd name="connsiteX8" fmla="*/ 131498 w 794874"/>
              <a:gd name="connsiteY8" fmla="*/ 2449001 h 2449001"/>
              <a:gd name="connsiteX9" fmla="*/ 301 w 794874"/>
              <a:gd name="connsiteY9" fmla="*/ 1701579 h 2449001"/>
              <a:gd name="connsiteX10" fmla="*/ 95814 w 794874"/>
              <a:gd name="connsiteY10" fmla="*/ 1597201 h 2449001"/>
              <a:gd name="connsiteX11" fmla="*/ 84343 w 794874"/>
              <a:gd name="connsiteY11" fmla="*/ 1389262 h 2449001"/>
              <a:gd name="connsiteX12" fmla="*/ 334256 w 794874"/>
              <a:gd name="connsiteY12" fmla="*/ 1375575 h 2449001"/>
              <a:gd name="connsiteX13" fmla="*/ 425696 w 794874"/>
              <a:gd name="connsiteY13" fmla="*/ 1331843 h 2449001"/>
              <a:gd name="connsiteX14" fmla="*/ 238839 w 794874"/>
              <a:gd name="connsiteY14" fmla="*/ 0 h 2449001"/>
              <a:gd name="connsiteX15" fmla="*/ 552915 w 794874"/>
              <a:gd name="connsiteY15" fmla="*/ 0 h 2449001"/>
              <a:gd name="connsiteX16" fmla="*/ 684113 w 794874"/>
              <a:gd name="connsiteY16" fmla="*/ 962108 h 2449001"/>
              <a:gd name="connsiteX17" fmla="*/ 719893 w 794874"/>
              <a:gd name="connsiteY17" fmla="*/ 1307990 h 2449001"/>
              <a:gd name="connsiteX18" fmla="*/ 409792 w 794874"/>
              <a:gd name="connsiteY18" fmla="*/ 1268233 h 2449001"/>
              <a:gd name="connsiteX19" fmla="*/ 99692 w 794874"/>
              <a:gd name="connsiteY19" fmla="*/ 1288111 h 2449001"/>
              <a:gd name="connsiteX20" fmla="*/ 133257 w 794874"/>
              <a:gd name="connsiteY20" fmla="*/ 945913 h 2449001"/>
              <a:gd name="connsiteX21" fmla="*/ 238839 w 794874"/>
              <a:gd name="connsiteY21" fmla="*/ 0 h 2449001"/>
              <a:gd name="connsiteX0" fmla="*/ 425696 w 794874"/>
              <a:gd name="connsiteY0" fmla="*/ 1331843 h 2449001"/>
              <a:gd name="connsiteX1" fmla="*/ 537015 w 794874"/>
              <a:gd name="connsiteY1" fmla="*/ 1379551 h 2449001"/>
              <a:gd name="connsiteX2" fmla="*/ 758445 w 794874"/>
              <a:gd name="connsiteY2" fmla="*/ 1406369 h 2449001"/>
              <a:gd name="connsiteX3" fmla="*/ 620503 w 794874"/>
              <a:gd name="connsiteY3" fmla="*/ 1741335 h 2449001"/>
              <a:gd name="connsiteX4" fmla="*/ 604600 w 794874"/>
              <a:gd name="connsiteY4" fmla="*/ 2441050 h 2449001"/>
              <a:gd name="connsiteX5" fmla="*/ 314378 w 794874"/>
              <a:gd name="connsiteY5" fmla="*/ 2445025 h 2449001"/>
              <a:gd name="connsiteX6" fmla="*/ 207035 w 794874"/>
              <a:gd name="connsiteY6" fmla="*/ 1673750 h 2449001"/>
              <a:gd name="connsiteX7" fmla="*/ 203060 w 794874"/>
              <a:gd name="connsiteY7" fmla="*/ 2441050 h 2449001"/>
              <a:gd name="connsiteX8" fmla="*/ 131498 w 794874"/>
              <a:gd name="connsiteY8" fmla="*/ 2449001 h 2449001"/>
              <a:gd name="connsiteX9" fmla="*/ 301 w 794874"/>
              <a:gd name="connsiteY9" fmla="*/ 1701579 h 2449001"/>
              <a:gd name="connsiteX10" fmla="*/ 95814 w 794874"/>
              <a:gd name="connsiteY10" fmla="*/ 1597201 h 2449001"/>
              <a:gd name="connsiteX11" fmla="*/ 84343 w 794874"/>
              <a:gd name="connsiteY11" fmla="*/ 1389262 h 2449001"/>
              <a:gd name="connsiteX12" fmla="*/ 334256 w 794874"/>
              <a:gd name="connsiteY12" fmla="*/ 1375575 h 2449001"/>
              <a:gd name="connsiteX13" fmla="*/ 425696 w 794874"/>
              <a:gd name="connsiteY13" fmla="*/ 1331843 h 2449001"/>
              <a:gd name="connsiteX14" fmla="*/ 238839 w 794874"/>
              <a:gd name="connsiteY14" fmla="*/ 0 h 2449001"/>
              <a:gd name="connsiteX15" fmla="*/ 552915 w 794874"/>
              <a:gd name="connsiteY15" fmla="*/ 0 h 2449001"/>
              <a:gd name="connsiteX16" fmla="*/ 684113 w 794874"/>
              <a:gd name="connsiteY16" fmla="*/ 962108 h 2449001"/>
              <a:gd name="connsiteX17" fmla="*/ 719893 w 794874"/>
              <a:gd name="connsiteY17" fmla="*/ 1307990 h 2449001"/>
              <a:gd name="connsiteX18" fmla="*/ 409792 w 794874"/>
              <a:gd name="connsiteY18" fmla="*/ 1268233 h 2449001"/>
              <a:gd name="connsiteX19" fmla="*/ 99692 w 794874"/>
              <a:gd name="connsiteY19" fmla="*/ 1288111 h 2449001"/>
              <a:gd name="connsiteX20" fmla="*/ 133257 w 794874"/>
              <a:gd name="connsiteY20" fmla="*/ 945913 h 2449001"/>
              <a:gd name="connsiteX21" fmla="*/ 238839 w 794874"/>
              <a:gd name="connsiteY21" fmla="*/ 0 h 2449001"/>
              <a:gd name="connsiteX0" fmla="*/ 425696 w 794874"/>
              <a:gd name="connsiteY0" fmla="*/ 1331843 h 2449001"/>
              <a:gd name="connsiteX1" fmla="*/ 537015 w 794874"/>
              <a:gd name="connsiteY1" fmla="*/ 1379551 h 2449001"/>
              <a:gd name="connsiteX2" fmla="*/ 758445 w 794874"/>
              <a:gd name="connsiteY2" fmla="*/ 1406369 h 2449001"/>
              <a:gd name="connsiteX3" fmla="*/ 620503 w 794874"/>
              <a:gd name="connsiteY3" fmla="*/ 1741335 h 2449001"/>
              <a:gd name="connsiteX4" fmla="*/ 604600 w 794874"/>
              <a:gd name="connsiteY4" fmla="*/ 2441050 h 2449001"/>
              <a:gd name="connsiteX5" fmla="*/ 314378 w 794874"/>
              <a:gd name="connsiteY5" fmla="*/ 2445025 h 2449001"/>
              <a:gd name="connsiteX6" fmla="*/ 207035 w 794874"/>
              <a:gd name="connsiteY6" fmla="*/ 1673750 h 2449001"/>
              <a:gd name="connsiteX7" fmla="*/ 203060 w 794874"/>
              <a:gd name="connsiteY7" fmla="*/ 2441050 h 2449001"/>
              <a:gd name="connsiteX8" fmla="*/ 131498 w 794874"/>
              <a:gd name="connsiteY8" fmla="*/ 2449001 h 2449001"/>
              <a:gd name="connsiteX9" fmla="*/ 301 w 794874"/>
              <a:gd name="connsiteY9" fmla="*/ 1701579 h 2449001"/>
              <a:gd name="connsiteX10" fmla="*/ 95814 w 794874"/>
              <a:gd name="connsiteY10" fmla="*/ 1597201 h 2449001"/>
              <a:gd name="connsiteX11" fmla="*/ 84343 w 794874"/>
              <a:gd name="connsiteY11" fmla="*/ 1389262 h 2449001"/>
              <a:gd name="connsiteX12" fmla="*/ 334256 w 794874"/>
              <a:gd name="connsiteY12" fmla="*/ 1375575 h 2449001"/>
              <a:gd name="connsiteX13" fmla="*/ 425696 w 794874"/>
              <a:gd name="connsiteY13" fmla="*/ 1331843 h 2449001"/>
              <a:gd name="connsiteX14" fmla="*/ 218310 w 794874"/>
              <a:gd name="connsiteY14" fmla="*/ 0 h 2449001"/>
              <a:gd name="connsiteX15" fmla="*/ 552915 w 794874"/>
              <a:gd name="connsiteY15" fmla="*/ 0 h 2449001"/>
              <a:gd name="connsiteX16" fmla="*/ 684113 w 794874"/>
              <a:gd name="connsiteY16" fmla="*/ 962108 h 2449001"/>
              <a:gd name="connsiteX17" fmla="*/ 719893 w 794874"/>
              <a:gd name="connsiteY17" fmla="*/ 1307990 h 2449001"/>
              <a:gd name="connsiteX18" fmla="*/ 409792 w 794874"/>
              <a:gd name="connsiteY18" fmla="*/ 1268233 h 2449001"/>
              <a:gd name="connsiteX19" fmla="*/ 99692 w 794874"/>
              <a:gd name="connsiteY19" fmla="*/ 1288111 h 2449001"/>
              <a:gd name="connsiteX20" fmla="*/ 133257 w 794874"/>
              <a:gd name="connsiteY20" fmla="*/ 945913 h 2449001"/>
              <a:gd name="connsiteX21" fmla="*/ 218310 w 794874"/>
              <a:gd name="connsiteY21" fmla="*/ 0 h 2449001"/>
              <a:gd name="connsiteX0" fmla="*/ 425696 w 794874"/>
              <a:gd name="connsiteY0" fmla="*/ 1331843 h 2449001"/>
              <a:gd name="connsiteX1" fmla="*/ 537015 w 794874"/>
              <a:gd name="connsiteY1" fmla="*/ 1379551 h 2449001"/>
              <a:gd name="connsiteX2" fmla="*/ 758445 w 794874"/>
              <a:gd name="connsiteY2" fmla="*/ 1406369 h 2449001"/>
              <a:gd name="connsiteX3" fmla="*/ 620503 w 794874"/>
              <a:gd name="connsiteY3" fmla="*/ 1741335 h 2449001"/>
              <a:gd name="connsiteX4" fmla="*/ 604600 w 794874"/>
              <a:gd name="connsiteY4" fmla="*/ 2441050 h 2449001"/>
              <a:gd name="connsiteX5" fmla="*/ 314378 w 794874"/>
              <a:gd name="connsiteY5" fmla="*/ 2445025 h 2449001"/>
              <a:gd name="connsiteX6" fmla="*/ 207035 w 794874"/>
              <a:gd name="connsiteY6" fmla="*/ 1673750 h 2449001"/>
              <a:gd name="connsiteX7" fmla="*/ 203060 w 794874"/>
              <a:gd name="connsiteY7" fmla="*/ 2441050 h 2449001"/>
              <a:gd name="connsiteX8" fmla="*/ 131498 w 794874"/>
              <a:gd name="connsiteY8" fmla="*/ 2449001 h 2449001"/>
              <a:gd name="connsiteX9" fmla="*/ 301 w 794874"/>
              <a:gd name="connsiteY9" fmla="*/ 1701579 h 2449001"/>
              <a:gd name="connsiteX10" fmla="*/ 95814 w 794874"/>
              <a:gd name="connsiteY10" fmla="*/ 1597201 h 2449001"/>
              <a:gd name="connsiteX11" fmla="*/ 84343 w 794874"/>
              <a:gd name="connsiteY11" fmla="*/ 1389262 h 2449001"/>
              <a:gd name="connsiteX12" fmla="*/ 334256 w 794874"/>
              <a:gd name="connsiteY12" fmla="*/ 1375575 h 2449001"/>
              <a:gd name="connsiteX13" fmla="*/ 425696 w 794874"/>
              <a:gd name="connsiteY13" fmla="*/ 1331843 h 2449001"/>
              <a:gd name="connsiteX14" fmla="*/ 218310 w 794874"/>
              <a:gd name="connsiteY14" fmla="*/ 0 h 2449001"/>
              <a:gd name="connsiteX15" fmla="*/ 570023 w 794874"/>
              <a:gd name="connsiteY15" fmla="*/ 3422 h 2449001"/>
              <a:gd name="connsiteX16" fmla="*/ 684113 w 794874"/>
              <a:gd name="connsiteY16" fmla="*/ 962108 h 2449001"/>
              <a:gd name="connsiteX17" fmla="*/ 719893 w 794874"/>
              <a:gd name="connsiteY17" fmla="*/ 1307990 h 2449001"/>
              <a:gd name="connsiteX18" fmla="*/ 409792 w 794874"/>
              <a:gd name="connsiteY18" fmla="*/ 1268233 h 2449001"/>
              <a:gd name="connsiteX19" fmla="*/ 99692 w 794874"/>
              <a:gd name="connsiteY19" fmla="*/ 1288111 h 2449001"/>
              <a:gd name="connsiteX20" fmla="*/ 133257 w 794874"/>
              <a:gd name="connsiteY20" fmla="*/ 945913 h 2449001"/>
              <a:gd name="connsiteX21" fmla="*/ 218310 w 794874"/>
              <a:gd name="connsiteY21" fmla="*/ 0 h 2449001"/>
              <a:gd name="connsiteX0" fmla="*/ 425696 w 794874"/>
              <a:gd name="connsiteY0" fmla="*/ 1331843 h 2449001"/>
              <a:gd name="connsiteX1" fmla="*/ 537015 w 794874"/>
              <a:gd name="connsiteY1" fmla="*/ 1379551 h 2449001"/>
              <a:gd name="connsiteX2" fmla="*/ 758445 w 794874"/>
              <a:gd name="connsiteY2" fmla="*/ 1406369 h 2449001"/>
              <a:gd name="connsiteX3" fmla="*/ 620503 w 794874"/>
              <a:gd name="connsiteY3" fmla="*/ 1741335 h 2449001"/>
              <a:gd name="connsiteX4" fmla="*/ 604600 w 794874"/>
              <a:gd name="connsiteY4" fmla="*/ 2441050 h 2449001"/>
              <a:gd name="connsiteX5" fmla="*/ 314378 w 794874"/>
              <a:gd name="connsiteY5" fmla="*/ 2445025 h 2449001"/>
              <a:gd name="connsiteX6" fmla="*/ 207035 w 794874"/>
              <a:gd name="connsiteY6" fmla="*/ 1673750 h 2449001"/>
              <a:gd name="connsiteX7" fmla="*/ 203060 w 794874"/>
              <a:gd name="connsiteY7" fmla="*/ 2441050 h 2449001"/>
              <a:gd name="connsiteX8" fmla="*/ 131498 w 794874"/>
              <a:gd name="connsiteY8" fmla="*/ 2449001 h 2449001"/>
              <a:gd name="connsiteX9" fmla="*/ 301 w 794874"/>
              <a:gd name="connsiteY9" fmla="*/ 1701579 h 2449001"/>
              <a:gd name="connsiteX10" fmla="*/ 95814 w 794874"/>
              <a:gd name="connsiteY10" fmla="*/ 1597201 h 2449001"/>
              <a:gd name="connsiteX11" fmla="*/ 84343 w 794874"/>
              <a:gd name="connsiteY11" fmla="*/ 1389262 h 2449001"/>
              <a:gd name="connsiteX12" fmla="*/ 334256 w 794874"/>
              <a:gd name="connsiteY12" fmla="*/ 1375575 h 2449001"/>
              <a:gd name="connsiteX13" fmla="*/ 425696 w 794874"/>
              <a:gd name="connsiteY13" fmla="*/ 1331843 h 2449001"/>
              <a:gd name="connsiteX14" fmla="*/ 218310 w 794874"/>
              <a:gd name="connsiteY14" fmla="*/ 0 h 2449001"/>
              <a:gd name="connsiteX15" fmla="*/ 570023 w 794874"/>
              <a:gd name="connsiteY15" fmla="*/ 3422 h 2449001"/>
              <a:gd name="connsiteX16" fmla="*/ 684113 w 794874"/>
              <a:gd name="connsiteY16" fmla="*/ 962108 h 2449001"/>
              <a:gd name="connsiteX17" fmla="*/ 719893 w 794874"/>
              <a:gd name="connsiteY17" fmla="*/ 1307990 h 2449001"/>
              <a:gd name="connsiteX18" fmla="*/ 409792 w 794874"/>
              <a:gd name="connsiteY18" fmla="*/ 1268233 h 2449001"/>
              <a:gd name="connsiteX19" fmla="*/ 99692 w 794874"/>
              <a:gd name="connsiteY19" fmla="*/ 1288111 h 2449001"/>
              <a:gd name="connsiteX20" fmla="*/ 133257 w 794874"/>
              <a:gd name="connsiteY20" fmla="*/ 945913 h 2449001"/>
              <a:gd name="connsiteX21" fmla="*/ 218310 w 794874"/>
              <a:gd name="connsiteY21" fmla="*/ 0 h 2449001"/>
              <a:gd name="connsiteX0" fmla="*/ 425696 w 794874"/>
              <a:gd name="connsiteY0" fmla="*/ 1331843 h 2449001"/>
              <a:gd name="connsiteX1" fmla="*/ 537015 w 794874"/>
              <a:gd name="connsiteY1" fmla="*/ 1379551 h 2449001"/>
              <a:gd name="connsiteX2" fmla="*/ 758445 w 794874"/>
              <a:gd name="connsiteY2" fmla="*/ 1406369 h 2449001"/>
              <a:gd name="connsiteX3" fmla="*/ 620503 w 794874"/>
              <a:gd name="connsiteY3" fmla="*/ 1741335 h 2449001"/>
              <a:gd name="connsiteX4" fmla="*/ 604600 w 794874"/>
              <a:gd name="connsiteY4" fmla="*/ 2441050 h 2449001"/>
              <a:gd name="connsiteX5" fmla="*/ 314378 w 794874"/>
              <a:gd name="connsiteY5" fmla="*/ 2445025 h 2449001"/>
              <a:gd name="connsiteX6" fmla="*/ 207035 w 794874"/>
              <a:gd name="connsiteY6" fmla="*/ 1673750 h 2449001"/>
              <a:gd name="connsiteX7" fmla="*/ 203060 w 794874"/>
              <a:gd name="connsiteY7" fmla="*/ 2441050 h 2449001"/>
              <a:gd name="connsiteX8" fmla="*/ 131498 w 794874"/>
              <a:gd name="connsiteY8" fmla="*/ 2449001 h 2449001"/>
              <a:gd name="connsiteX9" fmla="*/ 301 w 794874"/>
              <a:gd name="connsiteY9" fmla="*/ 1701579 h 2449001"/>
              <a:gd name="connsiteX10" fmla="*/ 95814 w 794874"/>
              <a:gd name="connsiteY10" fmla="*/ 1597201 h 2449001"/>
              <a:gd name="connsiteX11" fmla="*/ 84343 w 794874"/>
              <a:gd name="connsiteY11" fmla="*/ 1389262 h 2449001"/>
              <a:gd name="connsiteX12" fmla="*/ 334256 w 794874"/>
              <a:gd name="connsiteY12" fmla="*/ 1375575 h 2449001"/>
              <a:gd name="connsiteX13" fmla="*/ 425696 w 794874"/>
              <a:gd name="connsiteY13" fmla="*/ 1331843 h 2449001"/>
              <a:gd name="connsiteX14" fmla="*/ 218310 w 794874"/>
              <a:gd name="connsiteY14" fmla="*/ 0 h 2449001"/>
              <a:gd name="connsiteX15" fmla="*/ 570023 w 794874"/>
              <a:gd name="connsiteY15" fmla="*/ 3422 h 2449001"/>
              <a:gd name="connsiteX16" fmla="*/ 684113 w 794874"/>
              <a:gd name="connsiteY16" fmla="*/ 962108 h 2449001"/>
              <a:gd name="connsiteX17" fmla="*/ 719893 w 794874"/>
              <a:gd name="connsiteY17" fmla="*/ 1307990 h 2449001"/>
              <a:gd name="connsiteX18" fmla="*/ 409792 w 794874"/>
              <a:gd name="connsiteY18" fmla="*/ 1268233 h 2449001"/>
              <a:gd name="connsiteX19" fmla="*/ 99692 w 794874"/>
              <a:gd name="connsiteY19" fmla="*/ 1288111 h 2449001"/>
              <a:gd name="connsiteX20" fmla="*/ 133257 w 794874"/>
              <a:gd name="connsiteY20" fmla="*/ 945913 h 2449001"/>
              <a:gd name="connsiteX21" fmla="*/ 218310 w 794874"/>
              <a:gd name="connsiteY21" fmla="*/ 0 h 2449001"/>
              <a:gd name="connsiteX0" fmla="*/ 425696 w 791314"/>
              <a:gd name="connsiteY0" fmla="*/ 1331843 h 2449001"/>
              <a:gd name="connsiteX1" fmla="*/ 537015 w 791314"/>
              <a:gd name="connsiteY1" fmla="*/ 1379551 h 2449001"/>
              <a:gd name="connsiteX2" fmla="*/ 758445 w 791314"/>
              <a:gd name="connsiteY2" fmla="*/ 1406369 h 2449001"/>
              <a:gd name="connsiteX3" fmla="*/ 620503 w 791314"/>
              <a:gd name="connsiteY3" fmla="*/ 1741335 h 2449001"/>
              <a:gd name="connsiteX4" fmla="*/ 604600 w 791314"/>
              <a:gd name="connsiteY4" fmla="*/ 2441050 h 2449001"/>
              <a:gd name="connsiteX5" fmla="*/ 314378 w 791314"/>
              <a:gd name="connsiteY5" fmla="*/ 2445025 h 2449001"/>
              <a:gd name="connsiteX6" fmla="*/ 207035 w 791314"/>
              <a:gd name="connsiteY6" fmla="*/ 1673750 h 2449001"/>
              <a:gd name="connsiteX7" fmla="*/ 203060 w 791314"/>
              <a:gd name="connsiteY7" fmla="*/ 2441050 h 2449001"/>
              <a:gd name="connsiteX8" fmla="*/ 131498 w 791314"/>
              <a:gd name="connsiteY8" fmla="*/ 2449001 h 2449001"/>
              <a:gd name="connsiteX9" fmla="*/ 301 w 791314"/>
              <a:gd name="connsiteY9" fmla="*/ 1701579 h 2449001"/>
              <a:gd name="connsiteX10" fmla="*/ 95814 w 791314"/>
              <a:gd name="connsiteY10" fmla="*/ 1597201 h 2449001"/>
              <a:gd name="connsiteX11" fmla="*/ 84343 w 791314"/>
              <a:gd name="connsiteY11" fmla="*/ 1389262 h 2449001"/>
              <a:gd name="connsiteX12" fmla="*/ 334256 w 791314"/>
              <a:gd name="connsiteY12" fmla="*/ 1375575 h 2449001"/>
              <a:gd name="connsiteX13" fmla="*/ 425696 w 791314"/>
              <a:gd name="connsiteY13" fmla="*/ 1331843 h 2449001"/>
              <a:gd name="connsiteX14" fmla="*/ 218310 w 791314"/>
              <a:gd name="connsiteY14" fmla="*/ 0 h 2449001"/>
              <a:gd name="connsiteX15" fmla="*/ 570023 w 791314"/>
              <a:gd name="connsiteY15" fmla="*/ 3422 h 2449001"/>
              <a:gd name="connsiteX16" fmla="*/ 677271 w 791314"/>
              <a:gd name="connsiteY16" fmla="*/ 938156 h 2449001"/>
              <a:gd name="connsiteX17" fmla="*/ 719893 w 791314"/>
              <a:gd name="connsiteY17" fmla="*/ 1307990 h 2449001"/>
              <a:gd name="connsiteX18" fmla="*/ 409792 w 791314"/>
              <a:gd name="connsiteY18" fmla="*/ 1268233 h 2449001"/>
              <a:gd name="connsiteX19" fmla="*/ 99692 w 791314"/>
              <a:gd name="connsiteY19" fmla="*/ 1288111 h 2449001"/>
              <a:gd name="connsiteX20" fmla="*/ 133257 w 791314"/>
              <a:gd name="connsiteY20" fmla="*/ 945913 h 2449001"/>
              <a:gd name="connsiteX21" fmla="*/ 218310 w 791314"/>
              <a:gd name="connsiteY21" fmla="*/ 0 h 2449001"/>
              <a:gd name="connsiteX0" fmla="*/ 425696 w 791740"/>
              <a:gd name="connsiteY0" fmla="*/ 1331843 h 2449001"/>
              <a:gd name="connsiteX1" fmla="*/ 537015 w 791740"/>
              <a:gd name="connsiteY1" fmla="*/ 1379551 h 2449001"/>
              <a:gd name="connsiteX2" fmla="*/ 775553 w 791740"/>
              <a:gd name="connsiteY2" fmla="*/ 1406369 h 2449001"/>
              <a:gd name="connsiteX3" fmla="*/ 620503 w 791740"/>
              <a:gd name="connsiteY3" fmla="*/ 1741335 h 2449001"/>
              <a:gd name="connsiteX4" fmla="*/ 604600 w 791740"/>
              <a:gd name="connsiteY4" fmla="*/ 2441050 h 2449001"/>
              <a:gd name="connsiteX5" fmla="*/ 314378 w 791740"/>
              <a:gd name="connsiteY5" fmla="*/ 2445025 h 2449001"/>
              <a:gd name="connsiteX6" fmla="*/ 207035 w 791740"/>
              <a:gd name="connsiteY6" fmla="*/ 1673750 h 2449001"/>
              <a:gd name="connsiteX7" fmla="*/ 203060 w 791740"/>
              <a:gd name="connsiteY7" fmla="*/ 2441050 h 2449001"/>
              <a:gd name="connsiteX8" fmla="*/ 131498 w 791740"/>
              <a:gd name="connsiteY8" fmla="*/ 2449001 h 2449001"/>
              <a:gd name="connsiteX9" fmla="*/ 301 w 791740"/>
              <a:gd name="connsiteY9" fmla="*/ 1701579 h 2449001"/>
              <a:gd name="connsiteX10" fmla="*/ 95814 w 791740"/>
              <a:gd name="connsiteY10" fmla="*/ 1597201 h 2449001"/>
              <a:gd name="connsiteX11" fmla="*/ 84343 w 791740"/>
              <a:gd name="connsiteY11" fmla="*/ 1389262 h 2449001"/>
              <a:gd name="connsiteX12" fmla="*/ 334256 w 791740"/>
              <a:gd name="connsiteY12" fmla="*/ 1375575 h 2449001"/>
              <a:gd name="connsiteX13" fmla="*/ 425696 w 791740"/>
              <a:gd name="connsiteY13" fmla="*/ 1331843 h 2449001"/>
              <a:gd name="connsiteX14" fmla="*/ 218310 w 791740"/>
              <a:gd name="connsiteY14" fmla="*/ 0 h 2449001"/>
              <a:gd name="connsiteX15" fmla="*/ 570023 w 791740"/>
              <a:gd name="connsiteY15" fmla="*/ 3422 h 2449001"/>
              <a:gd name="connsiteX16" fmla="*/ 677271 w 791740"/>
              <a:gd name="connsiteY16" fmla="*/ 938156 h 2449001"/>
              <a:gd name="connsiteX17" fmla="*/ 719893 w 791740"/>
              <a:gd name="connsiteY17" fmla="*/ 1307990 h 2449001"/>
              <a:gd name="connsiteX18" fmla="*/ 409792 w 791740"/>
              <a:gd name="connsiteY18" fmla="*/ 1268233 h 2449001"/>
              <a:gd name="connsiteX19" fmla="*/ 99692 w 791740"/>
              <a:gd name="connsiteY19" fmla="*/ 1288111 h 2449001"/>
              <a:gd name="connsiteX20" fmla="*/ 133257 w 791740"/>
              <a:gd name="connsiteY20" fmla="*/ 945913 h 2449001"/>
              <a:gd name="connsiteX21" fmla="*/ 218310 w 791740"/>
              <a:gd name="connsiteY21" fmla="*/ 0 h 2449001"/>
              <a:gd name="connsiteX0" fmla="*/ 425696 w 798638"/>
              <a:gd name="connsiteY0" fmla="*/ 1331843 h 2449001"/>
              <a:gd name="connsiteX1" fmla="*/ 537015 w 798638"/>
              <a:gd name="connsiteY1" fmla="*/ 1379551 h 2449001"/>
              <a:gd name="connsiteX2" fmla="*/ 775553 w 798638"/>
              <a:gd name="connsiteY2" fmla="*/ 1406369 h 2449001"/>
              <a:gd name="connsiteX3" fmla="*/ 620503 w 798638"/>
              <a:gd name="connsiteY3" fmla="*/ 1741335 h 2449001"/>
              <a:gd name="connsiteX4" fmla="*/ 604600 w 798638"/>
              <a:gd name="connsiteY4" fmla="*/ 2441050 h 2449001"/>
              <a:gd name="connsiteX5" fmla="*/ 314378 w 798638"/>
              <a:gd name="connsiteY5" fmla="*/ 2445025 h 2449001"/>
              <a:gd name="connsiteX6" fmla="*/ 207035 w 798638"/>
              <a:gd name="connsiteY6" fmla="*/ 1673750 h 2449001"/>
              <a:gd name="connsiteX7" fmla="*/ 203060 w 798638"/>
              <a:gd name="connsiteY7" fmla="*/ 2441050 h 2449001"/>
              <a:gd name="connsiteX8" fmla="*/ 131498 w 798638"/>
              <a:gd name="connsiteY8" fmla="*/ 2449001 h 2449001"/>
              <a:gd name="connsiteX9" fmla="*/ 301 w 798638"/>
              <a:gd name="connsiteY9" fmla="*/ 1701579 h 2449001"/>
              <a:gd name="connsiteX10" fmla="*/ 95814 w 798638"/>
              <a:gd name="connsiteY10" fmla="*/ 1597201 h 2449001"/>
              <a:gd name="connsiteX11" fmla="*/ 84343 w 798638"/>
              <a:gd name="connsiteY11" fmla="*/ 1389262 h 2449001"/>
              <a:gd name="connsiteX12" fmla="*/ 334256 w 798638"/>
              <a:gd name="connsiteY12" fmla="*/ 1375575 h 2449001"/>
              <a:gd name="connsiteX13" fmla="*/ 425696 w 798638"/>
              <a:gd name="connsiteY13" fmla="*/ 1331843 h 2449001"/>
              <a:gd name="connsiteX14" fmla="*/ 218310 w 798638"/>
              <a:gd name="connsiteY14" fmla="*/ 0 h 2449001"/>
              <a:gd name="connsiteX15" fmla="*/ 570023 w 798638"/>
              <a:gd name="connsiteY15" fmla="*/ 3422 h 2449001"/>
              <a:gd name="connsiteX16" fmla="*/ 677271 w 798638"/>
              <a:gd name="connsiteY16" fmla="*/ 938156 h 2449001"/>
              <a:gd name="connsiteX17" fmla="*/ 719893 w 798638"/>
              <a:gd name="connsiteY17" fmla="*/ 1307990 h 2449001"/>
              <a:gd name="connsiteX18" fmla="*/ 409792 w 798638"/>
              <a:gd name="connsiteY18" fmla="*/ 1268233 h 2449001"/>
              <a:gd name="connsiteX19" fmla="*/ 99692 w 798638"/>
              <a:gd name="connsiteY19" fmla="*/ 1288111 h 2449001"/>
              <a:gd name="connsiteX20" fmla="*/ 133257 w 798638"/>
              <a:gd name="connsiteY20" fmla="*/ 945913 h 2449001"/>
              <a:gd name="connsiteX21" fmla="*/ 218310 w 798638"/>
              <a:gd name="connsiteY21" fmla="*/ 0 h 2449001"/>
              <a:gd name="connsiteX0" fmla="*/ 425696 w 798137"/>
              <a:gd name="connsiteY0" fmla="*/ 1331843 h 2449001"/>
              <a:gd name="connsiteX1" fmla="*/ 537015 w 798137"/>
              <a:gd name="connsiteY1" fmla="*/ 1379551 h 2449001"/>
              <a:gd name="connsiteX2" fmla="*/ 775553 w 798137"/>
              <a:gd name="connsiteY2" fmla="*/ 1406369 h 2449001"/>
              <a:gd name="connsiteX3" fmla="*/ 613659 w 798137"/>
              <a:gd name="connsiteY3" fmla="*/ 1785816 h 2449001"/>
              <a:gd name="connsiteX4" fmla="*/ 604600 w 798137"/>
              <a:gd name="connsiteY4" fmla="*/ 2441050 h 2449001"/>
              <a:gd name="connsiteX5" fmla="*/ 314378 w 798137"/>
              <a:gd name="connsiteY5" fmla="*/ 2445025 h 2449001"/>
              <a:gd name="connsiteX6" fmla="*/ 207035 w 798137"/>
              <a:gd name="connsiteY6" fmla="*/ 1673750 h 2449001"/>
              <a:gd name="connsiteX7" fmla="*/ 203060 w 798137"/>
              <a:gd name="connsiteY7" fmla="*/ 2441050 h 2449001"/>
              <a:gd name="connsiteX8" fmla="*/ 131498 w 798137"/>
              <a:gd name="connsiteY8" fmla="*/ 2449001 h 2449001"/>
              <a:gd name="connsiteX9" fmla="*/ 301 w 798137"/>
              <a:gd name="connsiteY9" fmla="*/ 1701579 h 2449001"/>
              <a:gd name="connsiteX10" fmla="*/ 95814 w 798137"/>
              <a:gd name="connsiteY10" fmla="*/ 1597201 h 2449001"/>
              <a:gd name="connsiteX11" fmla="*/ 84343 w 798137"/>
              <a:gd name="connsiteY11" fmla="*/ 1389262 h 2449001"/>
              <a:gd name="connsiteX12" fmla="*/ 334256 w 798137"/>
              <a:gd name="connsiteY12" fmla="*/ 1375575 h 2449001"/>
              <a:gd name="connsiteX13" fmla="*/ 425696 w 798137"/>
              <a:gd name="connsiteY13" fmla="*/ 1331843 h 2449001"/>
              <a:gd name="connsiteX14" fmla="*/ 218310 w 798137"/>
              <a:gd name="connsiteY14" fmla="*/ 0 h 2449001"/>
              <a:gd name="connsiteX15" fmla="*/ 570023 w 798137"/>
              <a:gd name="connsiteY15" fmla="*/ 3422 h 2449001"/>
              <a:gd name="connsiteX16" fmla="*/ 677271 w 798137"/>
              <a:gd name="connsiteY16" fmla="*/ 938156 h 2449001"/>
              <a:gd name="connsiteX17" fmla="*/ 719893 w 798137"/>
              <a:gd name="connsiteY17" fmla="*/ 1307990 h 2449001"/>
              <a:gd name="connsiteX18" fmla="*/ 409792 w 798137"/>
              <a:gd name="connsiteY18" fmla="*/ 1268233 h 2449001"/>
              <a:gd name="connsiteX19" fmla="*/ 99692 w 798137"/>
              <a:gd name="connsiteY19" fmla="*/ 1288111 h 2449001"/>
              <a:gd name="connsiteX20" fmla="*/ 133257 w 798137"/>
              <a:gd name="connsiteY20" fmla="*/ 945913 h 2449001"/>
              <a:gd name="connsiteX21" fmla="*/ 218310 w 798137"/>
              <a:gd name="connsiteY21" fmla="*/ 0 h 2449001"/>
              <a:gd name="connsiteX0" fmla="*/ 425696 w 797686"/>
              <a:gd name="connsiteY0" fmla="*/ 1331843 h 2449001"/>
              <a:gd name="connsiteX1" fmla="*/ 537015 w 797686"/>
              <a:gd name="connsiteY1" fmla="*/ 1379551 h 2449001"/>
              <a:gd name="connsiteX2" fmla="*/ 775553 w 797686"/>
              <a:gd name="connsiteY2" fmla="*/ 1406369 h 2449001"/>
              <a:gd name="connsiteX3" fmla="*/ 613659 w 797686"/>
              <a:gd name="connsiteY3" fmla="*/ 1785816 h 2449001"/>
              <a:gd name="connsiteX4" fmla="*/ 604600 w 797686"/>
              <a:gd name="connsiteY4" fmla="*/ 2441050 h 2449001"/>
              <a:gd name="connsiteX5" fmla="*/ 314378 w 797686"/>
              <a:gd name="connsiteY5" fmla="*/ 2445025 h 2449001"/>
              <a:gd name="connsiteX6" fmla="*/ 207035 w 797686"/>
              <a:gd name="connsiteY6" fmla="*/ 1673750 h 2449001"/>
              <a:gd name="connsiteX7" fmla="*/ 203060 w 797686"/>
              <a:gd name="connsiteY7" fmla="*/ 2441050 h 2449001"/>
              <a:gd name="connsiteX8" fmla="*/ 131498 w 797686"/>
              <a:gd name="connsiteY8" fmla="*/ 2449001 h 2449001"/>
              <a:gd name="connsiteX9" fmla="*/ 301 w 797686"/>
              <a:gd name="connsiteY9" fmla="*/ 1701579 h 2449001"/>
              <a:gd name="connsiteX10" fmla="*/ 95814 w 797686"/>
              <a:gd name="connsiteY10" fmla="*/ 1597201 h 2449001"/>
              <a:gd name="connsiteX11" fmla="*/ 84343 w 797686"/>
              <a:gd name="connsiteY11" fmla="*/ 1389262 h 2449001"/>
              <a:gd name="connsiteX12" fmla="*/ 334256 w 797686"/>
              <a:gd name="connsiteY12" fmla="*/ 1375575 h 2449001"/>
              <a:gd name="connsiteX13" fmla="*/ 425696 w 797686"/>
              <a:gd name="connsiteY13" fmla="*/ 1331843 h 2449001"/>
              <a:gd name="connsiteX14" fmla="*/ 218310 w 797686"/>
              <a:gd name="connsiteY14" fmla="*/ 0 h 2449001"/>
              <a:gd name="connsiteX15" fmla="*/ 570023 w 797686"/>
              <a:gd name="connsiteY15" fmla="*/ 3422 h 2449001"/>
              <a:gd name="connsiteX16" fmla="*/ 677271 w 797686"/>
              <a:gd name="connsiteY16" fmla="*/ 938156 h 2449001"/>
              <a:gd name="connsiteX17" fmla="*/ 719893 w 797686"/>
              <a:gd name="connsiteY17" fmla="*/ 1307990 h 2449001"/>
              <a:gd name="connsiteX18" fmla="*/ 409792 w 797686"/>
              <a:gd name="connsiteY18" fmla="*/ 1268233 h 2449001"/>
              <a:gd name="connsiteX19" fmla="*/ 99692 w 797686"/>
              <a:gd name="connsiteY19" fmla="*/ 1288111 h 2449001"/>
              <a:gd name="connsiteX20" fmla="*/ 133257 w 797686"/>
              <a:gd name="connsiteY20" fmla="*/ 945913 h 2449001"/>
              <a:gd name="connsiteX21" fmla="*/ 218310 w 797686"/>
              <a:gd name="connsiteY21" fmla="*/ 0 h 2449001"/>
              <a:gd name="connsiteX0" fmla="*/ 425696 w 797686"/>
              <a:gd name="connsiteY0" fmla="*/ 1331843 h 2449001"/>
              <a:gd name="connsiteX1" fmla="*/ 537015 w 797686"/>
              <a:gd name="connsiteY1" fmla="*/ 1379551 h 2449001"/>
              <a:gd name="connsiteX2" fmla="*/ 775553 w 797686"/>
              <a:gd name="connsiteY2" fmla="*/ 1406369 h 2449001"/>
              <a:gd name="connsiteX3" fmla="*/ 613659 w 797686"/>
              <a:gd name="connsiteY3" fmla="*/ 1785816 h 2449001"/>
              <a:gd name="connsiteX4" fmla="*/ 604600 w 797686"/>
              <a:gd name="connsiteY4" fmla="*/ 2441050 h 2449001"/>
              <a:gd name="connsiteX5" fmla="*/ 314378 w 797686"/>
              <a:gd name="connsiteY5" fmla="*/ 2445025 h 2449001"/>
              <a:gd name="connsiteX6" fmla="*/ 213878 w 797686"/>
              <a:gd name="connsiteY6" fmla="*/ 1707967 h 2449001"/>
              <a:gd name="connsiteX7" fmla="*/ 203060 w 797686"/>
              <a:gd name="connsiteY7" fmla="*/ 2441050 h 2449001"/>
              <a:gd name="connsiteX8" fmla="*/ 131498 w 797686"/>
              <a:gd name="connsiteY8" fmla="*/ 2449001 h 2449001"/>
              <a:gd name="connsiteX9" fmla="*/ 301 w 797686"/>
              <a:gd name="connsiteY9" fmla="*/ 1701579 h 2449001"/>
              <a:gd name="connsiteX10" fmla="*/ 95814 w 797686"/>
              <a:gd name="connsiteY10" fmla="*/ 1597201 h 2449001"/>
              <a:gd name="connsiteX11" fmla="*/ 84343 w 797686"/>
              <a:gd name="connsiteY11" fmla="*/ 1389262 h 2449001"/>
              <a:gd name="connsiteX12" fmla="*/ 334256 w 797686"/>
              <a:gd name="connsiteY12" fmla="*/ 1375575 h 2449001"/>
              <a:gd name="connsiteX13" fmla="*/ 425696 w 797686"/>
              <a:gd name="connsiteY13" fmla="*/ 1331843 h 2449001"/>
              <a:gd name="connsiteX14" fmla="*/ 218310 w 797686"/>
              <a:gd name="connsiteY14" fmla="*/ 0 h 2449001"/>
              <a:gd name="connsiteX15" fmla="*/ 570023 w 797686"/>
              <a:gd name="connsiteY15" fmla="*/ 3422 h 2449001"/>
              <a:gd name="connsiteX16" fmla="*/ 677271 w 797686"/>
              <a:gd name="connsiteY16" fmla="*/ 938156 h 2449001"/>
              <a:gd name="connsiteX17" fmla="*/ 719893 w 797686"/>
              <a:gd name="connsiteY17" fmla="*/ 1307990 h 2449001"/>
              <a:gd name="connsiteX18" fmla="*/ 409792 w 797686"/>
              <a:gd name="connsiteY18" fmla="*/ 1268233 h 2449001"/>
              <a:gd name="connsiteX19" fmla="*/ 99692 w 797686"/>
              <a:gd name="connsiteY19" fmla="*/ 1288111 h 2449001"/>
              <a:gd name="connsiteX20" fmla="*/ 133257 w 797686"/>
              <a:gd name="connsiteY20" fmla="*/ 945913 h 2449001"/>
              <a:gd name="connsiteX21" fmla="*/ 218310 w 797686"/>
              <a:gd name="connsiteY21" fmla="*/ 0 h 2449001"/>
              <a:gd name="connsiteX0" fmla="*/ 425696 w 797686"/>
              <a:gd name="connsiteY0" fmla="*/ 1331843 h 2449001"/>
              <a:gd name="connsiteX1" fmla="*/ 537015 w 797686"/>
              <a:gd name="connsiteY1" fmla="*/ 1379551 h 2449001"/>
              <a:gd name="connsiteX2" fmla="*/ 775553 w 797686"/>
              <a:gd name="connsiteY2" fmla="*/ 1406369 h 2449001"/>
              <a:gd name="connsiteX3" fmla="*/ 613659 w 797686"/>
              <a:gd name="connsiteY3" fmla="*/ 1785816 h 2449001"/>
              <a:gd name="connsiteX4" fmla="*/ 604600 w 797686"/>
              <a:gd name="connsiteY4" fmla="*/ 2441050 h 2449001"/>
              <a:gd name="connsiteX5" fmla="*/ 314378 w 797686"/>
              <a:gd name="connsiteY5" fmla="*/ 2445025 h 2449001"/>
              <a:gd name="connsiteX6" fmla="*/ 213878 w 797686"/>
              <a:gd name="connsiteY6" fmla="*/ 1707967 h 2449001"/>
              <a:gd name="connsiteX7" fmla="*/ 203060 w 797686"/>
              <a:gd name="connsiteY7" fmla="*/ 2441050 h 2449001"/>
              <a:gd name="connsiteX8" fmla="*/ 131498 w 797686"/>
              <a:gd name="connsiteY8" fmla="*/ 2449001 h 2449001"/>
              <a:gd name="connsiteX9" fmla="*/ 301 w 797686"/>
              <a:gd name="connsiteY9" fmla="*/ 1701579 h 2449001"/>
              <a:gd name="connsiteX10" fmla="*/ 95814 w 797686"/>
              <a:gd name="connsiteY10" fmla="*/ 1597201 h 2449001"/>
              <a:gd name="connsiteX11" fmla="*/ 84343 w 797686"/>
              <a:gd name="connsiteY11" fmla="*/ 1389262 h 2449001"/>
              <a:gd name="connsiteX12" fmla="*/ 334256 w 797686"/>
              <a:gd name="connsiteY12" fmla="*/ 1375575 h 2449001"/>
              <a:gd name="connsiteX13" fmla="*/ 425696 w 797686"/>
              <a:gd name="connsiteY13" fmla="*/ 1331843 h 2449001"/>
              <a:gd name="connsiteX14" fmla="*/ 218310 w 797686"/>
              <a:gd name="connsiteY14" fmla="*/ 0 h 2449001"/>
              <a:gd name="connsiteX15" fmla="*/ 570023 w 797686"/>
              <a:gd name="connsiteY15" fmla="*/ 3422 h 2449001"/>
              <a:gd name="connsiteX16" fmla="*/ 677271 w 797686"/>
              <a:gd name="connsiteY16" fmla="*/ 938156 h 2449001"/>
              <a:gd name="connsiteX17" fmla="*/ 719893 w 797686"/>
              <a:gd name="connsiteY17" fmla="*/ 1307990 h 2449001"/>
              <a:gd name="connsiteX18" fmla="*/ 409792 w 797686"/>
              <a:gd name="connsiteY18" fmla="*/ 1268233 h 2449001"/>
              <a:gd name="connsiteX19" fmla="*/ 99692 w 797686"/>
              <a:gd name="connsiteY19" fmla="*/ 1288111 h 2449001"/>
              <a:gd name="connsiteX20" fmla="*/ 133257 w 797686"/>
              <a:gd name="connsiteY20" fmla="*/ 945913 h 2449001"/>
              <a:gd name="connsiteX21" fmla="*/ 218310 w 797686"/>
              <a:gd name="connsiteY21" fmla="*/ 0 h 2449001"/>
              <a:gd name="connsiteX0" fmla="*/ 425696 w 797686"/>
              <a:gd name="connsiteY0" fmla="*/ 1331843 h 2449001"/>
              <a:gd name="connsiteX1" fmla="*/ 537015 w 797686"/>
              <a:gd name="connsiteY1" fmla="*/ 1379551 h 2449001"/>
              <a:gd name="connsiteX2" fmla="*/ 775553 w 797686"/>
              <a:gd name="connsiteY2" fmla="*/ 1406369 h 2449001"/>
              <a:gd name="connsiteX3" fmla="*/ 613659 w 797686"/>
              <a:gd name="connsiteY3" fmla="*/ 1785816 h 2449001"/>
              <a:gd name="connsiteX4" fmla="*/ 604600 w 797686"/>
              <a:gd name="connsiteY4" fmla="*/ 2441050 h 2449001"/>
              <a:gd name="connsiteX5" fmla="*/ 314378 w 797686"/>
              <a:gd name="connsiteY5" fmla="*/ 2445025 h 2449001"/>
              <a:gd name="connsiteX6" fmla="*/ 224143 w 797686"/>
              <a:gd name="connsiteY6" fmla="*/ 1721654 h 2449001"/>
              <a:gd name="connsiteX7" fmla="*/ 203060 w 797686"/>
              <a:gd name="connsiteY7" fmla="*/ 2441050 h 2449001"/>
              <a:gd name="connsiteX8" fmla="*/ 131498 w 797686"/>
              <a:gd name="connsiteY8" fmla="*/ 2449001 h 2449001"/>
              <a:gd name="connsiteX9" fmla="*/ 301 w 797686"/>
              <a:gd name="connsiteY9" fmla="*/ 1701579 h 2449001"/>
              <a:gd name="connsiteX10" fmla="*/ 95814 w 797686"/>
              <a:gd name="connsiteY10" fmla="*/ 1597201 h 2449001"/>
              <a:gd name="connsiteX11" fmla="*/ 84343 w 797686"/>
              <a:gd name="connsiteY11" fmla="*/ 1389262 h 2449001"/>
              <a:gd name="connsiteX12" fmla="*/ 334256 w 797686"/>
              <a:gd name="connsiteY12" fmla="*/ 1375575 h 2449001"/>
              <a:gd name="connsiteX13" fmla="*/ 425696 w 797686"/>
              <a:gd name="connsiteY13" fmla="*/ 1331843 h 2449001"/>
              <a:gd name="connsiteX14" fmla="*/ 218310 w 797686"/>
              <a:gd name="connsiteY14" fmla="*/ 0 h 2449001"/>
              <a:gd name="connsiteX15" fmla="*/ 570023 w 797686"/>
              <a:gd name="connsiteY15" fmla="*/ 3422 h 2449001"/>
              <a:gd name="connsiteX16" fmla="*/ 677271 w 797686"/>
              <a:gd name="connsiteY16" fmla="*/ 938156 h 2449001"/>
              <a:gd name="connsiteX17" fmla="*/ 719893 w 797686"/>
              <a:gd name="connsiteY17" fmla="*/ 1307990 h 2449001"/>
              <a:gd name="connsiteX18" fmla="*/ 409792 w 797686"/>
              <a:gd name="connsiteY18" fmla="*/ 1268233 h 2449001"/>
              <a:gd name="connsiteX19" fmla="*/ 99692 w 797686"/>
              <a:gd name="connsiteY19" fmla="*/ 1288111 h 2449001"/>
              <a:gd name="connsiteX20" fmla="*/ 133257 w 797686"/>
              <a:gd name="connsiteY20" fmla="*/ 945913 h 2449001"/>
              <a:gd name="connsiteX21" fmla="*/ 218310 w 797686"/>
              <a:gd name="connsiteY21" fmla="*/ 0 h 2449001"/>
              <a:gd name="connsiteX0" fmla="*/ 425647 w 797637"/>
              <a:gd name="connsiteY0" fmla="*/ 1331843 h 2449001"/>
              <a:gd name="connsiteX1" fmla="*/ 536966 w 797637"/>
              <a:gd name="connsiteY1" fmla="*/ 1379551 h 2449001"/>
              <a:gd name="connsiteX2" fmla="*/ 775504 w 797637"/>
              <a:gd name="connsiteY2" fmla="*/ 1406369 h 2449001"/>
              <a:gd name="connsiteX3" fmla="*/ 613610 w 797637"/>
              <a:gd name="connsiteY3" fmla="*/ 1785816 h 2449001"/>
              <a:gd name="connsiteX4" fmla="*/ 604551 w 797637"/>
              <a:gd name="connsiteY4" fmla="*/ 2441050 h 2449001"/>
              <a:gd name="connsiteX5" fmla="*/ 314329 w 797637"/>
              <a:gd name="connsiteY5" fmla="*/ 2445025 h 2449001"/>
              <a:gd name="connsiteX6" fmla="*/ 224094 w 797637"/>
              <a:gd name="connsiteY6" fmla="*/ 1721654 h 2449001"/>
              <a:gd name="connsiteX7" fmla="*/ 203011 w 797637"/>
              <a:gd name="connsiteY7" fmla="*/ 2441050 h 2449001"/>
              <a:gd name="connsiteX8" fmla="*/ 131449 w 797637"/>
              <a:gd name="connsiteY8" fmla="*/ 2449001 h 2449001"/>
              <a:gd name="connsiteX9" fmla="*/ 252 w 797637"/>
              <a:gd name="connsiteY9" fmla="*/ 1701579 h 2449001"/>
              <a:gd name="connsiteX10" fmla="*/ 112873 w 797637"/>
              <a:gd name="connsiteY10" fmla="*/ 1641682 h 2449001"/>
              <a:gd name="connsiteX11" fmla="*/ 84294 w 797637"/>
              <a:gd name="connsiteY11" fmla="*/ 1389262 h 2449001"/>
              <a:gd name="connsiteX12" fmla="*/ 334207 w 797637"/>
              <a:gd name="connsiteY12" fmla="*/ 1375575 h 2449001"/>
              <a:gd name="connsiteX13" fmla="*/ 425647 w 797637"/>
              <a:gd name="connsiteY13" fmla="*/ 1331843 h 2449001"/>
              <a:gd name="connsiteX14" fmla="*/ 218261 w 797637"/>
              <a:gd name="connsiteY14" fmla="*/ 0 h 2449001"/>
              <a:gd name="connsiteX15" fmla="*/ 569974 w 797637"/>
              <a:gd name="connsiteY15" fmla="*/ 3422 h 2449001"/>
              <a:gd name="connsiteX16" fmla="*/ 677222 w 797637"/>
              <a:gd name="connsiteY16" fmla="*/ 938156 h 2449001"/>
              <a:gd name="connsiteX17" fmla="*/ 719844 w 797637"/>
              <a:gd name="connsiteY17" fmla="*/ 1307990 h 2449001"/>
              <a:gd name="connsiteX18" fmla="*/ 409743 w 797637"/>
              <a:gd name="connsiteY18" fmla="*/ 1268233 h 2449001"/>
              <a:gd name="connsiteX19" fmla="*/ 99643 w 797637"/>
              <a:gd name="connsiteY19" fmla="*/ 1288111 h 2449001"/>
              <a:gd name="connsiteX20" fmla="*/ 133208 w 797637"/>
              <a:gd name="connsiteY20" fmla="*/ 945913 h 2449001"/>
              <a:gd name="connsiteX21" fmla="*/ 218261 w 797637"/>
              <a:gd name="connsiteY21" fmla="*/ 0 h 2449001"/>
              <a:gd name="connsiteX0" fmla="*/ 425647 w 797637"/>
              <a:gd name="connsiteY0" fmla="*/ 1331843 h 2449001"/>
              <a:gd name="connsiteX1" fmla="*/ 536966 w 797637"/>
              <a:gd name="connsiteY1" fmla="*/ 1379551 h 2449001"/>
              <a:gd name="connsiteX2" fmla="*/ 775504 w 797637"/>
              <a:gd name="connsiteY2" fmla="*/ 1406369 h 2449001"/>
              <a:gd name="connsiteX3" fmla="*/ 613610 w 797637"/>
              <a:gd name="connsiteY3" fmla="*/ 1785816 h 2449001"/>
              <a:gd name="connsiteX4" fmla="*/ 604551 w 797637"/>
              <a:gd name="connsiteY4" fmla="*/ 2441050 h 2449001"/>
              <a:gd name="connsiteX5" fmla="*/ 314329 w 797637"/>
              <a:gd name="connsiteY5" fmla="*/ 2445025 h 2449001"/>
              <a:gd name="connsiteX6" fmla="*/ 224094 w 797637"/>
              <a:gd name="connsiteY6" fmla="*/ 1721654 h 2449001"/>
              <a:gd name="connsiteX7" fmla="*/ 203011 w 797637"/>
              <a:gd name="connsiteY7" fmla="*/ 2441050 h 2449001"/>
              <a:gd name="connsiteX8" fmla="*/ 131449 w 797637"/>
              <a:gd name="connsiteY8" fmla="*/ 2449001 h 2449001"/>
              <a:gd name="connsiteX9" fmla="*/ 252 w 797637"/>
              <a:gd name="connsiteY9" fmla="*/ 1701579 h 2449001"/>
              <a:gd name="connsiteX10" fmla="*/ 112873 w 797637"/>
              <a:gd name="connsiteY10" fmla="*/ 1641682 h 2449001"/>
              <a:gd name="connsiteX11" fmla="*/ 84294 w 797637"/>
              <a:gd name="connsiteY11" fmla="*/ 1389262 h 2449001"/>
              <a:gd name="connsiteX12" fmla="*/ 334207 w 797637"/>
              <a:gd name="connsiteY12" fmla="*/ 1375575 h 2449001"/>
              <a:gd name="connsiteX13" fmla="*/ 425647 w 797637"/>
              <a:gd name="connsiteY13" fmla="*/ 1331843 h 2449001"/>
              <a:gd name="connsiteX14" fmla="*/ 218261 w 797637"/>
              <a:gd name="connsiteY14" fmla="*/ 0 h 2449001"/>
              <a:gd name="connsiteX15" fmla="*/ 569974 w 797637"/>
              <a:gd name="connsiteY15" fmla="*/ 3422 h 2449001"/>
              <a:gd name="connsiteX16" fmla="*/ 677222 w 797637"/>
              <a:gd name="connsiteY16" fmla="*/ 938156 h 2449001"/>
              <a:gd name="connsiteX17" fmla="*/ 719844 w 797637"/>
              <a:gd name="connsiteY17" fmla="*/ 1307990 h 2449001"/>
              <a:gd name="connsiteX18" fmla="*/ 409743 w 797637"/>
              <a:gd name="connsiteY18" fmla="*/ 1268233 h 2449001"/>
              <a:gd name="connsiteX19" fmla="*/ 99643 w 797637"/>
              <a:gd name="connsiteY19" fmla="*/ 1288111 h 2449001"/>
              <a:gd name="connsiteX20" fmla="*/ 133208 w 797637"/>
              <a:gd name="connsiteY20" fmla="*/ 945913 h 2449001"/>
              <a:gd name="connsiteX21" fmla="*/ 218261 w 797637"/>
              <a:gd name="connsiteY21" fmla="*/ 0 h 2449001"/>
              <a:gd name="connsiteX0" fmla="*/ 425647 w 797637"/>
              <a:gd name="connsiteY0" fmla="*/ 1331843 h 2449001"/>
              <a:gd name="connsiteX1" fmla="*/ 536966 w 797637"/>
              <a:gd name="connsiteY1" fmla="*/ 1379551 h 2449001"/>
              <a:gd name="connsiteX2" fmla="*/ 775504 w 797637"/>
              <a:gd name="connsiteY2" fmla="*/ 1406369 h 2449001"/>
              <a:gd name="connsiteX3" fmla="*/ 613610 w 797637"/>
              <a:gd name="connsiteY3" fmla="*/ 1785816 h 2449001"/>
              <a:gd name="connsiteX4" fmla="*/ 604551 w 797637"/>
              <a:gd name="connsiteY4" fmla="*/ 2441050 h 2449001"/>
              <a:gd name="connsiteX5" fmla="*/ 314329 w 797637"/>
              <a:gd name="connsiteY5" fmla="*/ 2445025 h 2449001"/>
              <a:gd name="connsiteX6" fmla="*/ 224094 w 797637"/>
              <a:gd name="connsiteY6" fmla="*/ 1721654 h 2449001"/>
              <a:gd name="connsiteX7" fmla="*/ 203011 w 797637"/>
              <a:gd name="connsiteY7" fmla="*/ 2441050 h 2449001"/>
              <a:gd name="connsiteX8" fmla="*/ 131449 w 797637"/>
              <a:gd name="connsiteY8" fmla="*/ 2449001 h 2449001"/>
              <a:gd name="connsiteX9" fmla="*/ 252 w 797637"/>
              <a:gd name="connsiteY9" fmla="*/ 1701579 h 2449001"/>
              <a:gd name="connsiteX10" fmla="*/ 112873 w 797637"/>
              <a:gd name="connsiteY10" fmla="*/ 1641682 h 2449001"/>
              <a:gd name="connsiteX11" fmla="*/ 84294 w 797637"/>
              <a:gd name="connsiteY11" fmla="*/ 1389262 h 2449001"/>
              <a:gd name="connsiteX12" fmla="*/ 334207 w 797637"/>
              <a:gd name="connsiteY12" fmla="*/ 1375575 h 2449001"/>
              <a:gd name="connsiteX13" fmla="*/ 425647 w 797637"/>
              <a:gd name="connsiteY13" fmla="*/ 1331843 h 2449001"/>
              <a:gd name="connsiteX14" fmla="*/ 218261 w 797637"/>
              <a:gd name="connsiteY14" fmla="*/ 0 h 2449001"/>
              <a:gd name="connsiteX15" fmla="*/ 569974 w 797637"/>
              <a:gd name="connsiteY15" fmla="*/ 3422 h 2449001"/>
              <a:gd name="connsiteX16" fmla="*/ 677222 w 797637"/>
              <a:gd name="connsiteY16" fmla="*/ 938156 h 2449001"/>
              <a:gd name="connsiteX17" fmla="*/ 719844 w 797637"/>
              <a:gd name="connsiteY17" fmla="*/ 1307990 h 2449001"/>
              <a:gd name="connsiteX18" fmla="*/ 409743 w 797637"/>
              <a:gd name="connsiteY18" fmla="*/ 1268233 h 2449001"/>
              <a:gd name="connsiteX19" fmla="*/ 99643 w 797637"/>
              <a:gd name="connsiteY19" fmla="*/ 1288111 h 2449001"/>
              <a:gd name="connsiteX20" fmla="*/ 133208 w 797637"/>
              <a:gd name="connsiteY20" fmla="*/ 945913 h 2449001"/>
              <a:gd name="connsiteX21" fmla="*/ 218261 w 797637"/>
              <a:gd name="connsiteY21" fmla="*/ 0 h 2449001"/>
              <a:gd name="connsiteX0" fmla="*/ 405179 w 777169"/>
              <a:gd name="connsiteY0" fmla="*/ 1331843 h 2449001"/>
              <a:gd name="connsiteX1" fmla="*/ 516498 w 777169"/>
              <a:gd name="connsiteY1" fmla="*/ 1379551 h 2449001"/>
              <a:gd name="connsiteX2" fmla="*/ 755036 w 777169"/>
              <a:gd name="connsiteY2" fmla="*/ 1406369 h 2449001"/>
              <a:gd name="connsiteX3" fmla="*/ 593142 w 777169"/>
              <a:gd name="connsiteY3" fmla="*/ 1785816 h 2449001"/>
              <a:gd name="connsiteX4" fmla="*/ 584083 w 777169"/>
              <a:gd name="connsiteY4" fmla="*/ 2441050 h 2449001"/>
              <a:gd name="connsiteX5" fmla="*/ 293861 w 777169"/>
              <a:gd name="connsiteY5" fmla="*/ 2445025 h 2449001"/>
              <a:gd name="connsiteX6" fmla="*/ 203626 w 777169"/>
              <a:gd name="connsiteY6" fmla="*/ 1721654 h 2449001"/>
              <a:gd name="connsiteX7" fmla="*/ 182543 w 777169"/>
              <a:gd name="connsiteY7" fmla="*/ 2441050 h 2449001"/>
              <a:gd name="connsiteX8" fmla="*/ 110981 w 777169"/>
              <a:gd name="connsiteY8" fmla="*/ 2449001 h 2449001"/>
              <a:gd name="connsiteX9" fmla="*/ 313 w 777169"/>
              <a:gd name="connsiteY9" fmla="*/ 1749481 h 2449001"/>
              <a:gd name="connsiteX10" fmla="*/ 92405 w 777169"/>
              <a:gd name="connsiteY10" fmla="*/ 1641682 h 2449001"/>
              <a:gd name="connsiteX11" fmla="*/ 63826 w 777169"/>
              <a:gd name="connsiteY11" fmla="*/ 1389262 h 2449001"/>
              <a:gd name="connsiteX12" fmla="*/ 313739 w 777169"/>
              <a:gd name="connsiteY12" fmla="*/ 1375575 h 2449001"/>
              <a:gd name="connsiteX13" fmla="*/ 405179 w 777169"/>
              <a:gd name="connsiteY13" fmla="*/ 1331843 h 2449001"/>
              <a:gd name="connsiteX14" fmla="*/ 197793 w 777169"/>
              <a:gd name="connsiteY14" fmla="*/ 0 h 2449001"/>
              <a:gd name="connsiteX15" fmla="*/ 549506 w 777169"/>
              <a:gd name="connsiteY15" fmla="*/ 3422 h 2449001"/>
              <a:gd name="connsiteX16" fmla="*/ 656754 w 777169"/>
              <a:gd name="connsiteY16" fmla="*/ 938156 h 2449001"/>
              <a:gd name="connsiteX17" fmla="*/ 699376 w 777169"/>
              <a:gd name="connsiteY17" fmla="*/ 1307990 h 2449001"/>
              <a:gd name="connsiteX18" fmla="*/ 389275 w 777169"/>
              <a:gd name="connsiteY18" fmla="*/ 1268233 h 2449001"/>
              <a:gd name="connsiteX19" fmla="*/ 79175 w 777169"/>
              <a:gd name="connsiteY19" fmla="*/ 1288111 h 2449001"/>
              <a:gd name="connsiteX20" fmla="*/ 112740 w 777169"/>
              <a:gd name="connsiteY20" fmla="*/ 945913 h 2449001"/>
              <a:gd name="connsiteX21" fmla="*/ 197793 w 777169"/>
              <a:gd name="connsiteY21" fmla="*/ 0 h 2449001"/>
              <a:gd name="connsiteX0" fmla="*/ 413332 w 785322"/>
              <a:gd name="connsiteY0" fmla="*/ 1331843 h 2449001"/>
              <a:gd name="connsiteX1" fmla="*/ 524651 w 785322"/>
              <a:gd name="connsiteY1" fmla="*/ 1379551 h 2449001"/>
              <a:gd name="connsiteX2" fmla="*/ 763189 w 785322"/>
              <a:gd name="connsiteY2" fmla="*/ 1406369 h 2449001"/>
              <a:gd name="connsiteX3" fmla="*/ 601295 w 785322"/>
              <a:gd name="connsiteY3" fmla="*/ 1785816 h 2449001"/>
              <a:gd name="connsiteX4" fmla="*/ 592236 w 785322"/>
              <a:gd name="connsiteY4" fmla="*/ 2441050 h 2449001"/>
              <a:gd name="connsiteX5" fmla="*/ 302014 w 785322"/>
              <a:gd name="connsiteY5" fmla="*/ 2445025 h 2449001"/>
              <a:gd name="connsiteX6" fmla="*/ 211779 w 785322"/>
              <a:gd name="connsiteY6" fmla="*/ 1721654 h 2449001"/>
              <a:gd name="connsiteX7" fmla="*/ 190696 w 785322"/>
              <a:gd name="connsiteY7" fmla="*/ 2441050 h 2449001"/>
              <a:gd name="connsiteX8" fmla="*/ 119134 w 785322"/>
              <a:gd name="connsiteY8" fmla="*/ 2449001 h 2449001"/>
              <a:gd name="connsiteX9" fmla="*/ 8466 w 785322"/>
              <a:gd name="connsiteY9" fmla="*/ 1749481 h 2449001"/>
              <a:gd name="connsiteX10" fmla="*/ 100558 w 785322"/>
              <a:gd name="connsiteY10" fmla="*/ 1641682 h 2449001"/>
              <a:gd name="connsiteX11" fmla="*/ 71979 w 785322"/>
              <a:gd name="connsiteY11" fmla="*/ 1389262 h 2449001"/>
              <a:gd name="connsiteX12" fmla="*/ 321892 w 785322"/>
              <a:gd name="connsiteY12" fmla="*/ 1375575 h 2449001"/>
              <a:gd name="connsiteX13" fmla="*/ 413332 w 785322"/>
              <a:gd name="connsiteY13" fmla="*/ 1331843 h 2449001"/>
              <a:gd name="connsiteX14" fmla="*/ 205946 w 785322"/>
              <a:gd name="connsiteY14" fmla="*/ 0 h 2449001"/>
              <a:gd name="connsiteX15" fmla="*/ 557659 w 785322"/>
              <a:gd name="connsiteY15" fmla="*/ 3422 h 2449001"/>
              <a:gd name="connsiteX16" fmla="*/ 664907 w 785322"/>
              <a:gd name="connsiteY16" fmla="*/ 938156 h 2449001"/>
              <a:gd name="connsiteX17" fmla="*/ 707529 w 785322"/>
              <a:gd name="connsiteY17" fmla="*/ 1307990 h 2449001"/>
              <a:gd name="connsiteX18" fmla="*/ 397428 w 785322"/>
              <a:gd name="connsiteY18" fmla="*/ 1268233 h 2449001"/>
              <a:gd name="connsiteX19" fmla="*/ 87328 w 785322"/>
              <a:gd name="connsiteY19" fmla="*/ 1288111 h 2449001"/>
              <a:gd name="connsiteX20" fmla="*/ 120893 w 785322"/>
              <a:gd name="connsiteY20" fmla="*/ 945913 h 2449001"/>
              <a:gd name="connsiteX21" fmla="*/ 205946 w 785322"/>
              <a:gd name="connsiteY21" fmla="*/ 0 h 24490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785322" h="2449001">
                <a:moveTo>
                  <a:pt x="413332" y="1331843"/>
                </a:moveTo>
                <a:cubicBezTo>
                  <a:pt x="470316" y="1339795"/>
                  <a:pt x="487545" y="1363648"/>
                  <a:pt x="524651" y="1379551"/>
                </a:cubicBezTo>
                <a:cubicBezTo>
                  <a:pt x="598461" y="1388490"/>
                  <a:pt x="730438" y="1342684"/>
                  <a:pt x="763189" y="1406369"/>
                </a:cubicBezTo>
                <a:cubicBezTo>
                  <a:pt x="860365" y="1644887"/>
                  <a:pt x="606378" y="1660931"/>
                  <a:pt x="601295" y="1785816"/>
                </a:cubicBezTo>
                <a:cubicBezTo>
                  <a:pt x="592018" y="1995200"/>
                  <a:pt x="585610" y="2024932"/>
                  <a:pt x="592236" y="2441050"/>
                </a:cubicBezTo>
                <a:lnTo>
                  <a:pt x="302014" y="2445025"/>
                </a:lnTo>
                <a:cubicBezTo>
                  <a:pt x="266233" y="2198535"/>
                  <a:pt x="340856" y="1660357"/>
                  <a:pt x="211779" y="1721654"/>
                </a:cubicBezTo>
                <a:cubicBezTo>
                  <a:pt x="170697" y="1762736"/>
                  <a:pt x="192021" y="2185283"/>
                  <a:pt x="190696" y="2441050"/>
                </a:cubicBezTo>
                <a:cubicBezTo>
                  <a:pt x="146301" y="2445688"/>
                  <a:pt x="179432" y="2445688"/>
                  <a:pt x="119134" y="2449001"/>
                </a:cubicBezTo>
                <a:cubicBezTo>
                  <a:pt x="103231" y="1623390"/>
                  <a:pt x="60150" y="1875377"/>
                  <a:pt x="8466" y="1749481"/>
                </a:cubicBezTo>
                <a:cubicBezTo>
                  <a:pt x="-31697" y="1604092"/>
                  <a:pt x="83130" y="1642413"/>
                  <a:pt x="100558" y="1641682"/>
                </a:cubicBezTo>
                <a:cubicBezTo>
                  <a:pt x="5622" y="1561516"/>
                  <a:pt x="-3874" y="1450657"/>
                  <a:pt x="71979" y="1389262"/>
                </a:cubicBezTo>
                <a:cubicBezTo>
                  <a:pt x="119567" y="1358010"/>
                  <a:pt x="239728" y="1375575"/>
                  <a:pt x="321892" y="1375575"/>
                </a:cubicBezTo>
                <a:cubicBezTo>
                  <a:pt x="347071" y="1360998"/>
                  <a:pt x="364299" y="1334493"/>
                  <a:pt x="413332" y="1331843"/>
                </a:cubicBezTo>
                <a:close/>
                <a:moveTo>
                  <a:pt x="205946" y="0"/>
                </a:moveTo>
                <a:lnTo>
                  <a:pt x="557659" y="3422"/>
                </a:lnTo>
                <a:cubicBezTo>
                  <a:pt x="580863" y="327547"/>
                  <a:pt x="489978" y="820211"/>
                  <a:pt x="664907" y="938156"/>
                </a:cubicBezTo>
                <a:cubicBezTo>
                  <a:pt x="834535" y="1061401"/>
                  <a:pt x="785141" y="1256861"/>
                  <a:pt x="707529" y="1307990"/>
                </a:cubicBezTo>
                <a:cubicBezTo>
                  <a:pt x="596211" y="1362324"/>
                  <a:pt x="496819" y="1313291"/>
                  <a:pt x="397428" y="1268233"/>
                </a:cubicBezTo>
                <a:cubicBezTo>
                  <a:pt x="324542" y="1317265"/>
                  <a:pt x="192020" y="1358347"/>
                  <a:pt x="87328" y="1288111"/>
                </a:cubicBezTo>
                <a:cubicBezTo>
                  <a:pt x="-33267" y="1184744"/>
                  <a:pt x="58608" y="985670"/>
                  <a:pt x="120893" y="945913"/>
                </a:cubicBezTo>
                <a:cubicBezTo>
                  <a:pt x="259584" y="846619"/>
                  <a:pt x="211126" y="365206"/>
                  <a:pt x="205946" y="0"/>
                </a:cubicBez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73" name="Freeform 108">
            <a:extLst>
              <a:ext uri="{FF2B5EF4-FFF2-40B4-BE49-F238E27FC236}">
                <a16:creationId xmlns:a16="http://schemas.microsoft.com/office/drawing/2014/main" id="{A4D8B065-F792-448C-84CF-E0115A57F83F}"/>
              </a:ext>
            </a:extLst>
          </p:cNvPr>
          <p:cNvSpPr/>
          <p:nvPr/>
        </p:nvSpPr>
        <p:spPr>
          <a:xfrm>
            <a:off x="4861480" y="2037091"/>
            <a:ext cx="341005" cy="376812"/>
          </a:xfrm>
          <a:custGeom>
            <a:avLst/>
            <a:gdLst/>
            <a:ahLst/>
            <a:cxnLst/>
            <a:rect l="l" t="t" r="r" b="b"/>
            <a:pathLst>
              <a:path w="341005" h="376812">
                <a:moveTo>
                  <a:pt x="179590" y="105941"/>
                </a:moveTo>
                <a:cubicBezTo>
                  <a:pt x="189466" y="103284"/>
                  <a:pt x="200229" y="106383"/>
                  <a:pt x="207502" y="113978"/>
                </a:cubicBezTo>
                <a:lnTo>
                  <a:pt x="205155" y="116193"/>
                </a:lnTo>
                <a:cubicBezTo>
                  <a:pt x="198727" y="109493"/>
                  <a:pt x="189244" y="106732"/>
                  <a:pt x="180543" y="109027"/>
                </a:cubicBezTo>
                <a:cubicBezTo>
                  <a:pt x="171284" y="111470"/>
                  <a:pt x="164597" y="119184"/>
                  <a:pt x="163491" y="128699"/>
                </a:cubicBezTo>
                <a:lnTo>
                  <a:pt x="160301" y="128192"/>
                </a:lnTo>
                <a:cubicBezTo>
                  <a:pt x="160626" y="125509"/>
                  <a:pt x="161343" y="122953"/>
                  <a:pt x="162397" y="120583"/>
                </a:cubicBezTo>
                <a:cubicBezTo>
                  <a:pt x="163188" y="118806"/>
                  <a:pt x="164168" y="117134"/>
                  <a:pt x="165317" y="115593"/>
                </a:cubicBezTo>
                <a:close/>
                <a:moveTo>
                  <a:pt x="184774" y="76800"/>
                </a:moveTo>
                <a:cubicBezTo>
                  <a:pt x="189722" y="75892"/>
                  <a:pt x="194950" y="76276"/>
                  <a:pt x="199898" y="78055"/>
                </a:cubicBezTo>
                <a:lnTo>
                  <a:pt x="198784" y="81085"/>
                </a:lnTo>
                <a:cubicBezTo>
                  <a:pt x="190044" y="77951"/>
                  <a:pt x="180324" y="79705"/>
                  <a:pt x="173557" y="85636"/>
                </a:cubicBezTo>
                <a:cubicBezTo>
                  <a:pt x="166357" y="91948"/>
                  <a:pt x="163808" y="101834"/>
                  <a:pt x="167057" y="110845"/>
                </a:cubicBezTo>
                <a:lnTo>
                  <a:pt x="163976" y="111813"/>
                </a:lnTo>
                <a:cubicBezTo>
                  <a:pt x="161264" y="104174"/>
                  <a:pt x="162206" y="95982"/>
                  <a:pt x="166259" y="89343"/>
                </a:cubicBezTo>
                <a:lnTo>
                  <a:pt x="171329" y="83298"/>
                </a:lnTo>
                <a:cubicBezTo>
                  <a:pt x="175158" y="79908"/>
                  <a:pt x="179826" y="77708"/>
                  <a:pt x="184774" y="76800"/>
                </a:cubicBezTo>
                <a:close/>
                <a:moveTo>
                  <a:pt x="179076" y="24908"/>
                </a:moveTo>
                <a:cubicBezTo>
                  <a:pt x="173882" y="25821"/>
                  <a:pt x="169065" y="28595"/>
                  <a:pt x="165693" y="33023"/>
                </a:cubicBezTo>
                <a:lnTo>
                  <a:pt x="165081" y="32645"/>
                </a:lnTo>
                <a:lnTo>
                  <a:pt x="164343" y="33841"/>
                </a:lnTo>
                <a:lnTo>
                  <a:pt x="159156" y="28989"/>
                </a:lnTo>
                <a:cubicBezTo>
                  <a:pt x="147650" y="21890"/>
                  <a:pt x="132568" y="25462"/>
                  <a:pt x="125468" y="36968"/>
                </a:cubicBezTo>
                <a:cubicBezTo>
                  <a:pt x="125028" y="37682"/>
                  <a:pt x="124628" y="38410"/>
                  <a:pt x="124607" y="39302"/>
                </a:cubicBezTo>
                <a:cubicBezTo>
                  <a:pt x="121192" y="53871"/>
                  <a:pt x="126621" y="67918"/>
                  <a:pt x="137512" y="72288"/>
                </a:cubicBezTo>
                <a:lnTo>
                  <a:pt x="136408" y="75373"/>
                </a:lnTo>
                <a:cubicBezTo>
                  <a:pt x="125065" y="70889"/>
                  <a:pt x="118824" y="57470"/>
                  <a:pt x="120792" y="42874"/>
                </a:cubicBezTo>
                <a:cubicBezTo>
                  <a:pt x="110219" y="38045"/>
                  <a:pt x="97555" y="41998"/>
                  <a:pt x="91229" y="52250"/>
                </a:cubicBezTo>
                <a:cubicBezTo>
                  <a:pt x="86215" y="60377"/>
                  <a:pt x="87164" y="68019"/>
                  <a:pt x="90995" y="75559"/>
                </a:cubicBezTo>
                <a:cubicBezTo>
                  <a:pt x="88405" y="77546"/>
                  <a:pt x="86197" y="80074"/>
                  <a:pt x="84391" y="83001"/>
                </a:cubicBezTo>
                <a:cubicBezTo>
                  <a:pt x="75261" y="97799"/>
                  <a:pt x="79855" y="117197"/>
                  <a:pt x="94653" y="126328"/>
                </a:cubicBezTo>
                <a:cubicBezTo>
                  <a:pt x="99603" y="129383"/>
                  <a:pt x="105068" y="130901"/>
                  <a:pt x="110449" y="130283"/>
                </a:cubicBezTo>
                <a:cubicBezTo>
                  <a:pt x="111461" y="121556"/>
                  <a:pt x="114239" y="112980"/>
                  <a:pt x="118788" y="105103"/>
                </a:cubicBezTo>
                <a:lnTo>
                  <a:pt x="122060" y="106993"/>
                </a:lnTo>
                <a:cubicBezTo>
                  <a:pt x="117549" y="114804"/>
                  <a:pt x="114885" y="123345"/>
                  <a:pt x="114602" y="132066"/>
                </a:cubicBezTo>
                <a:cubicBezTo>
                  <a:pt x="118189" y="142541"/>
                  <a:pt x="127538" y="149533"/>
                  <a:pt x="138054" y="150704"/>
                </a:cubicBezTo>
                <a:lnTo>
                  <a:pt x="138622" y="157584"/>
                </a:lnTo>
                <a:cubicBezTo>
                  <a:pt x="141809" y="168599"/>
                  <a:pt x="152592" y="175355"/>
                  <a:pt x="163536" y="173320"/>
                </a:cubicBezTo>
                <a:lnTo>
                  <a:pt x="163736" y="174011"/>
                </a:lnTo>
                <a:lnTo>
                  <a:pt x="165086" y="173621"/>
                </a:lnTo>
                <a:lnTo>
                  <a:pt x="165671" y="180699"/>
                </a:lnTo>
                <a:cubicBezTo>
                  <a:pt x="169429" y="193686"/>
                  <a:pt x="183003" y="201168"/>
                  <a:pt x="195990" y="197411"/>
                </a:cubicBezTo>
                <a:cubicBezTo>
                  <a:pt x="196796" y="197178"/>
                  <a:pt x="197581" y="196907"/>
                  <a:pt x="198196" y="196260"/>
                </a:cubicBezTo>
                <a:cubicBezTo>
                  <a:pt x="209934" y="188156"/>
                  <a:pt x="215400" y="175007"/>
                  <a:pt x="211155" y="164763"/>
                </a:cubicBezTo>
                <a:cubicBezTo>
                  <a:pt x="205121" y="170199"/>
                  <a:pt x="196738" y="172687"/>
                  <a:pt x="188343" y="171472"/>
                </a:cubicBezTo>
                <a:lnTo>
                  <a:pt x="188829" y="168281"/>
                </a:lnTo>
                <a:cubicBezTo>
                  <a:pt x="198020" y="169602"/>
                  <a:pt x="207192" y="165939"/>
                  <a:pt x="212635" y="158774"/>
                </a:cubicBezTo>
                <a:cubicBezTo>
                  <a:pt x="218427" y="151149"/>
                  <a:pt x="218946" y="140953"/>
                  <a:pt x="213960" y="132774"/>
                </a:cubicBezTo>
                <a:lnTo>
                  <a:pt x="216785" y="131210"/>
                </a:lnTo>
                <a:cubicBezTo>
                  <a:pt x="222366" y="140465"/>
                  <a:pt x="221779" y="151983"/>
                  <a:pt x="215286" y="160619"/>
                </a:cubicBezTo>
                <a:lnTo>
                  <a:pt x="213805" y="162105"/>
                </a:lnTo>
                <a:cubicBezTo>
                  <a:pt x="218946" y="172938"/>
                  <a:pt x="214526" y="186813"/>
                  <a:pt x="203421" y="196175"/>
                </a:cubicBezTo>
                <a:cubicBezTo>
                  <a:pt x="208012" y="206854"/>
                  <a:pt x="220050" y="212429"/>
                  <a:pt x="231622" y="209082"/>
                </a:cubicBezTo>
                <a:cubicBezTo>
                  <a:pt x="239377" y="206838"/>
                  <a:pt x="243741" y="201989"/>
                  <a:pt x="246092" y="195539"/>
                </a:cubicBezTo>
                <a:cubicBezTo>
                  <a:pt x="255042" y="199507"/>
                  <a:pt x="265290" y="198199"/>
                  <a:pt x="272958" y="192601"/>
                </a:cubicBezTo>
                <a:lnTo>
                  <a:pt x="276795" y="193971"/>
                </a:lnTo>
                <a:cubicBezTo>
                  <a:pt x="289009" y="194016"/>
                  <a:pt x="298363" y="193248"/>
                  <a:pt x="304258" y="183694"/>
                </a:cubicBezTo>
                <a:cubicBezTo>
                  <a:pt x="309343" y="175453"/>
                  <a:pt x="308953" y="165378"/>
                  <a:pt x="303795" y="157923"/>
                </a:cubicBezTo>
                <a:cubicBezTo>
                  <a:pt x="298315" y="164420"/>
                  <a:pt x="291041" y="168177"/>
                  <a:pt x="283702" y="168174"/>
                </a:cubicBezTo>
                <a:lnTo>
                  <a:pt x="283555" y="164527"/>
                </a:lnTo>
                <a:cubicBezTo>
                  <a:pt x="293404" y="164978"/>
                  <a:pt x="303289" y="157339"/>
                  <a:pt x="308110" y="145450"/>
                </a:cubicBezTo>
                <a:cubicBezTo>
                  <a:pt x="311022" y="136198"/>
                  <a:pt x="308752" y="126109"/>
                  <a:pt x="302169" y="119023"/>
                </a:cubicBezTo>
                <a:cubicBezTo>
                  <a:pt x="296249" y="127191"/>
                  <a:pt x="286098" y="131525"/>
                  <a:pt x="275782" y="130309"/>
                </a:cubicBezTo>
                <a:lnTo>
                  <a:pt x="276183" y="127106"/>
                </a:lnTo>
                <a:cubicBezTo>
                  <a:pt x="285405" y="128184"/>
                  <a:pt x="294478" y="124281"/>
                  <a:pt x="299730" y="116974"/>
                </a:cubicBezTo>
                <a:lnTo>
                  <a:pt x="300207" y="116045"/>
                </a:lnTo>
                <a:cubicBezTo>
                  <a:pt x="300079" y="107222"/>
                  <a:pt x="295342" y="98867"/>
                  <a:pt x="287259" y="93880"/>
                </a:cubicBezTo>
                <a:cubicBezTo>
                  <a:pt x="284295" y="92051"/>
                  <a:pt x="281129" y="90828"/>
                  <a:pt x="277855" y="90561"/>
                </a:cubicBezTo>
                <a:cubicBezTo>
                  <a:pt x="271916" y="104194"/>
                  <a:pt x="259881" y="112708"/>
                  <a:pt x="248172" y="111695"/>
                </a:cubicBezTo>
                <a:cubicBezTo>
                  <a:pt x="248002" y="114741"/>
                  <a:pt x="246936" y="117719"/>
                  <a:pt x="245089" y="120348"/>
                </a:cubicBezTo>
                <a:cubicBezTo>
                  <a:pt x="241307" y="125729"/>
                  <a:pt x="234825" y="128827"/>
                  <a:pt x="228007" y="128511"/>
                </a:cubicBezTo>
                <a:lnTo>
                  <a:pt x="228158" y="125380"/>
                </a:lnTo>
                <a:cubicBezTo>
                  <a:pt x="233848" y="125642"/>
                  <a:pt x="239262" y="123097"/>
                  <a:pt x="242439" y="118667"/>
                </a:cubicBezTo>
                <a:cubicBezTo>
                  <a:pt x="244071" y="116391"/>
                  <a:pt x="244987" y="113796"/>
                  <a:pt x="245116" y="111152"/>
                </a:cubicBezTo>
                <a:lnTo>
                  <a:pt x="243716" y="110904"/>
                </a:lnTo>
                <a:lnTo>
                  <a:pt x="244539" y="108155"/>
                </a:lnTo>
                <a:cubicBezTo>
                  <a:pt x="244792" y="106166"/>
                  <a:pt x="244131" y="104285"/>
                  <a:pt x="243078" y="102544"/>
                </a:cubicBezTo>
                <a:cubicBezTo>
                  <a:pt x="240257" y="97875"/>
                  <a:pt x="235048" y="94922"/>
                  <a:pt x="229344" y="94755"/>
                </a:cubicBezTo>
                <a:lnTo>
                  <a:pt x="229436" y="91621"/>
                </a:lnTo>
                <a:cubicBezTo>
                  <a:pt x="236268" y="91821"/>
                  <a:pt x="242499" y="95409"/>
                  <a:pt x="245850" y="101072"/>
                </a:cubicBezTo>
                <a:cubicBezTo>
                  <a:pt x="247129" y="103235"/>
                  <a:pt x="247915" y="105575"/>
                  <a:pt x="248037" y="107973"/>
                </a:cubicBezTo>
                <a:cubicBezTo>
                  <a:pt x="258268" y="109553"/>
                  <a:pt x="268981" y="102051"/>
                  <a:pt x="274232" y="89778"/>
                </a:cubicBezTo>
                <a:cubicBezTo>
                  <a:pt x="278708" y="77339"/>
                  <a:pt x="274020" y="63056"/>
                  <a:pt x="262316" y="55834"/>
                </a:cubicBezTo>
                <a:cubicBezTo>
                  <a:pt x="257734" y="53007"/>
                  <a:pt x="252666" y="51626"/>
                  <a:pt x="247691" y="52231"/>
                </a:cubicBezTo>
                <a:cubicBezTo>
                  <a:pt x="248705" y="60913"/>
                  <a:pt x="245967" y="69020"/>
                  <a:pt x="239739" y="74185"/>
                </a:cubicBezTo>
                <a:lnTo>
                  <a:pt x="237649" y="71664"/>
                </a:lnTo>
                <a:cubicBezTo>
                  <a:pt x="244579" y="65918"/>
                  <a:pt x="246481" y="55888"/>
                  <a:pt x="243151" y="45920"/>
                </a:cubicBezTo>
                <a:cubicBezTo>
                  <a:pt x="241194" y="40124"/>
                  <a:pt x="237183" y="35004"/>
                  <a:pt x="231542" y="31523"/>
                </a:cubicBezTo>
                <a:cubicBezTo>
                  <a:pt x="221392" y="25261"/>
                  <a:pt x="208864" y="26095"/>
                  <a:pt x="199763" y="32668"/>
                </a:cubicBezTo>
                <a:lnTo>
                  <a:pt x="194721" y="27952"/>
                </a:lnTo>
                <a:cubicBezTo>
                  <a:pt x="189842" y="24941"/>
                  <a:pt x="184271" y="23995"/>
                  <a:pt x="179076" y="24908"/>
                </a:cubicBezTo>
                <a:close/>
                <a:moveTo>
                  <a:pt x="190632" y="62"/>
                </a:moveTo>
                <a:cubicBezTo>
                  <a:pt x="300121" y="2329"/>
                  <a:pt x="391248" y="125645"/>
                  <a:pt x="309641" y="225160"/>
                </a:cubicBezTo>
                <a:cubicBezTo>
                  <a:pt x="282892" y="251229"/>
                  <a:pt x="279266" y="288859"/>
                  <a:pt x="302841" y="374772"/>
                </a:cubicBezTo>
                <a:lnTo>
                  <a:pt x="121266" y="376812"/>
                </a:lnTo>
                <a:lnTo>
                  <a:pt x="109025" y="322355"/>
                </a:lnTo>
                <a:cubicBezTo>
                  <a:pt x="76580" y="333165"/>
                  <a:pt x="40716" y="329924"/>
                  <a:pt x="28778" y="318327"/>
                </a:cubicBezTo>
                <a:cubicBezTo>
                  <a:pt x="22923" y="311868"/>
                  <a:pt x="25422" y="291738"/>
                  <a:pt x="32859" y="276164"/>
                </a:cubicBezTo>
                <a:cubicBezTo>
                  <a:pt x="35235" y="270344"/>
                  <a:pt x="23179" y="268321"/>
                  <a:pt x="20618" y="259843"/>
                </a:cubicBezTo>
                <a:cubicBezTo>
                  <a:pt x="19440" y="251965"/>
                  <a:pt x="27377" y="251682"/>
                  <a:pt x="30757" y="247602"/>
                </a:cubicBezTo>
                <a:lnTo>
                  <a:pt x="18516" y="238938"/>
                </a:lnTo>
                <a:cubicBezTo>
                  <a:pt x="12669" y="232923"/>
                  <a:pt x="25811" y="221592"/>
                  <a:pt x="29458" y="212919"/>
                </a:cubicBezTo>
                <a:cubicBezTo>
                  <a:pt x="16679" y="208924"/>
                  <a:pt x="7006" y="203466"/>
                  <a:pt x="307" y="196983"/>
                </a:cubicBezTo>
                <a:cubicBezTo>
                  <a:pt x="-2572" y="186228"/>
                  <a:pt x="15339" y="171234"/>
                  <a:pt x="31089" y="151672"/>
                </a:cubicBezTo>
                <a:cubicBezTo>
                  <a:pt x="47602" y="132201"/>
                  <a:pt x="33821" y="117353"/>
                  <a:pt x="46470" y="75544"/>
                </a:cubicBezTo>
                <a:cubicBezTo>
                  <a:pt x="66559" y="23813"/>
                  <a:pt x="114124" y="-1423"/>
                  <a:pt x="190632" y="62"/>
                </a:cubicBez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74" name="Oval 8">
            <a:extLst>
              <a:ext uri="{FF2B5EF4-FFF2-40B4-BE49-F238E27FC236}">
                <a16:creationId xmlns:a16="http://schemas.microsoft.com/office/drawing/2014/main" id="{C3714BF3-96DD-4F50-AA28-C6EEA3BB7A83}"/>
              </a:ext>
            </a:extLst>
          </p:cNvPr>
          <p:cNvSpPr/>
          <p:nvPr/>
        </p:nvSpPr>
        <p:spPr>
          <a:xfrm>
            <a:off x="5430443" y="2045477"/>
            <a:ext cx="358193" cy="360040"/>
          </a:xfrm>
          <a:custGeom>
            <a:avLst/>
            <a:gdLst/>
            <a:ahLst/>
            <a:cxnLst/>
            <a:rect l="l" t="t" r="r" b="b"/>
            <a:pathLst>
              <a:path w="3068057" h="3083879">
                <a:moveTo>
                  <a:pt x="1943022" y="0"/>
                </a:moveTo>
                <a:cubicBezTo>
                  <a:pt x="2091435" y="0"/>
                  <a:pt x="2214809" y="107202"/>
                  <a:pt x="2232575" y="249298"/>
                </a:cubicBezTo>
                <a:cubicBezTo>
                  <a:pt x="2066806" y="323095"/>
                  <a:pt x="1966497" y="475331"/>
                  <a:pt x="1992863" y="623272"/>
                </a:cubicBezTo>
                <a:lnTo>
                  <a:pt x="2032344" y="614884"/>
                </a:lnTo>
                <a:cubicBezTo>
                  <a:pt x="2007703" y="472429"/>
                  <a:pt x="2119863" y="324636"/>
                  <a:pt x="2294697" y="266187"/>
                </a:cubicBezTo>
                <a:cubicBezTo>
                  <a:pt x="2304190" y="260641"/>
                  <a:pt x="2314409" y="260119"/>
                  <a:pt x="2324748" y="260119"/>
                </a:cubicBezTo>
                <a:cubicBezTo>
                  <a:pt x="2491310" y="260119"/>
                  <a:pt x="2626336" y="395145"/>
                  <a:pt x="2626336" y="561708"/>
                </a:cubicBezTo>
                <a:lnTo>
                  <a:pt x="2609021" y="647481"/>
                </a:lnTo>
                <a:lnTo>
                  <a:pt x="2626336" y="647481"/>
                </a:lnTo>
                <a:lnTo>
                  <a:pt x="2626336" y="656343"/>
                </a:lnTo>
                <a:cubicBezTo>
                  <a:pt x="2762823" y="669742"/>
                  <a:pt x="2867295" y="786613"/>
                  <a:pt x="2867295" y="927882"/>
                </a:cubicBezTo>
                <a:lnTo>
                  <a:pt x="2850464" y="1011252"/>
                </a:lnTo>
                <a:cubicBezTo>
                  <a:pt x="2978255" y="1064152"/>
                  <a:pt x="3068057" y="1190111"/>
                  <a:pt x="3068057" y="1337042"/>
                </a:cubicBezTo>
                <a:cubicBezTo>
                  <a:pt x="3068057" y="1418703"/>
                  <a:pt x="3040320" y="1493884"/>
                  <a:pt x="2992210" y="1551889"/>
                </a:cubicBezTo>
                <a:cubicBezTo>
                  <a:pt x="2909241" y="1651289"/>
                  <a:pt x="2791782" y="1696238"/>
                  <a:pt x="2686704" y="1660749"/>
                </a:cubicBezTo>
                <a:lnTo>
                  <a:pt x="2673794" y="1698968"/>
                </a:lnTo>
                <a:cubicBezTo>
                  <a:pt x="2768232" y="1730865"/>
                  <a:pt x="2870956" y="1707121"/>
                  <a:pt x="2955415" y="1640323"/>
                </a:cubicBezTo>
                <a:cubicBezTo>
                  <a:pt x="2993943" y="1688574"/>
                  <a:pt x="3012247" y="1750635"/>
                  <a:pt x="3012247" y="1816968"/>
                </a:cubicBezTo>
                <a:cubicBezTo>
                  <a:pt x="3012247" y="1986406"/>
                  <a:pt x="2892829" y="2127952"/>
                  <a:pt x="2733451" y="2161496"/>
                </a:cubicBezTo>
                <a:cubicBezTo>
                  <a:pt x="2570803" y="2185843"/>
                  <a:pt x="2422847" y="2122052"/>
                  <a:pt x="2373218" y="2004561"/>
                </a:cubicBezTo>
                <a:cubicBezTo>
                  <a:pt x="2397575" y="1987765"/>
                  <a:pt x="2417022" y="1964396"/>
                  <a:pt x="2431421" y="1936987"/>
                </a:cubicBezTo>
                <a:cubicBezTo>
                  <a:pt x="2469123" y="1865220"/>
                  <a:pt x="2466430" y="1776674"/>
                  <a:pt x="2424327" y="1703750"/>
                </a:cubicBezTo>
                <a:lnTo>
                  <a:pt x="2390880" y="1723060"/>
                </a:lnTo>
                <a:cubicBezTo>
                  <a:pt x="2426033" y="1783948"/>
                  <a:pt x="2428758" y="1857660"/>
                  <a:pt x="2398065" y="1917447"/>
                </a:cubicBezTo>
                <a:cubicBezTo>
                  <a:pt x="2386618" y="1939743"/>
                  <a:pt x="2371177" y="1958844"/>
                  <a:pt x="2348681" y="1969064"/>
                </a:cubicBezTo>
                <a:lnTo>
                  <a:pt x="2314536" y="1978212"/>
                </a:lnTo>
                <a:lnTo>
                  <a:pt x="2320989" y="1994504"/>
                </a:lnTo>
                <a:cubicBezTo>
                  <a:pt x="2292439" y="2010252"/>
                  <a:pt x="2259301" y="2017439"/>
                  <a:pt x="2224883" y="2015050"/>
                </a:cubicBezTo>
                <a:cubicBezTo>
                  <a:pt x="2157880" y="2010397"/>
                  <a:pt x="2096183" y="1970105"/>
                  <a:pt x="2062112" y="1908746"/>
                </a:cubicBezTo>
                <a:lnTo>
                  <a:pt x="2028307" y="1927422"/>
                </a:lnTo>
                <a:cubicBezTo>
                  <a:pt x="2069101" y="2000945"/>
                  <a:pt x="2143517" y="2048870"/>
                  <a:pt x="2224395" y="2053708"/>
                </a:cubicBezTo>
                <a:cubicBezTo>
                  <a:pt x="2263912" y="2056070"/>
                  <a:pt x="2302036" y="2047984"/>
                  <a:pt x="2335071" y="2030056"/>
                </a:cubicBezTo>
                <a:cubicBezTo>
                  <a:pt x="2400196" y="2159379"/>
                  <a:pt x="2567325" y="2230480"/>
                  <a:pt x="2748680" y="2204554"/>
                </a:cubicBezTo>
                <a:cubicBezTo>
                  <a:pt x="2767068" y="2240602"/>
                  <a:pt x="2774723" y="2281713"/>
                  <a:pt x="2774723" y="2324613"/>
                </a:cubicBezTo>
                <a:cubicBezTo>
                  <a:pt x="2774723" y="2444667"/>
                  <a:pt x="2714770" y="2550720"/>
                  <a:pt x="2619461" y="2609132"/>
                </a:cubicBezTo>
                <a:cubicBezTo>
                  <a:pt x="2594093" y="2739763"/>
                  <a:pt x="2496512" y="2844553"/>
                  <a:pt x="2368919" y="2876858"/>
                </a:cubicBezTo>
                <a:cubicBezTo>
                  <a:pt x="2184369" y="2908073"/>
                  <a:pt x="2016372" y="2826285"/>
                  <a:pt x="1978290" y="2684161"/>
                </a:cubicBezTo>
                <a:lnTo>
                  <a:pt x="1939323" y="2694602"/>
                </a:lnTo>
                <a:cubicBezTo>
                  <a:pt x="1970494" y="2810931"/>
                  <a:pt x="2075973" y="2892306"/>
                  <a:pt x="2210223" y="2912307"/>
                </a:cubicBezTo>
                <a:cubicBezTo>
                  <a:pt x="2165434" y="3014618"/>
                  <a:pt x="2062317" y="3083879"/>
                  <a:pt x="1943022" y="3083879"/>
                </a:cubicBezTo>
                <a:cubicBezTo>
                  <a:pt x="1804718" y="3083879"/>
                  <a:pt x="1736151" y="2990782"/>
                  <a:pt x="1657612" y="2862428"/>
                </a:cubicBezTo>
                <a:cubicBezTo>
                  <a:pt x="1632100" y="2775963"/>
                  <a:pt x="1598588" y="2449530"/>
                  <a:pt x="1653064" y="2147091"/>
                </a:cubicBezTo>
                <a:cubicBezTo>
                  <a:pt x="1775302" y="2294672"/>
                  <a:pt x="1947360" y="2360889"/>
                  <a:pt x="2101389" y="2319520"/>
                </a:cubicBezTo>
                <a:lnTo>
                  <a:pt x="2085913" y="2268654"/>
                </a:lnTo>
                <a:cubicBezTo>
                  <a:pt x="1935632" y="2308197"/>
                  <a:pt x="1765039" y="2228547"/>
                  <a:pt x="1652548" y="2065927"/>
                </a:cubicBezTo>
                <a:cubicBezTo>
                  <a:pt x="1594744" y="1988631"/>
                  <a:pt x="1552933" y="1543383"/>
                  <a:pt x="1647107" y="1210118"/>
                </a:cubicBezTo>
                <a:cubicBezTo>
                  <a:pt x="1757451" y="1073526"/>
                  <a:pt x="1924310" y="1023711"/>
                  <a:pt x="2044795" y="1095494"/>
                </a:cubicBezTo>
                <a:lnTo>
                  <a:pt x="2046624" y="1092427"/>
                </a:lnTo>
                <a:cubicBezTo>
                  <a:pt x="2044963" y="1115904"/>
                  <a:pt x="2049817" y="1139574"/>
                  <a:pt x="2059741" y="1162003"/>
                </a:cubicBezTo>
                <a:cubicBezTo>
                  <a:pt x="2085174" y="1219476"/>
                  <a:pt x="2140055" y="1259997"/>
                  <a:pt x="2204060" y="1268556"/>
                </a:cubicBezTo>
                <a:lnTo>
                  <a:pt x="2208020" y="1238949"/>
                </a:lnTo>
                <a:cubicBezTo>
                  <a:pt x="2154665" y="1231814"/>
                  <a:pt x="2108853" y="1198319"/>
                  <a:pt x="2087448" y="1150798"/>
                </a:cubicBezTo>
                <a:cubicBezTo>
                  <a:pt x="2064784" y="1100476"/>
                  <a:pt x="2073123" y="1042569"/>
                  <a:pt x="2109077" y="1000639"/>
                </a:cubicBezTo>
                <a:cubicBezTo>
                  <a:pt x="2142987" y="961090"/>
                  <a:pt x="2196315" y="941798"/>
                  <a:pt x="2249471" y="949847"/>
                </a:cubicBezTo>
                <a:lnTo>
                  <a:pt x="2253988" y="920317"/>
                </a:lnTo>
                <a:cubicBezTo>
                  <a:pt x="2190211" y="910645"/>
                  <a:pt x="2126205" y="934132"/>
                  <a:pt x="2085632" y="982099"/>
                </a:cubicBezTo>
                <a:lnTo>
                  <a:pt x="2052614" y="1055246"/>
                </a:lnTo>
                <a:cubicBezTo>
                  <a:pt x="1928226" y="988072"/>
                  <a:pt x="1765306" y="1028878"/>
                  <a:pt x="1646726" y="1149851"/>
                </a:cubicBezTo>
                <a:cubicBezTo>
                  <a:pt x="1576863" y="1018908"/>
                  <a:pt x="1584053" y="461235"/>
                  <a:pt x="1633436" y="269593"/>
                </a:cubicBezTo>
                <a:cubicBezTo>
                  <a:pt x="1697428" y="119029"/>
                  <a:pt x="1776459" y="0"/>
                  <a:pt x="1943022" y="0"/>
                </a:cubicBezTo>
                <a:close/>
                <a:moveTo>
                  <a:pt x="1125035" y="0"/>
                </a:moveTo>
                <a:cubicBezTo>
                  <a:pt x="1263339" y="0"/>
                  <a:pt x="1331906" y="93097"/>
                  <a:pt x="1410445" y="221451"/>
                </a:cubicBezTo>
                <a:cubicBezTo>
                  <a:pt x="1435957" y="307916"/>
                  <a:pt x="1469469" y="634350"/>
                  <a:pt x="1414993" y="936788"/>
                </a:cubicBezTo>
                <a:cubicBezTo>
                  <a:pt x="1292755" y="789207"/>
                  <a:pt x="1120697" y="722990"/>
                  <a:pt x="966668" y="764359"/>
                </a:cubicBezTo>
                <a:lnTo>
                  <a:pt x="982144" y="815225"/>
                </a:lnTo>
                <a:cubicBezTo>
                  <a:pt x="1132425" y="775682"/>
                  <a:pt x="1303018" y="855332"/>
                  <a:pt x="1415509" y="1017952"/>
                </a:cubicBezTo>
                <a:cubicBezTo>
                  <a:pt x="1473313" y="1095249"/>
                  <a:pt x="1515123" y="1540497"/>
                  <a:pt x="1420950" y="1873762"/>
                </a:cubicBezTo>
                <a:cubicBezTo>
                  <a:pt x="1310606" y="2010353"/>
                  <a:pt x="1143747" y="2060168"/>
                  <a:pt x="1023262" y="1988385"/>
                </a:cubicBezTo>
                <a:lnTo>
                  <a:pt x="1021433" y="1991453"/>
                </a:lnTo>
                <a:cubicBezTo>
                  <a:pt x="1023094" y="1967976"/>
                  <a:pt x="1018240" y="1944306"/>
                  <a:pt x="1008316" y="1921877"/>
                </a:cubicBezTo>
                <a:cubicBezTo>
                  <a:pt x="982883" y="1864403"/>
                  <a:pt x="928002" y="1823883"/>
                  <a:pt x="863997" y="1815323"/>
                </a:cubicBezTo>
                <a:lnTo>
                  <a:pt x="860037" y="1844930"/>
                </a:lnTo>
                <a:cubicBezTo>
                  <a:pt x="913392" y="1852066"/>
                  <a:pt x="959204" y="1885560"/>
                  <a:pt x="980609" y="1933082"/>
                </a:cubicBezTo>
                <a:cubicBezTo>
                  <a:pt x="1003273" y="1983404"/>
                  <a:pt x="994934" y="2041310"/>
                  <a:pt x="958980" y="2083241"/>
                </a:cubicBezTo>
                <a:cubicBezTo>
                  <a:pt x="925070" y="2122789"/>
                  <a:pt x="871742" y="2142082"/>
                  <a:pt x="818586" y="2134033"/>
                </a:cubicBezTo>
                <a:lnTo>
                  <a:pt x="814069" y="2163562"/>
                </a:lnTo>
                <a:cubicBezTo>
                  <a:pt x="877846" y="2173235"/>
                  <a:pt x="941852" y="2149747"/>
                  <a:pt x="982425" y="2101780"/>
                </a:cubicBezTo>
                <a:lnTo>
                  <a:pt x="1015443" y="2028633"/>
                </a:lnTo>
                <a:cubicBezTo>
                  <a:pt x="1139831" y="2095808"/>
                  <a:pt x="1302751" y="2055001"/>
                  <a:pt x="1421331" y="1934029"/>
                </a:cubicBezTo>
                <a:cubicBezTo>
                  <a:pt x="1491194" y="2064971"/>
                  <a:pt x="1484003" y="2622644"/>
                  <a:pt x="1434621" y="2814287"/>
                </a:cubicBezTo>
                <a:cubicBezTo>
                  <a:pt x="1370629" y="2964850"/>
                  <a:pt x="1291598" y="3083879"/>
                  <a:pt x="1125035" y="3083879"/>
                </a:cubicBezTo>
                <a:cubicBezTo>
                  <a:pt x="976622" y="3083879"/>
                  <a:pt x="853248" y="2976677"/>
                  <a:pt x="835482" y="2834581"/>
                </a:cubicBezTo>
                <a:cubicBezTo>
                  <a:pt x="1001251" y="2760784"/>
                  <a:pt x="1101560" y="2608549"/>
                  <a:pt x="1075194" y="2460607"/>
                </a:cubicBezTo>
                <a:lnTo>
                  <a:pt x="1035713" y="2468996"/>
                </a:lnTo>
                <a:cubicBezTo>
                  <a:pt x="1060354" y="2611450"/>
                  <a:pt x="948194" y="2759243"/>
                  <a:pt x="773360" y="2817692"/>
                </a:cubicBezTo>
                <a:cubicBezTo>
                  <a:pt x="763867" y="2823239"/>
                  <a:pt x="753648" y="2823760"/>
                  <a:pt x="743309" y="2823760"/>
                </a:cubicBezTo>
                <a:cubicBezTo>
                  <a:pt x="576747" y="2823760"/>
                  <a:pt x="441721" y="2688734"/>
                  <a:pt x="441721" y="2522172"/>
                </a:cubicBezTo>
                <a:lnTo>
                  <a:pt x="459036" y="2436399"/>
                </a:lnTo>
                <a:lnTo>
                  <a:pt x="441721" y="2436399"/>
                </a:lnTo>
                <a:lnTo>
                  <a:pt x="441721" y="2427537"/>
                </a:lnTo>
                <a:cubicBezTo>
                  <a:pt x="305234" y="2414137"/>
                  <a:pt x="200762" y="2297266"/>
                  <a:pt x="200762" y="2155997"/>
                </a:cubicBezTo>
                <a:lnTo>
                  <a:pt x="217593" y="2072628"/>
                </a:lnTo>
                <a:cubicBezTo>
                  <a:pt x="89802" y="2019727"/>
                  <a:pt x="0" y="1893768"/>
                  <a:pt x="0" y="1746838"/>
                </a:cubicBezTo>
                <a:cubicBezTo>
                  <a:pt x="0" y="1665177"/>
                  <a:pt x="27737" y="1589996"/>
                  <a:pt x="75847" y="1531990"/>
                </a:cubicBezTo>
                <a:cubicBezTo>
                  <a:pt x="158816" y="1432590"/>
                  <a:pt x="276275" y="1387641"/>
                  <a:pt x="381353" y="1423131"/>
                </a:cubicBezTo>
                <a:lnTo>
                  <a:pt x="394263" y="1384911"/>
                </a:lnTo>
                <a:cubicBezTo>
                  <a:pt x="299825" y="1353014"/>
                  <a:pt x="197101" y="1376758"/>
                  <a:pt x="112642" y="1443556"/>
                </a:cubicBezTo>
                <a:cubicBezTo>
                  <a:pt x="74114" y="1395305"/>
                  <a:pt x="55810" y="1333244"/>
                  <a:pt x="55810" y="1266911"/>
                </a:cubicBezTo>
                <a:cubicBezTo>
                  <a:pt x="55810" y="1097473"/>
                  <a:pt x="175228" y="955927"/>
                  <a:pt x="334606" y="922383"/>
                </a:cubicBezTo>
                <a:cubicBezTo>
                  <a:pt x="497254" y="898036"/>
                  <a:pt x="645210" y="961827"/>
                  <a:pt x="694839" y="1079319"/>
                </a:cubicBezTo>
                <a:cubicBezTo>
                  <a:pt x="670482" y="1096114"/>
                  <a:pt x="651035" y="1119484"/>
                  <a:pt x="636636" y="1146893"/>
                </a:cubicBezTo>
                <a:cubicBezTo>
                  <a:pt x="598934" y="1218660"/>
                  <a:pt x="601627" y="1307205"/>
                  <a:pt x="643730" y="1380130"/>
                </a:cubicBezTo>
                <a:lnTo>
                  <a:pt x="677177" y="1360819"/>
                </a:lnTo>
                <a:cubicBezTo>
                  <a:pt x="642024" y="1299932"/>
                  <a:pt x="639299" y="1226219"/>
                  <a:pt x="669992" y="1166433"/>
                </a:cubicBezTo>
                <a:cubicBezTo>
                  <a:pt x="681439" y="1144136"/>
                  <a:pt x="696880" y="1125036"/>
                  <a:pt x="719376" y="1114815"/>
                </a:cubicBezTo>
                <a:lnTo>
                  <a:pt x="753521" y="1105667"/>
                </a:lnTo>
                <a:lnTo>
                  <a:pt x="747068" y="1089375"/>
                </a:lnTo>
                <a:cubicBezTo>
                  <a:pt x="775618" y="1073627"/>
                  <a:pt x="808756" y="1066440"/>
                  <a:pt x="843174" y="1068829"/>
                </a:cubicBezTo>
                <a:cubicBezTo>
                  <a:pt x="910177" y="1073482"/>
                  <a:pt x="971874" y="1113774"/>
                  <a:pt x="1005945" y="1175134"/>
                </a:cubicBezTo>
                <a:lnTo>
                  <a:pt x="1039750" y="1156458"/>
                </a:lnTo>
                <a:cubicBezTo>
                  <a:pt x="998956" y="1082934"/>
                  <a:pt x="924540" y="1035010"/>
                  <a:pt x="843662" y="1030172"/>
                </a:cubicBezTo>
                <a:cubicBezTo>
                  <a:pt x="804145" y="1027809"/>
                  <a:pt x="766021" y="1035895"/>
                  <a:pt x="732986" y="1053824"/>
                </a:cubicBezTo>
                <a:cubicBezTo>
                  <a:pt x="667861" y="924500"/>
                  <a:pt x="500732" y="853399"/>
                  <a:pt x="319377" y="879325"/>
                </a:cubicBezTo>
                <a:cubicBezTo>
                  <a:pt x="300989" y="843277"/>
                  <a:pt x="293334" y="802167"/>
                  <a:pt x="293334" y="759266"/>
                </a:cubicBezTo>
                <a:cubicBezTo>
                  <a:pt x="293334" y="639212"/>
                  <a:pt x="353287" y="533159"/>
                  <a:pt x="448596" y="474747"/>
                </a:cubicBezTo>
                <a:cubicBezTo>
                  <a:pt x="473964" y="344116"/>
                  <a:pt x="571545" y="239326"/>
                  <a:pt x="699138" y="207021"/>
                </a:cubicBezTo>
                <a:cubicBezTo>
                  <a:pt x="883688" y="175806"/>
                  <a:pt x="1051685" y="257594"/>
                  <a:pt x="1089767" y="399718"/>
                </a:cubicBezTo>
                <a:lnTo>
                  <a:pt x="1128734" y="389277"/>
                </a:lnTo>
                <a:cubicBezTo>
                  <a:pt x="1097563" y="272948"/>
                  <a:pt x="992084" y="191573"/>
                  <a:pt x="857834" y="171572"/>
                </a:cubicBezTo>
                <a:cubicBezTo>
                  <a:pt x="902623" y="69261"/>
                  <a:pt x="1005740" y="0"/>
                  <a:pt x="1125035" y="0"/>
                </a:cubicBez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grpSp>
        <p:nvGrpSpPr>
          <p:cNvPr id="125" name="Group 110">
            <a:extLst>
              <a:ext uri="{FF2B5EF4-FFF2-40B4-BE49-F238E27FC236}">
                <a16:creationId xmlns:a16="http://schemas.microsoft.com/office/drawing/2014/main" id="{EDC91D68-4F50-47AE-8921-3A4749829974}"/>
              </a:ext>
            </a:extLst>
          </p:cNvPr>
          <p:cNvGrpSpPr/>
          <p:nvPr/>
        </p:nvGrpSpPr>
        <p:grpSpPr>
          <a:xfrm>
            <a:off x="4292080" y="2037091"/>
            <a:ext cx="341005" cy="376812"/>
            <a:chOff x="4835382" y="73243"/>
            <a:chExt cx="2920830" cy="3227535"/>
          </a:xfrm>
          <a:solidFill>
            <a:schemeClr val="accent4"/>
          </a:solidFill>
        </p:grpSpPr>
        <p:sp>
          <p:nvSpPr>
            <p:cNvPr id="126" name="Freeform 111">
              <a:extLst>
                <a:ext uri="{FF2B5EF4-FFF2-40B4-BE49-F238E27FC236}">
                  <a16:creationId xmlns:a16="http://schemas.microsoft.com/office/drawing/2014/main" id="{5A9FB8C0-48EE-49F0-BAF4-7A1E693992B5}"/>
                </a:ext>
              </a:extLst>
            </p:cNvPr>
            <p:cNvSpPr/>
            <p:nvPr/>
          </p:nvSpPr>
          <p:spPr>
            <a:xfrm>
              <a:off x="4835382" y="73243"/>
              <a:ext cx="2920830" cy="3227535"/>
            </a:xfrm>
            <a:custGeom>
              <a:avLst/>
              <a:gdLst>
                <a:gd name="connsiteX0" fmla="*/ 3030279 w 4784651"/>
                <a:gd name="connsiteY0" fmla="*/ 0 h 5890437"/>
                <a:gd name="connsiteX1" fmla="*/ 765544 w 4784651"/>
                <a:gd name="connsiteY1" fmla="*/ 1935126 h 5890437"/>
                <a:gd name="connsiteX2" fmla="*/ 0 w 4784651"/>
                <a:gd name="connsiteY2" fmla="*/ 3051544 h 5890437"/>
                <a:gd name="connsiteX3" fmla="*/ 510363 w 4784651"/>
                <a:gd name="connsiteY3" fmla="*/ 3327991 h 5890437"/>
                <a:gd name="connsiteX4" fmla="*/ 297711 w 4784651"/>
                <a:gd name="connsiteY4" fmla="*/ 3657600 h 5890437"/>
                <a:gd name="connsiteX5" fmla="*/ 489097 w 4784651"/>
                <a:gd name="connsiteY5" fmla="*/ 3870251 h 5890437"/>
                <a:gd name="connsiteX6" fmla="*/ 372139 w 4784651"/>
                <a:gd name="connsiteY6" fmla="*/ 4061637 h 5890437"/>
                <a:gd name="connsiteX7" fmla="*/ 563525 w 4784651"/>
                <a:gd name="connsiteY7" fmla="*/ 4316819 h 5890437"/>
                <a:gd name="connsiteX8" fmla="*/ 499730 w 4784651"/>
                <a:gd name="connsiteY8" fmla="*/ 4976037 h 5890437"/>
                <a:gd name="connsiteX9" fmla="*/ 1754372 w 4784651"/>
                <a:gd name="connsiteY9" fmla="*/ 5199321 h 5890437"/>
                <a:gd name="connsiteX10" fmla="*/ 1945758 w 4784651"/>
                <a:gd name="connsiteY10" fmla="*/ 5890437 h 5890437"/>
                <a:gd name="connsiteX11" fmla="*/ 4784651 w 4784651"/>
                <a:gd name="connsiteY11" fmla="*/ 5858540 h 5890437"/>
                <a:gd name="connsiteX12" fmla="*/ 4561367 w 4784651"/>
                <a:gd name="connsiteY12" fmla="*/ 4189228 h 5890437"/>
                <a:gd name="connsiteX13" fmla="*/ 3030279 w 4784651"/>
                <a:gd name="connsiteY13" fmla="*/ 0 h 5890437"/>
                <a:gd name="connsiteX0" fmla="*/ 3030279 w 4784651"/>
                <a:gd name="connsiteY0" fmla="*/ 114 h 5890551"/>
                <a:gd name="connsiteX1" fmla="*/ 765544 w 4784651"/>
                <a:gd name="connsiteY1" fmla="*/ 1935240 h 5890551"/>
                <a:gd name="connsiteX2" fmla="*/ 0 w 4784651"/>
                <a:gd name="connsiteY2" fmla="*/ 3051658 h 5890551"/>
                <a:gd name="connsiteX3" fmla="*/ 510363 w 4784651"/>
                <a:gd name="connsiteY3" fmla="*/ 3328105 h 5890551"/>
                <a:gd name="connsiteX4" fmla="*/ 297711 w 4784651"/>
                <a:gd name="connsiteY4" fmla="*/ 3657714 h 5890551"/>
                <a:gd name="connsiteX5" fmla="*/ 489097 w 4784651"/>
                <a:gd name="connsiteY5" fmla="*/ 3870365 h 5890551"/>
                <a:gd name="connsiteX6" fmla="*/ 372139 w 4784651"/>
                <a:gd name="connsiteY6" fmla="*/ 4061751 h 5890551"/>
                <a:gd name="connsiteX7" fmla="*/ 563525 w 4784651"/>
                <a:gd name="connsiteY7" fmla="*/ 4316933 h 5890551"/>
                <a:gd name="connsiteX8" fmla="*/ 499730 w 4784651"/>
                <a:gd name="connsiteY8" fmla="*/ 4976151 h 5890551"/>
                <a:gd name="connsiteX9" fmla="*/ 1754372 w 4784651"/>
                <a:gd name="connsiteY9" fmla="*/ 5199435 h 5890551"/>
                <a:gd name="connsiteX10" fmla="*/ 1945758 w 4784651"/>
                <a:gd name="connsiteY10" fmla="*/ 5890551 h 5890551"/>
                <a:gd name="connsiteX11" fmla="*/ 4784651 w 4784651"/>
                <a:gd name="connsiteY11" fmla="*/ 5858654 h 5890551"/>
                <a:gd name="connsiteX12" fmla="*/ 4561367 w 4784651"/>
                <a:gd name="connsiteY12" fmla="*/ 4189342 h 5890551"/>
                <a:gd name="connsiteX13" fmla="*/ 3030279 w 4784651"/>
                <a:gd name="connsiteY13" fmla="*/ 114 h 5890551"/>
                <a:gd name="connsiteX0" fmla="*/ 3030279 w 4784651"/>
                <a:gd name="connsiteY0" fmla="*/ 398 h 5890835"/>
                <a:gd name="connsiteX1" fmla="*/ 765544 w 4784651"/>
                <a:gd name="connsiteY1" fmla="*/ 1935524 h 5890835"/>
                <a:gd name="connsiteX2" fmla="*/ 0 w 4784651"/>
                <a:gd name="connsiteY2" fmla="*/ 3051942 h 5890835"/>
                <a:gd name="connsiteX3" fmla="*/ 510363 w 4784651"/>
                <a:gd name="connsiteY3" fmla="*/ 3328389 h 5890835"/>
                <a:gd name="connsiteX4" fmla="*/ 297711 w 4784651"/>
                <a:gd name="connsiteY4" fmla="*/ 3657998 h 5890835"/>
                <a:gd name="connsiteX5" fmla="*/ 489097 w 4784651"/>
                <a:gd name="connsiteY5" fmla="*/ 3870649 h 5890835"/>
                <a:gd name="connsiteX6" fmla="*/ 372139 w 4784651"/>
                <a:gd name="connsiteY6" fmla="*/ 4062035 h 5890835"/>
                <a:gd name="connsiteX7" fmla="*/ 563525 w 4784651"/>
                <a:gd name="connsiteY7" fmla="*/ 4317217 h 5890835"/>
                <a:gd name="connsiteX8" fmla="*/ 499730 w 4784651"/>
                <a:gd name="connsiteY8" fmla="*/ 4976435 h 5890835"/>
                <a:gd name="connsiteX9" fmla="*/ 1754372 w 4784651"/>
                <a:gd name="connsiteY9" fmla="*/ 5199719 h 5890835"/>
                <a:gd name="connsiteX10" fmla="*/ 1945758 w 4784651"/>
                <a:gd name="connsiteY10" fmla="*/ 5890835 h 5890835"/>
                <a:gd name="connsiteX11" fmla="*/ 4784651 w 4784651"/>
                <a:gd name="connsiteY11" fmla="*/ 5858938 h 5890835"/>
                <a:gd name="connsiteX12" fmla="*/ 4561367 w 4784651"/>
                <a:gd name="connsiteY12" fmla="*/ 4189626 h 5890835"/>
                <a:gd name="connsiteX13" fmla="*/ 3030279 w 4784651"/>
                <a:gd name="connsiteY13" fmla="*/ 398 h 5890835"/>
                <a:gd name="connsiteX0" fmla="*/ 3030279 w 5042277"/>
                <a:gd name="connsiteY0" fmla="*/ 663 h 5891100"/>
                <a:gd name="connsiteX1" fmla="*/ 765544 w 5042277"/>
                <a:gd name="connsiteY1" fmla="*/ 1935789 h 5891100"/>
                <a:gd name="connsiteX2" fmla="*/ 0 w 5042277"/>
                <a:gd name="connsiteY2" fmla="*/ 3052207 h 5891100"/>
                <a:gd name="connsiteX3" fmla="*/ 510363 w 5042277"/>
                <a:gd name="connsiteY3" fmla="*/ 3328654 h 5891100"/>
                <a:gd name="connsiteX4" fmla="*/ 297711 w 5042277"/>
                <a:gd name="connsiteY4" fmla="*/ 3658263 h 5891100"/>
                <a:gd name="connsiteX5" fmla="*/ 489097 w 5042277"/>
                <a:gd name="connsiteY5" fmla="*/ 3870914 h 5891100"/>
                <a:gd name="connsiteX6" fmla="*/ 372139 w 5042277"/>
                <a:gd name="connsiteY6" fmla="*/ 4062300 h 5891100"/>
                <a:gd name="connsiteX7" fmla="*/ 563525 w 5042277"/>
                <a:gd name="connsiteY7" fmla="*/ 4317482 h 5891100"/>
                <a:gd name="connsiteX8" fmla="*/ 499730 w 5042277"/>
                <a:gd name="connsiteY8" fmla="*/ 4976700 h 5891100"/>
                <a:gd name="connsiteX9" fmla="*/ 1754372 w 5042277"/>
                <a:gd name="connsiteY9" fmla="*/ 5199984 h 5891100"/>
                <a:gd name="connsiteX10" fmla="*/ 1945758 w 5042277"/>
                <a:gd name="connsiteY10" fmla="*/ 5891100 h 5891100"/>
                <a:gd name="connsiteX11" fmla="*/ 4784651 w 5042277"/>
                <a:gd name="connsiteY11" fmla="*/ 5859203 h 5891100"/>
                <a:gd name="connsiteX12" fmla="*/ 4561367 w 5042277"/>
                <a:gd name="connsiteY12" fmla="*/ 4189891 h 5891100"/>
                <a:gd name="connsiteX13" fmla="*/ 3030279 w 5042277"/>
                <a:gd name="connsiteY13" fmla="*/ 663 h 5891100"/>
                <a:gd name="connsiteX0" fmla="*/ 3030279 w 5316637"/>
                <a:gd name="connsiteY0" fmla="*/ 1079 h 5891516"/>
                <a:gd name="connsiteX1" fmla="*/ 765544 w 5316637"/>
                <a:gd name="connsiteY1" fmla="*/ 1936205 h 5891516"/>
                <a:gd name="connsiteX2" fmla="*/ 0 w 5316637"/>
                <a:gd name="connsiteY2" fmla="*/ 3052623 h 5891516"/>
                <a:gd name="connsiteX3" fmla="*/ 510363 w 5316637"/>
                <a:gd name="connsiteY3" fmla="*/ 3329070 h 5891516"/>
                <a:gd name="connsiteX4" fmla="*/ 297711 w 5316637"/>
                <a:gd name="connsiteY4" fmla="*/ 3658679 h 5891516"/>
                <a:gd name="connsiteX5" fmla="*/ 489097 w 5316637"/>
                <a:gd name="connsiteY5" fmla="*/ 3871330 h 5891516"/>
                <a:gd name="connsiteX6" fmla="*/ 372139 w 5316637"/>
                <a:gd name="connsiteY6" fmla="*/ 4062716 h 5891516"/>
                <a:gd name="connsiteX7" fmla="*/ 563525 w 5316637"/>
                <a:gd name="connsiteY7" fmla="*/ 4317898 h 5891516"/>
                <a:gd name="connsiteX8" fmla="*/ 499730 w 5316637"/>
                <a:gd name="connsiteY8" fmla="*/ 4977116 h 5891516"/>
                <a:gd name="connsiteX9" fmla="*/ 1754372 w 5316637"/>
                <a:gd name="connsiteY9" fmla="*/ 5200400 h 5891516"/>
                <a:gd name="connsiteX10" fmla="*/ 1945758 w 5316637"/>
                <a:gd name="connsiteY10" fmla="*/ 5891516 h 5891516"/>
                <a:gd name="connsiteX11" fmla="*/ 4784651 w 5316637"/>
                <a:gd name="connsiteY11" fmla="*/ 5859619 h 5891516"/>
                <a:gd name="connsiteX12" fmla="*/ 4890977 w 5316637"/>
                <a:gd name="connsiteY12" fmla="*/ 3520456 h 5891516"/>
                <a:gd name="connsiteX13" fmla="*/ 3030279 w 5316637"/>
                <a:gd name="connsiteY13" fmla="*/ 1079 h 5891516"/>
                <a:gd name="connsiteX0" fmla="*/ 3030279 w 5338934"/>
                <a:gd name="connsiteY0" fmla="*/ 561 h 5890998"/>
                <a:gd name="connsiteX1" fmla="*/ 765544 w 5338934"/>
                <a:gd name="connsiteY1" fmla="*/ 1935687 h 5890998"/>
                <a:gd name="connsiteX2" fmla="*/ 0 w 5338934"/>
                <a:gd name="connsiteY2" fmla="*/ 3052105 h 5890998"/>
                <a:gd name="connsiteX3" fmla="*/ 510363 w 5338934"/>
                <a:gd name="connsiteY3" fmla="*/ 3328552 h 5890998"/>
                <a:gd name="connsiteX4" fmla="*/ 297711 w 5338934"/>
                <a:gd name="connsiteY4" fmla="*/ 3658161 h 5890998"/>
                <a:gd name="connsiteX5" fmla="*/ 489097 w 5338934"/>
                <a:gd name="connsiteY5" fmla="*/ 3870812 h 5890998"/>
                <a:gd name="connsiteX6" fmla="*/ 372139 w 5338934"/>
                <a:gd name="connsiteY6" fmla="*/ 4062198 h 5890998"/>
                <a:gd name="connsiteX7" fmla="*/ 563525 w 5338934"/>
                <a:gd name="connsiteY7" fmla="*/ 4317380 h 5890998"/>
                <a:gd name="connsiteX8" fmla="*/ 499730 w 5338934"/>
                <a:gd name="connsiteY8" fmla="*/ 4976598 h 5890998"/>
                <a:gd name="connsiteX9" fmla="*/ 1754372 w 5338934"/>
                <a:gd name="connsiteY9" fmla="*/ 5199882 h 5890998"/>
                <a:gd name="connsiteX10" fmla="*/ 1945758 w 5338934"/>
                <a:gd name="connsiteY10" fmla="*/ 5890998 h 5890998"/>
                <a:gd name="connsiteX11" fmla="*/ 4784651 w 5338934"/>
                <a:gd name="connsiteY11" fmla="*/ 5859101 h 5890998"/>
                <a:gd name="connsiteX12" fmla="*/ 4890977 w 5338934"/>
                <a:gd name="connsiteY12" fmla="*/ 3519938 h 5890998"/>
                <a:gd name="connsiteX13" fmla="*/ 3030279 w 5338934"/>
                <a:gd name="connsiteY13" fmla="*/ 561 h 5890998"/>
                <a:gd name="connsiteX0" fmla="*/ 3030279 w 5381346"/>
                <a:gd name="connsiteY0" fmla="*/ 115 h 5890552"/>
                <a:gd name="connsiteX1" fmla="*/ 765544 w 5381346"/>
                <a:gd name="connsiteY1" fmla="*/ 1935241 h 5890552"/>
                <a:gd name="connsiteX2" fmla="*/ 0 w 5381346"/>
                <a:gd name="connsiteY2" fmla="*/ 3051659 h 5890552"/>
                <a:gd name="connsiteX3" fmla="*/ 510363 w 5381346"/>
                <a:gd name="connsiteY3" fmla="*/ 3328106 h 5890552"/>
                <a:gd name="connsiteX4" fmla="*/ 297711 w 5381346"/>
                <a:gd name="connsiteY4" fmla="*/ 3657715 h 5890552"/>
                <a:gd name="connsiteX5" fmla="*/ 489097 w 5381346"/>
                <a:gd name="connsiteY5" fmla="*/ 3870366 h 5890552"/>
                <a:gd name="connsiteX6" fmla="*/ 372139 w 5381346"/>
                <a:gd name="connsiteY6" fmla="*/ 4061752 h 5890552"/>
                <a:gd name="connsiteX7" fmla="*/ 563525 w 5381346"/>
                <a:gd name="connsiteY7" fmla="*/ 4316934 h 5890552"/>
                <a:gd name="connsiteX8" fmla="*/ 499730 w 5381346"/>
                <a:gd name="connsiteY8" fmla="*/ 4976152 h 5890552"/>
                <a:gd name="connsiteX9" fmla="*/ 1754372 w 5381346"/>
                <a:gd name="connsiteY9" fmla="*/ 5199436 h 5890552"/>
                <a:gd name="connsiteX10" fmla="*/ 1945758 w 5381346"/>
                <a:gd name="connsiteY10" fmla="*/ 5890552 h 5890552"/>
                <a:gd name="connsiteX11" fmla="*/ 4784651 w 5381346"/>
                <a:gd name="connsiteY11" fmla="*/ 5858655 h 5890552"/>
                <a:gd name="connsiteX12" fmla="*/ 4890977 w 5381346"/>
                <a:gd name="connsiteY12" fmla="*/ 3519492 h 5890552"/>
                <a:gd name="connsiteX13" fmla="*/ 3030279 w 5381346"/>
                <a:gd name="connsiteY13" fmla="*/ 115 h 5890552"/>
                <a:gd name="connsiteX0" fmla="*/ 3030279 w 5381346"/>
                <a:gd name="connsiteY0" fmla="*/ 115 h 5890552"/>
                <a:gd name="connsiteX1" fmla="*/ 765544 w 5381346"/>
                <a:gd name="connsiteY1" fmla="*/ 1935241 h 5890552"/>
                <a:gd name="connsiteX2" fmla="*/ 0 w 5381346"/>
                <a:gd name="connsiteY2" fmla="*/ 3051659 h 5890552"/>
                <a:gd name="connsiteX3" fmla="*/ 510363 w 5381346"/>
                <a:gd name="connsiteY3" fmla="*/ 3328106 h 5890552"/>
                <a:gd name="connsiteX4" fmla="*/ 297711 w 5381346"/>
                <a:gd name="connsiteY4" fmla="*/ 3657715 h 5890552"/>
                <a:gd name="connsiteX5" fmla="*/ 489097 w 5381346"/>
                <a:gd name="connsiteY5" fmla="*/ 3870366 h 5890552"/>
                <a:gd name="connsiteX6" fmla="*/ 372139 w 5381346"/>
                <a:gd name="connsiteY6" fmla="*/ 4061752 h 5890552"/>
                <a:gd name="connsiteX7" fmla="*/ 563525 w 5381346"/>
                <a:gd name="connsiteY7" fmla="*/ 4316934 h 5890552"/>
                <a:gd name="connsiteX8" fmla="*/ 499730 w 5381346"/>
                <a:gd name="connsiteY8" fmla="*/ 4976152 h 5890552"/>
                <a:gd name="connsiteX9" fmla="*/ 1754372 w 5381346"/>
                <a:gd name="connsiteY9" fmla="*/ 5199436 h 5890552"/>
                <a:gd name="connsiteX10" fmla="*/ 1945758 w 5381346"/>
                <a:gd name="connsiteY10" fmla="*/ 5890552 h 5890552"/>
                <a:gd name="connsiteX11" fmla="*/ 4784651 w 5381346"/>
                <a:gd name="connsiteY11" fmla="*/ 5858655 h 5890552"/>
                <a:gd name="connsiteX12" fmla="*/ 4890977 w 5381346"/>
                <a:gd name="connsiteY12" fmla="*/ 3519492 h 5890552"/>
                <a:gd name="connsiteX13" fmla="*/ 3030279 w 5381346"/>
                <a:gd name="connsiteY13" fmla="*/ 115 h 5890552"/>
                <a:gd name="connsiteX0" fmla="*/ 3030279 w 5381346"/>
                <a:gd name="connsiteY0" fmla="*/ 115 h 5890552"/>
                <a:gd name="connsiteX1" fmla="*/ 765544 w 5381346"/>
                <a:gd name="connsiteY1" fmla="*/ 1935241 h 5890552"/>
                <a:gd name="connsiteX2" fmla="*/ 0 w 5381346"/>
                <a:gd name="connsiteY2" fmla="*/ 3051659 h 5890552"/>
                <a:gd name="connsiteX3" fmla="*/ 510363 w 5381346"/>
                <a:gd name="connsiteY3" fmla="*/ 3328106 h 5890552"/>
                <a:gd name="connsiteX4" fmla="*/ 297711 w 5381346"/>
                <a:gd name="connsiteY4" fmla="*/ 3657715 h 5890552"/>
                <a:gd name="connsiteX5" fmla="*/ 489097 w 5381346"/>
                <a:gd name="connsiteY5" fmla="*/ 3870366 h 5890552"/>
                <a:gd name="connsiteX6" fmla="*/ 372139 w 5381346"/>
                <a:gd name="connsiteY6" fmla="*/ 4061752 h 5890552"/>
                <a:gd name="connsiteX7" fmla="*/ 563525 w 5381346"/>
                <a:gd name="connsiteY7" fmla="*/ 4316934 h 5890552"/>
                <a:gd name="connsiteX8" fmla="*/ 499730 w 5381346"/>
                <a:gd name="connsiteY8" fmla="*/ 4976152 h 5890552"/>
                <a:gd name="connsiteX9" fmla="*/ 1754372 w 5381346"/>
                <a:gd name="connsiteY9" fmla="*/ 5199436 h 5890552"/>
                <a:gd name="connsiteX10" fmla="*/ 1945758 w 5381346"/>
                <a:gd name="connsiteY10" fmla="*/ 5890552 h 5890552"/>
                <a:gd name="connsiteX11" fmla="*/ 4784651 w 5381346"/>
                <a:gd name="connsiteY11" fmla="*/ 5858655 h 5890552"/>
                <a:gd name="connsiteX12" fmla="*/ 4890977 w 5381346"/>
                <a:gd name="connsiteY12" fmla="*/ 3519492 h 5890552"/>
                <a:gd name="connsiteX13" fmla="*/ 3030279 w 5381346"/>
                <a:gd name="connsiteY13" fmla="*/ 115 h 5890552"/>
                <a:gd name="connsiteX0" fmla="*/ 3030279 w 5381346"/>
                <a:gd name="connsiteY0" fmla="*/ 115 h 5890552"/>
                <a:gd name="connsiteX1" fmla="*/ 765544 w 5381346"/>
                <a:gd name="connsiteY1" fmla="*/ 1935241 h 5890552"/>
                <a:gd name="connsiteX2" fmla="*/ 0 w 5381346"/>
                <a:gd name="connsiteY2" fmla="*/ 3051659 h 5890552"/>
                <a:gd name="connsiteX3" fmla="*/ 510363 w 5381346"/>
                <a:gd name="connsiteY3" fmla="*/ 3328106 h 5890552"/>
                <a:gd name="connsiteX4" fmla="*/ 297711 w 5381346"/>
                <a:gd name="connsiteY4" fmla="*/ 3657715 h 5890552"/>
                <a:gd name="connsiteX5" fmla="*/ 489097 w 5381346"/>
                <a:gd name="connsiteY5" fmla="*/ 3870366 h 5890552"/>
                <a:gd name="connsiteX6" fmla="*/ 372139 w 5381346"/>
                <a:gd name="connsiteY6" fmla="*/ 4061752 h 5890552"/>
                <a:gd name="connsiteX7" fmla="*/ 563525 w 5381346"/>
                <a:gd name="connsiteY7" fmla="*/ 4316934 h 5890552"/>
                <a:gd name="connsiteX8" fmla="*/ 499730 w 5381346"/>
                <a:gd name="connsiteY8" fmla="*/ 4976152 h 5890552"/>
                <a:gd name="connsiteX9" fmla="*/ 1754372 w 5381346"/>
                <a:gd name="connsiteY9" fmla="*/ 5199436 h 5890552"/>
                <a:gd name="connsiteX10" fmla="*/ 1945758 w 5381346"/>
                <a:gd name="connsiteY10" fmla="*/ 5890552 h 5890552"/>
                <a:gd name="connsiteX11" fmla="*/ 4784651 w 5381346"/>
                <a:gd name="connsiteY11" fmla="*/ 5858655 h 5890552"/>
                <a:gd name="connsiteX12" fmla="*/ 4890977 w 5381346"/>
                <a:gd name="connsiteY12" fmla="*/ 3519492 h 5890552"/>
                <a:gd name="connsiteX13" fmla="*/ 3030279 w 5381346"/>
                <a:gd name="connsiteY13" fmla="*/ 115 h 5890552"/>
                <a:gd name="connsiteX0" fmla="*/ 3030279 w 5381346"/>
                <a:gd name="connsiteY0" fmla="*/ 115 h 5890552"/>
                <a:gd name="connsiteX1" fmla="*/ 765544 w 5381346"/>
                <a:gd name="connsiteY1" fmla="*/ 1935241 h 5890552"/>
                <a:gd name="connsiteX2" fmla="*/ 0 w 5381346"/>
                <a:gd name="connsiteY2" fmla="*/ 3051659 h 5890552"/>
                <a:gd name="connsiteX3" fmla="*/ 510363 w 5381346"/>
                <a:gd name="connsiteY3" fmla="*/ 3328106 h 5890552"/>
                <a:gd name="connsiteX4" fmla="*/ 297711 w 5381346"/>
                <a:gd name="connsiteY4" fmla="*/ 3657715 h 5890552"/>
                <a:gd name="connsiteX5" fmla="*/ 489097 w 5381346"/>
                <a:gd name="connsiteY5" fmla="*/ 3870366 h 5890552"/>
                <a:gd name="connsiteX6" fmla="*/ 372139 w 5381346"/>
                <a:gd name="connsiteY6" fmla="*/ 4061752 h 5890552"/>
                <a:gd name="connsiteX7" fmla="*/ 563525 w 5381346"/>
                <a:gd name="connsiteY7" fmla="*/ 4316934 h 5890552"/>
                <a:gd name="connsiteX8" fmla="*/ 499730 w 5381346"/>
                <a:gd name="connsiteY8" fmla="*/ 4976152 h 5890552"/>
                <a:gd name="connsiteX9" fmla="*/ 1754372 w 5381346"/>
                <a:gd name="connsiteY9" fmla="*/ 5199436 h 5890552"/>
                <a:gd name="connsiteX10" fmla="*/ 1945758 w 5381346"/>
                <a:gd name="connsiteY10" fmla="*/ 5890552 h 5890552"/>
                <a:gd name="connsiteX11" fmla="*/ 4784651 w 5381346"/>
                <a:gd name="connsiteY11" fmla="*/ 5858655 h 5890552"/>
                <a:gd name="connsiteX12" fmla="*/ 4890977 w 5381346"/>
                <a:gd name="connsiteY12" fmla="*/ 3519492 h 5890552"/>
                <a:gd name="connsiteX13" fmla="*/ 3030279 w 5381346"/>
                <a:gd name="connsiteY13" fmla="*/ 115 h 5890552"/>
                <a:gd name="connsiteX0" fmla="*/ 3030279 w 5381346"/>
                <a:gd name="connsiteY0" fmla="*/ 175 h 5890612"/>
                <a:gd name="connsiteX1" fmla="*/ 765544 w 5381346"/>
                <a:gd name="connsiteY1" fmla="*/ 1935301 h 5890612"/>
                <a:gd name="connsiteX2" fmla="*/ 0 w 5381346"/>
                <a:gd name="connsiteY2" fmla="*/ 3051719 h 5890612"/>
                <a:gd name="connsiteX3" fmla="*/ 510363 w 5381346"/>
                <a:gd name="connsiteY3" fmla="*/ 3328166 h 5890612"/>
                <a:gd name="connsiteX4" fmla="*/ 297711 w 5381346"/>
                <a:gd name="connsiteY4" fmla="*/ 3657775 h 5890612"/>
                <a:gd name="connsiteX5" fmla="*/ 489097 w 5381346"/>
                <a:gd name="connsiteY5" fmla="*/ 3870426 h 5890612"/>
                <a:gd name="connsiteX6" fmla="*/ 372139 w 5381346"/>
                <a:gd name="connsiteY6" fmla="*/ 4061812 h 5890612"/>
                <a:gd name="connsiteX7" fmla="*/ 563525 w 5381346"/>
                <a:gd name="connsiteY7" fmla="*/ 4316994 h 5890612"/>
                <a:gd name="connsiteX8" fmla="*/ 499730 w 5381346"/>
                <a:gd name="connsiteY8" fmla="*/ 4976212 h 5890612"/>
                <a:gd name="connsiteX9" fmla="*/ 1754372 w 5381346"/>
                <a:gd name="connsiteY9" fmla="*/ 5199496 h 5890612"/>
                <a:gd name="connsiteX10" fmla="*/ 1945758 w 5381346"/>
                <a:gd name="connsiteY10" fmla="*/ 5890612 h 5890612"/>
                <a:gd name="connsiteX11" fmla="*/ 4784651 w 5381346"/>
                <a:gd name="connsiteY11" fmla="*/ 5858715 h 5890612"/>
                <a:gd name="connsiteX12" fmla="*/ 4890977 w 5381346"/>
                <a:gd name="connsiteY12" fmla="*/ 3519552 h 5890612"/>
                <a:gd name="connsiteX13" fmla="*/ 3030279 w 5381346"/>
                <a:gd name="connsiteY13" fmla="*/ 175 h 5890612"/>
                <a:gd name="connsiteX0" fmla="*/ 3030279 w 5381346"/>
                <a:gd name="connsiteY0" fmla="*/ 1733 h 5892170"/>
                <a:gd name="connsiteX1" fmla="*/ 0 w 5381346"/>
                <a:gd name="connsiteY1" fmla="*/ 3053277 h 5892170"/>
                <a:gd name="connsiteX2" fmla="*/ 510363 w 5381346"/>
                <a:gd name="connsiteY2" fmla="*/ 3329724 h 5892170"/>
                <a:gd name="connsiteX3" fmla="*/ 297711 w 5381346"/>
                <a:gd name="connsiteY3" fmla="*/ 3659333 h 5892170"/>
                <a:gd name="connsiteX4" fmla="*/ 489097 w 5381346"/>
                <a:gd name="connsiteY4" fmla="*/ 3871984 h 5892170"/>
                <a:gd name="connsiteX5" fmla="*/ 372139 w 5381346"/>
                <a:gd name="connsiteY5" fmla="*/ 4063370 h 5892170"/>
                <a:gd name="connsiteX6" fmla="*/ 563525 w 5381346"/>
                <a:gd name="connsiteY6" fmla="*/ 4318552 h 5892170"/>
                <a:gd name="connsiteX7" fmla="*/ 499730 w 5381346"/>
                <a:gd name="connsiteY7" fmla="*/ 4977770 h 5892170"/>
                <a:gd name="connsiteX8" fmla="*/ 1754372 w 5381346"/>
                <a:gd name="connsiteY8" fmla="*/ 5201054 h 5892170"/>
                <a:gd name="connsiteX9" fmla="*/ 1945758 w 5381346"/>
                <a:gd name="connsiteY9" fmla="*/ 5892170 h 5892170"/>
                <a:gd name="connsiteX10" fmla="*/ 4784651 w 5381346"/>
                <a:gd name="connsiteY10" fmla="*/ 5860273 h 5892170"/>
                <a:gd name="connsiteX11" fmla="*/ 4890977 w 5381346"/>
                <a:gd name="connsiteY11" fmla="*/ 3521110 h 5892170"/>
                <a:gd name="connsiteX12" fmla="*/ 3030279 w 5381346"/>
                <a:gd name="connsiteY12" fmla="*/ 1733 h 5892170"/>
                <a:gd name="connsiteX0" fmla="*/ 3030279 w 5381346"/>
                <a:gd name="connsiteY0" fmla="*/ 4 h 5890441"/>
                <a:gd name="connsiteX1" fmla="*/ 0 w 5381346"/>
                <a:gd name="connsiteY1" fmla="*/ 3051548 h 5890441"/>
                <a:gd name="connsiteX2" fmla="*/ 510363 w 5381346"/>
                <a:gd name="connsiteY2" fmla="*/ 3327995 h 5890441"/>
                <a:gd name="connsiteX3" fmla="*/ 297711 w 5381346"/>
                <a:gd name="connsiteY3" fmla="*/ 3657604 h 5890441"/>
                <a:gd name="connsiteX4" fmla="*/ 489097 w 5381346"/>
                <a:gd name="connsiteY4" fmla="*/ 3870255 h 5890441"/>
                <a:gd name="connsiteX5" fmla="*/ 372139 w 5381346"/>
                <a:gd name="connsiteY5" fmla="*/ 4061641 h 5890441"/>
                <a:gd name="connsiteX6" fmla="*/ 563525 w 5381346"/>
                <a:gd name="connsiteY6" fmla="*/ 4316823 h 5890441"/>
                <a:gd name="connsiteX7" fmla="*/ 499730 w 5381346"/>
                <a:gd name="connsiteY7" fmla="*/ 4976041 h 5890441"/>
                <a:gd name="connsiteX8" fmla="*/ 1754372 w 5381346"/>
                <a:gd name="connsiteY8" fmla="*/ 5199325 h 5890441"/>
                <a:gd name="connsiteX9" fmla="*/ 1945758 w 5381346"/>
                <a:gd name="connsiteY9" fmla="*/ 5890441 h 5890441"/>
                <a:gd name="connsiteX10" fmla="*/ 4784651 w 5381346"/>
                <a:gd name="connsiteY10" fmla="*/ 5858544 h 5890441"/>
                <a:gd name="connsiteX11" fmla="*/ 4890977 w 5381346"/>
                <a:gd name="connsiteY11" fmla="*/ 3519381 h 5890441"/>
                <a:gd name="connsiteX12" fmla="*/ 3030279 w 5381346"/>
                <a:gd name="connsiteY12" fmla="*/ 4 h 5890441"/>
                <a:gd name="connsiteX0" fmla="*/ 3040277 w 5391344"/>
                <a:gd name="connsiteY0" fmla="*/ 4 h 5890441"/>
                <a:gd name="connsiteX1" fmla="*/ 9998 w 5391344"/>
                <a:gd name="connsiteY1" fmla="*/ 3051548 h 5890441"/>
                <a:gd name="connsiteX2" fmla="*/ 520361 w 5391344"/>
                <a:gd name="connsiteY2" fmla="*/ 3327995 h 5890441"/>
                <a:gd name="connsiteX3" fmla="*/ 307709 w 5391344"/>
                <a:gd name="connsiteY3" fmla="*/ 3657604 h 5890441"/>
                <a:gd name="connsiteX4" fmla="*/ 499095 w 5391344"/>
                <a:gd name="connsiteY4" fmla="*/ 3870255 h 5890441"/>
                <a:gd name="connsiteX5" fmla="*/ 382137 w 5391344"/>
                <a:gd name="connsiteY5" fmla="*/ 4061641 h 5890441"/>
                <a:gd name="connsiteX6" fmla="*/ 573523 w 5391344"/>
                <a:gd name="connsiteY6" fmla="*/ 4316823 h 5890441"/>
                <a:gd name="connsiteX7" fmla="*/ 509728 w 5391344"/>
                <a:gd name="connsiteY7" fmla="*/ 4976041 h 5890441"/>
                <a:gd name="connsiteX8" fmla="*/ 1764370 w 5391344"/>
                <a:gd name="connsiteY8" fmla="*/ 5199325 h 5890441"/>
                <a:gd name="connsiteX9" fmla="*/ 1955756 w 5391344"/>
                <a:gd name="connsiteY9" fmla="*/ 5890441 h 5890441"/>
                <a:gd name="connsiteX10" fmla="*/ 4794649 w 5391344"/>
                <a:gd name="connsiteY10" fmla="*/ 5858544 h 5890441"/>
                <a:gd name="connsiteX11" fmla="*/ 4900975 w 5391344"/>
                <a:gd name="connsiteY11" fmla="*/ 3519381 h 5890441"/>
                <a:gd name="connsiteX12" fmla="*/ 3040277 w 5391344"/>
                <a:gd name="connsiteY12" fmla="*/ 4 h 5890441"/>
                <a:gd name="connsiteX0" fmla="*/ 3040277 w 5391344"/>
                <a:gd name="connsiteY0" fmla="*/ 4 h 5890441"/>
                <a:gd name="connsiteX1" fmla="*/ 9998 w 5391344"/>
                <a:gd name="connsiteY1" fmla="*/ 3051548 h 5890441"/>
                <a:gd name="connsiteX2" fmla="*/ 520361 w 5391344"/>
                <a:gd name="connsiteY2" fmla="*/ 3327995 h 5890441"/>
                <a:gd name="connsiteX3" fmla="*/ 307709 w 5391344"/>
                <a:gd name="connsiteY3" fmla="*/ 3657604 h 5890441"/>
                <a:gd name="connsiteX4" fmla="*/ 499095 w 5391344"/>
                <a:gd name="connsiteY4" fmla="*/ 3870255 h 5890441"/>
                <a:gd name="connsiteX5" fmla="*/ 382137 w 5391344"/>
                <a:gd name="connsiteY5" fmla="*/ 4061641 h 5890441"/>
                <a:gd name="connsiteX6" fmla="*/ 573523 w 5391344"/>
                <a:gd name="connsiteY6" fmla="*/ 4316823 h 5890441"/>
                <a:gd name="connsiteX7" fmla="*/ 509728 w 5391344"/>
                <a:gd name="connsiteY7" fmla="*/ 4976041 h 5890441"/>
                <a:gd name="connsiteX8" fmla="*/ 1764370 w 5391344"/>
                <a:gd name="connsiteY8" fmla="*/ 5199325 h 5890441"/>
                <a:gd name="connsiteX9" fmla="*/ 1955756 w 5391344"/>
                <a:gd name="connsiteY9" fmla="*/ 5890441 h 5890441"/>
                <a:gd name="connsiteX10" fmla="*/ 4794649 w 5391344"/>
                <a:gd name="connsiteY10" fmla="*/ 5858544 h 5890441"/>
                <a:gd name="connsiteX11" fmla="*/ 4900975 w 5391344"/>
                <a:gd name="connsiteY11" fmla="*/ 3519381 h 5890441"/>
                <a:gd name="connsiteX12" fmla="*/ 3040277 w 5391344"/>
                <a:gd name="connsiteY12" fmla="*/ 4 h 5890441"/>
                <a:gd name="connsiteX0" fmla="*/ 3030279 w 5381346"/>
                <a:gd name="connsiteY0" fmla="*/ 92120 h 5982557"/>
                <a:gd name="connsiteX1" fmla="*/ 914399 w 5381346"/>
                <a:gd name="connsiteY1" fmla="*/ 1187274 h 5982557"/>
                <a:gd name="connsiteX2" fmla="*/ 0 w 5381346"/>
                <a:gd name="connsiteY2" fmla="*/ 3143664 h 5982557"/>
                <a:gd name="connsiteX3" fmla="*/ 510363 w 5381346"/>
                <a:gd name="connsiteY3" fmla="*/ 3420111 h 5982557"/>
                <a:gd name="connsiteX4" fmla="*/ 297711 w 5381346"/>
                <a:gd name="connsiteY4" fmla="*/ 3749720 h 5982557"/>
                <a:gd name="connsiteX5" fmla="*/ 489097 w 5381346"/>
                <a:gd name="connsiteY5" fmla="*/ 3962371 h 5982557"/>
                <a:gd name="connsiteX6" fmla="*/ 372139 w 5381346"/>
                <a:gd name="connsiteY6" fmla="*/ 4153757 h 5982557"/>
                <a:gd name="connsiteX7" fmla="*/ 563525 w 5381346"/>
                <a:gd name="connsiteY7" fmla="*/ 4408939 h 5982557"/>
                <a:gd name="connsiteX8" fmla="*/ 499730 w 5381346"/>
                <a:gd name="connsiteY8" fmla="*/ 5068157 h 5982557"/>
                <a:gd name="connsiteX9" fmla="*/ 1754372 w 5381346"/>
                <a:gd name="connsiteY9" fmla="*/ 5291441 h 5982557"/>
                <a:gd name="connsiteX10" fmla="*/ 1945758 w 5381346"/>
                <a:gd name="connsiteY10" fmla="*/ 5982557 h 5982557"/>
                <a:gd name="connsiteX11" fmla="*/ 4784651 w 5381346"/>
                <a:gd name="connsiteY11" fmla="*/ 5950660 h 5982557"/>
                <a:gd name="connsiteX12" fmla="*/ 4890977 w 5381346"/>
                <a:gd name="connsiteY12" fmla="*/ 3611497 h 5982557"/>
                <a:gd name="connsiteX13" fmla="*/ 3030279 w 5381346"/>
                <a:gd name="connsiteY13" fmla="*/ 92120 h 5982557"/>
                <a:gd name="connsiteX0" fmla="*/ 3030279 w 5381346"/>
                <a:gd name="connsiteY0" fmla="*/ 94250 h 5984687"/>
                <a:gd name="connsiteX1" fmla="*/ 914399 w 5381346"/>
                <a:gd name="connsiteY1" fmla="*/ 1189404 h 5984687"/>
                <a:gd name="connsiteX2" fmla="*/ 0 w 5381346"/>
                <a:gd name="connsiteY2" fmla="*/ 3145794 h 5984687"/>
                <a:gd name="connsiteX3" fmla="*/ 510363 w 5381346"/>
                <a:gd name="connsiteY3" fmla="*/ 3422241 h 5984687"/>
                <a:gd name="connsiteX4" fmla="*/ 297711 w 5381346"/>
                <a:gd name="connsiteY4" fmla="*/ 3751850 h 5984687"/>
                <a:gd name="connsiteX5" fmla="*/ 489097 w 5381346"/>
                <a:gd name="connsiteY5" fmla="*/ 3964501 h 5984687"/>
                <a:gd name="connsiteX6" fmla="*/ 372139 w 5381346"/>
                <a:gd name="connsiteY6" fmla="*/ 4155887 h 5984687"/>
                <a:gd name="connsiteX7" fmla="*/ 563525 w 5381346"/>
                <a:gd name="connsiteY7" fmla="*/ 4411069 h 5984687"/>
                <a:gd name="connsiteX8" fmla="*/ 499730 w 5381346"/>
                <a:gd name="connsiteY8" fmla="*/ 5070287 h 5984687"/>
                <a:gd name="connsiteX9" fmla="*/ 1754372 w 5381346"/>
                <a:gd name="connsiteY9" fmla="*/ 5293571 h 5984687"/>
                <a:gd name="connsiteX10" fmla="*/ 1945758 w 5381346"/>
                <a:gd name="connsiteY10" fmla="*/ 5984687 h 5984687"/>
                <a:gd name="connsiteX11" fmla="*/ 4784651 w 5381346"/>
                <a:gd name="connsiteY11" fmla="*/ 5952790 h 5984687"/>
                <a:gd name="connsiteX12" fmla="*/ 4890977 w 5381346"/>
                <a:gd name="connsiteY12" fmla="*/ 3613627 h 5984687"/>
                <a:gd name="connsiteX13" fmla="*/ 3030279 w 5381346"/>
                <a:gd name="connsiteY13" fmla="*/ 94250 h 5984687"/>
                <a:gd name="connsiteX0" fmla="*/ 3030279 w 5381346"/>
                <a:gd name="connsiteY0" fmla="*/ 0 h 5890437"/>
                <a:gd name="connsiteX1" fmla="*/ 914399 w 5381346"/>
                <a:gd name="connsiteY1" fmla="*/ 1095154 h 5890437"/>
                <a:gd name="connsiteX2" fmla="*/ 0 w 5381346"/>
                <a:gd name="connsiteY2" fmla="*/ 3051544 h 5890437"/>
                <a:gd name="connsiteX3" fmla="*/ 510363 w 5381346"/>
                <a:gd name="connsiteY3" fmla="*/ 3327991 h 5890437"/>
                <a:gd name="connsiteX4" fmla="*/ 297711 w 5381346"/>
                <a:gd name="connsiteY4" fmla="*/ 3657600 h 5890437"/>
                <a:gd name="connsiteX5" fmla="*/ 489097 w 5381346"/>
                <a:gd name="connsiteY5" fmla="*/ 3870251 h 5890437"/>
                <a:gd name="connsiteX6" fmla="*/ 372139 w 5381346"/>
                <a:gd name="connsiteY6" fmla="*/ 4061637 h 5890437"/>
                <a:gd name="connsiteX7" fmla="*/ 563525 w 5381346"/>
                <a:gd name="connsiteY7" fmla="*/ 4316819 h 5890437"/>
                <a:gd name="connsiteX8" fmla="*/ 499730 w 5381346"/>
                <a:gd name="connsiteY8" fmla="*/ 4976037 h 5890437"/>
                <a:gd name="connsiteX9" fmla="*/ 1754372 w 5381346"/>
                <a:gd name="connsiteY9" fmla="*/ 5199321 h 5890437"/>
                <a:gd name="connsiteX10" fmla="*/ 1945758 w 5381346"/>
                <a:gd name="connsiteY10" fmla="*/ 5890437 h 5890437"/>
                <a:gd name="connsiteX11" fmla="*/ 4784651 w 5381346"/>
                <a:gd name="connsiteY11" fmla="*/ 5858540 h 5890437"/>
                <a:gd name="connsiteX12" fmla="*/ 4890977 w 5381346"/>
                <a:gd name="connsiteY12" fmla="*/ 3519377 h 5890437"/>
                <a:gd name="connsiteX13" fmla="*/ 3030279 w 5381346"/>
                <a:gd name="connsiteY13" fmla="*/ 0 h 5890437"/>
                <a:gd name="connsiteX0" fmla="*/ 3030279 w 5381346"/>
                <a:gd name="connsiteY0" fmla="*/ 0 h 5890437"/>
                <a:gd name="connsiteX1" fmla="*/ 914399 w 5381346"/>
                <a:gd name="connsiteY1" fmla="*/ 1095154 h 5890437"/>
                <a:gd name="connsiteX2" fmla="*/ 0 w 5381346"/>
                <a:gd name="connsiteY2" fmla="*/ 3051544 h 5890437"/>
                <a:gd name="connsiteX3" fmla="*/ 510363 w 5381346"/>
                <a:gd name="connsiteY3" fmla="*/ 3327991 h 5890437"/>
                <a:gd name="connsiteX4" fmla="*/ 297711 w 5381346"/>
                <a:gd name="connsiteY4" fmla="*/ 3657600 h 5890437"/>
                <a:gd name="connsiteX5" fmla="*/ 489097 w 5381346"/>
                <a:gd name="connsiteY5" fmla="*/ 3870251 h 5890437"/>
                <a:gd name="connsiteX6" fmla="*/ 372139 w 5381346"/>
                <a:gd name="connsiteY6" fmla="*/ 4061637 h 5890437"/>
                <a:gd name="connsiteX7" fmla="*/ 563525 w 5381346"/>
                <a:gd name="connsiteY7" fmla="*/ 4316819 h 5890437"/>
                <a:gd name="connsiteX8" fmla="*/ 499730 w 5381346"/>
                <a:gd name="connsiteY8" fmla="*/ 4976037 h 5890437"/>
                <a:gd name="connsiteX9" fmla="*/ 1754372 w 5381346"/>
                <a:gd name="connsiteY9" fmla="*/ 5199321 h 5890437"/>
                <a:gd name="connsiteX10" fmla="*/ 1945758 w 5381346"/>
                <a:gd name="connsiteY10" fmla="*/ 5890437 h 5890437"/>
                <a:gd name="connsiteX11" fmla="*/ 4784651 w 5381346"/>
                <a:gd name="connsiteY11" fmla="*/ 5858540 h 5890437"/>
                <a:gd name="connsiteX12" fmla="*/ 4890977 w 5381346"/>
                <a:gd name="connsiteY12" fmla="*/ 3519377 h 5890437"/>
                <a:gd name="connsiteX13" fmla="*/ 3030279 w 5381346"/>
                <a:gd name="connsiteY13" fmla="*/ 0 h 5890437"/>
                <a:gd name="connsiteX0" fmla="*/ 3030726 w 5381793"/>
                <a:gd name="connsiteY0" fmla="*/ 0 h 5890437"/>
                <a:gd name="connsiteX1" fmla="*/ 914846 w 5381793"/>
                <a:gd name="connsiteY1" fmla="*/ 1095154 h 5890437"/>
                <a:gd name="connsiteX2" fmla="*/ 649032 w 5381793"/>
                <a:gd name="connsiteY2" fmla="*/ 2137144 h 5890437"/>
                <a:gd name="connsiteX3" fmla="*/ 447 w 5381793"/>
                <a:gd name="connsiteY3" fmla="*/ 3051544 h 5890437"/>
                <a:gd name="connsiteX4" fmla="*/ 510810 w 5381793"/>
                <a:gd name="connsiteY4" fmla="*/ 3327991 h 5890437"/>
                <a:gd name="connsiteX5" fmla="*/ 298158 w 5381793"/>
                <a:gd name="connsiteY5" fmla="*/ 3657600 h 5890437"/>
                <a:gd name="connsiteX6" fmla="*/ 489544 w 5381793"/>
                <a:gd name="connsiteY6" fmla="*/ 3870251 h 5890437"/>
                <a:gd name="connsiteX7" fmla="*/ 372586 w 5381793"/>
                <a:gd name="connsiteY7" fmla="*/ 4061637 h 5890437"/>
                <a:gd name="connsiteX8" fmla="*/ 563972 w 5381793"/>
                <a:gd name="connsiteY8" fmla="*/ 4316819 h 5890437"/>
                <a:gd name="connsiteX9" fmla="*/ 500177 w 5381793"/>
                <a:gd name="connsiteY9" fmla="*/ 4976037 h 5890437"/>
                <a:gd name="connsiteX10" fmla="*/ 1754819 w 5381793"/>
                <a:gd name="connsiteY10" fmla="*/ 5199321 h 5890437"/>
                <a:gd name="connsiteX11" fmla="*/ 1946205 w 5381793"/>
                <a:gd name="connsiteY11" fmla="*/ 5890437 h 5890437"/>
                <a:gd name="connsiteX12" fmla="*/ 4785098 w 5381793"/>
                <a:gd name="connsiteY12" fmla="*/ 5858540 h 5890437"/>
                <a:gd name="connsiteX13" fmla="*/ 4891424 w 5381793"/>
                <a:gd name="connsiteY13" fmla="*/ 3519377 h 5890437"/>
                <a:gd name="connsiteX14" fmla="*/ 3030726 w 5381793"/>
                <a:gd name="connsiteY14" fmla="*/ 0 h 5890437"/>
                <a:gd name="connsiteX0" fmla="*/ 3030726 w 5381793"/>
                <a:gd name="connsiteY0" fmla="*/ 0 h 5890437"/>
                <a:gd name="connsiteX1" fmla="*/ 914846 w 5381793"/>
                <a:gd name="connsiteY1" fmla="*/ 1095154 h 5890437"/>
                <a:gd name="connsiteX2" fmla="*/ 649032 w 5381793"/>
                <a:gd name="connsiteY2" fmla="*/ 2137144 h 5890437"/>
                <a:gd name="connsiteX3" fmla="*/ 447 w 5381793"/>
                <a:gd name="connsiteY3" fmla="*/ 3051544 h 5890437"/>
                <a:gd name="connsiteX4" fmla="*/ 510810 w 5381793"/>
                <a:gd name="connsiteY4" fmla="*/ 3327991 h 5890437"/>
                <a:gd name="connsiteX5" fmla="*/ 298158 w 5381793"/>
                <a:gd name="connsiteY5" fmla="*/ 3657600 h 5890437"/>
                <a:gd name="connsiteX6" fmla="*/ 489544 w 5381793"/>
                <a:gd name="connsiteY6" fmla="*/ 3870251 h 5890437"/>
                <a:gd name="connsiteX7" fmla="*/ 372586 w 5381793"/>
                <a:gd name="connsiteY7" fmla="*/ 4061637 h 5890437"/>
                <a:gd name="connsiteX8" fmla="*/ 563972 w 5381793"/>
                <a:gd name="connsiteY8" fmla="*/ 4316819 h 5890437"/>
                <a:gd name="connsiteX9" fmla="*/ 500177 w 5381793"/>
                <a:gd name="connsiteY9" fmla="*/ 4976037 h 5890437"/>
                <a:gd name="connsiteX10" fmla="*/ 1754819 w 5381793"/>
                <a:gd name="connsiteY10" fmla="*/ 5199321 h 5890437"/>
                <a:gd name="connsiteX11" fmla="*/ 1946205 w 5381793"/>
                <a:gd name="connsiteY11" fmla="*/ 5890437 h 5890437"/>
                <a:gd name="connsiteX12" fmla="*/ 4785098 w 5381793"/>
                <a:gd name="connsiteY12" fmla="*/ 5858540 h 5890437"/>
                <a:gd name="connsiteX13" fmla="*/ 4891424 w 5381793"/>
                <a:gd name="connsiteY13" fmla="*/ 3519377 h 5890437"/>
                <a:gd name="connsiteX14" fmla="*/ 3030726 w 5381793"/>
                <a:gd name="connsiteY14" fmla="*/ 0 h 5890437"/>
                <a:gd name="connsiteX0" fmla="*/ 3030726 w 5381793"/>
                <a:gd name="connsiteY0" fmla="*/ 0 h 5890437"/>
                <a:gd name="connsiteX1" fmla="*/ 914846 w 5381793"/>
                <a:gd name="connsiteY1" fmla="*/ 1095154 h 5890437"/>
                <a:gd name="connsiteX2" fmla="*/ 649032 w 5381793"/>
                <a:gd name="connsiteY2" fmla="*/ 2137144 h 5890437"/>
                <a:gd name="connsiteX3" fmla="*/ 447 w 5381793"/>
                <a:gd name="connsiteY3" fmla="*/ 3051544 h 5890437"/>
                <a:gd name="connsiteX4" fmla="*/ 510810 w 5381793"/>
                <a:gd name="connsiteY4" fmla="*/ 3327991 h 5890437"/>
                <a:gd name="connsiteX5" fmla="*/ 298158 w 5381793"/>
                <a:gd name="connsiteY5" fmla="*/ 3657600 h 5890437"/>
                <a:gd name="connsiteX6" fmla="*/ 489544 w 5381793"/>
                <a:gd name="connsiteY6" fmla="*/ 3870251 h 5890437"/>
                <a:gd name="connsiteX7" fmla="*/ 372586 w 5381793"/>
                <a:gd name="connsiteY7" fmla="*/ 4061637 h 5890437"/>
                <a:gd name="connsiteX8" fmla="*/ 563972 w 5381793"/>
                <a:gd name="connsiteY8" fmla="*/ 4316819 h 5890437"/>
                <a:gd name="connsiteX9" fmla="*/ 500177 w 5381793"/>
                <a:gd name="connsiteY9" fmla="*/ 4976037 h 5890437"/>
                <a:gd name="connsiteX10" fmla="*/ 1754819 w 5381793"/>
                <a:gd name="connsiteY10" fmla="*/ 5199321 h 5890437"/>
                <a:gd name="connsiteX11" fmla="*/ 1946205 w 5381793"/>
                <a:gd name="connsiteY11" fmla="*/ 5890437 h 5890437"/>
                <a:gd name="connsiteX12" fmla="*/ 4785098 w 5381793"/>
                <a:gd name="connsiteY12" fmla="*/ 5858540 h 5890437"/>
                <a:gd name="connsiteX13" fmla="*/ 4891424 w 5381793"/>
                <a:gd name="connsiteY13" fmla="*/ 3519377 h 5890437"/>
                <a:gd name="connsiteX14" fmla="*/ 3030726 w 5381793"/>
                <a:gd name="connsiteY14" fmla="*/ 0 h 5890437"/>
                <a:gd name="connsiteX0" fmla="*/ 3030726 w 5381793"/>
                <a:gd name="connsiteY0" fmla="*/ 0 h 5890437"/>
                <a:gd name="connsiteX1" fmla="*/ 872315 w 5381793"/>
                <a:gd name="connsiteY1" fmla="*/ 1063257 h 5890437"/>
                <a:gd name="connsiteX2" fmla="*/ 649032 w 5381793"/>
                <a:gd name="connsiteY2" fmla="*/ 2137144 h 5890437"/>
                <a:gd name="connsiteX3" fmla="*/ 447 w 5381793"/>
                <a:gd name="connsiteY3" fmla="*/ 3051544 h 5890437"/>
                <a:gd name="connsiteX4" fmla="*/ 510810 w 5381793"/>
                <a:gd name="connsiteY4" fmla="*/ 3327991 h 5890437"/>
                <a:gd name="connsiteX5" fmla="*/ 298158 w 5381793"/>
                <a:gd name="connsiteY5" fmla="*/ 3657600 h 5890437"/>
                <a:gd name="connsiteX6" fmla="*/ 489544 w 5381793"/>
                <a:gd name="connsiteY6" fmla="*/ 3870251 h 5890437"/>
                <a:gd name="connsiteX7" fmla="*/ 372586 w 5381793"/>
                <a:gd name="connsiteY7" fmla="*/ 4061637 h 5890437"/>
                <a:gd name="connsiteX8" fmla="*/ 563972 w 5381793"/>
                <a:gd name="connsiteY8" fmla="*/ 4316819 h 5890437"/>
                <a:gd name="connsiteX9" fmla="*/ 500177 w 5381793"/>
                <a:gd name="connsiteY9" fmla="*/ 4976037 h 5890437"/>
                <a:gd name="connsiteX10" fmla="*/ 1754819 w 5381793"/>
                <a:gd name="connsiteY10" fmla="*/ 5199321 h 5890437"/>
                <a:gd name="connsiteX11" fmla="*/ 1946205 w 5381793"/>
                <a:gd name="connsiteY11" fmla="*/ 5890437 h 5890437"/>
                <a:gd name="connsiteX12" fmla="*/ 4785098 w 5381793"/>
                <a:gd name="connsiteY12" fmla="*/ 5858540 h 5890437"/>
                <a:gd name="connsiteX13" fmla="*/ 4891424 w 5381793"/>
                <a:gd name="connsiteY13" fmla="*/ 3519377 h 5890437"/>
                <a:gd name="connsiteX14" fmla="*/ 3030726 w 5381793"/>
                <a:gd name="connsiteY14" fmla="*/ 0 h 5890437"/>
                <a:gd name="connsiteX0" fmla="*/ 3030726 w 5381793"/>
                <a:gd name="connsiteY0" fmla="*/ 0 h 5890437"/>
                <a:gd name="connsiteX1" fmla="*/ 872315 w 5381793"/>
                <a:gd name="connsiteY1" fmla="*/ 1063257 h 5890437"/>
                <a:gd name="connsiteX2" fmla="*/ 649032 w 5381793"/>
                <a:gd name="connsiteY2" fmla="*/ 2137144 h 5890437"/>
                <a:gd name="connsiteX3" fmla="*/ 447 w 5381793"/>
                <a:gd name="connsiteY3" fmla="*/ 3051544 h 5890437"/>
                <a:gd name="connsiteX4" fmla="*/ 510810 w 5381793"/>
                <a:gd name="connsiteY4" fmla="*/ 3327991 h 5890437"/>
                <a:gd name="connsiteX5" fmla="*/ 298158 w 5381793"/>
                <a:gd name="connsiteY5" fmla="*/ 3657600 h 5890437"/>
                <a:gd name="connsiteX6" fmla="*/ 489544 w 5381793"/>
                <a:gd name="connsiteY6" fmla="*/ 3870251 h 5890437"/>
                <a:gd name="connsiteX7" fmla="*/ 372586 w 5381793"/>
                <a:gd name="connsiteY7" fmla="*/ 4061637 h 5890437"/>
                <a:gd name="connsiteX8" fmla="*/ 563972 w 5381793"/>
                <a:gd name="connsiteY8" fmla="*/ 4316819 h 5890437"/>
                <a:gd name="connsiteX9" fmla="*/ 500177 w 5381793"/>
                <a:gd name="connsiteY9" fmla="*/ 4976037 h 5890437"/>
                <a:gd name="connsiteX10" fmla="*/ 1754819 w 5381793"/>
                <a:gd name="connsiteY10" fmla="*/ 5199321 h 5890437"/>
                <a:gd name="connsiteX11" fmla="*/ 1946205 w 5381793"/>
                <a:gd name="connsiteY11" fmla="*/ 5890437 h 5890437"/>
                <a:gd name="connsiteX12" fmla="*/ 4785098 w 5381793"/>
                <a:gd name="connsiteY12" fmla="*/ 5858540 h 5890437"/>
                <a:gd name="connsiteX13" fmla="*/ 4891424 w 5381793"/>
                <a:gd name="connsiteY13" fmla="*/ 3519377 h 5890437"/>
                <a:gd name="connsiteX14" fmla="*/ 3030726 w 5381793"/>
                <a:gd name="connsiteY14" fmla="*/ 0 h 5890437"/>
                <a:gd name="connsiteX0" fmla="*/ 3030726 w 5381793"/>
                <a:gd name="connsiteY0" fmla="*/ 0 h 5890437"/>
                <a:gd name="connsiteX1" fmla="*/ 872315 w 5381793"/>
                <a:gd name="connsiteY1" fmla="*/ 1063257 h 5890437"/>
                <a:gd name="connsiteX2" fmla="*/ 649032 w 5381793"/>
                <a:gd name="connsiteY2" fmla="*/ 2137144 h 5890437"/>
                <a:gd name="connsiteX3" fmla="*/ 447 w 5381793"/>
                <a:gd name="connsiteY3" fmla="*/ 3051544 h 5890437"/>
                <a:gd name="connsiteX4" fmla="*/ 510810 w 5381793"/>
                <a:gd name="connsiteY4" fmla="*/ 3327991 h 5890437"/>
                <a:gd name="connsiteX5" fmla="*/ 298158 w 5381793"/>
                <a:gd name="connsiteY5" fmla="*/ 3657600 h 5890437"/>
                <a:gd name="connsiteX6" fmla="*/ 489544 w 5381793"/>
                <a:gd name="connsiteY6" fmla="*/ 3870251 h 5890437"/>
                <a:gd name="connsiteX7" fmla="*/ 372586 w 5381793"/>
                <a:gd name="connsiteY7" fmla="*/ 4061637 h 5890437"/>
                <a:gd name="connsiteX8" fmla="*/ 563972 w 5381793"/>
                <a:gd name="connsiteY8" fmla="*/ 4316819 h 5890437"/>
                <a:gd name="connsiteX9" fmla="*/ 500177 w 5381793"/>
                <a:gd name="connsiteY9" fmla="*/ 4976037 h 5890437"/>
                <a:gd name="connsiteX10" fmla="*/ 1754819 w 5381793"/>
                <a:gd name="connsiteY10" fmla="*/ 5199321 h 5890437"/>
                <a:gd name="connsiteX11" fmla="*/ 1946205 w 5381793"/>
                <a:gd name="connsiteY11" fmla="*/ 5890437 h 5890437"/>
                <a:gd name="connsiteX12" fmla="*/ 4785098 w 5381793"/>
                <a:gd name="connsiteY12" fmla="*/ 5858540 h 5890437"/>
                <a:gd name="connsiteX13" fmla="*/ 4891424 w 5381793"/>
                <a:gd name="connsiteY13" fmla="*/ 3519377 h 5890437"/>
                <a:gd name="connsiteX14" fmla="*/ 3030726 w 5381793"/>
                <a:gd name="connsiteY14" fmla="*/ 0 h 5890437"/>
                <a:gd name="connsiteX0" fmla="*/ 3030726 w 5381793"/>
                <a:gd name="connsiteY0" fmla="*/ 0 h 5890437"/>
                <a:gd name="connsiteX1" fmla="*/ 872315 w 5381793"/>
                <a:gd name="connsiteY1" fmla="*/ 1063257 h 5890437"/>
                <a:gd name="connsiteX2" fmla="*/ 649032 w 5381793"/>
                <a:gd name="connsiteY2" fmla="*/ 2137144 h 5890437"/>
                <a:gd name="connsiteX3" fmla="*/ 447 w 5381793"/>
                <a:gd name="connsiteY3" fmla="*/ 3051544 h 5890437"/>
                <a:gd name="connsiteX4" fmla="*/ 510810 w 5381793"/>
                <a:gd name="connsiteY4" fmla="*/ 3327991 h 5890437"/>
                <a:gd name="connsiteX5" fmla="*/ 298158 w 5381793"/>
                <a:gd name="connsiteY5" fmla="*/ 3657600 h 5890437"/>
                <a:gd name="connsiteX6" fmla="*/ 489544 w 5381793"/>
                <a:gd name="connsiteY6" fmla="*/ 3870251 h 5890437"/>
                <a:gd name="connsiteX7" fmla="*/ 372586 w 5381793"/>
                <a:gd name="connsiteY7" fmla="*/ 4061637 h 5890437"/>
                <a:gd name="connsiteX8" fmla="*/ 563972 w 5381793"/>
                <a:gd name="connsiteY8" fmla="*/ 4316819 h 5890437"/>
                <a:gd name="connsiteX9" fmla="*/ 500177 w 5381793"/>
                <a:gd name="connsiteY9" fmla="*/ 4976037 h 5890437"/>
                <a:gd name="connsiteX10" fmla="*/ 1754819 w 5381793"/>
                <a:gd name="connsiteY10" fmla="*/ 5199321 h 5890437"/>
                <a:gd name="connsiteX11" fmla="*/ 1946205 w 5381793"/>
                <a:gd name="connsiteY11" fmla="*/ 5890437 h 5890437"/>
                <a:gd name="connsiteX12" fmla="*/ 4785098 w 5381793"/>
                <a:gd name="connsiteY12" fmla="*/ 5858540 h 5890437"/>
                <a:gd name="connsiteX13" fmla="*/ 4891424 w 5381793"/>
                <a:gd name="connsiteY13" fmla="*/ 3519377 h 5890437"/>
                <a:gd name="connsiteX14" fmla="*/ 3030726 w 5381793"/>
                <a:gd name="connsiteY14" fmla="*/ 0 h 5890437"/>
                <a:gd name="connsiteX0" fmla="*/ 3030726 w 5381793"/>
                <a:gd name="connsiteY0" fmla="*/ 0 h 5890437"/>
                <a:gd name="connsiteX1" fmla="*/ 872315 w 5381793"/>
                <a:gd name="connsiteY1" fmla="*/ 1063257 h 5890437"/>
                <a:gd name="connsiteX2" fmla="*/ 649032 w 5381793"/>
                <a:gd name="connsiteY2" fmla="*/ 2137144 h 5890437"/>
                <a:gd name="connsiteX3" fmla="*/ 447 w 5381793"/>
                <a:gd name="connsiteY3" fmla="*/ 3051544 h 5890437"/>
                <a:gd name="connsiteX4" fmla="*/ 510810 w 5381793"/>
                <a:gd name="connsiteY4" fmla="*/ 3327991 h 5890437"/>
                <a:gd name="connsiteX5" fmla="*/ 298158 w 5381793"/>
                <a:gd name="connsiteY5" fmla="*/ 3657600 h 5890437"/>
                <a:gd name="connsiteX6" fmla="*/ 489544 w 5381793"/>
                <a:gd name="connsiteY6" fmla="*/ 3870251 h 5890437"/>
                <a:gd name="connsiteX7" fmla="*/ 372586 w 5381793"/>
                <a:gd name="connsiteY7" fmla="*/ 4061637 h 5890437"/>
                <a:gd name="connsiteX8" fmla="*/ 563972 w 5381793"/>
                <a:gd name="connsiteY8" fmla="*/ 4316819 h 5890437"/>
                <a:gd name="connsiteX9" fmla="*/ 500177 w 5381793"/>
                <a:gd name="connsiteY9" fmla="*/ 4976037 h 5890437"/>
                <a:gd name="connsiteX10" fmla="*/ 1754819 w 5381793"/>
                <a:gd name="connsiteY10" fmla="*/ 5199321 h 5890437"/>
                <a:gd name="connsiteX11" fmla="*/ 1946205 w 5381793"/>
                <a:gd name="connsiteY11" fmla="*/ 5890437 h 5890437"/>
                <a:gd name="connsiteX12" fmla="*/ 4785098 w 5381793"/>
                <a:gd name="connsiteY12" fmla="*/ 5858540 h 5890437"/>
                <a:gd name="connsiteX13" fmla="*/ 4891424 w 5381793"/>
                <a:gd name="connsiteY13" fmla="*/ 3519377 h 5890437"/>
                <a:gd name="connsiteX14" fmla="*/ 3030726 w 5381793"/>
                <a:gd name="connsiteY14" fmla="*/ 0 h 5890437"/>
                <a:gd name="connsiteX0" fmla="*/ 3030726 w 5381793"/>
                <a:gd name="connsiteY0" fmla="*/ 0 h 5890437"/>
                <a:gd name="connsiteX1" fmla="*/ 890128 w 5381793"/>
                <a:gd name="connsiteY1" fmla="*/ 1098883 h 5890437"/>
                <a:gd name="connsiteX2" fmla="*/ 649032 w 5381793"/>
                <a:gd name="connsiteY2" fmla="*/ 2137144 h 5890437"/>
                <a:gd name="connsiteX3" fmla="*/ 447 w 5381793"/>
                <a:gd name="connsiteY3" fmla="*/ 3051544 h 5890437"/>
                <a:gd name="connsiteX4" fmla="*/ 510810 w 5381793"/>
                <a:gd name="connsiteY4" fmla="*/ 3327991 h 5890437"/>
                <a:gd name="connsiteX5" fmla="*/ 298158 w 5381793"/>
                <a:gd name="connsiteY5" fmla="*/ 3657600 h 5890437"/>
                <a:gd name="connsiteX6" fmla="*/ 489544 w 5381793"/>
                <a:gd name="connsiteY6" fmla="*/ 3870251 h 5890437"/>
                <a:gd name="connsiteX7" fmla="*/ 372586 w 5381793"/>
                <a:gd name="connsiteY7" fmla="*/ 4061637 h 5890437"/>
                <a:gd name="connsiteX8" fmla="*/ 563972 w 5381793"/>
                <a:gd name="connsiteY8" fmla="*/ 4316819 h 5890437"/>
                <a:gd name="connsiteX9" fmla="*/ 500177 w 5381793"/>
                <a:gd name="connsiteY9" fmla="*/ 4976037 h 5890437"/>
                <a:gd name="connsiteX10" fmla="*/ 1754819 w 5381793"/>
                <a:gd name="connsiteY10" fmla="*/ 5199321 h 5890437"/>
                <a:gd name="connsiteX11" fmla="*/ 1946205 w 5381793"/>
                <a:gd name="connsiteY11" fmla="*/ 5890437 h 5890437"/>
                <a:gd name="connsiteX12" fmla="*/ 4785098 w 5381793"/>
                <a:gd name="connsiteY12" fmla="*/ 5858540 h 5890437"/>
                <a:gd name="connsiteX13" fmla="*/ 4891424 w 5381793"/>
                <a:gd name="connsiteY13" fmla="*/ 3519377 h 5890437"/>
                <a:gd name="connsiteX14" fmla="*/ 3030726 w 5381793"/>
                <a:gd name="connsiteY14" fmla="*/ 0 h 5890437"/>
                <a:gd name="connsiteX0" fmla="*/ 3030726 w 5381793"/>
                <a:gd name="connsiteY0" fmla="*/ 0 h 5890437"/>
                <a:gd name="connsiteX1" fmla="*/ 890128 w 5381793"/>
                <a:gd name="connsiteY1" fmla="*/ 1098883 h 5890437"/>
                <a:gd name="connsiteX2" fmla="*/ 649032 w 5381793"/>
                <a:gd name="connsiteY2" fmla="*/ 2137144 h 5890437"/>
                <a:gd name="connsiteX3" fmla="*/ 447 w 5381793"/>
                <a:gd name="connsiteY3" fmla="*/ 3051544 h 5890437"/>
                <a:gd name="connsiteX4" fmla="*/ 510810 w 5381793"/>
                <a:gd name="connsiteY4" fmla="*/ 3327991 h 5890437"/>
                <a:gd name="connsiteX5" fmla="*/ 298158 w 5381793"/>
                <a:gd name="connsiteY5" fmla="*/ 3657600 h 5890437"/>
                <a:gd name="connsiteX6" fmla="*/ 489544 w 5381793"/>
                <a:gd name="connsiteY6" fmla="*/ 3870251 h 5890437"/>
                <a:gd name="connsiteX7" fmla="*/ 372586 w 5381793"/>
                <a:gd name="connsiteY7" fmla="*/ 4061637 h 5890437"/>
                <a:gd name="connsiteX8" fmla="*/ 563972 w 5381793"/>
                <a:gd name="connsiteY8" fmla="*/ 4316819 h 5890437"/>
                <a:gd name="connsiteX9" fmla="*/ 500177 w 5381793"/>
                <a:gd name="connsiteY9" fmla="*/ 4976037 h 5890437"/>
                <a:gd name="connsiteX10" fmla="*/ 1754819 w 5381793"/>
                <a:gd name="connsiteY10" fmla="*/ 5199321 h 5890437"/>
                <a:gd name="connsiteX11" fmla="*/ 1946205 w 5381793"/>
                <a:gd name="connsiteY11" fmla="*/ 5890437 h 5890437"/>
                <a:gd name="connsiteX12" fmla="*/ 4785098 w 5381793"/>
                <a:gd name="connsiteY12" fmla="*/ 5858540 h 5890437"/>
                <a:gd name="connsiteX13" fmla="*/ 4891424 w 5381793"/>
                <a:gd name="connsiteY13" fmla="*/ 3519377 h 5890437"/>
                <a:gd name="connsiteX14" fmla="*/ 3030726 w 5381793"/>
                <a:gd name="connsiteY14" fmla="*/ 0 h 5890437"/>
                <a:gd name="connsiteX0" fmla="*/ 3030764 w 5381831"/>
                <a:gd name="connsiteY0" fmla="*/ 0 h 5890437"/>
                <a:gd name="connsiteX1" fmla="*/ 890166 w 5381831"/>
                <a:gd name="connsiteY1" fmla="*/ 1098883 h 5890437"/>
                <a:gd name="connsiteX2" fmla="*/ 607506 w 5381831"/>
                <a:gd name="connsiteY2" fmla="*/ 2172770 h 5890437"/>
                <a:gd name="connsiteX3" fmla="*/ 485 w 5381831"/>
                <a:gd name="connsiteY3" fmla="*/ 3051544 h 5890437"/>
                <a:gd name="connsiteX4" fmla="*/ 510848 w 5381831"/>
                <a:gd name="connsiteY4" fmla="*/ 3327991 h 5890437"/>
                <a:gd name="connsiteX5" fmla="*/ 298196 w 5381831"/>
                <a:gd name="connsiteY5" fmla="*/ 3657600 h 5890437"/>
                <a:gd name="connsiteX6" fmla="*/ 489582 w 5381831"/>
                <a:gd name="connsiteY6" fmla="*/ 3870251 h 5890437"/>
                <a:gd name="connsiteX7" fmla="*/ 372624 w 5381831"/>
                <a:gd name="connsiteY7" fmla="*/ 4061637 h 5890437"/>
                <a:gd name="connsiteX8" fmla="*/ 564010 w 5381831"/>
                <a:gd name="connsiteY8" fmla="*/ 4316819 h 5890437"/>
                <a:gd name="connsiteX9" fmla="*/ 500215 w 5381831"/>
                <a:gd name="connsiteY9" fmla="*/ 4976037 h 5890437"/>
                <a:gd name="connsiteX10" fmla="*/ 1754857 w 5381831"/>
                <a:gd name="connsiteY10" fmla="*/ 5199321 h 5890437"/>
                <a:gd name="connsiteX11" fmla="*/ 1946243 w 5381831"/>
                <a:gd name="connsiteY11" fmla="*/ 5890437 h 5890437"/>
                <a:gd name="connsiteX12" fmla="*/ 4785136 w 5381831"/>
                <a:gd name="connsiteY12" fmla="*/ 5858540 h 5890437"/>
                <a:gd name="connsiteX13" fmla="*/ 4891462 w 5381831"/>
                <a:gd name="connsiteY13" fmla="*/ 3519377 h 5890437"/>
                <a:gd name="connsiteX14" fmla="*/ 3030764 w 5381831"/>
                <a:gd name="connsiteY14" fmla="*/ 0 h 5890437"/>
                <a:gd name="connsiteX0" fmla="*/ 3030764 w 5381831"/>
                <a:gd name="connsiteY0" fmla="*/ 0 h 5890437"/>
                <a:gd name="connsiteX1" fmla="*/ 890166 w 5381831"/>
                <a:gd name="connsiteY1" fmla="*/ 1098883 h 5890437"/>
                <a:gd name="connsiteX2" fmla="*/ 607506 w 5381831"/>
                <a:gd name="connsiteY2" fmla="*/ 2172770 h 5890437"/>
                <a:gd name="connsiteX3" fmla="*/ 485 w 5381831"/>
                <a:gd name="connsiteY3" fmla="*/ 3051544 h 5890437"/>
                <a:gd name="connsiteX4" fmla="*/ 510848 w 5381831"/>
                <a:gd name="connsiteY4" fmla="*/ 3327991 h 5890437"/>
                <a:gd name="connsiteX5" fmla="*/ 298196 w 5381831"/>
                <a:gd name="connsiteY5" fmla="*/ 3657600 h 5890437"/>
                <a:gd name="connsiteX6" fmla="*/ 489582 w 5381831"/>
                <a:gd name="connsiteY6" fmla="*/ 3870251 h 5890437"/>
                <a:gd name="connsiteX7" fmla="*/ 372624 w 5381831"/>
                <a:gd name="connsiteY7" fmla="*/ 4061637 h 5890437"/>
                <a:gd name="connsiteX8" fmla="*/ 564010 w 5381831"/>
                <a:gd name="connsiteY8" fmla="*/ 4316819 h 5890437"/>
                <a:gd name="connsiteX9" fmla="*/ 500215 w 5381831"/>
                <a:gd name="connsiteY9" fmla="*/ 4976037 h 5890437"/>
                <a:gd name="connsiteX10" fmla="*/ 1754857 w 5381831"/>
                <a:gd name="connsiteY10" fmla="*/ 5199321 h 5890437"/>
                <a:gd name="connsiteX11" fmla="*/ 1946243 w 5381831"/>
                <a:gd name="connsiteY11" fmla="*/ 5890437 h 5890437"/>
                <a:gd name="connsiteX12" fmla="*/ 4785136 w 5381831"/>
                <a:gd name="connsiteY12" fmla="*/ 5858540 h 5890437"/>
                <a:gd name="connsiteX13" fmla="*/ 4891462 w 5381831"/>
                <a:gd name="connsiteY13" fmla="*/ 3519377 h 5890437"/>
                <a:gd name="connsiteX14" fmla="*/ 3030764 w 5381831"/>
                <a:gd name="connsiteY14" fmla="*/ 0 h 5890437"/>
                <a:gd name="connsiteX0" fmla="*/ 3030839 w 5381906"/>
                <a:gd name="connsiteY0" fmla="*/ 0 h 5890437"/>
                <a:gd name="connsiteX1" fmla="*/ 890241 w 5381906"/>
                <a:gd name="connsiteY1" fmla="*/ 1098883 h 5890437"/>
                <a:gd name="connsiteX2" fmla="*/ 607581 w 5381906"/>
                <a:gd name="connsiteY2" fmla="*/ 2172770 h 5890437"/>
                <a:gd name="connsiteX3" fmla="*/ 560 w 5381906"/>
                <a:gd name="connsiteY3" fmla="*/ 3051544 h 5890437"/>
                <a:gd name="connsiteX4" fmla="*/ 510923 w 5381906"/>
                <a:gd name="connsiteY4" fmla="*/ 3327991 h 5890437"/>
                <a:gd name="connsiteX5" fmla="*/ 298271 w 5381906"/>
                <a:gd name="connsiteY5" fmla="*/ 3657600 h 5890437"/>
                <a:gd name="connsiteX6" fmla="*/ 489657 w 5381906"/>
                <a:gd name="connsiteY6" fmla="*/ 3870251 h 5890437"/>
                <a:gd name="connsiteX7" fmla="*/ 372699 w 5381906"/>
                <a:gd name="connsiteY7" fmla="*/ 4061637 h 5890437"/>
                <a:gd name="connsiteX8" fmla="*/ 564085 w 5381906"/>
                <a:gd name="connsiteY8" fmla="*/ 4316819 h 5890437"/>
                <a:gd name="connsiteX9" fmla="*/ 500290 w 5381906"/>
                <a:gd name="connsiteY9" fmla="*/ 4976037 h 5890437"/>
                <a:gd name="connsiteX10" fmla="*/ 1754932 w 5381906"/>
                <a:gd name="connsiteY10" fmla="*/ 5199321 h 5890437"/>
                <a:gd name="connsiteX11" fmla="*/ 1946318 w 5381906"/>
                <a:gd name="connsiteY11" fmla="*/ 5890437 h 5890437"/>
                <a:gd name="connsiteX12" fmla="*/ 4785211 w 5381906"/>
                <a:gd name="connsiteY12" fmla="*/ 5858540 h 5890437"/>
                <a:gd name="connsiteX13" fmla="*/ 4891537 w 5381906"/>
                <a:gd name="connsiteY13" fmla="*/ 3519377 h 5890437"/>
                <a:gd name="connsiteX14" fmla="*/ 3030839 w 5381906"/>
                <a:gd name="connsiteY14" fmla="*/ 0 h 5890437"/>
                <a:gd name="connsiteX0" fmla="*/ 3030839 w 5381906"/>
                <a:gd name="connsiteY0" fmla="*/ 0 h 5890437"/>
                <a:gd name="connsiteX1" fmla="*/ 890241 w 5381906"/>
                <a:gd name="connsiteY1" fmla="*/ 1098883 h 5890437"/>
                <a:gd name="connsiteX2" fmla="*/ 607581 w 5381906"/>
                <a:gd name="connsiteY2" fmla="*/ 2172770 h 5890437"/>
                <a:gd name="connsiteX3" fmla="*/ 560 w 5381906"/>
                <a:gd name="connsiteY3" fmla="*/ 3051544 h 5890437"/>
                <a:gd name="connsiteX4" fmla="*/ 510923 w 5381906"/>
                <a:gd name="connsiteY4" fmla="*/ 3327991 h 5890437"/>
                <a:gd name="connsiteX5" fmla="*/ 298271 w 5381906"/>
                <a:gd name="connsiteY5" fmla="*/ 3657600 h 5890437"/>
                <a:gd name="connsiteX6" fmla="*/ 489657 w 5381906"/>
                <a:gd name="connsiteY6" fmla="*/ 3870251 h 5890437"/>
                <a:gd name="connsiteX7" fmla="*/ 372699 w 5381906"/>
                <a:gd name="connsiteY7" fmla="*/ 4061637 h 5890437"/>
                <a:gd name="connsiteX8" fmla="*/ 564085 w 5381906"/>
                <a:gd name="connsiteY8" fmla="*/ 4316819 h 5890437"/>
                <a:gd name="connsiteX9" fmla="*/ 500290 w 5381906"/>
                <a:gd name="connsiteY9" fmla="*/ 4976037 h 5890437"/>
                <a:gd name="connsiteX10" fmla="*/ 1754932 w 5381906"/>
                <a:gd name="connsiteY10" fmla="*/ 5199321 h 5890437"/>
                <a:gd name="connsiteX11" fmla="*/ 1946318 w 5381906"/>
                <a:gd name="connsiteY11" fmla="*/ 5890437 h 5890437"/>
                <a:gd name="connsiteX12" fmla="*/ 4785211 w 5381906"/>
                <a:gd name="connsiteY12" fmla="*/ 5858540 h 5890437"/>
                <a:gd name="connsiteX13" fmla="*/ 4891537 w 5381906"/>
                <a:gd name="connsiteY13" fmla="*/ 3519377 h 5890437"/>
                <a:gd name="connsiteX14" fmla="*/ 3030839 w 5381906"/>
                <a:gd name="connsiteY14" fmla="*/ 0 h 5890437"/>
                <a:gd name="connsiteX0" fmla="*/ 3030839 w 5381906"/>
                <a:gd name="connsiteY0" fmla="*/ 0 h 5890437"/>
                <a:gd name="connsiteX1" fmla="*/ 890241 w 5381906"/>
                <a:gd name="connsiteY1" fmla="*/ 1098883 h 5890437"/>
                <a:gd name="connsiteX2" fmla="*/ 607581 w 5381906"/>
                <a:gd name="connsiteY2" fmla="*/ 2172770 h 5890437"/>
                <a:gd name="connsiteX3" fmla="*/ 560 w 5381906"/>
                <a:gd name="connsiteY3" fmla="*/ 3051544 h 5890437"/>
                <a:gd name="connsiteX4" fmla="*/ 510923 w 5381906"/>
                <a:gd name="connsiteY4" fmla="*/ 3327991 h 5890437"/>
                <a:gd name="connsiteX5" fmla="*/ 298271 w 5381906"/>
                <a:gd name="connsiteY5" fmla="*/ 3657600 h 5890437"/>
                <a:gd name="connsiteX6" fmla="*/ 489657 w 5381906"/>
                <a:gd name="connsiteY6" fmla="*/ 3870251 h 5890437"/>
                <a:gd name="connsiteX7" fmla="*/ 372699 w 5381906"/>
                <a:gd name="connsiteY7" fmla="*/ 4061637 h 5890437"/>
                <a:gd name="connsiteX8" fmla="*/ 564085 w 5381906"/>
                <a:gd name="connsiteY8" fmla="*/ 4316819 h 5890437"/>
                <a:gd name="connsiteX9" fmla="*/ 500290 w 5381906"/>
                <a:gd name="connsiteY9" fmla="*/ 4976037 h 5890437"/>
                <a:gd name="connsiteX10" fmla="*/ 1754932 w 5381906"/>
                <a:gd name="connsiteY10" fmla="*/ 5199321 h 5890437"/>
                <a:gd name="connsiteX11" fmla="*/ 1946318 w 5381906"/>
                <a:gd name="connsiteY11" fmla="*/ 5890437 h 5890437"/>
                <a:gd name="connsiteX12" fmla="*/ 4785211 w 5381906"/>
                <a:gd name="connsiteY12" fmla="*/ 5858540 h 5890437"/>
                <a:gd name="connsiteX13" fmla="*/ 4891537 w 5381906"/>
                <a:gd name="connsiteY13" fmla="*/ 3519377 h 5890437"/>
                <a:gd name="connsiteX14" fmla="*/ 3030839 w 5381906"/>
                <a:gd name="connsiteY14" fmla="*/ 0 h 5890437"/>
                <a:gd name="connsiteX0" fmla="*/ 3030839 w 5381906"/>
                <a:gd name="connsiteY0" fmla="*/ 0 h 5890437"/>
                <a:gd name="connsiteX1" fmla="*/ 890241 w 5381906"/>
                <a:gd name="connsiteY1" fmla="*/ 1098883 h 5890437"/>
                <a:gd name="connsiteX2" fmla="*/ 607581 w 5381906"/>
                <a:gd name="connsiteY2" fmla="*/ 2172770 h 5890437"/>
                <a:gd name="connsiteX3" fmla="*/ 560 w 5381906"/>
                <a:gd name="connsiteY3" fmla="*/ 3051544 h 5890437"/>
                <a:gd name="connsiteX4" fmla="*/ 510923 w 5381906"/>
                <a:gd name="connsiteY4" fmla="*/ 3327991 h 5890437"/>
                <a:gd name="connsiteX5" fmla="*/ 339835 w 5381906"/>
                <a:gd name="connsiteY5" fmla="*/ 3734790 h 5890437"/>
                <a:gd name="connsiteX6" fmla="*/ 489657 w 5381906"/>
                <a:gd name="connsiteY6" fmla="*/ 3870251 h 5890437"/>
                <a:gd name="connsiteX7" fmla="*/ 372699 w 5381906"/>
                <a:gd name="connsiteY7" fmla="*/ 4061637 h 5890437"/>
                <a:gd name="connsiteX8" fmla="*/ 564085 w 5381906"/>
                <a:gd name="connsiteY8" fmla="*/ 4316819 h 5890437"/>
                <a:gd name="connsiteX9" fmla="*/ 500290 w 5381906"/>
                <a:gd name="connsiteY9" fmla="*/ 4976037 h 5890437"/>
                <a:gd name="connsiteX10" fmla="*/ 1754932 w 5381906"/>
                <a:gd name="connsiteY10" fmla="*/ 5199321 h 5890437"/>
                <a:gd name="connsiteX11" fmla="*/ 1946318 w 5381906"/>
                <a:gd name="connsiteY11" fmla="*/ 5890437 h 5890437"/>
                <a:gd name="connsiteX12" fmla="*/ 4785211 w 5381906"/>
                <a:gd name="connsiteY12" fmla="*/ 5858540 h 5890437"/>
                <a:gd name="connsiteX13" fmla="*/ 4891537 w 5381906"/>
                <a:gd name="connsiteY13" fmla="*/ 3519377 h 5890437"/>
                <a:gd name="connsiteX14" fmla="*/ 3030839 w 5381906"/>
                <a:gd name="connsiteY14" fmla="*/ 0 h 5890437"/>
                <a:gd name="connsiteX0" fmla="*/ 3030839 w 5381906"/>
                <a:gd name="connsiteY0" fmla="*/ 0 h 5890437"/>
                <a:gd name="connsiteX1" fmla="*/ 890241 w 5381906"/>
                <a:gd name="connsiteY1" fmla="*/ 1098883 h 5890437"/>
                <a:gd name="connsiteX2" fmla="*/ 607581 w 5381906"/>
                <a:gd name="connsiteY2" fmla="*/ 2172770 h 5890437"/>
                <a:gd name="connsiteX3" fmla="*/ 560 w 5381906"/>
                <a:gd name="connsiteY3" fmla="*/ 3051544 h 5890437"/>
                <a:gd name="connsiteX4" fmla="*/ 510923 w 5381906"/>
                <a:gd name="connsiteY4" fmla="*/ 3327991 h 5890437"/>
                <a:gd name="connsiteX5" fmla="*/ 339835 w 5381906"/>
                <a:gd name="connsiteY5" fmla="*/ 3734790 h 5890437"/>
                <a:gd name="connsiteX6" fmla="*/ 489657 w 5381906"/>
                <a:gd name="connsiteY6" fmla="*/ 3870251 h 5890437"/>
                <a:gd name="connsiteX7" fmla="*/ 372699 w 5381906"/>
                <a:gd name="connsiteY7" fmla="*/ 4061637 h 5890437"/>
                <a:gd name="connsiteX8" fmla="*/ 564085 w 5381906"/>
                <a:gd name="connsiteY8" fmla="*/ 4316819 h 5890437"/>
                <a:gd name="connsiteX9" fmla="*/ 500290 w 5381906"/>
                <a:gd name="connsiteY9" fmla="*/ 4976037 h 5890437"/>
                <a:gd name="connsiteX10" fmla="*/ 1754932 w 5381906"/>
                <a:gd name="connsiteY10" fmla="*/ 5199321 h 5890437"/>
                <a:gd name="connsiteX11" fmla="*/ 1946318 w 5381906"/>
                <a:gd name="connsiteY11" fmla="*/ 5890437 h 5890437"/>
                <a:gd name="connsiteX12" fmla="*/ 4785211 w 5381906"/>
                <a:gd name="connsiteY12" fmla="*/ 5858540 h 5890437"/>
                <a:gd name="connsiteX13" fmla="*/ 4891537 w 5381906"/>
                <a:gd name="connsiteY13" fmla="*/ 3519377 h 5890437"/>
                <a:gd name="connsiteX14" fmla="*/ 3030839 w 5381906"/>
                <a:gd name="connsiteY14" fmla="*/ 0 h 5890437"/>
                <a:gd name="connsiteX0" fmla="*/ 3030839 w 5381906"/>
                <a:gd name="connsiteY0" fmla="*/ 0 h 5890437"/>
                <a:gd name="connsiteX1" fmla="*/ 890241 w 5381906"/>
                <a:gd name="connsiteY1" fmla="*/ 1098883 h 5890437"/>
                <a:gd name="connsiteX2" fmla="*/ 607581 w 5381906"/>
                <a:gd name="connsiteY2" fmla="*/ 2172770 h 5890437"/>
                <a:gd name="connsiteX3" fmla="*/ 560 w 5381906"/>
                <a:gd name="connsiteY3" fmla="*/ 3051544 h 5890437"/>
                <a:gd name="connsiteX4" fmla="*/ 510923 w 5381906"/>
                <a:gd name="connsiteY4" fmla="*/ 3327991 h 5890437"/>
                <a:gd name="connsiteX5" fmla="*/ 339835 w 5381906"/>
                <a:gd name="connsiteY5" fmla="*/ 3734790 h 5890437"/>
                <a:gd name="connsiteX6" fmla="*/ 531221 w 5381906"/>
                <a:gd name="connsiteY6" fmla="*/ 3870251 h 5890437"/>
                <a:gd name="connsiteX7" fmla="*/ 372699 w 5381906"/>
                <a:gd name="connsiteY7" fmla="*/ 4061637 h 5890437"/>
                <a:gd name="connsiteX8" fmla="*/ 564085 w 5381906"/>
                <a:gd name="connsiteY8" fmla="*/ 4316819 h 5890437"/>
                <a:gd name="connsiteX9" fmla="*/ 500290 w 5381906"/>
                <a:gd name="connsiteY9" fmla="*/ 4976037 h 5890437"/>
                <a:gd name="connsiteX10" fmla="*/ 1754932 w 5381906"/>
                <a:gd name="connsiteY10" fmla="*/ 5199321 h 5890437"/>
                <a:gd name="connsiteX11" fmla="*/ 1946318 w 5381906"/>
                <a:gd name="connsiteY11" fmla="*/ 5890437 h 5890437"/>
                <a:gd name="connsiteX12" fmla="*/ 4785211 w 5381906"/>
                <a:gd name="connsiteY12" fmla="*/ 5858540 h 5890437"/>
                <a:gd name="connsiteX13" fmla="*/ 4891537 w 5381906"/>
                <a:gd name="connsiteY13" fmla="*/ 3519377 h 5890437"/>
                <a:gd name="connsiteX14" fmla="*/ 3030839 w 5381906"/>
                <a:gd name="connsiteY14" fmla="*/ 0 h 5890437"/>
                <a:gd name="connsiteX0" fmla="*/ 3030839 w 5381906"/>
                <a:gd name="connsiteY0" fmla="*/ 0 h 5890437"/>
                <a:gd name="connsiteX1" fmla="*/ 890241 w 5381906"/>
                <a:gd name="connsiteY1" fmla="*/ 1098883 h 5890437"/>
                <a:gd name="connsiteX2" fmla="*/ 607581 w 5381906"/>
                <a:gd name="connsiteY2" fmla="*/ 2172770 h 5890437"/>
                <a:gd name="connsiteX3" fmla="*/ 560 w 5381906"/>
                <a:gd name="connsiteY3" fmla="*/ 3051544 h 5890437"/>
                <a:gd name="connsiteX4" fmla="*/ 510923 w 5381906"/>
                <a:gd name="connsiteY4" fmla="*/ 3327991 h 5890437"/>
                <a:gd name="connsiteX5" fmla="*/ 339835 w 5381906"/>
                <a:gd name="connsiteY5" fmla="*/ 3734790 h 5890437"/>
                <a:gd name="connsiteX6" fmla="*/ 531221 w 5381906"/>
                <a:gd name="connsiteY6" fmla="*/ 3870251 h 5890437"/>
                <a:gd name="connsiteX7" fmla="*/ 372699 w 5381906"/>
                <a:gd name="connsiteY7" fmla="*/ 4061637 h 5890437"/>
                <a:gd name="connsiteX8" fmla="*/ 564085 w 5381906"/>
                <a:gd name="connsiteY8" fmla="*/ 4316819 h 5890437"/>
                <a:gd name="connsiteX9" fmla="*/ 500290 w 5381906"/>
                <a:gd name="connsiteY9" fmla="*/ 4976037 h 5890437"/>
                <a:gd name="connsiteX10" fmla="*/ 1754932 w 5381906"/>
                <a:gd name="connsiteY10" fmla="*/ 5199321 h 5890437"/>
                <a:gd name="connsiteX11" fmla="*/ 1946318 w 5381906"/>
                <a:gd name="connsiteY11" fmla="*/ 5890437 h 5890437"/>
                <a:gd name="connsiteX12" fmla="*/ 4785211 w 5381906"/>
                <a:gd name="connsiteY12" fmla="*/ 5858540 h 5890437"/>
                <a:gd name="connsiteX13" fmla="*/ 4891537 w 5381906"/>
                <a:gd name="connsiteY13" fmla="*/ 3519377 h 5890437"/>
                <a:gd name="connsiteX14" fmla="*/ 3030839 w 5381906"/>
                <a:gd name="connsiteY14" fmla="*/ 0 h 5890437"/>
                <a:gd name="connsiteX0" fmla="*/ 3030839 w 5381906"/>
                <a:gd name="connsiteY0" fmla="*/ 0 h 5890437"/>
                <a:gd name="connsiteX1" fmla="*/ 890241 w 5381906"/>
                <a:gd name="connsiteY1" fmla="*/ 1098883 h 5890437"/>
                <a:gd name="connsiteX2" fmla="*/ 607581 w 5381906"/>
                <a:gd name="connsiteY2" fmla="*/ 2172770 h 5890437"/>
                <a:gd name="connsiteX3" fmla="*/ 560 w 5381906"/>
                <a:gd name="connsiteY3" fmla="*/ 3051544 h 5890437"/>
                <a:gd name="connsiteX4" fmla="*/ 510923 w 5381906"/>
                <a:gd name="connsiteY4" fmla="*/ 3327991 h 5890437"/>
                <a:gd name="connsiteX5" fmla="*/ 339835 w 5381906"/>
                <a:gd name="connsiteY5" fmla="*/ 3734790 h 5890437"/>
                <a:gd name="connsiteX6" fmla="*/ 531221 w 5381906"/>
                <a:gd name="connsiteY6" fmla="*/ 3870251 h 5890437"/>
                <a:gd name="connsiteX7" fmla="*/ 372699 w 5381906"/>
                <a:gd name="connsiteY7" fmla="*/ 4061637 h 5890437"/>
                <a:gd name="connsiteX8" fmla="*/ 564085 w 5381906"/>
                <a:gd name="connsiteY8" fmla="*/ 4316819 h 5890437"/>
                <a:gd name="connsiteX9" fmla="*/ 500290 w 5381906"/>
                <a:gd name="connsiteY9" fmla="*/ 4976037 h 5890437"/>
                <a:gd name="connsiteX10" fmla="*/ 1754932 w 5381906"/>
                <a:gd name="connsiteY10" fmla="*/ 5199321 h 5890437"/>
                <a:gd name="connsiteX11" fmla="*/ 1946318 w 5381906"/>
                <a:gd name="connsiteY11" fmla="*/ 5890437 h 5890437"/>
                <a:gd name="connsiteX12" fmla="*/ 4785211 w 5381906"/>
                <a:gd name="connsiteY12" fmla="*/ 5858540 h 5890437"/>
                <a:gd name="connsiteX13" fmla="*/ 4891537 w 5381906"/>
                <a:gd name="connsiteY13" fmla="*/ 3519377 h 5890437"/>
                <a:gd name="connsiteX14" fmla="*/ 3030839 w 5381906"/>
                <a:gd name="connsiteY14" fmla="*/ 0 h 5890437"/>
                <a:gd name="connsiteX0" fmla="*/ 3030839 w 5381906"/>
                <a:gd name="connsiteY0" fmla="*/ 0 h 5890437"/>
                <a:gd name="connsiteX1" fmla="*/ 890241 w 5381906"/>
                <a:gd name="connsiteY1" fmla="*/ 1098883 h 5890437"/>
                <a:gd name="connsiteX2" fmla="*/ 607581 w 5381906"/>
                <a:gd name="connsiteY2" fmla="*/ 2172770 h 5890437"/>
                <a:gd name="connsiteX3" fmla="*/ 560 w 5381906"/>
                <a:gd name="connsiteY3" fmla="*/ 3051544 h 5890437"/>
                <a:gd name="connsiteX4" fmla="*/ 510923 w 5381906"/>
                <a:gd name="connsiteY4" fmla="*/ 3327991 h 5890437"/>
                <a:gd name="connsiteX5" fmla="*/ 339835 w 5381906"/>
                <a:gd name="connsiteY5" fmla="*/ 3734790 h 5890437"/>
                <a:gd name="connsiteX6" fmla="*/ 531221 w 5381906"/>
                <a:gd name="connsiteY6" fmla="*/ 3870251 h 5890437"/>
                <a:gd name="connsiteX7" fmla="*/ 372699 w 5381906"/>
                <a:gd name="connsiteY7" fmla="*/ 4061637 h 5890437"/>
                <a:gd name="connsiteX8" fmla="*/ 564085 w 5381906"/>
                <a:gd name="connsiteY8" fmla="*/ 4316819 h 5890437"/>
                <a:gd name="connsiteX9" fmla="*/ 500290 w 5381906"/>
                <a:gd name="connsiteY9" fmla="*/ 4976037 h 5890437"/>
                <a:gd name="connsiteX10" fmla="*/ 1754932 w 5381906"/>
                <a:gd name="connsiteY10" fmla="*/ 5199321 h 5890437"/>
                <a:gd name="connsiteX11" fmla="*/ 1946318 w 5381906"/>
                <a:gd name="connsiteY11" fmla="*/ 5890437 h 5890437"/>
                <a:gd name="connsiteX12" fmla="*/ 4785211 w 5381906"/>
                <a:gd name="connsiteY12" fmla="*/ 5858540 h 5890437"/>
                <a:gd name="connsiteX13" fmla="*/ 4891537 w 5381906"/>
                <a:gd name="connsiteY13" fmla="*/ 3519377 h 5890437"/>
                <a:gd name="connsiteX14" fmla="*/ 3030839 w 5381906"/>
                <a:gd name="connsiteY14" fmla="*/ 0 h 5890437"/>
                <a:gd name="connsiteX0" fmla="*/ 3030839 w 5381906"/>
                <a:gd name="connsiteY0" fmla="*/ 0 h 5890437"/>
                <a:gd name="connsiteX1" fmla="*/ 890241 w 5381906"/>
                <a:gd name="connsiteY1" fmla="*/ 1098883 h 5890437"/>
                <a:gd name="connsiteX2" fmla="*/ 607581 w 5381906"/>
                <a:gd name="connsiteY2" fmla="*/ 2172770 h 5890437"/>
                <a:gd name="connsiteX3" fmla="*/ 560 w 5381906"/>
                <a:gd name="connsiteY3" fmla="*/ 3051544 h 5890437"/>
                <a:gd name="connsiteX4" fmla="*/ 510923 w 5381906"/>
                <a:gd name="connsiteY4" fmla="*/ 3327991 h 5890437"/>
                <a:gd name="connsiteX5" fmla="*/ 339835 w 5381906"/>
                <a:gd name="connsiteY5" fmla="*/ 3734790 h 5890437"/>
                <a:gd name="connsiteX6" fmla="*/ 531221 w 5381906"/>
                <a:gd name="connsiteY6" fmla="*/ 3870251 h 5890437"/>
                <a:gd name="connsiteX7" fmla="*/ 372699 w 5381906"/>
                <a:gd name="connsiteY7" fmla="*/ 4061637 h 5890437"/>
                <a:gd name="connsiteX8" fmla="*/ 564085 w 5381906"/>
                <a:gd name="connsiteY8" fmla="*/ 4316819 h 5890437"/>
                <a:gd name="connsiteX9" fmla="*/ 500290 w 5381906"/>
                <a:gd name="connsiteY9" fmla="*/ 4976037 h 5890437"/>
                <a:gd name="connsiteX10" fmla="*/ 1754932 w 5381906"/>
                <a:gd name="connsiteY10" fmla="*/ 5199321 h 5890437"/>
                <a:gd name="connsiteX11" fmla="*/ 1946318 w 5381906"/>
                <a:gd name="connsiteY11" fmla="*/ 5890437 h 5890437"/>
                <a:gd name="connsiteX12" fmla="*/ 4785211 w 5381906"/>
                <a:gd name="connsiteY12" fmla="*/ 5858540 h 5890437"/>
                <a:gd name="connsiteX13" fmla="*/ 4891537 w 5381906"/>
                <a:gd name="connsiteY13" fmla="*/ 3519377 h 5890437"/>
                <a:gd name="connsiteX14" fmla="*/ 3030839 w 5381906"/>
                <a:gd name="connsiteY14" fmla="*/ 0 h 5890437"/>
                <a:gd name="connsiteX0" fmla="*/ 3030839 w 5381906"/>
                <a:gd name="connsiteY0" fmla="*/ 0 h 5890437"/>
                <a:gd name="connsiteX1" fmla="*/ 890241 w 5381906"/>
                <a:gd name="connsiteY1" fmla="*/ 1098883 h 5890437"/>
                <a:gd name="connsiteX2" fmla="*/ 607581 w 5381906"/>
                <a:gd name="connsiteY2" fmla="*/ 2172770 h 5890437"/>
                <a:gd name="connsiteX3" fmla="*/ 560 w 5381906"/>
                <a:gd name="connsiteY3" fmla="*/ 3051544 h 5890437"/>
                <a:gd name="connsiteX4" fmla="*/ 510923 w 5381906"/>
                <a:gd name="connsiteY4" fmla="*/ 3327991 h 5890437"/>
                <a:gd name="connsiteX5" fmla="*/ 339835 w 5381906"/>
                <a:gd name="connsiteY5" fmla="*/ 3734790 h 5890437"/>
                <a:gd name="connsiteX6" fmla="*/ 531221 w 5381906"/>
                <a:gd name="connsiteY6" fmla="*/ 3870251 h 5890437"/>
                <a:gd name="connsiteX7" fmla="*/ 372699 w 5381906"/>
                <a:gd name="connsiteY7" fmla="*/ 4061637 h 5890437"/>
                <a:gd name="connsiteX8" fmla="*/ 564085 w 5381906"/>
                <a:gd name="connsiteY8" fmla="*/ 4316819 h 5890437"/>
                <a:gd name="connsiteX9" fmla="*/ 500290 w 5381906"/>
                <a:gd name="connsiteY9" fmla="*/ 4976037 h 5890437"/>
                <a:gd name="connsiteX10" fmla="*/ 1754932 w 5381906"/>
                <a:gd name="connsiteY10" fmla="*/ 5199321 h 5890437"/>
                <a:gd name="connsiteX11" fmla="*/ 1946318 w 5381906"/>
                <a:gd name="connsiteY11" fmla="*/ 5890437 h 5890437"/>
                <a:gd name="connsiteX12" fmla="*/ 4785211 w 5381906"/>
                <a:gd name="connsiteY12" fmla="*/ 5858540 h 5890437"/>
                <a:gd name="connsiteX13" fmla="*/ 4891537 w 5381906"/>
                <a:gd name="connsiteY13" fmla="*/ 3519377 h 5890437"/>
                <a:gd name="connsiteX14" fmla="*/ 3030839 w 5381906"/>
                <a:gd name="connsiteY14" fmla="*/ 0 h 5890437"/>
                <a:gd name="connsiteX0" fmla="*/ 3030839 w 5381906"/>
                <a:gd name="connsiteY0" fmla="*/ 0 h 5890437"/>
                <a:gd name="connsiteX1" fmla="*/ 890241 w 5381906"/>
                <a:gd name="connsiteY1" fmla="*/ 1098883 h 5890437"/>
                <a:gd name="connsiteX2" fmla="*/ 607581 w 5381906"/>
                <a:gd name="connsiteY2" fmla="*/ 2172770 h 5890437"/>
                <a:gd name="connsiteX3" fmla="*/ 560 w 5381906"/>
                <a:gd name="connsiteY3" fmla="*/ 3051544 h 5890437"/>
                <a:gd name="connsiteX4" fmla="*/ 510923 w 5381906"/>
                <a:gd name="connsiteY4" fmla="*/ 3327991 h 5890437"/>
                <a:gd name="connsiteX5" fmla="*/ 339835 w 5381906"/>
                <a:gd name="connsiteY5" fmla="*/ 3734790 h 5890437"/>
                <a:gd name="connsiteX6" fmla="*/ 531221 w 5381906"/>
                <a:gd name="connsiteY6" fmla="*/ 3870251 h 5890437"/>
                <a:gd name="connsiteX7" fmla="*/ 372699 w 5381906"/>
                <a:gd name="connsiteY7" fmla="*/ 4061637 h 5890437"/>
                <a:gd name="connsiteX8" fmla="*/ 564085 w 5381906"/>
                <a:gd name="connsiteY8" fmla="*/ 4316819 h 5890437"/>
                <a:gd name="connsiteX9" fmla="*/ 500290 w 5381906"/>
                <a:gd name="connsiteY9" fmla="*/ 4976037 h 5890437"/>
                <a:gd name="connsiteX10" fmla="*/ 1754932 w 5381906"/>
                <a:gd name="connsiteY10" fmla="*/ 5199321 h 5890437"/>
                <a:gd name="connsiteX11" fmla="*/ 1946318 w 5381906"/>
                <a:gd name="connsiteY11" fmla="*/ 5890437 h 5890437"/>
                <a:gd name="connsiteX12" fmla="*/ 4785211 w 5381906"/>
                <a:gd name="connsiteY12" fmla="*/ 5858540 h 5890437"/>
                <a:gd name="connsiteX13" fmla="*/ 4891537 w 5381906"/>
                <a:gd name="connsiteY13" fmla="*/ 3519377 h 5890437"/>
                <a:gd name="connsiteX14" fmla="*/ 3030839 w 5381906"/>
                <a:gd name="connsiteY14" fmla="*/ 0 h 5890437"/>
                <a:gd name="connsiteX0" fmla="*/ 3030839 w 5381906"/>
                <a:gd name="connsiteY0" fmla="*/ 0 h 5890437"/>
                <a:gd name="connsiteX1" fmla="*/ 890241 w 5381906"/>
                <a:gd name="connsiteY1" fmla="*/ 1098883 h 5890437"/>
                <a:gd name="connsiteX2" fmla="*/ 607581 w 5381906"/>
                <a:gd name="connsiteY2" fmla="*/ 2172770 h 5890437"/>
                <a:gd name="connsiteX3" fmla="*/ 560 w 5381906"/>
                <a:gd name="connsiteY3" fmla="*/ 3051544 h 5890437"/>
                <a:gd name="connsiteX4" fmla="*/ 510923 w 5381906"/>
                <a:gd name="connsiteY4" fmla="*/ 3327991 h 5890437"/>
                <a:gd name="connsiteX5" fmla="*/ 339835 w 5381906"/>
                <a:gd name="connsiteY5" fmla="*/ 3734790 h 5890437"/>
                <a:gd name="connsiteX6" fmla="*/ 531221 w 5381906"/>
                <a:gd name="connsiteY6" fmla="*/ 3870251 h 5890437"/>
                <a:gd name="connsiteX7" fmla="*/ 372699 w 5381906"/>
                <a:gd name="connsiteY7" fmla="*/ 4061637 h 5890437"/>
                <a:gd name="connsiteX8" fmla="*/ 564085 w 5381906"/>
                <a:gd name="connsiteY8" fmla="*/ 4316819 h 5890437"/>
                <a:gd name="connsiteX9" fmla="*/ 500290 w 5381906"/>
                <a:gd name="connsiteY9" fmla="*/ 4976037 h 5890437"/>
                <a:gd name="connsiteX10" fmla="*/ 1754932 w 5381906"/>
                <a:gd name="connsiteY10" fmla="*/ 5199321 h 5890437"/>
                <a:gd name="connsiteX11" fmla="*/ 1946318 w 5381906"/>
                <a:gd name="connsiteY11" fmla="*/ 5890437 h 5890437"/>
                <a:gd name="connsiteX12" fmla="*/ 4785211 w 5381906"/>
                <a:gd name="connsiteY12" fmla="*/ 5858540 h 5890437"/>
                <a:gd name="connsiteX13" fmla="*/ 4891537 w 5381906"/>
                <a:gd name="connsiteY13" fmla="*/ 3519377 h 5890437"/>
                <a:gd name="connsiteX14" fmla="*/ 3030839 w 5381906"/>
                <a:gd name="connsiteY14" fmla="*/ 0 h 5890437"/>
                <a:gd name="connsiteX0" fmla="*/ 3030839 w 5381906"/>
                <a:gd name="connsiteY0" fmla="*/ 0 h 5890437"/>
                <a:gd name="connsiteX1" fmla="*/ 890241 w 5381906"/>
                <a:gd name="connsiteY1" fmla="*/ 1098883 h 5890437"/>
                <a:gd name="connsiteX2" fmla="*/ 607581 w 5381906"/>
                <a:gd name="connsiteY2" fmla="*/ 2172770 h 5890437"/>
                <a:gd name="connsiteX3" fmla="*/ 560 w 5381906"/>
                <a:gd name="connsiteY3" fmla="*/ 3051544 h 5890437"/>
                <a:gd name="connsiteX4" fmla="*/ 510923 w 5381906"/>
                <a:gd name="connsiteY4" fmla="*/ 3327991 h 5890437"/>
                <a:gd name="connsiteX5" fmla="*/ 339835 w 5381906"/>
                <a:gd name="connsiteY5" fmla="*/ 3734790 h 5890437"/>
                <a:gd name="connsiteX6" fmla="*/ 531221 w 5381906"/>
                <a:gd name="connsiteY6" fmla="*/ 3870251 h 5890437"/>
                <a:gd name="connsiteX7" fmla="*/ 372699 w 5381906"/>
                <a:gd name="connsiteY7" fmla="*/ 4061637 h 5890437"/>
                <a:gd name="connsiteX8" fmla="*/ 564085 w 5381906"/>
                <a:gd name="connsiteY8" fmla="*/ 4316819 h 5890437"/>
                <a:gd name="connsiteX9" fmla="*/ 500290 w 5381906"/>
                <a:gd name="connsiteY9" fmla="*/ 4976037 h 5890437"/>
                <a:gd name="connsiteX10" fmla="*/ 1754932 w 5381906"/>
                <a:gd name="connsiteY10" fmla="*/ 5039004 h 5890437"/>
                <a:gd name="connsiteX11" fmla="*/ 1946318 w 5381906"/>
                <a:gd name="connsiteY11" fmla="*/ 5890437 h 5890437"/>
                <a:gd name="connsiteX12" fmla="*/ 4785211 w 5381906"/>
                <a:gd name="connsiteY12" fmla="*/ 5858540 h 5890437"/>
                <a:gd name="connsiteX13" fmla="*/ 4891537 w 5381906"/>
                <a:gd name="connsiteY13" fmla="*/ 3519377 h 5890437"/>
                <a:gd name="connsiteX14" fmla="*/ 3030839 w 5381906"/>
                <a:gd name="connsiteY14" fmla="*/ 0 h 5890437"/>
                <a:gd name="connsiteX0" fmla="*/ 3030839 w 5381906"/>
                <a:gd name="connsiteY0" fmla="*/ 0 h 5890437"/>
                <a:gd name="connsiteX1" fmla="*/ 890241 w 5381906"/>
                <a:gd name="connsiteY1" fmla="*/ 1098883 h 5890437"/>
                <a:gd name="connsiteX2" fmla="*/ 607581 w 5381906"/>
                <a:gd name="connsiteY2" fmla="*/ 2172770 h 5890437"/>
                <a:gd name="connsiteX3" fmla="*/ 560 w 5381906"/>
                <a:gd name="connsiteY3" fmla="*/ 3051544 h 5890437"/>
                <a:gd name="connsiteX4" fmla="*/ 510923 w 5381906"/>
                <a:gd name="connsiteY4" fmla="*/ 3327991 h 5890437"/>
                <a:gd name="connsiteX5" fmla="*/ 339835 w 5381906"/>
                <a:gd name="connsiteY5" fmla="*/ 3734790 h 5890437"/>
                <a:gd name="connsiteX6" fmla="*/ 531221 w 5381906"/>
                <a:gd name="connsiteY6" fmla="*/ 3870251 h 5890437"/>
                <a:gd name="connsiteX7" fmla="*/ 372699 w 5381906"/>
                <a:gd name="connsiteY7" fmla="*/ 4061637 h 5890437"/>
                <a:gd name="connsiteX8" fmla="*/ 564085 w 5381906"/>
                <a:gd name="connsiteY8" fmla="*/ 4316819 h 5890437"/>
                <a:gd name="connsiteX9" fmla="*/ 500290 w 5381906"/>
                <a:gd name="connsiteY9" fmla="*/ 4976037 h 5890437"/>
                <a:gd name="connsiteX10" fmla="*/ 1754932 w 5381906"/>
                <a:gd name="connsiteY10" fmla="*/ 5039004 h 5890437"/>
                <a:gd name="connsiteX11" fmla="*/ 1946318 w 5381906"/>
                <a:gd name="connsiteY11" fmla="*/ 5890437 h 5890437"/>
                <a:gd name="connsiteX12" fmla="*/ 4785211 w 5381906"/>
                <a:gd name="connsiteY12" fmla="*/ 5858540 h 5890437"/>
                <a:gd name="connsiteX13" fmla="*/ 4891537 w 5381906"/>
                <a:gd name="connsiteY13" fmla="*/ 3519377 h 5890437"/>
                <a:gd name="connsiteX14" fmla="*/ 3030839 w 5381906"/>
                <a:gd name="connsiteY14" fmla="*/ 0 h 5890437"/>
                <a:gd name="connsiteX0" fmla="*/ 3030839 w 5381906"/>
                <a:gd name="connsiteY0" fmla="*/ 0 h 5890437"/>
                <a:gd name="connsiteX1" fmla="*/ 890241 w 5381906"/>
                <a:gd name="connsiteY1" fmla="*/ 1098883 h 5890437"/>
                <a:gd name="connsiteX2" fmla="*/ 607581 w 5381906"/>
                <a:gd name="connsiteY2" fmla="*/ 2172770 h 5890437"/>
                <a:gd name="connsiteX3" fmla="*/ 560 w 5381906"/>
                <a:gd name="connsiteY3" fmla="*/ 3051544 h 5890437"/>
                <a:gd name="connsiteX4" fmla="*/ 510923 w 5381906"/>
                <a:gd name="connsiteY4" fmla="*/ 3327991 h 5890437"/>
                <a:gd name="connsiteX5" fmla="*/ 339835 w 5381906"/>
                <a:gd name="connsiteY5" fmla="*/ 3734790 h 5890437"/>
                <a:gd name="connsiteX6" fmla="*/ 531221 w 5381906"/>
                <a:gd name="connsiteY6" fmla="*/ 3870251 h 5890437"/>
                <a:gd name="connsiteX7" fmla="*/ 372699 w 5381906"/>
                <a:gd name="connsiteY7" fmla="*/ 4061637 h 5890437"/>
                <a:gd name="connsiteX8" fmla="*/ 564085 w 5381906"/>
                <a:gd name="connsiteY8" fmla="*/ 4316819 h 5890437"/>
                <a:gd name="connsiteX9" fmla="*/ 500290 w 5381906"/>
                <a:gd name="connsiteY9" fmla="*/ 4976037 h 5890437"/>
                <a:gd name="connsiteX10" fmla="*/ 1754932 w 5381906"/>
                <a:gd name="connsiteY10" fmla="*/ 5039004 h 5890437"/>
                <a:gd name="connsiteX11" fmla="*/ 1946318 w 5381906"/>
                <a:gd name="connsiteY11" fmla="*/ 5890437 h 5890437"/>
                <a:gd name="connsiteX12" fmla="*/ 4785211 w 5381906"/>
                <a:gd name="connsiteY12" fmla="*/ 5858540 h 5890437"/>
                <a:gd name="connsiteX13" fmla="*/ 4891537 w 5381906"/>
                <a:gd name="connsiteY13" fmla="*/ 3519377 h 5890437"/>
                <a:gd name="connsiteX14" fmla="*/ 3030839 w 5381906"/>
                <a:gd name="connsiteY14" fmla="*/ 0 h 5890437"/>
                <a:gd name="connsiteX0" fmla="*/ 3030839 w 5381906"/>
                <a:gd name="connsiteY0" fmla="*/ 0 h 5890437"/>
                <a:gd name="connsiteX1" fmla="*/ 890241 w 5381906"/>
                <a:gd name="connsiteY1" fmla="*/ 1098883 h 5890437"/>
                <a:gd name="connsiteX2" fmla="*/ 607581 w 5381906"/>
                <a:gd name="connsiteY2" fmla="*/ 2172770 h 5890437"/>
                <a:gd name="connsiteX3" fmla="*/ 560 w 5381906"/>
                <a:gd name="connsiteY3" fmla="*/ 3051544 h 5890437"/>
                <a:gd name="connsiteX4" fmla="*/ 510923 w 5381906"/>
                <a:gd name="connsiteY4" fmla="*/ 3327991 h 5890437"/>
                <a:gd name="connsiteX5" fmla="*/ 339835 w 5381906"/>
                <a:gd name="connsiteY5" fmla="*/ 3734790 h 5890437"/>
                <a:gd name="connsiteX6" fmla="*/ 531221 w 5381906"/>
                <a:gd name="connsiteY6" fmla="*/ 3870251 h 5890437"/>
                <a:gd name="connsiteX7" fmla="*/ 372699 w 5381906"/>
                <a:gd name="connsiteY7" fmla="*/ 4061637 h 5890437"/>
                <a:gd name="connsiteX8" fmla="*/ 564085 w 5381906"/>
                <a:gd name="connsiteY8" fmla="*/ 4316819 h 5890437"/>
                <a:gd name="connsiteX9" fmla="*/ 500290 w 5381906"/>
                <a:gd name="connsiteY9" fmla="*/ 4976037 h 5890437"/>
                <a:gd name="connsiteX10" fmla="*/ 1754932 w 5381906"/>
                <a:gd name="connsiteY10" fmla="*/ 5039004 h 5890437"/>
                <a:gd name="connsiteX11" fmla="*/ 1946318 w 5381906"/>
                <a:gd name="connsiteY11" fmla="*/ 5890437 h 5890437"/>
                <a:gd name="connsiteX12" fmla="*/ 4785211 w 5381906"/>
                <a:gd name="connsiteY12" fmla="*/ 5858540 h 5890437"/>
                <a:gd name="connsiteX13" fmla="*/ 4891537 w 5381906"/>
                <a:gd name="connsiteY13" fmla="*/ 3519377 h 5890437"/>
                <a:gd name="connsiteX14" fmla="*/ 3030839 w 5381906"/>
                <a:gd name="connsiteY14" fmla="*/ 0 h 5890437"/>
                <a:gd name="connsiteX0" fmla="*/ 3030839 w 5381906"/>
                <a:gd name="connsiteY0" fmla="*/ 0 h 5890437"/>
                <a:gd name="connsiteX1" fmla="*/ 890241 w 5381906"/>
                <a:gd name="connsiteY1" fmla="*/ 1098883 h 5890437"/>
                <a:gd name="connsiteX2" fmla="*/ 607581 w 5381906"/>
                <a:gd name="connsiteY2" fmla="*/ 2172770 h 5890437"/>
                <a:gd name="connsiteX3" fmla="*/ 560 w 5381906"/>
                <a:gd name="connsiteY3" fmla="*/ 3051544 h 5890437"/>
                <a:gd name="connsiteX4" fmla="*/ 510923 w 5381906"/>
                <a:gd name="connsiteY4" fmla="*/ 3327991 h 5890437"/>
                <a:gd name="connsiteX5" fmla="*/ 339835 w 5381906"/>
                <a:gd name="connsiteY5" fmla="*/ 3734790 h 5890437"/>
                <a:gd name="connsiteX6" fmla="*/ 531221 w 5381906"/>
                <a:gd name="connsiteY6" fmla="*/ 3870251 h 5890437"/>
                <a:gd name="connsiteX7" fmla="*/ 372699 w 5381906"/>
                <a:gd name="connsiteY7" fmla="*/ 4061637 h 5890437"/>
                <a:gd name="connsiteX8" fmla="*/ 564085 w 5381906"/>
                <a:gd name="connsiteY8" fmla="*/ 4316819 h 5890437"/>
                <a:gd name="connsiteX9" fmla="*/ 500290 w 5381906"/>
                <a:gd name="connsiteY9" fmla="*/ 4976037 h 5890437"/>
                <a:gd name="connsiteX10" fmla="*/ 1754932 w 5381906"/>
                <a:gd name="connsiteY10" fmla="*/ 5039004 h 5890437"/>
                <a:gd name="connsiteX11" fmla="*/ 1946318 w 5381906"/>
                <a:gd name="connsiteY11" fmla="*/ 5890437 h 5890437"/>
                <a:gd name="connsiteX12" fmla="*/ 4785211 w 5381906"/>
                <a:gd name="connsiteY12" fmla="*/ 5858540 h 5890437"/>
                <a:gd name="connsiteX13" fmla="*/ 4891537 w 5381906"/>
                <a:gd name="connsiteY13" fmla="*/ 3519377 h 5890437"/>
                <a:gd name="connsiteX14" fmla="*/ 3030839 w 5381906"/>
                <a:gd name="connsiteY14" fmla="*/ 0 h 5890437"/>
                <a:gd name="connsiteX0" fmla="*/ 3030765 w 5381832"/>
                <a:gd name="connsiteY0" fmla="*/ 0 h 5890437"/>
                <a:gd name="connsiteX1" fmla="*/ 890167 w 5381832"/>
                <a:gd name="connsiteY1" fmla="*/ 1098883 h 5890437"/>
                <a:gd name="connsiteX2" fmla="*/ 672821 w 5381832"/>
                <a:gd name="connsiteY2" fmla="*/ 2220272 h 5890437"/>
                <a:gd name="connsiteX3" fmla="*/ 486 w 5381832"/>
                <a:gd name="connsiteY3" fmla="*/ 3051544 h 5890437"/>
                <a:gd name="connsiteX4" fmla="*/ 510849 w 5381832"/>
                <a:gd name="connsiteY4" fmla="*/ 3327991 h 5890437"/>
                <a:gd name="connsiteX5" fmla="*/ 339761 w 5381832"/>
                <a:gd name="connsiteY5" fmla="*/ 3734790 h 5890437"/>
                <a:gd name="connsiteX6" fmla="*/ 531147 w 5381832"/>
                <a:gd name="connsiteY6" fmla="*/ 3870251 h 5890437"/>
                <a:gd name="connsiteX7" fmla="*/ 372625 w 5381832"/>
                <a:gd name="connsiteY7" fmla="*/ 4061637 h 5890437"/>
                <a:gd name="connsiteX8" fmla="*/ 564011 w 5381832"/>
                <a:gd name="connsiteY8" fmla="*/ 4316819 h 5890437"/>
                <a:gd name="connsiteX9" fmla="*/ 500216 w 5381832"/>
                <a:gd name="connsiteY9" fmla="*/ 4976037 h 5890437"/>
                <a:gd name="connsiteX10" fmla="*/ 1754858 w 5381832"/>
                <a:gd name="connsiteY10" fmla="*/ 5039004 h 5890437"/>
                <a:gd name="connsiteX11" fmla="*/ 1946244 w 5381832"/>
                <a:gd name="connsiteY11" fmla="*/ 5890437 h 5890437"/>
                <a:gd name="connsiteX12" fmla="*/ 4785137 w 5381832"/>
                <a:gd name="connsiteY12" fmla="*/ 5858540 h 5890437"/>
                <a:gd name="connsiteX13" fmla="*/ 4891463 w 5381832"/>
                <a:gd name="connsiteY13" fmla="*/ 3519377 h 5890437"/>
                <a:gd name="connsiteX14" fmla="*/ 3030765 w 5381832"/>
                <a:gd name="connsiteY14" fmla="*/ 0 h 5890437"/>
                <a:gd name="connsiteX0" fmla="*/ 3030862 w 5381929"/>
                <a:gd name="connsiteY0" fmla="*/ 0 h 5890437"/>
                <a:gd name="connsiteX1" fmla="*/ 890264 w 5381929"/>
                <a:gd name="connsiteY1" fmla="*/ 1098883 h 5890437"/>
                <a:gd name="connsiteX2" fmla="*/ 672918 w 5381929"/>
                <a:gd name="connsiteY2" fmla="*/ 2220272 h 5890437"/>
                <a:gd name="connsiteX3" fmla="*/ 583 w 5381929"/>
                <a:gd name="connsiteY3" fmla="*/ 3051544 h 5890437"/>
                <a:gd name="connsiteX4" fmla="*/ 510946 w 5381929"/>
                <a:gd name="connsiteY4" fmla="*/ 3327991 h 5890437"/>
                <a:gd name="connsiteX5" fmla="*/ 339858 w 5381929"/>
                <a:gd name="connsiteY5" fmla="*/ 3734790 h 5890437"/>
                <a:gd name="connsiteX6" fmla="*/ 531244 w 5381929"/>
                <a:gd name="connsiteY6" fmla="*/ 3870251 h 5890437"/>
                <a:gd name="connsiteX7" fmla="*/ 372722 w 5381929"/>
                <a:gd name="connsiteY7" fmla="*/ 4061637 h 5890437"/>
                <a:gd name="connsiteX8" fmla="*/ 564108 w 5381929"/>
                <a:gd name="connsiteY8" fmla="*/ 4316819 h 5890437"/>
                <a:gd name="connsiteX9" fmla="*/ 500313 w 5381929"/>
                <a:gd name="connsiteY9" fmla="*/ 4976037 h 5890437"/>
                <a:gd name="connsiteX10" fmla="*/ 1754955 w 5381929"/>
                <a:gd name="connsiteY10" fmla="*/ 5039004 h 5890437"/>
                <a:gd name="connsiteX11" fmla="*/ 1946341 w 5381929"/>
                <a:gd name="connsiteY11" fmla="*/ 5890437 h 5890437"/>
                <a:gd name="connsiteX12" fmla="*/ 4785234 w 5381929"/>
                <a:gd name="connsiteY12" fmla="*/ 5858540 h 5890437"/>
                <a:gd name="connsiteX13" fmla="*/ 4891560 w 5381929"/>
                <a:gd name="connsiteY13" fmla="*/ 3519377 h 5890437"/>
                <a:gd name="connsiteX14" fmla="*/ 3030862 w 5381929"/>
                <a:gd name="connsiteY14" fmla="*/ 0 h 5890437"/>
                <a:gd name="connsiteX0" fmla="*/ 3030862 w 5381929"/>
                <a:gd name="connsiteY0" fmla="*/ 0 h 5890437"/>
                <a:gd name="connsiteX1" fmla="*/ 890264 w 5381929"/>
                <a:gd name="connsiteY1" fmla="*/ 1098883 h 5890437"/>
                <a:gd name="connsiteX2" fmla="*/ 672918 w 5381929"/>
                <a:gd name="connsiteY2" fmla="*/ 2220272 h 5890437"/>
                <a:gd name="connsiteX3" fmla="*/ 583 w 5381929"/>
                <a:gd name="connsiteY3" fmla="*/ 3051544 h 5890437"/>
                <a:gd name="connsiteX4" fmla="*/ 510946 w 5381929"/>
                <a:gd name="connsiteY4" fmla="*/ 3327991 h 5890437"/>
                <a:gd name="connsiteX5" fmla="*/ 339858 w 5381929"/>
                <a:gd name="connsiteY5" fmla="*/ 3734790 h 5890437"/>
                <a:gd name="connsiteX6" fmla="*/ 531244 w 5381929"/>
                <a:gd name="connsiteY6" fmla="*/ 3870251 h 5890437"/>
                <a:gd name="connsiteX7" fmla="*/ 372722 w 5381929"/>
                <a:gd name="connsiteY7" fmla="*/ 4061637 h 5890437"/>
                <a:gd name="connsiteX8" fmla="*/ 564108 w 5381929"/>
                <a:gd name="connsiteY8" fmla="*/ 4316819 h 5890437"/>
                <a:gd name="connsiteX9" fmla="*/ 500313 w 5381929"/>
                <a:gd name="connsiteY9" fmla="*/ 4976037 h 5890437"/>
                <a:gd name="connsiteX10" fmla="*/ 1754955 w 5381929"/>
                <a:gd name="connsiteY10" fmla="*/ 5039004 h 5890437"/>
                <a:gd name="connsiteX11" fmla="*/ 1946341 w 5381929"/>
                <a:gd name="connsiteY11" fmla="*/ 5890437 h 5890437"/>
                <a:gd name="connsiteX12" fmla="*/ 4785234 w 5381929"/>
                <a:gd name="connsiteY12" fmla="*/ 5858540 h 5890437"/>
                <a:gd name="connsiteX13" fmla="*/ 4891560 w 5381929"/>
                <a:gd name="connsiteY13" fmla="*/ 3519377 h 5890437"/>
                <a:gd name="connsiteX14" fmla="*/ 3030862 w 5381929"/>
                <a:gd name="connsiteY14" fmla="*/ 0 h 5890437"/>
                <a:gd name="connsiteX0" fmla="*/ 3030862 w 5381929"/>
                <a:gd name="connsiteY0" fmla="*/ 0 h 5890437"/>
                <a:gd name="connsiteX1" fmla="*/ 890264 w 5381929"/>
                <a:gd name="connsiteY1" fmla="*/ 1098883 h 5890437"/>
                <a:gd name="connsiteX2" fmla="*/ 672918 w 5381929"/>
                <a:gd name="connsiteY2" fmla="*/ 2220272 h 5890437"/>
                <a:gd name="connsiteX3" fmla="*/ 583 w 5381929"/>
                <a:gd name="connsiteY3" fmla="*/ 3051544 h 5890437"/>
                <a:gd name="connsiteX4" fmla="*/ 510946 w 5381929"/>
                <a:gd name="connsiteY4" fmla="*/ 3327991 h 5890437"/>
                <a:gd name="connsiteX5" fmla="*/ 339858 w 5381929"/>
                <a:gd name="connsiteY5" fmla="*/ 3734790 h 5890437"/>
                <a:gd name="connsiteX6" fmla="*/ 531244 w 5381929"/>
                <a:gd name="connsiteY6" fmla="*/ 3870251 h 5890437"/>
                <a:gd name="connsiteX7" fmla="*/ 372722 w 5381929"/>
                <a:gd name="connsiteY7" fmla="*/ 4061637 h 5890437"/>
                <a:gd name="connsiteX8" fmla="*/ 564108 w 5381929"/>
                <a:gd name="connsiteY8" fmla="*/ 4316819 h 5890437"/>
                <a:gd name="connsiteX9" fmla="*/ 500313 w 5381929"/>
                <a:gd name="connsiteY9" fmla="*/ 4976037 h 5890437"/>
                <a:gd name="connsiteX10" fmla="*/ 1754955 w 5381929"/>
                <a:gd name="connsiteY10" fmla="*/ 5039004 h 5890437"/>
                <a:gd name="connsiteX11" fmla="*/ 1946341 w 5381929"/>
                <a:gd name="connsiteY11" fmla="*/ 5890437 h 5890437"/>
                <a:gd name="connsiteX12" fmla="*/ 4785234 w 5381929"/>
                <a:gd name="connsiteY12" fmla="*/ 5858540 h 5890437"/>
                <a:gd name="connsiteX13" fmla="*/ 4891560 w 5381929"/>
                <a:gd name="connsiteY13" fmla="*/ 3519377 h 5890437"/>
                <a:gd name="connsiteX14" fmla="*/ 3030862 w 5381929"/>
                <a:gd name="connsiteY14" fmla="*/ 0 h 5890437"/>
                <a:gd name="connsiteX0" fmla="*/ 3030862 w 5381929"/>
                <a:gd name="connsiteY0" fmla="*/ 0 h 5890437"/>
                <a:gd name="connsiteX1" fmla="*/ 890264 w 5381929"/>
                <a:gd name="connsiteY1" fmla="*/ 1098883 h 5890437"/>
                <a:gd name="connsiteX2" fmla="*/ 672918 w 5381929"/>
                <a:gd name="connsiteY2" fmla="*/ 2220272 h 5890437"/>
                <a:gd name="connsiteX3" fmla="*/ 583 w 5381929"/>
                <a:gd name="connsiteY3" fmla="*/ 3051544 h 5890437"/>
                <a:gd name="connsiteX4" fmla="*/ 510946 w 5381929"/>
                <a:gd name="connsiteY4" fmla="*/ 3327991 h 5890437"/>
                <a:gd name="connsiteX5" fmla="*/ 339858 w 5381929"/>
                <a:gd name="connsiteY5" fmla="*/ 3734790 h 5890437"/>
                <a:gd name="connsiteX6" fmla="*/ 531244 w 5381929"/>
                <a:gd name="connsiteY6" fmla="*/ 3870251 h 5890437"/>
                <a:gd name="connsiteX7" fmla="*/ 372722 w 5381929"/>
                <a:gd name="connsiteY7" fmla="*/ 4061637 h 5890437"/>
                <a:gd name="connsiteX8" fmla="*/ 564108 w 5381929"/>
                <a:gd name="connsiteY8" fmla="*/ 4316819 h 5890437"/>
                <a:gd name="connsiteX9" fmla="*/ 500313 w 5381929"/>
                <a:gd name="connsiteY9" fmla="*/ 4976037 h 5890437"/>
                <a:gd name="connsiteX10" fmla="*/ 1754955 w 5381929"/>
                <a:gd name="connsiteY10" fmla="*/ 5039004 h 5890437"/>
                <a:gd name="connsiteX11" fmla="*/ 1946341 w 5381929"/>
                <a:gd name="connsiteY11" fmla="*/ 5890437 h 5890437"/>
                <a:gd name="connsiteX12" fmla="*/ 4785234 w 5381929"/>
                <a:gd name="connsiteY12" fmla="*/ 5858540 h 5890437"/>
                <a:gd name="connsiteX13" fmla="*/ 4891560 w 5381929"/>
                <a:gd name="connsiteY13" fmla="*/ 3519377 h 5890437"/>
                <a:gd name="connsiteX14" fmla="*/ 3030862 w 5381929"/>
                <a:gd name="connsiteY14" fmla="*/ 0 h 5890437"/>
                <a:gd name="connsiteX0" fmla="*/ 3030862 w 5381929"/>
                <a:gd name="connsiteY0" fmla="*/ 0 h 5890437"/>
                <a:gd name="connsiteX1" fmla="*/ 872451 w 5381929"/>
                <a:gd name="connsiteY1" fmla="*/ 1057320 h 5890437"/>
                <a:gd name="connsiteX2" fmla="*/ 672918 w 5381929"/>
                <a:gd name="connsiteY2" fmla="*/ 2220272 h 5890437"/>
                <a:gd name="connsiteX3" fmla="*/ 583 w 5381929"/>
                <a:gd name="connsiteY3" fmla="*/ 3051544 h 5890437"/>
                <a:gd name="connsiteX4" fmla="*/ 510946 w 5381929"/>
                <a:gd name="connsiteY4" fmla="*/ 3327991 h 5890437"/>
                <a:gd name="connsiteX5" fmla="*/ 339858 w 5381929"/>
                <a:gd name="connsiteY5" fmla="*/ 3734790 h 5890437"/>
                <a:gd name="connsiteX6" fmla="*/ 531244 w 5381929"/>
                <a:gd name="connsiteY6" fmla="*/ 3870251 h 5890437"/>
                <a:gd name="connsiteX7" fmla="*/ 372722 w 5381929"/>
                <a:gd name="connsiteY7" fmla="*/ 4061637 h 5890437"/>
                <a:gd name="connsiteX8" fmla="*/ 564108 w 5381929"/>
                <a:gd name="connsiteY8" fmla="*/ 4316819 h 5890437"/>
                <a:gd name="connsiteX9" fmla="*/ 500313 w 5381929"/>
                <a:gd name="connsiteY9" fmla="*/ 4976037 h 5890437"/>
                <a:gd name="connsiteX10" fmla="*/ 1754955 w 5381929"/>
                <a:gd name="connsiteY10" fmla="*/ 5039004 h 5890437"/>
                <a:gd name="connsiteX11" fmla="*/ 1946341 w 5381929"/>
                <a:gd name="connsiteY11" fmla="*/ 5890437 h 5890437"/>
                <a:gd name="connsiteX12" fmla="*/ 4785234 w 5381929"/>
                <a:gd name="connsiteY12" fmla="*/ 5858540 h 5890437"/>
                <a:gd name="connsiteX13" fmla="*/ 4891560 w 5381929"/>
                <a:gd name="connsiteY13" fmla="*/ 3519377 h 5890437"/>
                <a:gd name="connsiteX14" fmla="*/ 3030862 w 5381929"/>
                <a:gd name="connsiteY14" fmla="*/ 0 h 5890437"/>
                <a:gd name="connsiteX0" fmla="*/ 3030862 w 5381929"/>
                <a:gd name="connsiteY0" fmla="*/ 0 h 5890437"/>
                <a:gd name="connsiteX1" fmla="*/ 872451 w 5381929"/>
                <a:gd name="connsiteY1" fmla="*/ 1057320 h 5890437"/>
                <a:gd name="connsiteX2" fmla="*/ 672918 w 5381929"/>
                <a:gd name="connsiteY2" fmla="*/ 2220272 h 5890437"/>
                <a:gd name="connsiteX3" fmla="*/ 583 w 5381929"/>
                <a:gd name="connsiteY3" fmla="*/ 3051544 h 5890437"/>
                <a:gd name="connsiteX4" fmla="*/ 510946 w 5381929"/>
                <a:gd name="connsiteY4" fmla="*/ 3327991 h 5890437"/>
                <a:gd name="connsiteX5" fmla="*/ 339858 w 5381929"/>
                <a:gd name="connsiteY5" fmla="*/ 3734790 h 5890437"/>
                <a:gd name="connsiteX6" fmla="*/ 531244 w 5381929"/>
                <a:gd name="connsiteY6" fmla="*/ 3870251 h 5890437"/>
                <a:gd name="connsiteX7" fmla="*/ 372722 w 5381929"/>
                <a:gd name="connsiteY7" fmla="*/ 4061637 h 5890437"/>
                <a:gd name="connsiteX8" fmla="*/ 564108 w 5381929"/>
                <a:gd name="connsiteY8" fmla="*/ 4316819 h 5890437"/>
                <a:gd name="connsiteX9" fmla="*/ 500313 w 5381929"/>
                <a:gd name="connsiteY9" fmla="*/ 4976037 h 5890437"/>
                <a:gd name="connsiteX10" fmla="*/ 1754955 w 5381929"/>
                <a:gd name="connsiteY10" fmla="*/ 5039004 h 5890437"/>
                <a:gd name="connsiteX11" fmla="*/ 1946341 w 5381929"/>
                <a:gd name="connsiteY11" fmla="*/ 5890437 h 5890437"/>
                <a:gd name="connsiteX12" fmla="*/ 4785234 w 5381929"/>
                <a:gd name="connsiteY12" fmla="*/ 5858540 h 5890437"/>
                <a:gd name="connsiteX13" fmla="*/ 4891560 w 5381929"/>
                <a:gd name="connsiteY13" fmla="*/ 3519377 h 5890437"/>
                <a:gd name="connsiteX14" fmla="*/ 3030862 w 5381929"/>
                <a:gd name="connsiteY14" fmla="*/ 0 h 5890437"/>
                <a:gd name="connsiteX0" fmla="*/ 3030862 w 5381929"/>
                <a:gd name="connsiteY0" fmla="*/ 0 h 5890437"/>
                <a:gd name="connsiteX1" fmla="*/ 981633 w 5381929"/>
                <a:gd name="connsiteY1" fmla="*/ 920842 h 5890437"/>
                <a:gd name="connsiteX2" fmla="*/ 672918 w 5381929"/>
                <a:gd name="connsiteY2" fmla="*/ 2220272 h 5890437"/>
                <a:gd name="connsiteX3" fmla="*/ 583 w 5381929"/>
                <a:gd name="connsiteY3" fmla="*/ 3051544 h 5890437"/>
                <a:gd name="connsiteX4" fmla="*/ 510946 w 5381929"/>
                <a:gd name="connsiteY4" fmla="*/ 3327991 h 5890437"/>
                <a:gd name="connsiteX5" fmla="*/ 339858 w 5381929"/>
                <a:gd name="connsiteY5" fmla="*/ 3734790 h 5890437"/>
                <a:gd name="connsiteX6" fmla="*/ 531244 w 5381929"/>
                <a:gd name="connsiteY6" fmla="*/ 3870251 h 5890437"/>
                <a:gd name="connsiteX7" fmla="*/ 372722 w 5381929"/>
                <a:gd name="connsiteY7" fmla="*/ 4061637 h 5890437"/>
                <a:gd name="connsiteX8" fmla="*/ 564108 w 5381929"/>
                <a:gd name="connsiteY8" fmla="*/ 4316819 h 5890437"/>
                <a:gd name="connsiteX9" fmla="*/ 500313 w 5381929"/>
                <a:gd name="connsiteY9" fmla="*/ 4976037 h 5890437"/>
                <a:gd name="connsiteX10" fmla="*/ 1754955 w 5381929"/>
                <a:gd name="connsiteY10" fmla="*/ 5039004 h 5890437"/>
                <a:gd name="connsiteX11" fmla="*/ 1946341 w 5381929"/>
                <a:gd name="connsiteY11" fmla="*/ 5890437 h 5890437"/>
                <a:gd name="connsiteX12" fmla="*/ 4785234 w 5381929"/>
                <a:gd name="connsiteY12" fmla="*/ 5858540 h 5890437"/>
                <a:gd name="connsiteX13" fmla="*/ 4891560 w 5381929"/>
                <a:gd name="connsiteY13" fmla="*/ 3519377 h 5890437"/>
                <a:gd name="connsiteX14" fmla="*/ 3030862 w 5381929"/>
                <a:gd name="connsiteY14" fmla="*/ 0 h 5890437"/>
                <a:gd name="connsiteX0" fmla="*/ 3030862 w 5381929"/>
                <a:gd name="connsiteY0" fmla="*/ 0 h 5890437"/>
                <a:gd name="connsiteX1" fmla="*/ 981633 w 5381929"/>
                <a:gd name="connsiteY1" fmla="*/ 920842 h 5890437"/>
                <a:gd name="connsiteX2" fmla="*/ 672918 w 5381929"/>
                <a:gd name="connsiteY2" fmla="*/ 2220272 h 5890437"/>
                <a:gd name="connsiteX3" fmla="*/ 583 w 5381929"/>
                <a:gd name="connsiteY3" fmla="*/ 3051544 h 5890437"/>
                <a:gd name="connsiteX4" fmla="*/ 510946 w 5381929"/>
                <a:gd name="connsiteY4" fmla="*/ 3327991 h 5890437"/>
                <a:gd name="connsiteX5" fmla="*/ 339858 w 5381929"/>
                <a:gd name="connsiteY5" fmla="*/ 3734790 h 5890437"/>
                <a:gd name="connsiteX6" fmla="*/ 531244 w 5381929"/>
                <a:gd name="connsiteY6" fmla="*/ 3870251 h 5890437"/>
                <a:gd name="connsiteX7" fmla="*/ 372722 w 5381929"/>
                <a:gd name="connsiteY7" fmla="*/ 4061637 h 5890437"/>
                <a:gd name="connsiteX8" fmla="*/ 564108 w 5381929"/>
                <a:gd name="connsiteY8" fmla="*/ 4316819 h 5890437"/>
                <a:gd name="connsiteX9" fmla="*/ 500313 w 5381929"/>
                <a:gd name="connsiteY9" fmla="*/ 4976037 h 5890437"/>
                <a:gd name="connsiteX10" fmla="*/ 1754955 w 5381929"/>
                <a:gd name="connsiteY10" fmla="*/ 5039004 h 5890437"/>
                <a:gd name="connsiteX11" fmla="*/ 1946341 w 5381929"/>
                <a:gd name="connsiteY11" fmla="*/ 5890437 h 5890437"/>
                <a:gd name="connsiteX12" fmla="*/ 4785234 w 5381929"/>
                <a:gd name="connsiteY12" fmla="*/ 5858540 h 5890437"/>
                <a:gd name="connsiteX13" fmla="*/ 4891560 w 5381929"/>
                <a:gd name="connsiteY13" fmla="*/ 3519377 h 5890437"/>
                <a:gd name="connsiteX14" fmla="*/ 3030862 w 5381929"/>
                <a:gd name="connsiteY14" fmla="*/ 0 h 5890437"/>
                <a:gd name="connsiteX0" fmla="*/ 3030862 w 5381929"/>
                <a:gd name="connsiteY0" fmla="*/ 0 h 5890437"/>
                <a:gd name="connsiteX1" fmla="*/ 927042 w 5381929"/>
                <a:gd name="connsiteY1" fmla="*/ 866251 h 5890437"/>
                <a:gd name="connsiteX2" fmla="*/ 672918 w 5381929"/>
                <a:gd name="connsiteY2" fmla="*/ 2220272 h 5890437"/>
                <a:gd name="connsiteX3" fmla="*/ 583 w 5381929"/>
                <a:gd name="connsiteY3" fmla="*/ 3051544 h 5890437"/>
                <a:gd name="connsiteX4" fmla="*/ 510946 w 5381929"/>
                <a:gd name="connsiteY4" fmla="*/ 3327991 h 5890437"/>
                <a:gd name="connsiteX5" fmla="*/ 339858 w 5381929"/>
                <a:gd name="connsiteY5" fmla="*/ 3734790 h 5890437"/>
                <a:gd name="connsiteX6" fmla="*/ 531244 w 5381929"/>
                <a:gd name="connsiteY6" fmla="*/ 3870251 h 5890437"/>
                <a:gd name="connsiteX7" fmla="*/ 372722 w 5381929"/>
                <a:gd name="connsiteY7" fmla="*/ 4061637 h 5890437"/>
                <a:gd name="connsiteX8" fmla="*/ 564108 w 5381929"/>
                <a:gd name="connsiteY8" fmla="*/ 4316819 h 5890437"/>
                <a:gd name="connsiteX9" fmla="*/ 500313 w 5381929"/>
                <a:gd name="connsiteY9" fmla="*/ 4976037 h 5890437"/>
                <a:gd name="connsiteX10" fmla="*/ 1754955 w 5381929"/>
                <a:gd name="connsiteY10" fmla="*/ 5039004 h 5890437"/>
                <a:gd name="connsiteX11" fmla="*/ 1946341 w 5381929"/>
                <a:gd name="connsiteY11" fmla="*/ 5890437 h 5890437"/>
                <a:gd name="connsiteX12" fmla="*/ 4785234 w 5381929"/>
                <a:gd name="connsiteY12" fmla="*/ 5858540 h 5890437"/>
                <a:gd name="connsiteX13" fmla="*/ 4891560 w 5381929"/>
                <a:gd name="connsiteY13" fmla="*/ 3519377 h 5890437"/>
                <a:gd name="connsiteX14" fmla="*/ 3030862 w 5381929"/>
                <a:gd name="connsiteY14" fmla="*/ 0 h 5890437"/>
                <a:gd name="connsiteX0" fmla="*/ 3030862 w 5381929"/>
                <a:gd name="connsiteY0" fmla="*/ 0 h 5890437"/>
                <a:gd name="connsiteX1" fmla="*/ 927042 w 5381929"/>
                <a:gd name="connsiteY1" fmla="*/ 866251 h 5890437"/>
                <a:gd name="connsiteX2" fmla="*/ 672918 w 5381929"/>
                <a:gd name="connsiteY2" fmla="*/ 2220272 h 5890437"/>
                <a:gd name="connsiteX3" fmla="*/ 583 w 5381929"/>
                <a:gd name="connsiteY3" fmla="*/ 3051544 h 5890437"/>
                <a:gd name="connsiteX4" fmla="*/ 510946 w 5381929"/>
                <a:gd name="connsiteY4" fmla="*/ 3327991 h 5890437"/>
                <a:gd name="connsiteX5" fmla="*/ 339858 w 5381929"/>
                <a:gd name="connsiteY5" fmla="*/ 3734790 h 5890437"/>
                <a:gd name="connsiteX6" fmla="*/ 531244 w 5381929"/>
                <a:gd name="connsiteY6" fmla="*/ 3870251 h 5890437"/>
                <a:gd name="connsiteX7" fmla="*/ 372722 w 5381929"/>
                <a:gd name="connsiteY7" fmla="*/ 4061637 h 5890437"/>
                <a:gd name="connsiteX8" fmla="*/ 564108 w 5381929"/>
                <a:gd name="connsiteY8" fmla="*/ 4316819 h 5890437"/>
                <a:gd name="connsiteX9" fmla="*/ 500313 w 5381929"/>
                <a:gd name="connsiteY9" fmla="*/ 4976037 h 5890437"/>
                <a:gd name="connsiteX10" fmla="*/ 1754955 w 5381929"/>
                <a:gd name="connsiteY10" fmla="*/ 5039004 h 5890437"/>
                <a:gd name="connsiteX11" fmla="*/ 1946341 w 5381929"/>
                <a:gd name="connsiteY11" fmla="*/ 5890437 h 5890437"/>
                <a:gd name="connsiteX12" fmla="*/ 4785234 w 5381929"/>
                <a:gd name="connsiteY12" fmla="*/ 5858540 h 5890437"/>
                <a:gd name="connsiteX13" fmla="*/ 4891560 w 5381929"/>
                <a:gd name="connsiteY13" fmla="*/ 3519377 h 5890437"/>
                <a:gd name="connsiteX14" fmla="*/ 3030862 w 5381929"/>
                <a:gd name="connsiteY14" fmla="*/ 0 h 5890437"/>
                <a:gd name="connsiteX0" fmla="*/ 3030862 w 5381929"/>
                <a:gd name="connsiteY0" fmla="*/ 0 h 5890437"/>
                <a:gd name="connsiteX1" fmla="*/ 927042 w 5381929"/>
                <a:gd name="connsiteY1" fmla="*/ 866251 h 5890437"/>
                <a:gd name="connsiteX2" fmla="*/ 672918 w 5381929"/>
                <a:gd name="connsiteY2" fmla="*/ 2220272 h 5890437"/>
                <a:gd name="connsiteX3" fmla="*/ 583 w 5381929"/>
                <a:gd name="connsiteY3" fmla="*/ 3051544 h 5890437"/>
                <a:gd name="connsiteX4" fmla="*/ 510946 w 5381929"/>
                <a:gd name="connsiteY4" fmla="*/ 3327991 h 5890437"/>
                <a:gd name="connsiteX5" fmla="*/ 339858 w 5381929"/>
                <a:gd name="connsiteY5" fmla="*/ 3734790 h 5890437"/>
                <a:gd name="connsiteX6" fmla="*/ 531244 w 5381929"/>
                <a:gd name="connsiteY6" fmla="*/ 3870251 h 5890437"/>
                <a:gd name="connsiteX7" fmla="*/ 372722 w 5381929"/>
                <a:gd name="connsiteY7" fmla="*/ 4061637 h 5890437"/>
                <a:gd name="connsiteX8" fmla="*/ 564108 w 5381929"/>
                <a:gd name="connsiteY8" fmla="*/ 4316819 h 5890437"/>
                <a:gd name="connsiteX9" fmla="*/ 500313 w 5381929"/>
                <a:gd name="connsiteY9" fmla="*/ 4976037 h 5890437"/>
                <a:gd name="connsiteX10" fmla="*/ 1754955 w 5381929"/>
                <a:gd name="connsiteY10" fmla="*/ 5039004 h 5890437"/>
                <a:gd name="connsiteX11" fmla="*/ 1946341 w 5381929"/>
                <a:gd name="connsiteY11" fmla="*/ 5890437 h 5890437"/>
                <a:gd name="connsiteX12" fmla="*/ 4785234 w 5381929"/>
                <a:gd name="connsiteY12" fmla="*/ 5858540 h 5890437"/>
                <a:gd name="connsiteX13" fmla="*/ 4891560 w 5381929"/>
                <a:gd name="connsiteY13" fmla="*/ 3519377 h 5890437"/>
                <a:gd name="connsiteX14" fmla="*/ 3030862 w 5381929"/>
                <a:gd name="connsiteY14" fmla="*/ 0 h 5890437"/>
                <a:gd name="connsiteX0" fmla="*/ 3030862 w 5381929"/>
                <a:gd name="connsiteY0" fmla="*/ 1751 h 5892188"/>
                <a:gd name="connsiteX1" fmla="*/ 927042 w 5381929"/>
                <a:gd name="connsiteY1" fmla="*/ 868002 h 5892188"/>
                <a:gd name="connsiteX2" fmla="*/ 672918 w 5381929"/>
                <a:gd name="connsiteY2" fmla="*/ 2222023 h 5892188"/>
                <a:gd name="connsiteX3" fmla="*/ 583 w 5381929"/>
                <a:gd name="connsiteY3" fmla="*/ 3053295 h 5892188"/>
                <a:gd name="connsiteX4" fmla="*/ 510946 w 5381929"/>
                <a:gd name="connsiteY4" fmla="*/ 3329742 h 5892188"/>
                <a:gd name="connsiteX5" fmla="*/ 339858 w 5381929"/>
                <a:gd name="connsiteY5" fmla="*/ 3736541 h 5892188"/>
                <a:gd name="connsiteX6" fmla="*/ 531244 w 5381929"/>
                <a:gd name="connsiteY6" fmla="*/ 3872002 h 5892188"/>
                <a:gd name="connsiteX7" fmla="*/ 372722 w 5381929"/>
                <a:gd name="connsiteY7" fmla="*/ 4063388 h 5892188"/>
                <a:gd name="connsiteX8" fmla="*/ 564108 w 5381929"/>
                <a:gd name="connsiteY8" fmla="*/ 4318570 h 5892188"/>
                <a:gd name="connsiteX9" fmla="*/ 500313 w 5381929"/>
                <a:gd name="connsiteY9" fmla="*/ 4977788 h 5892188"/>
                <a:gd name="connsiteX10" fmla="*/ 1754955 w 5381929"/>
                <a:gd name="connsiteY10" fmla="*/ 5040755 h 5892188"/>
                <a:gd name="connsiteX11" fmla="*/ 1946341 w 5381929"/>
                <a:gd name="connsiteY11" fmla="*/ 5892188 h 5892188"/>
                <a:gd name="connsiteX12" fmla="*/ 4785234 w 5381929"/>
                <a:gd name="connsiteY12" fmla="*/ 5860291 h 5892188"/>
                <a:gd name="connsiteX13" fmla="*/ 4891560 w 5381929"/>
                <a:gd name="connsiteY13" fmla="*/ 3521128 h 5892188"/>
                <a:gd name="connsiteX14" fmla="*/ 3030862 w 5381929"/>
                <a:gd name="connsiteY14" fmla="*/ 1751 h 5892188"/>
                <a:gd name="connsiteX0" fmla="*/ 3031042 w 5382109"/>
                <a:gd name="connsiteY0" fmla="*/ 1751 h 5892188"/>
                <a:gd name="connsiteX1" fmla="*/ 927222 w 5382109"/>
                <a:gd name="connsiteY1" fmla="*/ 868002 h 5892188"/>
                <a:gd name="connsiteX2" fmla="*/ 577563 w 5382109"/>
                <a:gd name="connsiteY2" fmla="*/ 2303910 h 5892188"/>
                <a:gd name="connsiteX3" fmla="*/ 763 w 5382109"/>
                <a:gd name="connsiteY3" fmla="*/ 3053295 h 5892188"/>
                <a:gd name="connsiteX4" fmla="*/ 511126 w 5382109"/>
                <a:gd name="connsiteY4" fmla="*/ 3329742 h 5892188"/>
                <a:gd name="connsiteX5" fmla="*/ 340038 w 5382109"/>
                <a:gd name="connsiteY5" fmla="*/ 3736541 h 5892188"/>
                <a:gd name="connsiteX6" fmla="*/ 531424 w 5382109"/>
                <a:gd name="connsiteY6" fmla="*/ 3872002 h 5892188"/>
                <a:gd name="connsiteX7" fmla="*/ 372902 w 5382109"/>
                <a:gd name="connsiteY7" fmla="*/ 4063388 h 5892188"/>
                <a:gd name="connsiteX8" fmla="*/ 564288 w 5382109"/>
                <a:gd name="connsiteY8" fmla="*/ 4318570 h 5892188"/>
                <a:gd name="connsiteX9" fmla="*/ 500493 w 5382109"/>
                <a:gd name="connsiteY9" fmla="*/ 4977788 h 5892188"/>
                <a:gd name="connsiteX10" fmla="*/ 1755135 w 5382109"/>
                <a:gd name="connsiteY10" fmla="*/ 5040755 h 5892188"/>
                <a:gd name="connsiteX11" fmla="*/ 1946521 w 5382109"/>
                <a:gd name="connsiteY11" fmla="*/ 5892188 h 5892188"/>
                <a:gd name="connsiteX12" fmla="*/ 4785414 w 5382109"/>
                <a:gd name="connsiteY12" fmla="*/ 5860291 h 5892188"/>
                <a:gd name="connsiteX13" fmla="*/ 4891740 w 5382109"/>
                <a:gd name="connsiteY13" fmla="*/ 3521128 h 5892188"/>
                <a:gd name="connsiteX14" fmla="*/ 3031042 w 5382109"/>
                <a:gd name="connsiteY14" fmla="*/ 1751 h 5892188"/>
                <a:gd name="connsiteX0" fmla="*/ 3031042 w 5382109"/>
                <a:gd name="connsiteY0" fmla="*/ 2101 h 5892538"/>
                <a:gd name="connsiteX1" fmla="*/ 913575 w 5382109"/>
                <a:gd name="connsiteY1" fmla="*/ 827408 h 5892538"/>
                <a:gd name="connsiteX2" fmla="*/ 577563 w 5382109"/>
                <a:gd name="connsiteY2" fmla="*/ 2304260 h 5892538"/>
                <a:gd name="connsiteX3" fmla="*/ 763 w 5382109"/>
                <a:gd name="connsiteY3" fmla="*/ 3053645 h 5892538"/>
                <a:gd name="connsiteX4" fmla="*/ 511126 w 5382109"/>
                <a:gd name="connsiteY4" fmla="*/ 3330092 h 5892538"/>
                <a:gd name="connsiteX5" fmla="*/ 340038 w 5382109"/>
                <a:gd name="connsiteY5" fmla="*/ 3736891 h 5892538"/>
                <a:gd name="connsiteX6" fmla="*/ 531424 w 5382109"/>
                <a:gd name="connsiteY6" fmla="*/ 3872352 h 5892538"/>
                <a:gd name="connsiteX7" fmla="*/ 372902 w 5382109"/>
                <a:gd name="connsiteY7" fmla="*/ 4063738 h 5892538"/>
                <a:gd name="connsiteX8" fmla="*/ 564288 w 5382109"/>
                <a:gd name="connsiteY8" fmla="*/ 4318920 h 5892538"/>
                <a:gd name="connsiteX9" fmla="*/ 500493 w 5382109"/>
                <a:gd name="connsiteY9" fmla="*/ 4978138 h 5892538"/>
                <a:gd name="connsiteX10" fmla="*/ 1755135 w 5382109"/>
                <a:gd name="connsiteY10" fmla="*/ 5041105 h 5892538"/>
                <a:gd name="connsiteX11" fmla="*/ 1946521 w 5382109"/>
                <a:gd name="connsiteY11" fmla="*/ 5892538 h 5892538"/>
                <a:gd name="connsiteX12" fmla="*/ 4785414 w 5382109"/>
                <a:gd name="connsiteY12" fmla="*/ 5860641 h 5892538"/>
                <a:gd name="connsiteX13" fmla="*/ 4891740 w 5382109"/>
                <a:gd name="connsiteY13" fmla="*/ 3521478 h 5892538"/>
                <a:gd name="connsiteX14" fmla="*/ 3031042 w 5382109"/>
                <a:gd name="connsiteY14" fmla="*/ 2101 h 5892538"/>
                <a:gd name="connsiteX0" fmla="*/ 3031042 w 5382109"/>
                <a:gd name="connsiteY0" fmla="*/ 941 h 5891378"/>
                <a:gd name="connsiteX1" fmla="*/ 886280 w 5382109"/>
                <a:gd name="connsiteY1" fmla="*/ 1071908 h 5891378"/>
                <a:gd name="connsiteX2" fmla="*/ 577563 w 5382109"/>
                <a:gd name="connsiteY2" fmla="*/ 2303100 h 5891378"/>
                <a:gd name="connsiteX3" fmla="*/ 763 w 5382109"/>
                <a:gd name="connsiteY3" fmla="*/ 3052485 h 5891378"/>
                <a:gd name="connsiteX4" fmla="*/ 511126 w 5382109"/>
                <a:gd name="connsiteY4" fmla="*/ 3328932 h 5891378"/>
                <a:gd name="connsiteX5" fmla="*/ 340038 w 5382109"/>
                <a:gd name="connsiteY5" fmla="*/ 3735731 h 5891378"/>
                <a:gd name="connsiteX6" fmla="*/ 531424 w 5382109"/>
                <a:gd name="connsiteY6" fmla="*/ 3871192 h 5891378"/>
                <a:gd name="connsiteX7" fmla="*/ 372902 w 5382109"/>
                <a:gd name="connsiteY7" fmla="*/ 4062578 h 5891378"/>
                <a:gd name="connsiteX8" fmla="*/ 564288 w 5382109"/>
                <a:gd name="connsiteY8" fmla="*/ 4317760 h 5891378"/>
                <a:gd name="connsiteX9" fmla="*/ 500493 w 5382109"/>
                <a:gd name="connsiteY9" fmla="*/ 4976978 h 5891378"/>
                <a:gd name="connsiteX10" fmla="*/ 1755135 w 5382109"/>
                <a:gd name="connsiteY10" fmla="*/ 5039945 h 5891378"/>
                <a:gd name="connsiteX11" fmla="*/ 1946521 w 5382109"/>
                <a:gd name="connsiteY11" fmla="*/ 5891378 h 5891378"/>
                <a:gd name="connsiteX12" fmla="*/ 4785414 w 5382109"/>
                <a:gd name="connsiteY12" fmla="*/ 5859481 h 5891378"/>
                <a:gd name="connsiteX13" fmla="*/ 4891740 w 5382109"/>
                <a:gd name="connsiteY13" fmla="*/ 3520318 h 5891378"/>
                <a:gd name="connsiteX14" fmla="*/ 3031042 w 5382109"/>
                <a:gd name="connsiteY14" fmla="*/ 941 h 5891378"/>
                <a:gd name="connsiteX0" fmla="*/ 3031042 w 5382109"/>
                <a:gd name="connsiteY0" fmla="*/ 753 h 5891190"/>
                <a:gd name="connsiteX1" fmla="*/ 886280 w 5382109"/>
                <a:gd name="connsiteY1" fmla="*/ 1071720 h 5891190"/>
                <a:gd name="connsiteX2" fmla="*/ 577563 w 5382109"/>
                <a:gd name="connsiteY2" fmla="*/ 2302912 h 5891190"/>
                <a:gd name="connsiteX3" fmla="*/ 763 w 5382109"/>
                <a:gd name="connsiteY3" fmla="*/ 3052297 h 5891190"/>
                <a:gd name="connsiteX4" fmla="*/ 511126 w 5382109"/>
                <a:gd name="connsiteY4" fmla="*/ 3328744 h 5891190"/>
                <a:gd name="connsiteX5" fmla="*/ 340038 w 5382109"/>
                <a:gd name="connsiteY5" fmla="*/ 3735543 h 5891190"/>
                <a:gd name="connsiteX6" fmla="*/ 531424 w 5382109"/>
                <a:gd name="connsiteY6" fmla="*/ 3871004 h 5891190"/>
                <a:gd name="connsiteX7" fmla="*/ 372902 w 5382109"/>
                <a:gd name="connsiteY7" fmla="*/ 4062390 h 5891190"/>
                <a:gd name="connsiteX8" fmla="*/ 564288 w 5382109"/>
                <a:gd name="connsiteY8" fmla="*/ 4317572 h 5891190"/>
                <a:gd name="connsiteX9" fmla="*/ 500493 w 5382109"/>
                <a:gd name="connsiteY9" fmla="*/ 4976790 h 5891190"/>
                <a:gd name="connsiteX10" fmla="*/ 1755135 w 5382109"/>
                <a:gd name="connsiteY10" fmla="*/ 5039757 h 5891190"/>
                <a:gd name="connsiteX11" fmla="*/ 1946521 w 5382109"/>
                <a:gd name="connsiteY11" fmla="*/ 5891190 h 5891190"/>
                <a:gd name="connsiteX12" fmla="*/ 4785414 w 5382109"/>
                <a:gd name="connsiteY12" fmla="*/ 5859293 h 5891190"/>
                <a:gd name="connsiteX13" fmla="*/ 4891740 w 5382109"/>
                <a:gd name="connsiteY13" fmla="*/ 3520130 h 5891190"/>
                <a:gd name="connsiteX14" fmla="*/ 3031042 w 5382109"/>
                <a:gd name="connsiteY14" fmla="*/ 753 h 5891190"/>
                <a:gd name="connsiteX0" fmla="*/ 3031042 w 5382109"/>
                <a:gd name="connsiteY0" fmla="*/ 753 h 5891190"/>
                <a:gd name="connsiteX1" fmla="*/ 886280 w 5382109"/>
                <a:gd name="connsiteY1" fmla="*/ 1071720 h 5891190"/>
                <a:gd name="connsiteX2" fmla="*/ 577563 w 5382109"/>
                <a:gd name="connsiteY2" fmla="*/ 2302912 h 5891190"/>
                <a:gd name="connsiteX3" fmla="*/ 763 w 5382109"/>
                <a:gd name="connsiteY3" fmla="*/ 3052297 h 5891190"/>
                <a:gd name="connsiteX4" fmla="*/ 511126 w 5382109"/>
                <a:gd name="connsiteY4" fmla="*/ 3328744 h 5891190"/>
                <a:gd name="connsiteX5" fmla="*/ 340038 w 5382109"/>
                <a:gd name="connsiteY5" fmla="*/ 3735543 h 5891190"/>
                <a:gd name="connsiteX6" fmla="*/ 531424 w 5382109"/>
                <a:gd name="connsiteY6" fmla="*/ 3871004 h 5891190"/>
                <a:gd name="connsiteX7" fmla="*/ 372902 w 5382109"/>
                <a:gd name="connsiteY7" fmla="*/ 4062390 h 5891190"/>
                <a:gd name="connsiteX8" fmla="*/ 564288 w 5382109"/>
                <a:gd name="connsiteY8" fmla="*/ 4317572 h 5891190"/>
                <a:gd name="connsiteX9" fmla="*/ 500493 w 5382109"/>
                <a:gd name="connsiteY9" fmla="*/ 4976790 h 5891190"/>
                <a:gd name="connsiteX10" fmla="*/ 1755135 w 5382109"/>
                <a:gd name="connsiteY10" fmla="*/ 5039757 h 5891190"/>
                <a:gd name="connsiteX11" fmla="*/ 1946521 w 5382109"/>
                <a:gd name="connsiteY11" fmla="*/ 5891190 h 5891190"/>
                <a:gd name="connsiteX12" fmla="*/ 4785414 w 5382109"/>
                <a:gd name="connsiteY12" fmla="*/ 5859293 h 5891190"/>
                <a:gd name="connsiteX13" fmla="*/ 4891740 w 5382109"/>
                <a:gd name="connsiteY13" fmla="*/ 3520130 h 5891190"/>
                <a:gd name="connsiteX14" fmla="*/ 3031042 w 5382109"/>
                <a:gd name="connsiteY14" fmla="*/ 753 h 5891190"/>
                <a:gd name="connsiteX0" fmla="*/ 3031042 w 5382109"/>
                <a:gd name="connsiteY0" fmla="*/ 792 h 5891229"/>
                <a:gd name="connsiteX1" fmla="*/ 777098 w 5382109"/>
                <a:gd name="connsiteY1" fmla="*/ 1044464 h 5891229"/>
                <a:gd name="connsiteX2" fmla="*/ 577563 w 5382109"/>
                <a:gd name="connsiteY2" fmla="*/ 2302951 h 5891229"/>
                <a:gd name="connsiteX3" fmla="*/ 763 w 5382109"/>
                <a:gd name="connsiteY3" fmla="*/ 3052336 h 5891229"/>
                <a:gd name="connsiteX4" fmla="*/ 511126 w 5382109"/>
                <a:gd name="connsiteY4" fmla="*/ 3328783 h 5891229"/>
                <a:gd name="connsiteX5" fmla="*/ 340038 w 5382109"/>
                <a:gd name="connsiteY5" fmla="*/ 3735582 h 5891229"/>
                <a:gd name="connsiteX6" fmla="*/ 531424 w 5382109"/>
                <a:gd name="connsiteY6" fmla="*/ 3871043 h 5891229"/>
                <a:gd name="connsiteX7" fmla="*/ 372902 w 5382109"/>
                <a:gd name="connsiteY7" fmla="*/ 4062429 h 5891229"/>
                <a:gd name="connsiteX8" fmla="*/ 564288 w 5382109"/>
                <a:gd name="connsiteY8" fmla="*/ 4317611 h 5891229"/>
                <a:gd name="connsiteX9" fmla="*/ 500493 w 5382109"/>
                <a:gd name="connsiteY9" fmla="*/ 4976829 h 5891229"/>
                <a:gd name="connsiteX10" fmla="*/ 1755135 w 5382109"/>
                <a:gd name="connsiteY10" fmla="*/ 5039796 h 5891229"/>
                <a:gd name="connsiteX11" fmla="*/ 1946521 w 5382109"/>
                <a:gd name="connsiteY11" fmla="*/ 5891229 h 5891229"/>
                <a:gd name="connsiteX12" fmla="*/ 4785414 w 5382109"/>
                <a:gd name="connsiteY12" fmla="*/ 5859332 h 5891229"/>
                <a:gd name="connsiteX13" fmla="*/ 4891740 w 5382109"/>
                <a:gd name="connsiteY13" fmla="*/ 3520169 h 5891229"/>
                <a:gd name="connsiteX14" fmla="*/ 3031042 w 5382109"/>
                <a:gd name="connsiteY14" fmla="*/ 792 h 5891229"/>
                <a:gd name="connsiteX0" fmla="*/ 3031042 w 5382109"/>
                <a:gd name="connsiteY0" fmla="*/ 792 h 5891229"/>
                <a:gd name="connsiteX1" fmla="*/ 777098 w 5382109"/>
                <a:gd name="connsiteY1" fmla="*/ 1044464 h 5891229"/>
                <a:gd name="connsiteX2" fmla="*/ 577563 w 5382109"/>
                <a:gd name="connsiteY2" fmla="*/ 2302951 h 5891229"/>
                <a:gd name="connsiteX3" fmla="*/ 763 w 5382109"/>
                <a:gd name="connsiteY3" fmla="*/ 3052336 h 5891229"/>
                <a:gd name="connsiteX4" fmla="*/ 511126 w 5382109"/>
                <a:gd name="connsiteY4" fmla="*/ 3328783 h 5891229"/>
                <a:gd name="connsiteX5" fmla="*/ 340038 w 5382109"/>
                <a:gd name="connsiteY5" fmla="*/ 3735582 h 5891229"/>
                <a:gd name="connsiteX6" fmla="*/ 531424 w 5382109"/>
                <a:gd name="connsiteY6" fmla="*/ 3871043 h 5891229"/>
                <a:gd name="connsiteX7" fmla="*/ 372902 w 5382109"/>
                <a:gd name="connsiteY7" fmla="*/ 4062429 h 5891229"/>
                <a:gd name="connsiteX8" fmla="*/ 564288 w 5382109"/>
                <a:gd name="connsiteY8" fmla="*/ 4317611 h 5891229"/>
                <a:gd name="connsiteX9" fmla="*/ 500493 w 5382109"/>
                <a:gd name="connsiteY9" fmla="*/ 4976829 h 5891229"/>
                <a:gd name="connsiteX10" fmla="*/ 1755135 w 5382109"/>
                <a:gd name="connsiteY10" fmla="*/ 5039796 h 5891229"/>
                <a:gd name="connsiteX11" fmla="*/ 1946521 w 5382109"/>
                <a:gd name="connsiteY11" fmla="*/ 5891229 h 5891229"/>
                <a:gd name="connsiteX12" fmla="*/ 4785414 w 5382109"/>
                <a:gd name="connsiteY12" fmla="*/ 5859332 h 5891229"/>
                <a:gd name="connsiteX13" fmla="*/ 4891740 w 5382109"/>
                <a:gd name="connsiteY13" fmla="*/ 3520169 h 5891229"/>
                <a:gd name="connsiteX14" fmla="*/ 3031042 w 5382109"/>
                <a:gd name="connsiteY14" fmla="*/ 792 h 5891229"/>
                <a:gd name="connsiteX0" fmla="*/ 3031042 w 5382109"/>
                <a:gd name="connsiteY0" fmla="*/ 792 h 5891229"/>
                <a:gd name="connsiteX1" fmla="*/ 777098 w 5382109"/>
                <a:gd name="connsiteY1" fmla="*/ 1044464 h 5891229"/>
                <a:gd name="connsiteX2" fmla="*/ 577563 w 5382109"/>
                <a:gd name="connsiteY2" fmla="*/ 2302951 h 5891229"/>
                <a:gd name="connsiteX3" fmla="*/ 763 w 5382109"/>
                <a:gd name="connsiteY3" fmla="*/ 3052336 h 5891229"/>
                <a:gd name="connsiteX4" fmla="*/ 511126 w 5382109"/>
                <a:gd name="connsiteY4" fmla="*/ 3328783 h 5891229"/>
                <a:gd name="connsiteX5" fmla="*/ 340038 w 5382109"/>
                <a:gd name="connsiteY5" fmla="*/ 3735582 h 5891229"/>
                <a:gd name="connsiteX6" fmla="*/ 531424 w 5382109"/>
                <a:gd name="connsiteY6" fmla="*/ 3871043 h 5891229"/>
                <a:gd name="connsiteX7" fmla="*/ 372902 w 5382109"/>
                <a:gd name="connsiteY7" fmla="*/ 4062429 h 5891229"/>
                <a:gd name="connsiteX8" fmla="*/ 564288 w 5382109"/>
                <a:gd name="connsiteY8" fmla="*/ 4317611 h 5891229"/>
                <a:gd name="connsiteX9" fmla="*/ 500493 w 5382109"/>
                <a:gd name="connsiteY9" fmla="*/ 4976829 h 5891229"/>
                <a:gd name="connsiteX10" fmla="*/ 1755135 w 5382109"/>
                <a:gd name="connsiteY10" fmla="*/ 5039796 h 5891229"/>
                <a:gd name="connsiteX11" fmla="*/ 1946521 w 5382109"/>
                <a:gd name="connsiteY11" fmla="*/ 5891229 h 5891229"/>
                <a:gd name="connsiteX12" fmla="*/ 4785414 w 5382109"/>
                <a:gd name="connsiteY12" fmla="*/ 5859332 h 5891229"/>
                <a:gd name="connsiteX13" fmla="*/ 4891740 w 5382109"/>
                <a:gd name="connsiteY13" fmla="*/ 3520169 h 5891229"/>
                <a:gd name="connsiteX14" fmla="*/ 3031042 w 5382109"/>
                <a:gd name="connsiteY14" fmla="*/ 792 h 5891229"/>
                <a:gd name="connsiteX0" fmla="*/ 3031042 w 5382109"/>
                <a:gd name="connsiteY0" fmla="*/ 627 h 5891064"/>
                <a:gd name="connsiteX1" fmla="*/ 777098 w 5382109"/>
                <a:gd name="connsiteY1" fmla="*/ 1180776 h 5891064"/>
                <a:gd name="connsiteX2" fmla="*/ 577563 w 5382109"/>
                <a:gd name="connsiteY2" fmla="*/ 2302786 h 5891064"/>
                <a:gd name="connsiteX3" fmla="*/ 763 w 5382109"/>
                <a:gd name="connsiteY3" fmla="*/ 3052171 h 5891064"/>
                <a:gd name="connsiteX4" fmla="*/ 511126 w 5382109"/>
                <a:gd name="connsiteY4" fmla="*/ 3328618 h 5891064"/>
                <a:gd name="connsiteX5" fmla="*/ 340038 w 5382109"/>
                <a:gd name="connsiteY5" fmla="*/ 3735417 h 5891064"/>
                <a:gd name="connsiteX6" fmla="*/ 531424 w 5382109"/>
                <a:gd name="connsiteY6" fmla="*/ 3870878 h 5891064"/>
                <a:gd name="connsiteX7" fmla="*/ 372902 w 5382109"/>
                <a:gd name="connsiteY7" fmla="*/ 4062264 h 5891064"/>
                <a:gd name="connsiteX8" fmla="*/ 564288 w 5382109"/>
                <a:gd name="connsiteY8" fmla="*/ 4317446 h 5891064"/>
                <a:gd name="connsiteX9" fmla="*/ 500493 w 5382109"/>
                <a:gd name="connsiteY9" fmla="*/ 4976664 h 5891064"/>
                <a:gd name="connsiteX10" fmla="*/ 1755135 w 5382109"/>
                <a:gd name="connsiteY10" fmla="*/ 5039631 h 5891064"/>
                <a:gd name="connsiteX11" fmla="*/ 1946521 w 5382109"/>
                <a:gd name="connsiteY11" fmla="*/ 5891064 h 5891064"/>
                <a:gd name="connsiteX12" fmla="*/ 4785414 w 5382109"/>
                <a:gd name="connsiteY12" fmla="*/ 5859167 h 5891064"/>
                <a:gd name="connsiteX13" fmla="*/ 4891740 w 5382109"/>
                <a:gd name="connsiteY13" fmla="*/ 3520004 h 5891064"/>
                <a:gd name="connsiteX14" fmla="*/ 3031042 w 5382109"/>
                <a:gd name="connsiteY14" fmla="*/ 627 h 5891064"/>
                <a:gd name="connsiteX0" fmla="*/ 3031042 w 5382109"/>
                <a:gd name="connsiteY0" fmla="*/ 968 h 5891405"/>
                <a:gd name="connsiteX1" fmla="*/ 777098 w 5382109"/>
                <a:gd name="connsiteY1" fmla="*/ 1181117 h 5891405"/>
                <a:gd name="connsiteX2" fmla="*/ 577563 w 5382109"/>
                <a:gd name="connsiteY2" fmla="*/ 2303127 h 5891405"/>
                <a:gd name="connsiteX3" fmla="*/ 763 w 5382109"/>
                <a:gd name="connsiteY3" fmla="*/ 3052512 h 5891405"/>
                <a:gd name="connsiteX4" fmla="*/ 511126 w 5382109"/>
                <a:gd name="connsiteY4" fmla="*/ 3328959 h 5891405"/>
                <a:gd name="connsiteX5" fmla="*/ 340038 w 5382109"/>
                <a:gd name="connsiteY5" fmla="*/ 3735758 h 5891405"/>
                <a:gd name="connsiteX6" fmla="*/ 531424 w 5382109"/>
                <a:gd name="connsiteY6" fmla="*/ 3871219 h 5891405"/>
                <a:gd name="connsiteX7" fmla="*/ 372902 w 5382109"/>
                <a:gd name="connsiteY7" fmla="*/ 4062605 h 5891405"/>
                <a:gd name="connsiteX8" fmla="*/ 564288 w 5382109"/>
                <a:gd name="connsiteY8" fmla="*/ 4317787 h 5891405"/>
                <a:gd name="connsiteX9" fmla="*/ 500493 w 5382109"/>
                <a:gd name="connsiteY9" fmla="*/ 4977005 h 5891405"/>
                <a:gd name="connsiteX10" fmla="*/ 1755135 w 5382109"/>
                <a:gd name="connsiteY10" fmla="*/ 5039972 h 5891405"/>
                <a:gd name="connsiteX11" fmla="*/ 1946521 w 5382109"/>
                <a:gd name="connsiteY11" fmla="*/ 5891405 h 5891405"/>
                <a:gd name="connsiteX12" fmla="*/ 4785414 w 5382109"/>
                <a:gd name="connsiteY12" fmla="*/ 5859508 h 5891405"/>
                <a:gd name="connsiteX13" fmla="*/ 4891740 w 5382109"/>
                <a:gd name="connsiteY13" fmla="*/ 3520345 h 5891405"/>
                <a:gd name="connsiteX14" fmla="*/ 3031042 w 5382109"/>
                <a:gd name="connsiteY14" fmla="*/ 968 h 5891405"/>
                <a:gd name="connsiteX0" fmla="*/ 3031042 w 5382109"/>
                <a:gd name="connsiteY0" fmla="*/ 968 h 5891405"/>
                <a:gd name="connsiteX1" fmla="*/ 777098 w 5382109"/>
                <a:gd name="connsiteY1" fmla="*/ 1181117 h 5891405"/>
                <a:gd name="connsiteX2" fmla="*/ 577563 w 5382109"/>
                <a:gd name="connsiteY2" fmla="*/ 2303127 h 5891405"/>
                <a:gd name="connsiteX3" fmla="*/ 763 w 5382109"/>
                <a:gd name="connsiteY3" fmla="*/ 3052512 h 5891405"/>
                <a:gd name="connsiteX4" fmla="*/ 511126 w 5382109"/>
                <a:gd name="connsiteY4" fmla="*/ 3328959 h 5891405"/>
                <a:gd name="connsiteX5" fmla="*/ 340038 w 5382109"/>
                <a:gd name="connsiteY5" fmla="*/ 3735758 h 5891405"/>
                <a:gd name="connsiteX6" fmla="*/ 531424 w 5382109"/>
                <a:gd name="connsiteY6" fmla="*/ 3871219 h 5891405"/>
                <a:gd name="connsiteX7" fmla="*/ 372902 w 5382109"/>
                <a:gd name="connsiteY7" fmla="*/ 4062605 h 5891405"/>
                <a:gd name="connsiteX8" fmla="*/ 564288 w 5382109"/>
                <a:gd name="connsiteY8" fmla="*/ 4317787 h 5891405"/>
                <a:gd name="connsiteX9" fmla="*/ 500493 w 5382109"/>
                <a:gd name="connsiteY9" fmla="*/ 4977005 h 5891405"/>
                <a:gd name="connsiteX10" fmla="*/ 1755135 w 5382109"/>
                <a:gd name="connsiteY10" fmla="*/ 5039972 h 5891405"/>
                <a:gd name="connsiteX11" fmla="*/ 1946521 w 5382109"/>
                <a:gd name="connsiteY11" fmla="*/ 5891405 h 5891405"/>
                <a:gd name="connsiteX12" fmla="*/ 4785414 w 5382109"/>
                <a:gd name="connsiteY12" fmla="*/ 5859508 h 5891405"/>
                <a:gd name="connsiteX13" fmla="*/ 4891740 w 5382109"/>
                <a:gd name="connsiteY13" fmla="*/ 3520345 h 5891405"/>
                <a:gd name="connsiteX14" fmla="*/ 3031042 w 5382109"/>
                <a:gd name="connsiteY14" fmla="*/ 968 h 5891405"/>
                <a:gd name="connsiteX0" fmla="*/ 3031204 w 5382271"/>
                <a:gd name="connsiteY0" fmla="*/ 968 h 5891405"/>
                <a:gd name="connsiteX1" fmla="*/ 777260 w 5382271"/>
                <a:gd name="connsiteY1" fmla="*/ 1181117 h 5891405"/>
                <a:gd name="connsiteX2" fmla="*/ 523134 w 5382271"/>
                <a:gd name="connsiteY2" fmla="*/ 2303127 h 5891405"/>
                <a:gd name="connsiteX3" fmla="*/ 925 w 5382271"/>
                <a:gd name="connsiteY3" fmla="*/ 3052512 h 5891405"/>
                <a:gd name="connsiteX4" fmla="*/ 511288 w 5382271"/>
                <a:gd name="connsiteY4" fmla="*/ 3328959 h 5891405"/>
                <a:gd name="connsiteX5" fmla="*/ 340200 w 5382271"/>
                <a:gd name="connsiteY5" fmla="*/ 3735758 h 5891405"/>
                <a:gd name="connsiteX6" fmla="*/ 531586 w 5382271"/>
                <a:gd name="connsiteY6" fmla="*/ 3871219 h 5891405"/>
                <a:gd name="connsiteX7" fmla="*/ 373064 w 5382271"/>
                <a:gd name="connsiteY7" fmla="*/ 4062605 h 5891405"/>
                <a:gd name="connsiteX8" fmla="*/ 564450 w 5382271"/>
                <a:gd name="connsiteY8" fmla="*/ 4317787 h 5891405"/>
                <a:gd name="connsiteX9" fmla="*/ 500655 w 5382271"/>
                <a:gd name="connsiteY9" fmla="*/ 4977005 h 5891405"/>
                <a:gd name="connsiteX10" fmla="*/ 1755297 w 5382271"/>
                <a:gd name="connsiteY10" fmla="*/ 5039972 h 5891405"/>
                <a:gd name="connsiteX11" fmla="*/ 1946683 w 5382271"/>
                <a:gd name="connsiteY11" fmla="*/ 5891405 h 5891405"/>
                <a:gd name="connsiteX12" fmla="*/ 4785576 w 5382271"/>
                <a:gd name="connsiteY12" fmla="*/ 5859508 h 5891405"/>
                <a:gd name="connsiteX13" fmla="*/ 4891902 w 5382271"/>
                <a:gd name="connsiteY13" fmla="*/ 3520345 h 5891405"/>
                <a:gd name="connsiteX14" fmla="*/ 3031204 w 5382271"/>
                <a:gd name="connsiteY14" fmla="*/ 968 h 5891405"/>
                <a:gd name="connsiteX0" fmla="*/ 3031204 w 5382271"/>
                <a:gd name="connsiteY0" fmla="*/ 968 h 5891405"/>
                <a:gd name="connsiteX1" fmla="*/ 777260 w 5382271"/>
                <a:gd name="connsiteY1" fmla="*/ 1181117 h 5891405"/>
                <a:gd name="connsiteX2" fmla="*/ 523134 w 5382271"/>
                <a:gd name="connsiteY2" fmla="*/ 2303127 h 5891405"/>
                <a:gd name="connsiteX3" fmla="*/ 925 w 5382271"/>
                <a:gd name="connsiteY3" fmla="*/ 3052512 h 5891405"/>
                <a:gd name="connsiteX4" fmla="*/ 511288 w 5382271"/>
                <a:gd name="connsiteY4" fmla="*/ 3328959 h 5891405"/>
                <a:gd name="connsiteX5" fmla="*/ 340200 w 5382271"/>
                <a:gd name="connsiteY5" fmla="*/ 3735758 h 5891405"/>
                <a:gd name="connsiteX6" fmla="*/ 531586 w 5382271"/>
                <a:gd name="connsiteY6" fmla="*/ 3871219 h 5891405"/>
                <a:gd name="connsiteX7" fmla="*/ 373064 w 5382271"/>
                <a:gd name="connsiteY7" fmla="*/ 4062605 h 5891405"/>
                <a:gd name="connsiteX8" fmla="*/ 564450 w 5382271"/>
                <a:gd name="connsiteY8" fmla="*/ 4317787 h 5891405"/>
                <a:gd name="connsiteX9" fmla="*/ 500655 w 5382271"/>
                <a:gd name="connsiteY9" fmla="*/ 4977005 h 5891405"/>
                <a:gd name="connsiteX10" fmla="*/ 1755297 w 5382271"/>
                <a:gd name="connsiteY10" fmla="*/ 5039972 h 5891405"/>
                <a:gd name="connsiteX11" fmla="*/ 1946683 w 5382271"/>
                <a:gd name="connsiteY11" fmla="*/ 5891405 h 5891405"/>
                <a:gd name="connsiteX12" fmla="*/ 4785576 w 5382271"/>
                <a:gd name="connsiteY12" fmla="*/ 5859508 h 5891405"/>
                <a:gd name="connsiteX13" fmla="*/ 4891902 w 5382271"/>
                <a:gd name="connsiteY13" fmla="*/ 3520345 h 5891405"/>
                <a:gd name="connsiteX14" fmla="*/ 3031204 w 5382271"/>
                <a:gd name="connsiteY14" fmla="*/ 968 h 5891405"/>
                <a:gd name="connsiteX0" fmla="*/ 3031204 w 5382271"/>
                <a:gd name="connsiteY0" fmla="*/ 968 h 5891405"/>
                <a:gd name="connsiteX1" fmla="*/ 777260 w 5382271"/>
                <a:gd name="connsiteY1" fmla="*/ 1181117 h 5891405"/>
                <a:gd name="connsiteX2" fmla="*/ 523134 w 5382271"/>
                <a:gd name="connsiteY2" fmla="*/ 2303127 h 5891405"/>
                <a:gd name="connsiteX3" fmla="*/ 925 w 5382271"/>
                <a:gd name="connsiteY3" fmla="*/ 3052512 h 5891405"/>
                <a:gd name="connsiteX4" fmla="*/ 511288 w 5382271"/>
                <a:gd name="connsiteY4" fmla="*/ 3328959 h 5891405"/>
                <a:gd name="connsiteX5" fmla="*/ 340200 w 5382271"/>
                <a:gd name="connsiteY5" fmla="*/ 3735758 h 5891405"/>
                <a:gd name="connsiteX6" fmla="*/ 531586 w 5382271"/>
                <a:gd name="connsiteY6" fmla="*/ 3871219 h 5891405"/>
                <a:gd name="connsiteX7" fmla="*/ 373064 w 5382271"/>
                <a:gd name="connsiteY7" fmla="*/ 4062605 h 5891405"/>
                <a:gd name="connsiteX8" fmla="*/ 564450 w 5382271"/>
                <a:gd name="connsiteY8" fmla="*/ 4317787 h 5891405"/>
                <a:gd name="connsiteX9" fmla="*/ 500655 w 5382271"/>
                <a:gd name="connsiteY9" fmla="*/ 4977005 h 5891405"/>
                <a:gd name="connsiteX10" fmla="*/ 1755297 w 5382271"/>
                <a:gd name="connsiteY10" fmla="*/ 5039972 h 5891405"/>
                <a:gd name="connsiteX11" fmla="*/ 1946683 w 5382271"/>
                <a:gd name="connsiteY11" fmla="*/ 5891405 h 5891405"/>
                <a:gd name="connsiteX12" fmla="*/ 4785576 w 5382271"/>
                <a:gd name="connsiteY12" fmla="*/ 5859508 h 5891405"/>
                <a:gd name="connsiteX13" fmla="*/ 4891902 w 5382271"/>
                <a:gd name="connsiteY13" fmla="*/ 3520345 h 5891405"/>
                <a:gd name="connsiteX14" fmla="*/ 3031204 w 5382271"/>
                <a:gd name="connsiteY14" fmla="*/ 968 h 5891405"/>
                <a:gd name="connsiteX0" fmla="*/ 3038119 w 5389186"/>
                <a:gd name="connsiteY0" fmla="*/ 968 h 5891405"/>
                <a:gd name="connsiteX1" fmla="*/ 784175 w 5389186"/>
                <a:gd name="connsiteY1" fmla="*/ 1181117 h 5891405"/>
                <a:gd name="connsiteX2" fmla="*/ 530049 w 5389186"/>
                <a:gd name="connsiteY2" fmla="*/ 2303127 h 5891405"/>
                <a:gd name="connsiteX3" fmla="*/ 7840 w 5389186"/>
                <a:gd name="connsiteY3" fmla="*/ 3052512 h 5891405"/>
                <a:gd name="connsiteX4" fmla="*/ 518203 w 5389186"/>
                <a:gd name="connsiteY4" fmla="*/ 3328959 h 5891405"/>
                <a:gd name="connsiteX5" fmla="*/ 347115 w 5389186"/>
                <a:gd name="connsiteY5" fmla="*/ 3735758 h 5891405"/>
                <a:gd name="connsiteX6" fmla="*/ 538501 w 5389186"/>
                <a:gd name="connsiteY6" fmla="*/ 3871219 h 5891405"/>
                <a:gd name="connsiteX7" fmla="*/ 379979 w 5389186"/>
                <a:gd name="connsiteY7" fmla="*/ 4062605 h 5891405"/>
                <a:gd name="connsiteX8" fmla="*/ 571365 w 5389186"/>
                <a:gd name="connsiteY8" fmla="*/ 4317787 h 5891405"/>
                <a:gd name="connsiteX9" fmla="*/ 507570 w 5389186"/>
                <a:gd name="connsiteY9" fmla="*/ 4977005 h 5891405"/>
                <a:gd name="connsiteX10" fmla="*/ 1762212 w 5389186"/>
                <a:gd name="connsiteY10" fmla="*/ 5039972 h 5891405"/>
                <a:gd name="connsiteX11" fmla="*/ 1953598 w 5389186"/>
                <a:gd name="connsiteY11" fmla="*/ 5891405 h 5891405"/>
                <a:gd name="connsiteX12" fmla="*/ 4792491 w 5389186"/>
                <a:gd name="connsiteY12" fmla="*/ 5859508 h 5891405"/>
                <a:gd name="connsiteX13" fmla="*/ 4898817 w 5389186"/>
                <a:gd name="connsiteY13" fmla="*/ 3520345 h 5891405"/>
                <a:gd name="connsiteX14" fmla="*/ 3038119 w 5389186"/>
                <a:gd name="connsiteY14" fmla="*/ 968 h 5891405"/>
                <a:gd name="connsiteX0" fmla="*/ 3037057 w 5388124"/>
                <a:gd name="connsiteY0" fmla="*/ 968 h 5891405"/>
                <a:gd name="connsiteX1" fmla="*/ 783113 w 5388124"/>
                <a:gd name="connsiteY1" fmla="*/ 1181117 h 5891405"/>
                <a:gd name="connsiteX2" fmla="*/ 528987 w 5388124"/>
                <a:gd name="connsiteY2" fmla="*/ 2303127 h 5891405"/>
                <a:gd name="connsiteX3" fmla="*/ 6778 w 5388124"/>
                <a:gd name="connsiteY3" fmla="*/ 3052512 h 5891405"/>
                <a:gd name="connsiteX4" fmla="*/ 517141 w 5388124"/>
                <a:gd name="connsiteY4" fmla="*/ 3328959 h 5891405"/>
                <a:gd name="connsiteX5" fmla="*/ 346053 w 5388124"/>
                <a:gd name="connsiteY5" fmla="*/ 3735758 h 5891405"/>
                <a:gd name="connsiteX6" fmla="*/ 537439 w 5388124"/>
                <a:gd name="connsiteY6" fmla="*/ 3871219 h 5891405"/>
                <a:gd name="connsiteX7" fmla="*/ 378917 w 5388124"/>
                <a:gd name="connsiteY7" fmla="*/ 4062605 h 5891405"/>
                <a:gd name="connsiteX8" fmla="*/ 570303 w 5388124"/>
                <a:gd name="connsiteY8" fmla="*/ 4317787 h 5891405"/>
                <a:gd name="connsiteX9" fmla="*/ 506508 w 5388124"/>
                <a:gd name="connsiteY9" fmla="*/ 4977005 h 5891405"/>
                <a:gd name="connsiteX10" fmla="*/ 1761150 w 5388124"/>
                <a:gd name="connsiteY10" fmla="*/ 5039972 h 5891405"/>
                <a:gd name="connsiteX11" fmla="*/ 1952536 w 5388124"/>
                <a:gd name="connsiteY11" fmla="*/ 5891405 h 5891405"/>
                <a:gd name="connsiteX12" fmla="*/ 4791429 w 5388124"/>
                <a:gd name="connsiteY12" fmla="*/ 5859508 h 5891405"/>
                <a:gd name="connsiteX13" fmla="*/ 4897755 w 5388124"/>
                <a:gd name="connsiteY13" fmla="*/ 3520345 h 5891405"/>
                <a:gd name="connsiteX14" fmla="*/ 3037057 w 5388124"/>
                <a:gd name="connsiteY14" fmla="*/ 968 h 5891405"/>
                <a:gd name="connsiteX0" fmla="*/ 3034541 w 5385608"/>
                <a:gd name="connsiteY0" fmla="*/ 968 h 5891405"/>
                <a:gd name="connsiteX1" fmla="*/ 780597 w 5385608"/>
                <a:gd name="connsiteY1" fmla="*/ 1181117 h 5891405"/>
                <a:gd name="connsiteX2" fmla="*/ 526471 w 5385608"/>
                <a:gd name="connsiteY2" fmla="*/ 2303127 h 5891405"/>
                <a:gd name="connsiteX3" fmla="*/ 4262 w 5385608"/>
                <a:gd name="connsiteY3" fmla="*/ 3052512 h 5891405"/>
                <a:gd name="connsiteX4" fmla="*/ 514625 w 5385608"/>
                <a:gd name="connsiteY4" fmla="*/ 3328959 h 5891405"/>
                <a:gd name="connsiteX5" fmla="*/ 343537 w 5385608"/>
                <a:gd name="connsiteY5" fmla="*/ 3735758 h 5891405"/>
                <a:gd name="connsiteX6" fmla="*/ 534923 w 5385608"/>
                <a:gd name="connsiteY6" fmla="*/ 3871219 h 5891405"/>
                <a:gd name="connsiteX7" fmla="*/ 376401 w 5385608"/>
                <a:gd name="connsiteY7" fmla="*/ 4062605 h 5891405"/>
                <a:gd name="connsiteX8" fmla="*/ 567787 w 5385608"/>
                <a:gd name="connsiteY8" fmla="*/ 4317787 h 5891405"/>
                <a:gd name="connsiteX9" fmla="*/ 503992 w 5385608"/>
                <a:gd name="connsiteY9" fmla="*/ 4977005 h 5891405"/>
                <a:gd name="connsiteX10" fmla="*/ 1758634 w 5385608"/>
                <a:gd name="connsiteY10" fmla="*/ 5039972 h 5891405"/>
                <a:gd name="connsiteX11" fmla="*/ 1950020 w 5385608"/>
                <a:gd name="connsiteY11" fmla="*/ 5891405 h 5891405"/>
                <a:gd name="connsiteX12" fmla="*/ 4788913 w 5385608"/>
                <a:gd name="connsiteY12" fmla="*/ 5859508 h 5891405"/>
                <a:gd name="connsiteX13" fmla="*/ 4895239 w 5385608"/>
                <a:gd name="connsiteY13" fmla="*/ 3520345 h 5891405"/>
                <a:gd name="connsiteX14" fmla="*/ 3034541 w 5385608"/>
                <a:gd name="connsiteY14" fmla="*/ 968 h 5891405"/>
                <a:gd name="connsiteX0" fmla="*/ 3034541 w 5385608"/>
                <a:gd name="connsiteY0" fmla="*/ 968 h 5891405"/>
                <a:gd name="connsiteX1" fmla="*/ 780597 w 5385608"/>
                <a:gd name="connsiteY1" fmla="*/ 1181117 h 5891405"/>
                <a:gd name="connsiteX2" fmla="*/ 526471 w 5385608"/>
                <a:gd name="connsiteY2" fmla="*/ 2303127 h 5891405"/>
                <a:gd name="connsiteX3" fmla="*/ 4262 w 5385608"/>
                <a:gd name="connsiteY3" fmla="*/ 3052512 h 5891405"/>
                <a:gd name="connsiteX4" fmla="*/ 514625 w 5385608"/>
                <a:gd name="connsiteY4" fmla="*/ 3328959 h 5891405"/>
                <a:gd name="connsiteX5" fmla="*/ 343537 w 5385608"/>
                <a:gd name="connsiteY5" fmla="*/ 3735758 h 5891405"/>
                <a:gd name="connsiteX6" fmla="*/ 534923 w 5385608"/>
                <a:gd name="connsiteY6" fmla="*/ 3871219 h 5891405"/>
                <a:gd name="connsiteX7" fmla="*/ 376401 w 5385608"/>
                <a:gd name="connsiteY7" fmla="*/ 4062605 h 5891405"/>
                <a:gd name="connsiteX8" fmla="*/ 567787 w 5385608"/>
                <a:gd name="connsiteY8" fmla="*/ 4317787 h 5891405"/>
                <a:gd name="connsiteX9" fmla="*/ 503992 w 5385608"/>
                <a:gd name="connsiteY9" fmla="*/ 4977005 h 5891405"/>
                <a:gd name="connsiteX10" fmla="*/ 1758634 w 5385608"/>
                <a:gd name="connsiteY10" fmla="*/ 5039972 h 5891405"/>
                <a:gd name="connsiteX11" fmla="*/ 1950020 w 5385608"/>
                <a:gd name="connsiteY11" fmla="*/ 5891405 h 5891405"/>
                <a:gd name="connsiteX12" fmla="*/ 4788913 w 5385608"/>
                <a:gd name="connsiteY12" fmla="*/ 5859508 h 5891405"/>
                <a:gd name="connsiteX13" fmla="*/ 4895239 w 5385608"/>
                <a:gd name="connsiteY13" fmla="*/ 3520345 h 5891405"/>
                <a:gd name="connsiteX14" fmla="*/ 3034541 w 5385608"/>
                <a:gd name="connsiteY14" fmla="*/ 968 h 5891405"/>
                <a:gd name="connsiteX0" fmla="*/ 2980702 w 5331769"/>
                <a:gd name="connsiteY0" fmla="*/ 968 h 5891405"/>
                <a:gd name="connsiteX1" fmla="*/ 726758 w 5331769"/>
                <a:gd name="connsiteY1" fmla="*/ 1181117 h 5891405"/>
                <a:gd name="connsiteX2" fmla="*/ 472632 w 5331769"/>
                <a:gd name="connsiteY2" fmla="*/ 2303127 h 5891405"/>
                <a:gd name="connsiteX3" fmla="*/ 5014 w 5331769"/>
                <a:gd name="connsiteY3" fmla="*/ 3079808 h 5891405"/>
                <a:gd name="connsiteX4" fmla="*/ 460786 w 5331769"/>
                <a:gd name="connsiteY4" fmla="*/ 3328959 h 5891405"/>
                <a:gd name="connsiteX5" fmla="*/ 289698 w 5331769"/>
                <a:gd name="connsiteY5" fmla="*/ 3735758 h 5891405"/>
                <a:gd name="connsiteX6" fmla="*/ 481084 w 5331769"/>
                <a:gd name="connsiteY6" fmla="*/ 3871219 h 5891405"/>
                <a:gd name="connsiteX7" fmla="*/ 322562 w 5331769"/>
                <a:gd name="connsiteY7" fmla="*/ 4062605 h 5891405"/>
                <a:gd name="connsiteX8" fmla="*/ 513948 w 5331769"/>
                <a:gd name="connsiteY8" fmla="*/ 4317787 h 5891405"/>
                <a:gd name="connsiteX9" fmla="*/ 450153 w 5331769"/>
                <a:gd name="connsiteY9" fmla="*/ 4977005 h 5891405"/>
                <a:gd name="connsiteX10" fmla="*/ 1704795 w 5331769"/>
                <a:gd name="connsiteY10" fmla="*/ 5039972 h 5891405"/>
                <a:gd name="connsiteX11" fmla="*/ 1896181 w 5331769"/>
                <a:gd name="connsiteY11" fmla="*/ 5891405 h 5891405"/>
                <a:gd name="connsiteX12" fmla="*/ 4735074 w 5331769"/>
                <a:gd name="connsiteY12" fmla="*/ 5859508 h 5891405"/>
                <a:gd name="connsiteX13" fmla="*/ 4841400 w 5331769"/>
                <a:gd name="connsiteY13" fmla="*/ 3520345 h 5891405"/>
                <a:gd name="connsiteX14" fmla="*/ 2980702 w 5331769"/>
                <a:gd name="connsiteY14" fmla="*/ 968 h 5891405"/>
                <a:gd name="connsiteX0" fmla="*/ 2980491 w 5331558"/>
                <a:gd name="connsiteY0" fmla="*/ 968 h 5891405"/>
                <a:gd name="connsiteX1" fmla="*/ 726547 w 5331558"/>
                <a:gd name="connsiteY1" fmla="*/ 1181117 h 5891405"/>
                <a:gd name="connsiteX2" fmla="*/ 486068 w 5331558"/>
                <a:gd name="connsiteY2" fmla="*/ 2371366 h 5891405"/>
                <a:gd name="connsiteX3" fmla="*/ 4803 w 5331558"/>
                <a:gd name="connsiteY3" fmla="*/ 3079808 h 5891405"/>
                <a:gd name="connsiteX4" fmla="*/ 460575 w 5331558"/>
                <a:gd name="connsiteY4" fmla="*/ 3328959 h 5891405"/>
                <a:gd name="connsiteX5" fmla="*/ 289487 w 5331558"/>
                <a:gd name="connsiteY5" fmla="*/ 3735758 h 5891405"/>
                <a:gd name="connsiteX6" fmla="*/ 480873 w 5331558"/>
                <a:gd name="connsiteY6" fmla="*/ 3871219 h 5891405"/>
                <a:gd name="connsiteX7" fmla="*/ 322351 w 5331558"/>
                <a:gd name="connsiteY7" fmla="*/ 4062605 h 5891405"/>
                <a:gd name="connsiteX8" fmla="*/ 513737 w 5331558"/>
                <a:gd name="connsiteY8" fmla="*/ 4317787 h 5891405"/>
                <a:gd name="connsiteX9" fmla="*/ 449942 w 5331558"/>
                <a:gd name="connsiteY9" fmla="*/ 4977005 h 5891405"/>
                <a:gd name="connsiteX10" fmla="*/ 1704584 w 5331558"/>
                <a:gd name="connsiteY10" fmla="*/ 5039972 h 5891405"/>
                <a:gd name="connsiteX11" fmla="*/ 1895970 w 5331558"/>
                <a:gd name="connsiteY11" fmla="*/ 5891405 h 5891405"/>
                <a:gd name="connsiteX12" fmla="*/ 4734863 w 5331558"/>
                <a:gd name="connsiteY12" fmla="*/ 5859508 h 5891405"/>
                <a:gd name="connsiteX13" fmla="*/ 4841189 w 5331558"/>
                <a:gd name="connsiteY13" fmla="*/ 3520345 h 5891405"/>
                <a:gd name="connsiteX14" fmla="*/ 2980491 w 5331558"/>
                <a:gd name="connsiteY14" fmla="*/ 968 h 58914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5331558" h="5891405">
                  <a:moveTo>
                    <a:pt x="2980491" y="968"/>
                  </a:moveTo>
                  <a:cubicBezTo>
                    <a:pt x="1784302" y="-22254"/>
                    <a:pt x="1040642" y="372305"/>
                    <a:pt x="726547" y="1181117"/>
                  </a:cubicBezTo>
                  <a:cubicBezTo>
                    <a:pt x="528785" y="1834793"/>
                    <a:pt x="744238" y="2066938"/>
                    <a:pt x="486068" y="2371366"/>
                  </a:cubicBezTo>
                  <a:cubicBezTo>
                    <a:pt x="239818" y="2677225"/>
                    <a:pt x="-40213" y="2911644"/>
                    <a:pt x="4803" y="3079808"/>
                  </a:cubicBezTo>
                  <a:cubicBezTo>
                    <a:pt x="109541" y="3181162"/>
                    <a:pt x="260766" y="3266498"/>
                    <a:pt x="460575" y="3328959"/>
                  </a:cubicBezTo>
                  <a:cubicBezTo>
                    <a:pt x="403546" y="3464559"/>
                    <a:pt x="198074" y="3641722"/>
                    <a:pt x="289487" y="3735758"/>
                  </a:cubicBezTo>
                  <a:lnTo>
                    <a:pt x="480873" y="3871219"/>
                  </a:lnTo>
                  <a:cubicBezTo>
                    <a:pt x="428032" y="3935014"/>
                    <a:pt x="303940" y="3939433"/>
                    <a:pt x="322351" y="4062605"/>
                  </a:cubicBezTo>
                  <a:cubicBezTo>
                    <a:pt x="362395" y="4195168"/>
                    <a:pt x="550882" y="4226788"/>
                    <a:pt x="513737" y="4317787"/>
                  </a:cubicBezTo>
                  <a:cubicBezTo>
                    <a:pt x="397470" y="4561276"/>
                    <a:pt x="358392" y="4876020"/>
                    <a:pt x="449942" y="4977005"/>
                  </a:cubicBezTo>
                  <a:cubicBezTo>
                    <a:pt x="636587" y="5158310"/>
                    <a:pt x="1197305" y="5208988"/>
                    <a:pt x="1704584" y="5039972"/>
                  </a:cubicBezTo>
                  <a:lnTo>
                    <a:pt x="1895970" y="5891405"/>
                  </a:lnTo>
                  <a:lnTo>
                    <a:pt x="4734863" y="5859508"/>
                  </a:lnTo>
                  <a:cubicBezTo>
                    <a:pt x="4366268" y="4516262"/>
                    <a:pt x="4422975" y="3927926"/>
                    <a:pt x="4841189" y="3520345"/>
                  </a:cubicBezTo>
                  <a:cubicBezTo>
                    <a:pt x="6117095" y="1964448"/>
                    <a:pt x="4692333" y="36409"/>
                    <a:pt x="2980491" y="968"/>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127" name="Oval 37">
              <a:extLst>
                <a:ext uri="{FF2B5EF4-FFF2-40B4-BE49-F238E27FC236}">
                  <a16:creationId xmlns:a16="http://schemas.microsoft.com/office/drawing/2014/main" id="{B737C613-5EB3-4318-A26D-B5544F5DBE82}"/>
                </a:ext>
              </a:extLst>
            </p:cNvPr>
            <p:cNvSpPr/>
            <p:nvPr/>
          </p:nvSpPr>
          <p:spPr>
            <a:xfrm rot="18100542">
              <a:off x="5907878" y="-58593"/>
              <a:ext cx="1436045" cy="2141152"/>
            </a:xfrm>
            <a:custGeom>
              <a:avLst/>
              <a:gdLst/>
              <a:ahLst/>
              <a:cxnLst/>
              <a:rect l="l" t="t" r="r" b="b"/>
              <a:pathLst>
                <a:path w="1170491" h="1745209">
                  <a:moveTo>
                    <a:pt x="429221" y="671495"/>
                  </a:moveTo>
                  <a:cubicBezTo>
                    <a:pt x="415869" y="670322"/>
                    <a:pt x="402356" y="670624"/>
                    <a:pt x="388917" y="672439"/>
                  </a:cubicBezTo>
                  <a:cubicBezTo>
                    <a:pt x="370997" y="674859"/>
                    <a:pt x="353207" y="679968"/>
                    <a:pt x="336101" y="687858"/>
                  </a:cubicBezTo>
                  <a:lnTo>
                    <a:pt x="344770" y="708640"/>
                  </a:lnTo>
                  <a:cubicBezTo>
                    <a:pt x="405276" y="680369"/>
                    <a:pt x="475531" y="691805"/>
                    <a:pt x="523918" y="737799"/>
                  </a:cubicBezTo>
                  <a:cubicBezTo>
                    <a:pt x="569388" y="781022"/>
                    <a:pt x="587723" y="847396"/>
                    <a:pt x="571504" y="910067"/>
                  </a:cubicBezTo>
                  <a:lnTo>
                    <a:pt x="593243" y="915886"/>
                  </a:lnTo>
                  <a:cubicBezTo>
                    <a:pt x="611678" y="844923"/>
                    <a:pt x="590662" y="769719"/>
                    <a:pt x="538740" y="720849"/>
                  </a:cubicBezTo>
                  <a:cubicBezTo>
                    <a:pt x="507886" y="691808"/>
                    <a:pt x="469277" y="675014"/>
                    <a:pt x="429221" y="671495"/>
                  </a:cubicBezTo>
                  <a:close/>
                  <a:moveTo>
                    <a:pt x="588421" y="580980"/>
                  </a:moveTo>
                  <a:cubicBezTo>
                    <a:pt x="534186" y="581239"/>
                    <a:pt x="482134" y="605639"/>
                    <a:pt x="446738" y="649695"/>
                  </a:cubicBezTo>
                  <a:lnTo>
                    <a:pt x="463760" y="664437"/>
                  </a:lnTo>
                  <a:cubicBezTo>
                    <a:pt x="505329" y="612166"/>
                    <a:pt x="573320" y="591099"/>
                    <a:pt x="637132" y="610714"/>
                  </a:cubicBezTo>
                  <a:cubicBezTo>
                    <a:pt x="697098" y="629147"/>
                    <a:pt x="743088" y="680397"/>
                    <a:pt x="756495" y="743730"/>
                  </a:cubicBezTo>
                  <a:lnTo>
                    <a:pt x="778549" y="739251"/>
                  </a:lnTo>
                  <a:cubicBezTo>
                    <a:pt x="763432" y="667508"/>
                    <a:pt x="711108" y="609548"/>
                    <a:pt x="642848" y="588934"/>
                  </a:cubicBezTo>
                  <a:cubicBezTo>
                    <a:pt x="624821" y="583490"/>
                    <a:pt x="606500" y="580894"/>
                    <a:pt x="588421" y="580980"/>
                  </a:cubicBezTo>
                  <a:close/>
                  <a:moveTo>
                    <a:pt x="533817" y="0"/>
                  </a:moveTo>
                  <a:cubicBezTo>
                    <a:pt x="617807" y="1"/>
                    <a:pt x="687626" y="60667"/>
                    <a:pt x="697680" y="141081"/>
                  </a:cubicBezTo>
                  <a:cubicBezTo>
                    <a:pt x="603869" y="182843"/>
                    <a:pt x="547102" y="268997"/>
                    <a:pt x="562024" y="352718"/>
                  </a:cubicBezTo>
                  <a:lnTo>
                    <a:pt x="584367" y="347971"/>
                  </a:lnTo>
                  <a:cubicBezTo>
                    <a:pt x="570422" y="267354"/>
                    <a:pt x="633895" y="183716"/>
                    <a:pt x="732836" y="150639"/>
                  </a:cubicBezTo>
                  <a:cubicBezTo>
                    <a:pt x="738208" y="147500"/>
                    <a:pt x="743991" y="147205"/>
                    <a:pt x="749842" y="147205"/>
                  </a:cubicBezTo>
                  <a:cubicBezTo>
                    <a:pt x="844103" y="147205"/>
                    <a:pt x="920515" y="223618"/>
                    <a:pt x="920515" y="317877"/>
                  </a:cubicBezTo>
                  <a:lnTo>
                    <a:pt x="910716" y="366417"/>
                  </a:lnTo>
                  <a:lnTo>
                    <a:pt x="920515" y="366418"/>
                  </a:lnTo>
                  <a:lnTo>
                    <a:pt x="920515" y="371433"/>
                  </a:lnTo>
                  <a:cubicBezTo>
                    <a:pt x="997755" y="379016"/>
                    <a:pt x="1056877" y="445155"/>
                    <a:pt x="1056877" y="525101"/>
                  </a:cubicBezTo>
                  <a:lnTo>
                    <a:pt x="1047351" y="572282"/>
                  </a:lnTo>
                  <a:cubicBezTo>
                    <a:pt x="1119671" y="602218"/>
                    <a:pt x="1170491" y="673500"/>
                    <a:pt x="1170491" y="756650"/>
                  </a:cubicBezTo>
                  <a:cubicBezTo>
                    <a:pt x="1170490" y="802863"/>
                    <a:pt x="1154794" y="845409"/>
                    <a:pt x="1127569" y="878235"/>
                  </a:cubicBezTo>
                  <a:cubicBezTo>
                    <a:pt x="1080615" y="934488"/>
                    <a:pt x="1014142" y="959925"/>
                    <a:pt x="954678" y="939840"/>
                  </a:cubicBezTo>
                  <a:lnTo>
                    <a:pt x="947373" y="961469"/>
                  </a:lnTo>
                  <a:cubicBezTo>
                    <a:pt x="1000817" y="979520"/>
                    <a:pt x="1058949" y="966083"/>
                    <a:pt x="1106746" y="928282"/>
                  </a:cubicBezTo>
                  <a:cubicBezTo>
                    <a:pt x="1128548" y="955588"/>
                    <a:pt x="1138907" y="990708"/>
                    <a:pt x="1138907" y="1028247"/>
                  </a:cubicBezTo>
                  <a:cubicBezTo>
                    <a:pt x="1138907" y="1124134"/>
                    <a:pt x="1071328" y="1204237"/>
                    <a:pt x="981133" y="1223220"/>
                  </a:cubicBezTo>
                  <a:cubicBezTo>
                    <a:pt x="889088" y="1236998"/>
                    <a:pt x="805358" y="1200898"/>
                    <a:pt x="777272" y="1134408"/>
                  </a:cubicBezTo>
                  <a:cubicBezTo>
                    <a:pt x="791057" y="1124903"/>
                    <a:pt x="802061" y="1111678"/>
                    <a:pt x="810210" y="1096167"/>
                  </a:cubicBezTo>
                  <a:cubicBezTo>
                    <a:pt x="831546" y="1055553"/>
                    <a:pt x="830022" y="1005443"/>
                    <a:pt x="806195" y="964175"/>
                  </a:cubicBezTo>
                  <a:lnTo>
                    <a:pt x="787267" y="975103"/>
                  </a:lnTo>
                  <a:cubicBezTo>
                    <a:pt x="807161" y="1009560"/>
                    <a:pt x="808703" y="1051275"/>
                    <a:pt x="791333" y="1085110"/>
                  </a:cubicBezTo>
                  <a:cubicBezTo>
                    <a:pt x="784855" y="1097727"/>
                    <a:pt x="776117" y="1108536"/>
                    <a:pt x="763385" y="1114320"/>
                  </a:cubicBezTo>
                  <a:lnTo>
                    <a:pt x="744063" y="1119497"/>
                  </a:lnTo>
                  <a:lnTo>
                    <a:pt x="747716" y="1128718"/>
                  </a:lnTo>
                  <a:cubicBezTo>
                    <a:pt x="731558" y="1137628"/>
                    <a:pt x="712804" y="1141697"/>
                    <a:pt x="693327" y="1140344"/>
                  </a:cubicBezTo>
                  <a:cubicBezTo>
                    <a:pt x="655409" y="1137711"/>
                    <a:pt x="620494" y="1114908"/>
                    <a:pt x="601213" y="1080185"/>
                  </a:cubicBezTo>
                  <a:lnTo>
                    <a:pt x="582082" y="1090754"/>
                  </a:lnTo>
                  <a:cubicBezTo>
                    <a:pt x="605167" y="1132362"/>
                    <a:pt x="647281" y="1159482"/>
                    <a:pt x="693051" y="1162221"/>
                  </a:cubicBezTo>
                  <a:cubicBezTo>
                    <a:pt x="715413" y="1163558"/>
                    <a:pt x="736989" y="1158982"/>
                    <a:pt x="755684" y="1148835"/>
                  </a:cubicBezTo>
                  <a:cubicBezTo>
                    <a:pt x="792539" y="1222022"/>
                    <a:pt x="887119" y="1262260"/>
                    <a:pt x="989751" y="1247587"/>
                  </a:cubicBezTo>
                  <a:cubicBezTo>
                    <a:pt x="1000157" y="1267987"/>
                    <a:pt x="1004489" y="1291252"/>
                    <a:pt x="1004488" y="1315531"/>
                  </a:cubicBezTo>
                  <a:cubicBezTo>
                    <a:pt x="1004488" y="1381750"/>
                    <a:pt x="972258" y="1440443"/>
                    <a:pt x="920375" y="1473506"/>
                  </a:cubicBezTo>
                  <a:lnTo>
                    <a:pt x="913116" y="1474079"/>
                  </a:lnTo>
                  <a:cubicBezTo>
                    <a:pt x="850536" y="1469665"/>
                    <a:pt x="794159" y="1430126"/>
                    <a:pt x="766796" y="1371458"/>
                  </a:cubicBezTo>
                  <a:lnTo>
                    <a:pt x="746323" y="1380801"/>
                  </a:lnTo>
                  <a:cubicBezTo>
                    <a:pt x="776874" y="1446464"/>
                    <a:pt x="839753" y="1490827"/>
                    <a:pt x="909888" y="1496052"/>
                  </a:cubicBezTo>
                  <a:cubicBezTo>
                    <a:pt x="891948" y="1561049"/>
                    <a:pt x="840393" y="1611456"/>
                    <a:pt x="774838" y="1628054"/>
                  </a:cubicBezTo>
                  <a:cubicBezTo>
                    <a:pt x="686646" y="1642970"/>
                    <a:pt x="605133" y="1612285"/>
                    <a:pt x="571751" y="1552195"/>
                  </a:cubicBezTo>
                  <a:lnTo>
                    <a:pt x="550649" y="1566422"/>
                  </a:lnTo>
                  <a:cubicBezTo>
                    <a:pt x="577499" y="1609979"/>
                    <a:pt x="626419" y="1639383"/>
                    <a:pt x="685031" y="1648114"/>
                  </a:cubicBezTo>
                  <a:cubicBezTo>
                    <a:pt x="659684" y="1706013"/>
                    <a:pt x="601329" y="1745210"/>
                    <a:pt x="533818" y="1745209"/>
                  </a:cubicBezTo>
                  <a:cubicBezTo>
                    <a:pt x="455549" y="1745210"/>
                    <a:pt x="416747" y="1692524"/>
                    <a:pt x="372301" y="1619888"/>
                  </a:cubicBezTo>
                  <a:lnTo>
                    <a:pt x="366380" y="1592106"/>
                  </a:lnTo>
                  <a:cubicBezTo>
                    <a:pt x="305091" y="1567105"/>
                    <a:pt x="259811" y="1511085"/>
                    <a:pt x="250590" y="1443452"/>
                  </a:cubicBezTo>
                  <a:cubicBezTo>
                    <a:pt x="203712" y="1453117"/>
                    <a:pt x="158965" y="1444975"/>
                    <a:pt x="117260" y="1407178"/>
                  </a:cubicBezTo>
                  <a:cubicBezTo>
                    <a:pt x="55030" y="1350772"/>
                    <a:pt x="44039" y="1258933"/>
                    <a:pt x="90593" y="1192598"/>
                  </a:cubicBezTo>
                  <a:cubicBezTo>
                    <a:pt x="186799" y="1224213"/>
                    <a:pt x="285304" y="1199642"/>
                    <a:pt x="330760" y="1129474"/>
                  </a:cubicBezTo>
                  <a:lnTo>
                    <a:pt x="344999" y="1132822"/>
                  </a:lnTo>
                  <a:cubicBezTo>
                    <a:pt x="420009" y="1139731"/>
                    <a:pt x="490500" y="1101048"/>
                    <a:pt x="524987" y="1034051"/>
                  </a:cubicBezTo>
                  <a:lnTo>
                    <a:pt x="505360" y="1023014"/>
                  </a:lnTo>
                  <a:cubicBezTo>
                    <a:pt x="475089" y="1082544"/>
                    <a:pt x="412689" y="1116790"/>
                    <a:pt x="346243" y="1110339"/>
                  </a:cubicBezTo>
                  <a:cubicBezTo>
                    <a:pt x="283801" y="1104277"/>
                    <a:pt x="228486" y="1063265"/>
                    <a:pt x="202679" y="1003895"/>
                  </a:cubicBezTo>
                  <a:lnTo>
                    <a:pt x="181967" y="1012696"/>
                  </a:lnTo>
                  <a:cubicBezTo>
                    <a:pt x="205492" y="1066954"/>
                    <a:pt x="250941" y="1107583"/>
                    <a:pt x="305288" y="1123484"/>
                  </a:cubicBezTo>
                  <a:cubicBezTo>
                    <a:pt x="260051" y="1186174"/>
                    <a:pt x="162021" y="1201884"/>
                    <a:pt x="70961" y="1161909"/>
                  </a:cubicBezTo>
                  <a:cubicBezTo>
                    <a:pt x="64874" y="1160625"/>
                    <a:pt x="60391" y="1156961"/>
                    <a:pt x="56055" y="1153032"/>
                  </a:cubicBezTo>
                  <a:cubicBezTo>
                    <a:pt x="-13786" y="1089729"/>
                    <a:pt x="-19088" y="981796"/>
                    <a:pt x="44214" y="911953"/>
                  </a:cubicBezTo>
                  <a:lnTo>
                    <a:pt x="84073" y="882569"/>
                  </a:lnTo>
                  <a:lnTo>
                    <a:pt x="76811" y="875989"/>
                  </a:lnTo>
                  <a:lnTo>
                    <a:pt x="80179" y="872273"/>
                  </a:lnTo>
                  <a:cubicBezTo>
                    <a:pt x="28040" y="814783"/>
                    <a:pt x="28651" y="726072"/>
                    <a:pt x="82340" y="666836"/>
                  </a:cubicBezTo>
                  <a:lnTo>
                    <a:pt x="121082" y="638275"/>
                  </a:lnTo>
                  <a:cubicBezTo>
                    <a:pt x="89526" y="571593"/>
                    <a:pt x="96788" y="490523"/>
                    <a:pt x="145805" y="430894"/>
                  </a:cubicBezTo>
                  <a:cubicBezTo>
                    <a:pt x="198586" y="400645"/>
                    <a:pt x="259015" y="385179"/>
                    <a:pt x="321878" y="383347"/>
                  </a:cubicBezTo>
                  <a:lnTo>
                    <a:pt x="321111" y="357014"/>
                  </a:lnTo>
                  <a:cubicBezTo>
                    <a:pt x="257723" y="358862"/>
                    <a:pt x="196668" y="373772"/>
                    <a:pt x="141180" y="399723"/>
                  </a:cubicBezTo>
                  <a:cubicBezTo>
                    <a:pt x="117813" y="370058"/>
                    <a:pt x="106816" y="332072"/>
                    <a:pt x="106816" y="291518"/>
                  </a:cubicBezTo>
                  <a:cubicBezTo>
                    <a:pt x="106816" y="170286"/>
                    <a:pt x="205094" y="72008"/>
                    <a:pt x="326327" y="72008"/>
                  </a:cubicBezTo>
                  <a:cubicBezTo>
                    <a:pt x="350305" y="72008"/>
                    <a:pt x="373385" y="75853"/>
                    <a:pt x="394659" y="83948"/>
                  </a:cubicBezTo>
                  <a:cubicBezTo>
                    <a:pt x="425371" y="33609"/>
                    <a:pt x="467237" y="0"/>
                    <a:pt x="533817" y="0"/>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grpSp>
      <p:sp>
        <p:nvSpPr>
          <p:cNvPr id="128" name="Rectangle 19">
            <a:extLst>
              <a:ext uri="{FF2B5EF4-FFF2-40B4-BE49-F238E27FC236}">
                <a16:creationId xmlns:a16="http://schemas.microsoft.com/office/drawing/2014/main" id="{4CAB5CB1-E20F-4BC0-9752-4166AF58749E}"/>
              </a:ext>
            </a:extLst>
          </p:cNvPr>
          <p:cNvSpPr/>
          <p:nvPr/>
        </p:nvSpPr>
        <p:spPr>
          <a:xfrm>
            <a:off x="3734269" y="2057538"/>
            <a:ext cx="305600" cy="335918"/>
          </a:xfrm>
          <a:custGeom>
            <a:avLst/>
            <a:gdLst/>
            <a:ahLst/>
            <a:cxnLst/>
            <a:rect l="l" t="t" r="r" b="b"/>
            <a:pathLst>
              <a:path w="2926108" h="3216409">
                <a:moveTo>
                  <a:pt x="1150286" y="2039882"/>
                </a:moveTo>
                <a:cubicBezTo>
                  <a:pt x="1216487" y="2110220"/>
                  <a:pt x="1249586" y="2238485"/>
                  <a:pt x="1348889" y="2250897"/>
                </a:cubicBezTo>
                <a:cubicBezTo>
                  <a:pt x="1452327" y="2213659"/>
                  <a:pt x="1530941" y="2147458"/>
                  <a:pt x="1597142" y="2052295"/>
                </a:cubicBezTo>
                <a:cubicBezTo>
                  <a:pt x="1634380" y="2030228"/>
                  <a:pt x="1712994" y="2049536"/>
                  <a:pt x="1721269" y="2072982"/>
                </a:cubicBezTo>
                <a:cubicBezTo>
                  <a:pt x="1533700" y="2362611"/>
                  <a:pt x="1615072" y="2763954"/>
                  <a:pt x="1568179" y="2830155"/>
                </a:cubicBezTo>
                <a:cubicBezTo>
                  <a:pt x="1391644" y="2965315"/>
                  <a:pt x="1231658" y="2893598"/>
                  <a:pt x="1063398" y="2925319"/>
                </a:cubicBezTo>
                <a:cubicBezTo>
                  <a:pt x="925479" y="2954282"/>
                  <a:pt x="820660" y="3107371"/>
                  <a:pt x="686879" y="3148747"/>
                </a:cubicBezTo>
                <a:cubicBezTo>
                  <a:pt x="536548" y="3184606"/>
                  <a:pt x="373804" y="3224602"/>
                  <a:pt x="215198" y="3214948"/>
                </a:cubicBezTo>
                <a:cubicBezTo>
                  <a:pt x="93829" y="3209431"/>
                  <a:pt x="71763" y="3046687"/>
                  <a:pt x="136584" y="2925318"/>
                </a:cubicBezTo>
                <a:cubicBezTo>
                  <a:pt x="168305" y="2828775"/>
                  <a:pt x="121415" y="2802571"/>
                  <a:pt x="107623" y="2710165"/>
                </a:cubicBezTo>
                <a:cubicBezTo>
                  <a:pt x="111150" y="2693172"/>
                  <a:pt x="127647" y="2691385"/>
                  <a:pt x="158288" y="2695563"/>
                </a:cubicBezTo>
                <a:lnTo>
                  <a:pt x="158288" y="2626239"/>
                </a:lnTo>
                <a:lnTo>
                  <a:pt x="266288" y="2626239"/>
                </a:lnTo>
                <a:lnTo>
                  <a:pt x="266288" y="2708276"/>
                </a:lnTo>
                <a:lnTo>
                  <a:pt x="307224" y="2711894"/>
                </a:lnTo>
                <a:lnTo>
                  <a:pt x="307224" y="2626239"/>
                </a:lnTo>
                <a:lnTo>
                  <a:pt x="415224" y="2626239"/>
                </a:lnTo>
                <a:lnTo>
                  <a:pt x="415224" y="2711420"/>
                </a:lnTo>
                <a:cubicBezTo>
                  <a:pt x="428487" y="2711947"/>
                  <a:pt x="442136" y="2710942"/>
                  <a:pt x="456160" y="2708700"/>
                </a:cubicBezTo>
                <a:lnTo>
                  <a:pt x="456160" y="2617963"/>
                </a:lnTo>
                <a:lnTo>
                  <a:pt x="564160" y="2617963"/>
                </a:lnTo>
                <a:lnTo>
                  <a:pt x="564160" y="2692500"/>
                </a:lnTo>
                <a:cubicBezTo>
                  <a:pt x="577696" y="2691220"/>
                  <a:pt x="591289" y="2688332"/>
                  <a:pt x="605096" y="2684680"/>
                </a:cubicBezTo>
                <a:lnTo>
                  <a:pt x="605096" y="2601411"/>
                </a:lnTo>
                <a:lnTo>
                  <a:pt x="713096" y="2601411"/>
                </a:lnTo>
                <a:lnTo>
                  <a:pt x="713096" y="2654658"/>
                </a:lnTo>
                <a:lnTo>
                  <a:pt x="754032" y="2641463"/>
                </a:lnTo>
                <a:lnTo>
                  <a:pt x="754032" y="2580721"/>
                </a:lnTo>
                <a:lnTo>
                  <a:pt x="862032" y="2580721"/>
                </a:lnTo>
                <a:lnTo>
                  <a:pt x="862032" y="2599792"/>
                </a:lnTo>
                <a:cubicBezTo>
                  <a:pt x="897454" y="2584791"/>
                  <a:pt x="934214" y="2567836"/>
                  <a:pt x="972371" y="2548802"/>
                </a:cubicBezTo>
                <a:cubicBezTo>
                  <a:pt x="1030297" y="2506047"/>
                  <a:pt x="939271" y="2219176"/>
                  <a:pt x="947546" y="2122633"/>
                </a:cubicBezTo>
                <a:cubicBezTo>
                  <a:pt x="957201" y="2082636"/>
                  <a:pt x="1082706" y="2067466"/>
                  <a:pt x="1150286" y="2039882"/>
                </a:cubicBezTo>
                <a:close/>
                <a:moveTo>
                  <a:pt x="394278" y="1320337"/>
                </a:moveTo>
                <a:cubicBezTo>
                  <a:pt x="356565" y="1315036"/>
                  <a:pt x="316914" y="1320983"/>
                  <a:pt x="277262" y="1344774"/>
                </a:cubicBezTo>
                <a:cubicBezTo>
                  <a:pt x="169686" y="1368221"/>
                  <a:pt x="281399" y="1532343"/>
                  <a:pt x="314500" y="1626128"/>
                </a:cubicBezTo>
                <a:cubicBezTo>
                  <a:pt x="335188" y="1715776"/>
                  <a:pt x="306225" y="1838523"/>
                  <a:pt x="376563" y="1820593"/>
                </a:cubicBezTo>
                <a:cubicBezTo>
                  <a:pt x="535169" y="1786113"/>
                  <a:pt x="681363" y="1673020"/>
                  <a:pt x="628954" y="1493726"/>
                </a:cubicBezTo>
                <a:cubicBezTo>
                  <a:pt x="603094" y="1453384"/>
                  <a:pt x="507414" y="1336241"/>
                  <a:pt x="394278" y="1320337"/>
                </a:cubicBezTo>
                <a:close/>
                <a:moveTo>
                  <a:pt x="1526804" y="66"/>
                </a:moveTo>
                <a:cubicBezTo>
                  <a:pt x="2066065" y="2824"/>
                  <a:pt x="2621877" y="129710"/>
                  <a:pt x="2896335" y="1038593"/>
                </a:cubicBezTo>
                <a:cubicBezTo>
                  <a:pt x="3057700" y="1564063"/>
                  <a:pt x="2532230" y="2366749"/>
                  <a:pt x="2064686" y="2292273"/>
                </a:cubicBezTo>
                <a:cubicBezTo>
                  <a:pt x="1885392" y="2267447"/>
                  <a:pt x="1950214" y="2015056"/>
                  <a:pt x="1555767" y="1940580"/>
                </a:cubicBezTo>
                <a:cubicBezTo>
                  <a:pt x="1179249" y="1868862"/>
                  <a:pt x="732393" y="2186075"/>
                  <a:pt x="554478" y="2159871"/>
                </a:cubicBezTo>
                <a:cubicBezTo>
                  <a:pt x="466211" y="2141942"/>
                  <a:pt x="394493" y="1904722"/>
                  <a:pt x="364151" y="1932305"/>
                </a:cubicBezTo>
                <a:cubicBezTo>
                  <a:pt x="322774" y="1970922"/>
                  <a:pt x="405526" y="2146079"/>
                  <a:pt x="467589" y="2205384"/>
                </a:cubicBezTo>
                <a:cubicBezTo>
                  <a:pt x="525515" y="2241243"/>
                  <a:pt x="732393" y="2202626"/>
                  <a:pt x="873070" y="2139183"/>
                </a:cubicBezTo>
                <a:cubicBezTo>
                  <a:pt x="913066" y="2128149"/>
                  <a:pt x="870312" y="2253655"/>
                  <a:pt x="877208" y="2333648"/>
                </a:cubicBezTo>
                <a:lnTo>
                  <a:pt x="862033" y="2337135"/>
                </a:lnTo>
                <a:lnTo>
                  <a:pt x="862033" y="2415799"/>
                </a:lnTo>
                <a:lnTo>
                  <a:pt x="754033" y="2415799"/>
                </a:lnTo>
                <a:lnTo>
                  <a:pt x="754033" y="2360695"/>
                </a:lnTo>
                <a:lnTo>
                  <a:pt x="713097" y="2366601"/>
                </a:lnTo>
                <a:lnTo>
                  <a:pt x="713097" y="2428213"/>
                </a:lnTo>
                <a:lnTo>
                  <a:pt x="605097" y="2428213"/>
                </a:lnTo>
                <a:lnTo>
                  <a:pt x="605097" y="2379641"/>
                </a:lnTo>
                <a:lnTo>
                  <a:pt x="564161" y="2382960"/>
                </a:lnTo>
                <a:lnTo>
                  <a:pt x="564161" y="2436489"/>
                </a:lnTo>
                <a:lnTo>
                  <a:pt x="456161" y="2436489"/>
                </a:lnTo>
                <a:lnTo>
                  <a:pt x="456161" y="2388351"/>
                </a:lnTo>
                <a:lnTo>
                  <a:pt x="415225" y="2389346"/>
                </a:lnTo>
                <a:lnTo>
                  <a:pt x="415225" y="2436489"/>
                </a:lnTo>
                <a:lnTo>
                  <a:pt x="307225" y="2436489"/>
                </a:lnTo>
                <a:lnTo>
                  <a:pt x="307225" y="2386989"/>
                </a:lnTo>
                <a:cubicBezTo>
                  <a:pt x="293173" y="2387203"/>
                  <a:pt x="279516" y="2386340"/>
                  <a:pt x="266289" y="2385150"/>
                </a:cubicBezTo>
                <a:lnTo>
                  <a:pt x="266289" y="2428213"/>
                </a:lnTo>
                <a:lnTo>
                  <a:pt x="158289" y="2428213"/>
                </a:lnTo>
                <a:lnTo>
                  <a:pt x="158289" y="2370613"/>
                </a:lnTo>
                <a:cubicBezTo>
                  <a:pt x="107017" y="2360332"/>
                  <a:pt x="72014" y="2345184"/>
                  <a:pt x="62108" y="2325373"/>
                </a:cubicBezTo>
                <a:cubicBezTo>
                  <a:pt x="37284" y="2261930"/>
                  <a:pt x="103484" y="2223314"/>
                  <a:pt x="124172" y="2172284"/>
                </a:cubicBezTo>
                <a:cubicBezTo>
                  <a:pt x="111759" y="2144700"/>
                  <a:pt x="74522" y="2141942"/>
                  <a:pt x="86934" y="2089533"/>
                </a:cubicBezTo>
                <a:cubicBezTo>
                  <a:pt x="96588" y="2053674"/>
                  <a:pt x="242782" y="2030228"/>
                  <a:pt x="264849" y="1994369"/>
                </a:cubicBezTo>
                <a:cubicBezTo>
                  <a:pt x="273125" y="1919892"/>
                  <a:pt x="-4093" y="1721291"/>
                  <a:pt x="45" y="1671639"/>
                </a:cubicBezTo>
                <a:cubicBezTo>
                  <a:pt x="12458" y="1619230"/>
                  <a:pt x="124172" y="1558546"/>
                  <a:pt x="190373" y="1477174"/>
                </a:cubicBezTo>
                <a:cubicBezTo>
                  <a:pt x="222094" y="1438557"/>
                  <a:pt x="80038" y="1267538"/>
                  <a:pt x="91072" y="1224783"/>
                </a:cubicBezTo>
                <a:cubicBezTo>
                  <a:pt x="111760" y="1092381"/>
                  <a:pt x="240023" y="943429"/>
                  <a:pt x="264849" y="703451"/>
                </a:cubicBezTo>
                <a:cubicBezTo>
                  <a:pt x="342084" y="332450"/>
                  <a:pt x="961338" y="-5451"/>
                  <a:pt x="1526804" y="66"/>
                </a:cubicBez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129" name="Freeform 114">
            <a:extLst>
              <a:ext uri="{FF2B5EF4-FFF2-40B4-BE49-F238E27FC236}">
                <a16:creationId xmlns:a16="http://schemas.microsoft.com/office/drawing/2014/main" id="{B76317FC-64A4-4F80-A890-0F6FF75049DA}"/>
              </a:ext>
            </a:extLst>
          </p:cNvPr>
          <p:cNvSpPr>
            <a:spLocks noChangeAspect="1"/>
          </p:cNvSpPr>
          <p:nvPr/>
        </p:nvSpPr>
        <p:spPr>
          <a:xfrm>
            <a:off x="7672979" y="2045497"/>
            <a:ext cx="373296" cy="360000"/>
          </a:xfrm>
          <a:custGeom>
            <a:avLst/>
            <a:gdLst>
              <a:gd name="connsiteX0" fmla="*/ 2500704 w 3745816"/>
              <a:gd name="connsiteY0" fmla="*/ 2026790 h 3316502"/>
              <a:gd name="connsiteX1" fmla="*/ 2261868 w 3745816"/>
              <a:gd name="connsiteY1" fmla="*/ 2108676 h 3316502"/>
              <a:gd name="connsiteX2" fmla="*/ 2364227 w 3745816"/>
              <a:gd name="connsiteY2" fmla="*/ 2313393 h 3316502"/>
              <a:gd name="connsiteX3" fmla="*/ 2500704 w 3745816"/>
              <a:gd name="connsiteY3" fmla="*/ 2026790 h 3316502"/>
              <a:gd name="connsiteX4" fmla="*/ 1245112 w 3745816"/>
              <a:gd name="connsiteY4" fmla="*/ 2026790 h 3316502"/>
              <a:gd name="connsiteX5" fmla="*/ 1381589 w 3745816"/>
              <a:gd name="connsiteY5" fmla="*/ 2313393 h 3316502"/>
              <a:gd name="connsiteX6" fmla="*/ 1483948 w 3745816"/>
              <a:gd name="connsiteY6" fmla="*/ 2108676 h 3316502"/>
              <a:gd name="connsiteX7" fmla="*/ 1245112 w 3745816"/>
              <a:gd name="connsiteY7" fmla="*/ 2026790 h 3316502"/>
              <a:gd name="connsiteX8" fmla="*/ 3185000 w 3745816"/>
              <a:gd name="connsiteY8" fmla="*/ 1670667 h 3316502"/>
              <a:gd name="connsiteX9" fmla="*/ 3244509 w 3745816"/>
              <a:gd name="connsiteY9" fmla="*/ 1692418 h 3316502"/>
              <a:gd name="connsiteX10" fmla="*/ 3380986 w 3745816"/>
              <a:gd name="connsiteY10" fmla="*/ 1856191 h 3316502"/>
              <a:gd name="connsiteX11" fmla="*/ 3599350 w 3745816"/>
              <a:gd name="connsiteY11" fmla="*/ 1903959 h 3316502"/>
              <a:gd name="connsiteX12" fmla="*/ 3735827 w 3745816"/>
              <a:gd name="connsiteY12" fmla="*/ 2142795 h 3316502"/>
              <a:gd name="connsiteX13" fmla="*/ 3572054 w 3745816"/>
              <a:gd name="connsiteY13" fmla="*/ 2620466 h 3316502"/>
              <a:gd name="connsiteX14" fmla="*/ 3551583 w 3745816"/>
              <a:gd name="connsiteY14" fmla="*/ 3316502 h 3316502"/>
              <a:gd name="connsiteX15" fmla="*/ 3292276 w 3745816"/>
              <a:gd name="connsiteY15" fmla="*/ 3302855 h 3316502"/>
              <a:gd name="connsiteX16" fmla="*/ 3271804 w 3745816"/>
              <a:gd name="connsiteY16" fmla="*/ 2511284 h 3316502"/>
              <a:gd name="connsiteX17" fmla="*/ 3278628 w 3745816"/>
              <a:gd name="connsiteY17" fmla="*/ 2272449 h 3316502"/>
              <a:gd name="connsiteX18" fmla="*/ 3128502 w 3745816"/>
              <a:gd name="connsiteY18" fmla="*/ 2108675 h 3316502"/>
              <a:gd name="connsiteX19" fmla="*/ 2869195 w 3745816"/>
              <a:gd name="connsiteY19" fmla="*/ 2019965 h 3316502"/>
              <a:gd name="connsiteX20" fmla="*/ 3185000 w 3745816"/>
              <a:gd name="connsiteY20" fmla="*/ 1670667 h 3316502"/>
              <a:gd name="connsiteX21" fmla="*/ 560816 w 3745816"/>
              <a:gd name="connsiteY21" fmla="*/ 1670667 h 3316502"/>
              <a:gd name="connsiteX22" fmla="*/ 876621 w 3745816"/>
              <a:gd name="connsiteY22" fmla="*/ 2019965 h 3316502"/>
              <a:gd name="connsiteX23" fmla="*/ 617314 w 3745816"/>
              <a:gd name="connsiteY23" fmla="*/ 2108675 h 3316502"/>
              <a:gd name="connsiteX24" fmla="*/ 467188 w 3745816"/>
              <a:gd name="connsiteY24" fmla="*/ 2272449 h 3316502"/>
              <a:gd name="connsiteX25" fmla="*/ 474012 w 3745816"/>
              <a:gd name="connsiteY25" fmla="*/ 2511284 h 3316502"/>
              <a:gd name="connsiteX26" fmla="*/ 453540 w 3745816"/>
              <a:gd name="connsiteY26" fmla="*/ 3302855 h 3316502"/>
              <a:gd name="connsiteX27" fmla="*/ 194233 w 3745816"/>
              <a:gd name="connsiteY27" fmla="*/ 3316502 h 3316502"/>
              <a:gd name="connsiteX28" fmla="*/ 173762 w 3745816"/>
              <a:gd name="connsiteY28" fmla="*/ 2620466 h 3316502"/>
              <a:gd name="connsiteX29" fmla="*/ 9989 w 3745816"/>
              <a:gd name="connsiteY29" fmla="*/ 2142795 h 3316502"/>
              <a:gd name="connsiteX30" fmla="*/ 146466 w 3745816"/>
              <a:gd name="connsiteY30" fmla="*/ 1903959 h 3316502"/>
              <a:gd name="connsiteX31" fmla="*/ 364830 w 3745816"/>
              <a:gd name="connsiteY31" fmla="*/ 1856191 h 3316502"/>
              <a:gd name="connsiteX32" fmla="*/ 501307 w 3745816"/>
              <a:gd name="connsiteY32" fmla="*/ 1692418 h 3316502"/>
              <a:gd name="connsiteX33" fmla="*/ 560816 w 3745816"/>
              <a:gd name="connsiteY33" fmla="*/ 1670667 h 3316502"/>
              <a:gd name="connsiteX34" fmla="*/ 2609647 w 3745816"/>
              <a:gd name="connsiteY34" fmla="*/ 1003649 h 3316502"/>
              <a:gd name="connsiteX35" fmla="*/ 2234575 w 3745816"/>
              <a:gd name="connsiteY35" fmla="*/ 1385343 h 3316502"/>
              <a:gd name="connsiteX36" fmla="*/ 1968444 w 3745816"/>
              <a:gd name="connsiteY36" fmla="*/ 1951725 h 3316502"/>
              <a:gd name="connsiteX37" fmla="*/ 2248223 w 3745816"/>
              <a:gd name="connsiteY37" fmla="*/ 1897134 h 3316502"/>
              <a:gd name="connsiteX38" fmla="*/ 2644008 w 3745816"/>
              <a:gd name="connsiteY38" fmla="*/ 1010029 h 3316502"/>
              <a:gd name="connsiteX39" fmla="*/ 2609647 w 3745816"/>
              <a:gd name="connsiteY39" fmla="*/ 1003649 h 3316502"/>
              <a:gd name="connsiteX40" fmla="*/ 1136169 w 3745816"/>
              <a:gd name="connsiteY40" fmla="*/ 1003649 h 3316502"/>
              <a:gd name="connsiteX41" fmla="*/ 1101808 w 3745816"/>
              <a:gd name="connsiteY41" fmla="*/ 1010029 h 3316502"/>
              <a:gd name="connsiteX42" fmla="*/ 1497593 w 3745816"/>
              <a:gd name="connsiteY42" fmla="*/ 1897134 h 3316502"/>
              <a:gd name="connsiteX43" fmla="*/ 1777372 w 3745816"/>
              <a:gd name="connsiteY43" fmla="*/ 1951725 h 3316502"/>
              <a:gd name="connsiteX44" fmla="*/ 1511241 w 3745816"/>
              <a:gd name="connsiteY44" fmla="*/ 1385343 h 3316502"/>
              <a:gd name="connsiteX45" fmla="*/ 1136169 w 3745816"/>
              <a:gd name="connsiteY45" fmla="*/ 1003649 h 3316502"/>
              <a:gd name="connsiteX46" fmla="*/ 665081 w 3745816"/>
              <a:gd name="connsiteY46" fmla="*/ 96 h 3316502"/>
              <a:gd name="connsiteX47" fmla="*/ 1862679 w 3745816"/>
              <a:gd name="connsiteY47" fmla="*/ 634117 h 3316502"/>
              <a:gd name="connsiteX48" fmla="*/ 3080735 w 3745816"/>
              <a:gd name="connsiteY48" fmla="*/ 96 h 3316502"/>
              <a:gd name="connsiteX49" fmla="*/ 3619822 w 3745816"/>
              <a:gd name="connsiteY49" fmla="*/ 921320 h 3316502"/>
              <a:gd name="connsiteX50" fmla="*/ 3456049 w 3745816"/>
              <a:gd name="connsiteY50" fmla="*/ 955441 h 3316502"/>
              <a:gd name="connsiteX51" fmla="*/ 3189917 w 3745816"/>
              <a:gd name="connsiteY51" fmla="*/ 1317105 h 3316502"/>
              <a:gd name="connsiteX52" fmla="*/ 3155798 w 3745816"/>
              <a:gd name="connsiteY52" fmla="*/ 1596884 h 3316502"/>
              <a:gd name="connsiteX53" fmla="*/ 2848723 w 3745816"/>
              <a:gd name="connsiteY53" fmla="*/ 1842544 h 3316502"/>
              <a:gd name="connsiteX54" fmla="*/ 2650831 w 3745816"/>
              <a:gd name="connsiteY54" fmla="*/ 2518108 h 3316502"/>
              <a:gd name="connsiteX55" fmla="*/ 2193630 w 3745816"/>
              <a:gd name="connsiteY55" fmla="*/ 2531756 h 3316502"/>
              <a:gd name="connsiteX56" fmla="*/ 1941147 w 3745816"/>
              <a:gd name="connsiteY56" fmla="*/ 2211033 h 3316502"/>
              <a:gd name="connsiteX57" fmla="*/ 1872908 w 3745816"/>
              <a:gd name="connsiteY57" fmla="*/ 2313392 h 3316502"/>
              <a:gd name="connsiteX58" fmla="*/ 1804669 w 3745816"/>
              <a:gd name="connsiteY58" fmla="*/ 2211033 h 3316502"/>
              <a:gd name="connsiteX59" fmla="*/ 1552186 w 3745816"/>
              <a:gd name="connsiteY59" fmla="*/ 2531756 h 3316502"/>
              <a:gd name="connsiteX60" fmla="*/ 1094985 w 3745816"/>
              <a:gd name="connsiteY60" fmla="*/ 2518108 h 3316502"/>
              <a:gd name="connsiteX61" fmla="*/ 897093 w 3745816"/>
              <a:gd name="connsiteY61" fmla="*/ 1842544 h 3316502"/>
              <a:gd name="connsiteX62" fmla="*/ 590018 w 3745816"/>
              <a:gd name="connsiteY62" fmla="*/ 1596884 h 3316502"/>
              <a:gd name="connsiteX63" fmla="*/ 555899 w 3745816"/>
              <a:gd name="connsiteY63" fmla="*/ 1317105 h 3316502"/>
              <a:gd name="connsiteX64" fmla="*/ 388154 w 3745816"/>
              <a:gd name="connsiteY64" fmla="*/ 1151989 h 3316502"/>
              <a:gd name="connsiteX65" fmla="*/ 289767 w 3745816"/>
              <a:gd name="connsiteY65" fmla="*/ 955441 h 3316502"/>
              <a:gd name="connsiteX66" fmla="*/ 125994 w 3745816"/>
              <a:gd name="connsiteY66" fmla="*/ 921320 h 3316502"/>
              <a:gd name="connsiteX67" fmla="*/ 665081 w 3745816"/>
              <a:gd name="connsiteY67" fmla="*/ 96 h 3316502"/>
              <a:gd name="connsiteX0" fmla="*/ 2500704 w 3745816"/>
              <a:gd name="connsiteY0" fmla="*/ 2026790 h 3316502"/>
              <a:gd name="connsiteX1" fmla="*/ 2261868 w 3745816"/>
              <a:gd name="connsiteY1" fmla="*/ 2108676 h 3316502"/>
              <a:gd name="connsiteX2" fmla="*/ 2364227 w 3745816"/>
              <a:gd name="connsiteY2" fmla="*/ 2313393 h 3316502"/>
              <a:gd name="connsiteX3" fmla="*/ 2500704 w 3745816"/>
              <a:gd name="connsiteY3" fmla="*/ 2026790 h 3316502"/>
              <a:gd name="connsiteX4" fmla="*/ 1245112 w 3745816"/>
              <a:gd name="connsiteY4" fmla="*/ 2026790 h 3316502"/>
              <a:gd name="connsiteX5" fmla="*/ 1381589 w 3745816"/>
              <a:gd name="connsiteY5" fmla="*/ 2313393 h 3316502"/>
              <a:gd name="connsiteX6" fmla="*/ 1483948 w 3745816"/>
              <a:gd name="connsiteY6" fmla="*/ 2108676 h 3316502"/>
              <a:gd name="connsiteX7" fmla="*/ 1245112 w 3745816"/>
              <a:gd name="connsiteY7" fmla="*/ 2026790 h 3316502"/>
              <a:gd name="connsiteX8" fmla="*/ 3185000 w 3745816"/>
              <a:gd name="connsiteY8" fmla="*/ 1670667 h 3316502"/>
              <a:gd name="connsiteX9" fmla="*/ 3244509 w 3745816"/>
              <a:gd name="connsiteY9" fmla="*/ 1692418 h 3316502"/>
              <a:gd name="connsiteX10" fmla="*/ 3380986 w 3745816"/>
              <a:gd name="connsiteY10" fmla="*/ 1856191 h 3316502"/>
              <a:gd name="connsiteX11" fmla="*/ 3599350 w 3745816"/>
              <a:gd name="connsiteY11" fmla="*/ 1903959 h 3316502"/>
              <a:gd name="connsiteX12" fmla="*/ 3735827 w 3745816"/>
              <a:gd name="connsiteY12" fmla="*/ 2142795 h 3316502"/>
              <a:gd name="connsiteX13" fmla="*/ 3572054 w 3745816"/>
              <a:gd name="connsiteY13" fmla="*/ 2620466 h 3316502"/>
              <a:gd name="connsiteX14" fmla="*/ 3551583 w 3745816"/>
              <a:gd name="connsiteY14" fmla="*/ 3316502 h 3316502"/>
              <a:gd name="connsiteX15" fmla="*/ 3292276 w 3745816"/>
              <a:gd name="connsiteY15" fmla="*/ 3302855 h 3316502"/>
              <a:gd name="connsiteX16" fmla="*/ 3271804 w 3745816"/>
              <a:gd name="connsiteY16" fmla="*/ 2511284 h 3316502"/>
              <a:gd name="connsiteX17" fmla="*/ 3278628 w 3745816"/>
              <a:gd name="connsiteY17" fmla="*/ 2272449 h 3316502"/>
              <a:gd name="connsiteX18" fmla="*/ 3128502 w 3745816"/>
              <a:gd name="connsiteY18" fmla="*/ 2108675 h 3316502"/>
              <a:gd name="connsiteX19" fmla="*/ 2869195 w 3745816"/>
              <a:gd name="connsiteY19" fmla="*/ 2019965 h 3316502"/>
              <a:gd name="connsiteX20" fmla="*/ 3185000 w 3745816"/>
              <a:gd name="connsiteY20" fmla="*/ 1670667 h 3316502"/>
              <a:gd name="connsiteX21" fmla="*/ 560816 w 3745816"/>
              <a:gd name="connsiteY21" fmla="*/ 1670667 h 3316502"/>
              <a:gd name="connsiteX22" fmla="*/ 876621 w 3745816"/>
              <a:gd name="connsiteY22" fmla="*/ 2019965 h 3316502"/>
              <a:gd name="connsiteX23" fmla="*/ 617314 w 3745816"/>
              <a:gd name="connsiteY23" fmla="*/ 2108675 h 3316502"/>
              <a:gd name="connsiteX24" fmla="*/ 467188 w 3745816"/>
              <a:gd name="connsiteY24" fmla="*/ 2272449 h 3316502"/>
              <a:gd name="connsiteX25" fmla="*/ 474012 w 3745816"/>
              <a:gd name="connsiteY25" fmla="*/ 2511284 h 3316502"/>
              <a:gd name="connsiteX26" fmla="*/ 453540 w 3745816"/>
              <a:gd name="connsiteY26" fmla="*/ 3302855 h 3316502"/>
              <a:gd name="connsiteX27" fmla="*/ 194233 w 3745816"/>
              <a:gd name="connsiteY27" fmla="*/ 3316502 h 3316502"/>
              <a:gd name="connsiteX28" fmla="*/ 173762 w 3745816"/>
              <a:gd name="connsiteY28" fmla="*/ 2620466 h 3316502"/>
              <a:gd name="connsiteX29" fmla="*/ 9989 w 3745816"/>
              <a:gd name="connsiteY29" fmla="*/ 2142795 h 3316502"/>
              <a:gd name="connsiteX30" fmla="*/ 146466 w 3745816"/>
              <a:gd name="connsiteY30" fmla="*/ 1903959 h 3316502"/>
              <a:gd name="connsiteX31" fmla="*/ 364830 w 3745816"/>
              <a:gd name="connsiteY31" fmla="*/ 1856191 h 3316502"/>
              <a:gd name="connsiteX32" fmla="*/ 501307 w 3745816"/>
              <a:gd name="connsiteY32" fmla="*/ 1692418 h 3316502"/>
              <a:gd name="connsiteX33" fmla="*/ 560816 w 3745816"/>
              <a:gd name="connsiteY33" fmla="*/ 1670667 h 3316502"/>
              <a:gd name="connsiteX34" fmla="*/ 2609647 w 3745816"/>
              <a:gd name="connsiteY34" fmla="*/ 1003649 h 3316502"/>
              <a:gd name="connsiteX35" fmla="*/ 2234575 w 3745816"/>
              <a:gd name="connsiteY35" fmla="*/ 1385343 h 3316502"/>
              <a:gd name="connsiteX36" fmla="*/ 1968444 w 3745816"/>
              <a:gd name="connsiteY36" fmla="*/ 1951725 h 3316502"/>
              <a:gd name="connsiteX37" fmla="*/ 2248223 w 3745816"/>
              <a:gd name="connsiteY37" fmla="*/ 1897134 h 3316502"/>
              <a:gd name="connsiteX38" fmla="*/ 2644008 w 3745816"/>
              <a:gd name="connsiteY38" fmla="*/ 1010029 h 3316502"/>
              <a:gd name="connsiteX39" fmla="*/ 2609647 w 3745816"/>
              <a:gd name="connsiteY39" fmla="*/ 1003649 h 3316502"/>
              <a:gd name="connsiteX40" fmla="*/ 1136169 w 3745816"/>
              <a:gd name="connsiteY40" fmla="*/ 1003649 h 3316502"/>
              <a:gd name="connsiteX41" fmla="*/ 1101808 w 3745816"/>
              <a:gd name="connsiteY41" fmla="*/ 1010029 h 3316502"/>
              <a:gd name="connsiteX42" fmla="*/ 1497593 w 3745816"/>
              <a:gd name="connsiteY42" fmla="*/ 1897134 h 3316502"/>
              <a:gd name="connsiteX43" fmla="*/ 1777372 w 3745816"/>
              <a:gd name="connsiteY43" fmla="*/ 1951725 h 3316502"/>
              <a:gd name="connsiteX44" fmla="*/ 1511241 w 3745816"/>
              <a:gd name="connsiteY44" fmla="*/ 1385343 h 3316502"/>
              <a:gd name="connsiteX45" fmla="*/ 1136169 w 3745816"/>
              <a:gd name="connsiteY45" fmla="*/ 1003649 h 3316502"/>
              <a:gd name="connsiteX46" fmla="*/ 665081 w 3745816"/>
              <a:gd name="connsiteY46" fmla="*/ 96 h 3316502"/>
              <a:gd name="connsiteX47" fmla="*/ 1862679 w 3745816"/>
              <a:gd name="connsiteY47" fmla="*/ 634117 h 3316502"/>
              <a:gd name="connsiteX48" fmla="*/ 3080735 w 3745816"/>
              <a:gd name="connsiteY48" fmla="*/ 96 h 3316502"/>
              <a:gd name="connsiteX49" fmla="*/ 3619822 w 3745816"/>
              <a:gd name="connsiteY49" fmla="*/ 921320 h 3316502"/>
              <a:gd name="connsiteX50" fmla="*/ 3456049 w 3745816"/>
              <a:gd name="connsiteY50" fmla="*/ 955441 h 3316502"/>
              <a:gd name="connsiteX51" fmla="*/ 3189917 w 3745816"/>
              <a:gd name="connsiteY51" fmla="*/ 1317105 h 3316502"/>
              <a:gd name="connsiteX52" fmla="*/ 3155798 w 3745816"/>
              <a:gd name="connsiteY52" fmla="*/ 1596884 h 3316502"/>
              <a:gd name="connsiteX53" fmla="*/ 2848723 w 3745816"/>
              <a:gd name="connsiteY53" fmla="*/ 1842544 h 3316502"/>
              <a:gd name="connsiteX54" fmla="*/ 2650831 w 3745816"/>
              <a:gd name="connsiteY54" fmla="*/ 2518108 h 3316502"/>
              <a:gd name="connsiteX55" fmla="*/ 2193630 w 3745816"/>
              <a:gd name="connsiteY55" fmla="*/ 2531756 h 3316502"/>
              <a:gd name="connsiteX56" fmla="*/ 1941147 w 3745816"/>
              <a:gd name="connsiteY56" fmla="*/ 2211033 h 3316502"/>
              <a:gd name="connsiteX57" fmla="*/ 1872908 w 3745816"/>
              <a:gd name="connsiteY57" fmla="*/ 2313392 h 3316502"/>
              <a:gd name="connsiteX58" fmla="*/ 1804669 w 3745816"/>
              <a:gd name="connsiteY58" fmla="*/ 2211033 h 3316502"/>
              <a:gd name="connsiteX59" fmla="*/ 1552186 w 3745816"/>
              <a:gd name="connsiteY59" fmla="*/ 2531756 h 3316502"/>
              <a:gd name="connsiteX60" fmla="*/ 1094985 w 3745816"/>
              <a:gd name="connsiteY60" fmla="*/ 2518108 h 3316502"/>
              <a:gd name="connsiteX61" fmla="*/ 897093 w 3745816"/>
              <a:gd name="connsiteY61" fmla="*/ 1842544 h 3316502"/>
              <a:gd name="connsiteX62" fmla="*/ 590018 w 3745816"/>
              <a:gd name="connsiteY62" fmla="*/ 1596884 h 3316502"/>
              <a:gd name="connsiteX63" fmla="*/ 555899 w 3745816"/>
              <a:gd name="connsiteY63" fmla="*/ 1317105 h 3316502"/>
              <a:gd name="connsiteX64" fmla="*/ 388154 w 3745816"/>
              <a:gd name="connsiteY64" fmla="*/ 1151989 h 3316502"/>
              <a:gd name="connsiteX65" fmla="*/ 289767 w 3745816"/>
              <a:gd name="connsiteY65" fmla="*/ 1006142 h 3316502"/>
              <a:gd name="connsiteX66" fmla="*/ 125994 w 3745816"/>
              <a:gd name="connsiteY66" fmla="*/ 921320 h 3316502"/>
              <a:gd name="connsiteX67" fmla="*/ 665081 w 3745816"/>
              <a:gd name="connsiteY67" fmla="*/ 96 h 3316502"/>
              <a:gd name="connsiteX0" fmla="*/ 2500704 w 3745816"/>
              <a:gd name="connsiteY0" fmla="*/ 2026790 h 3316502"/>
              <a:gd name="connsiteX1" fmla="*/ 2261868 w 3745816"/>
              <a:gd name="connsiteY1" fmla="*/ 2108676 h 3316502"/>
              <a:gd name="connsiteX2" fmla="*/ 2364227 w 3745816"/>
              <a:gd name="connsiteY2" fmla="*/ 2313393 h 3316502"/>
              <a:gd name="connsiteX3" fmla="*/ 2500704 w 3745816"/>
              <a:gd name="connsiteY3" fmla="*/ 2026790 h 3316502"/>
              <a:gd name="connsiteX4" fmla="*/ 1245112 w 3745816"/>
              <a:gd name="connsiteY4" fmla="*/ 2026790 h 3316502"/>
              <a:gd name="connsiteX5" fmla="*/ 1381589 w 3745816"/>
              <a:gd name="connsiteY5" fmla="*/ 2313393 h 3316502"/>
              <a:gd name="connsiteX6" fmla="*/ 1483948 w 3745816"/>
              <a:gd name="connsiteY6" fmla="*/ 2108676 h 3316502"/>
              <a:gd name="connsiteX7" fmla="*/ 1245112 w 3745816"/>
              <a:gd name="connsiteY7" fmla="*/ 2026790 h 3316502"/>
              <a:gd name="connsiteX8" fmla="*/ 3185000 w 3745816"/>
              <a:gd name="connsiteY8" fmla="*/ 1670667 h 3316502"/>
              <a:gd name="connsiteX9" fmla="*/ 3244509 w 3745816"/>
              <a:gd name="connsiteY9" fmla="*/ 1692418 h 3316502"/>
              <a:gd name="connsiteX10" fmla="*/ 3380986 w 3745816"/>
              <a:gd name="connsiteY10" fmla="*/ 1856191 h 3316502"/>
              <a:gd name="connsiteX11" fmla="*/ 3599350 w 3745816"/>
              <a:gd name="connsiteY11" fmla="*/ 1903959 h 3316502"/>
              <a:gd name="connsiteX12" fmla="*/ 3735827 w 3745816"/>
              <a:gd name="connsiteY12" fmla="*/ 2142795 h 3316502"/>
              <a:gd name="connsiteX13" fmla="*/ 3572054 w 3745816"/>
              <a:gd name="connsiteY13" fmla="*/ 2620466 h 3316502"/>
              <a:gd name="connsiteX14" fmla="*/ 3551583 w 3745816"/>
              <a:gd name="connsiteY14" fmla="*/ 3316502 h 3316502"/>
              <a:gd name="connsiteX15" fmla="*/ 3292276 w 3745816"/>
              <a:gd name="connsiteY15" fmla="*/ 3302855 h 3316502"/>
              <a:gd name="connsiteX16" fmla="*/ 3271804 w 3745816"/>
              <a:gd name="connsiteY16" fmla="*/ 2511284 h 3316502"/>
              <a:gd name="connsiteX17" fmla="*/ 3278628 w 3745816"/>
              <a:gd name="connsiteY17" fmla="*/ 2272449 h 3316502"/>
              <a:gd name="connsiteX18" fmla="*/ 3128502 w 3745816"/>
              <a:gd name="connsiteY18" fmla="*/ 2108675 h 3316502"/>
              <a:gd name="connsiteX19" fmla="*/ 2869195 w 3745816"/>
              <a:gd name="connsiteY19" fmla="*/ 2019965 h 3316502"/>
              <a:gd name="connsiteX20" fmla="*/ 3185000 w 3745816"/>
              <a:gd name="connsiteY20" fmla="*/ 1670667 h 3316502"/>
              <a:gd name="connsiteX21" fmla="*/ 560816 w 3745816"/>
              <a:gd name="connsiteY21" fmla="*/ 1670667 h 3316502"/>
              <a:gd name="connsiteX22" fmla="*/ 876621 w 3745816"/>
              <a:gd name="connsiteY22" fmla="*/ 2019965 h 3316502"/>
              <a:gd name="connsiteX23" fmla="*/ 617314 w 3745816"/>
              <a:gd name="connsiteY23" fmla="*/ 2108675 h 3316502"/>
              <a:gd name="connsiteX24" fmla="*/ 467188 w 3745816"/>
              <a:gd name="connsiteY24" fmla="*/ 2272449 h 3316502"/>
              <a:gd name="connsiteX25" fmla="*/ 474012 w 3745816"/>
              <a:gd name="connsiteY25" fmla="*/ 2511284 h 3316502"/>
              <a:gd name="connsiteX26" fmla="*/ 453540 w 3745816"/>
              <a:gd name="connsiteY26" fmla="*/ 3302855 h 3316502"/>
              <a:gd name="connsiteX27" fmla="*/ 194233 w 3745816"/>
              <a:gd name="connsiteY27" fmla="*/ 3316502 h 3316502"/>
              <a:gd name="connsiteX28" fmla="*/ 173762 w 3745816"/>
              <a:gd name="connsiteY28" fmla="*/ 2620466 h 3316502"/>
              <a:gd name="connsiteX29" fmla="*/ 9989 w 3745816"/>
              <a:gd name="connsiteY29" fmla="*/ 2142795 h 3316502"/>
              <a:gd name="connsiteX30" fmla="*/ 146466 w 3745816"/>
              <a:gd name="connsiteY30" fmla="*/ 1903959 h 3316502"/>
              <a:gd name="connsiteX31" fmla="*/ 364830 w 3745816"/>
              <a:gd name="connsiteY31" fmla="*/ 1856191 h 3316502"/>
              <a:gd name="connsiteX32" fmla="*/ 501307 w 3745816"/>
              <a:gd name="connsiteY32" fmla="*/ 1692418 h 3316502"/>
              <a:gd name="connsiteX33" fmla="*/ 560816 w 3745816"/>
              <a:gd name="connsiteY33" fmla="*/ 1670667 h 3316502"/>
              <a:gd name="connsiteX34" fmla="*/ 2609647 w 3745816"/>
              <a:gd name="connsiteY34" fmla="*/ 1003649 h 3316502"/>
              <a:gd name="connsiteX35" fmla="*/ 2234575 w 3745816"/>
              <a:gd name="connsiteY35" fmla="*/ 1385343 h 3316502"/>
              <a:gd name="connsiteX36" fmla="*/ 1968444 w 3745816"/>
              <a:gd name="connsiteY36" fmla="*/ 1951725 h 3316502"/>
              <a:gd name="connsiteX37" fmla="*/ 2248223 w 3745816"/>
              <a:gd name="connsiteY37" fmla="*/ 1897134 h 3316502"/>
              <a:gd name="connsiteX38" fmla="*/ 2644008 w 3745816"/>
              <a:gd name="connsiteY38" fmla="*/ 1010029 h 3316502"/>
              <a:gd name="connsiteX39" fmla="*/ 2609647 w 3745816"/>
              <a:gd name="connsiteY39" fmla="*/ 1003649 h 3316502"/>
              <a:gd name="connsiteX40" fmla="*/ 1136169 w 3745816"/>
              <a:gd name="connsiteY40" fmla="*/ 1003649 h 3316502"/>
              <a:gd name="connsiteX41" fmla="*/ 1101808 w 3745816"/>
              <a:gd name="connsiteY41" fmla="*/ 1010029 h 3316502"/>
              <a:gd name="connsiteX42" fmla="*/ 1497593 w 3745816"/>
              <a:gd name="connsiteY42" fmla="*/ 1897134 h 3316502"/>
              <a:gd name="connsiteX43" fmla="*/ 1777372 w 3745816"/>
              <a:gd name="connsiteY43" fmla="*/ 1951725 h 3316502"/>
              <a:gd name="connsiteX44" fmla="*/ 1511241 w 3745816"/>
              <a:gd name="connsiteY44" fmla="*/ 1385343 h 3316502"/>
              <a:gd name="connsiteX45" fmla="*/ 1136169 w 3745816"/>
              <a:gd name="connsiteY45" fmla="*/ 1003649 h 3316502"/>
              <a:gd name="connsiteX46" fmla="*/ 665081 w 3745816"/>
              <a:gd name="connsiteY46" fmla="*/ 96 h 3316502"/>
              <a:gd name="connsiteX47" fmla="*/ 1862679 w 3745816"/>
              <a:gd name="connsiteY47" fmla="*/ 634117 h 3316502"/>
              <a:gd name="connsiteX48" fmla="*/ 3080735 w 3745816"/>
              <a:gd name="connsiteY48" fmla="*/ 96 h 3316502"/>
              <a:gd name="connsiteX49" fmla="*/ 3619822 w 3745816"/>
              <a:gd name="connsiteY49" fmla="*/ 921320 h 3316502"/>
              <a:gd name="connsiteX50" fmla="*/ 3456049 w 3745816"/>
              <a:gd name="connsiteY50" fmla="*/ 955441 h 3316502"/>
              <a:gd name="connsiteX51" fmla="*/ 3189917 w 3745816"/>
              <a:gd name="connsiteY51" fmla="*/ 1317105 h 3316502"/>
              <a:gd name="connsiteX52" fmla="*/ 3155798 w 3745816"/>
              <a:gd name="connsiteY52" fmla="*/ 1596884 h 3316502"/>
              <a:gd name="connsiteX53" fmla="*/ 2848723 w 3745816"/>
              <a:gd name="connsiteY53" fmla="*/ 1842544 h 3316502"/>
              <a:gd name="connsiteX54" fmla="*/ 2650831 w 3745816"/>
              <a:gd name="connsiteY54" fmla="*/ 2518108 h 3316502"/>
              <a:gd name="connsiteX55" fmla="*/ 2193630 w 3745816"/>
              <a:gd name="connsiteY55" fmla="*/ 2531756 h 3316502"/>
              <a:gd name="connsiteX56" fmla="*/ 1941147 w 3745816"/>
              <a:gd name="connsiteY56" fmla="*/ 2211033 h 3316502"/>
              <a:gd name="connsiteX57" fmla="*/ 1872908 w 3745816"/>
              <a:gd name="connsiteY57" fmla="*/ 2313392 h 3316502"/>
              <a:gd name="connsiteX58" fmla="*/ 1804669 w 3745816"/>
              <a:gd name="connsiteY58" fmla="*/ 2211033 h 3316502"/>
              <a:gd name="connsiteX59" fmla="*/ 1552186 w 3745816"/>
              <a:gd name="connsiteY59" fmla="*/ 2531756 h 3316502"/>
              <a:gd name="connsiteX60" fmla="*/ 1094985 w 3745816"/>
              <a:gd name="connsiteY60" fmla="*/ 2518108 h 3316502"/>
              <a:gd name="connsiteX61" fmla="*/ 897093 w 3745816"/>
              <a:gd name="connsiteY61" fmla="*/ 1842544 h 3316502"/>
              <a:gd name="connsiteX62" fmla="*/ 590018 w 3745816"/>
              <a:gd name="connsiteY62" fmla="*/ 1596884 h 3316502"/>
              <a:gd name="connsiteX63" fmla="*/ 555899 w 3745816"/>
              <a:gd name="connsiteY63" fmla="*/ 1317105 h 3316502"/>
              <a:gd name="connsiteX64" fmla="*/ 380265 w 3745816"/>
              <a:gd name="connsiteY64" fmla="*/ 1173717 h 3316502"/>
              <a:gd name="connsiteX65" fmla="*/ 289767 w 3745816"/>
              <a:gd name="connsiteY65" fmla="*/ 1006142 h 3316502"/>
              <a:gd name="connsiteX66" fmla="*/ 125994 w 3745816"/>
              <a:gd name="connsiteY66" fmla="*/ 921320 h 3316502"/>
              <a:gd name="connsiteX67" fmla="*/ 665081 w 3745816"/>
              <a:gd name="connsiteY67" fmla="*/ 96 h 3316502"/>
              <a:gd name="connsiteX0" fmla="*/ 2500704 w 3745816"/>
              <a:gd name="connsiteY0" fmla="*/ 2026790 h 3316502"/>
              <a:gd name="connsiteX1" fmla="*/ 2261868 w 3745816"/>
              <a:gd name="connsiteY1" fmla="*/ 2108676 h 3316502"/>
              <a:gd name="connsiteX2" fmla="*/ 2364227 w 3745816"/>
              <a:gd name="connsiteY2" fmla="*/ 2313393 h 3316502"/>
              <a:gd name="connsiteX3" fmla="*/ 2500704 w 3745816"/>
              <a:gd name="connsiteY3" fmla="*/ 2026790 h 3316502"/>
              <a:gd name="connsiteX4" fmla="*/ 1245112 w 3745816"/>
              <a:gd name="connsiteY4" fmla="*/ 2026790 h 3316502"/>
              <a:gd name="connsiteX5" fmla="*/ 1381589 w 3745816"/>
              <a:gd name="connsiteY5" fmla="*/ 2313393 h 3316502"/>
              <a:gd name="connsiteX6" fmla="*/ 1483948 w 3745816"/>
              <a:gd name="connsiteY6" fmla="*/ 2108676 h 3316502"/>
              <a:gd name="connsiteX7" fmla="*/ 1245112 w 3745816"/>
              <a:gd name="connsiteY7" fmla="*/ 2026790 h 3316502"/>
              <a:gd name="connsiteX8" fmla="*/ 3185000 w 3745816"/>
              <a:gd name="connsiteY8" fmla="*/ 1670667 h 3316502"/>
              <a:gd name="connsiteX9" fmla="*/ 3244509 w 3745816"/>
              <a:gd name="connsiteY9" fmla="*/ 1692418 h 3316502"/>
              <a:gd name="connsiteX10" fmla="*/ 3380986 w 3745816"/>
              <a:gd name="connsiteY10" fmla="*/ 1856191 h 3316502"/>
              <a:gd name="connsiteX11" fmla="*/ 3599350 w 3745816"/>
              <a:gd name="connsiteY11" fmla="*/ 1903959 h 3316502"/>
              <a:gd name="connsiteX12" fmla="*/ 3735827 w 3745816"/>
              <a:gd name="connsiteY12" fmla="*/ 2142795 h 3316502"/>
              <a:gd name="connsiteX13" fmla="*/ 3572054 w 3745816"/>
              <a:gd name="connsiteY13" fmla="*/ 2620466 h 3316502"/>
              <a:gd name="connsiteX14" fmla="*/ 3551583 w 3745816"/>
              <a:gd name="connsiteY14" fmla="*/ 3316502 h 3316502"/>
              <a:gd name="connsiteX15" fmla="*/ 3292276 w 3745816"/>
              <a:gd name="connsiteY15" fmla="*/ 3302855 h 3316502"/>
              <a:gd name="connsiteX16" fmla="*/ 3271804 w 3745816"/>
              <a:gd name="connsiteY16" fmla="*/ 2511284 h 3316502"/>
              <a:gd name="connsiteX17" fmla="*/ 3278628 w 3745816"/>
              <a:gd name="connsiteY17" fmla="*/ 2272449 h 3316502"/>
              <a:gd name="connsiteX18" fmla="*/ 3128502 w 3745816"/>
              <a:gd name="connsiteY18" fmla="*/ 2108675 h 3316502"/>
              <a:gd name="connsiteX19" fmla="*/ 2869195 w 3745816"/>
              <a:gd name="connsiteY19" fmla="*/ 2019965 h 3316502"/>
              <a:gd name="connsiteX20" fmla="*/ 3185000 w 3745816"/>
              <a:gd name="connsiteY20" fmla="*/ 1670667 h 3316502"/>
              <a:gd name="connsiteX21" fmla="*/ 560816 w 3745816"/>
              <a:gd name="connsiteY21" fmla="*/ 1670667 h 3316502"/>
              <a:gd name="connsiteX22" fmla="*/ 876621 w 3745816"/>
              <a:gd name="connsiteY22" fmla="*/ 2019965 h 3316502"/>
              <a:gd name="connsiteX23" fmla="*/ 617314 w 3745816"/>
              <a:gd name="connsiteY23" fmla="*/ 2108675 h 3316502"/>
              <a:gd name="connsiteX24" fmla="*/ 467188 w 3745816"/>
              <a:gd name="connsiteY24" fmla="*/ 2272449 h 3316502"/>
              <a:gd name="connsiteX25" fmla="*/ 474012 w 3745816"/>
              <a:gd name="connsiteY25" fmla="*/ 2511284 h 3316502"/>
              <a:gd name="connsiteX26" fmla="*/ 453540 w 3745816"/>
              <a:gd name="connsiteY26" fmla="*/ 3302855 h 3316502"/>
              <a:gd name="connsiteX27" fmla="*/ 194233 w 3745816"/>
              <a:gd name="connsiteY27" fmla="*/ 3316502 h 3316502"/>
              <a:gd name="connsiteX28" fmla="*/ 173762 w 3745816"/>
              <a:gd name="connsiteY28" fmla="*/ 2620466 h 3316502"/>
              <a:gd name="connsiteX29" fmla="*/ 9989 w 3745816"/>
              <a:gd name="connsiteY29" fmla="*/ 2142795 h 3316502"/>
              <a:gd name="connsiteX30" fmla="*/ 146466 w 3745816"/>
              <a:gd name="connsiteY30" fmla="*/ 1903959 h 3316502"/>
              <a:gd name="connsiteX31" fmla="*/ 364830 w 3745816"/>
              <a:gd name="connsiteY31" fmla="*/ 1856191 h 3316502"/>
              <a:gd name="connsiteX32" fmla="*/ 501307 w 3745816"/>
              <a:gd name="connsiteY32" fmla="*/ 1692418 h 3316502"/>
              <a:gd name="connsiteX33" fmla="*/ 560816 w 3745816"/>
              <a:gd name="connsiteY33" fmla="*/ 1670667 h 3316502"/>
              <a:gd name="connsiteX34" fmla="*/ 2609647 w 3745816"/>
              <a:gd name="connsiteY34" fmla="*/ 1003649 h 3316502"/>
              <a:gd name="connsiteX35" fmla="*/ 2234575 w 3745816"/>
              <a:gd name="connsiteY35" fmla="*/ 1385343 h 3316502"/>
              <a:gd name="connsiteX36" fmla="*/ 1968444 w 3745816"/>
              <a:gd name="connsiteY36" fmla="*/ 1951725 h 3316502"/>
              <a:gd name="connsiteX37" fmla="*/ 2248223 w 3745816"/>
              <a:gd name="connsiteY37" fmla="*/ 1897134 h 3316502"/>
              <a:gd name="connsiteX38" fmla="*/ 2644008 w 3745816"/>
              <a:gd name="connsiteY38" fmla="*/ 1010029 h 3316502"/>
              <a:gd name="connsiteX39" fmla="*/ 2609647 w 3745816"/>
              <a:gd name="connsiteY39" fmla="*/ 1003649 h 3316502"/>
              <a:gd name="connsiteX40" fmla="*/ 1136169 w 3745816"/>
              <a:gd name="connsiteY40" fmla="*/ 1003649 h 3316502"/>
              <a:gd name="connsiteX41" fmla="*/ 1101808 w 3745816"/>
              <a:gd name="connsiteY41" fmla="*/ 1010029 h 3316502"/>
              <a:gd name="connsiteX42" fmla="*/ 1497593 w 3745816"/>
              <a:gd name="connsiteY42" fmla="*/ 1897134 h 3316502"/>
              <a:gd name="connsiteX43" fmla="*/ 1777372 w 3745816"/>
              <a:gd name="connsiteY43" fmla="*/ 1951725 h 3316502"/>
              <a:gd name="connsiteX44" fmla="*/ 1511241 w 3745816"/>
              <a:gd name="connsiteY44" fmla="*/ 1385343 h 3316502"/>
              <a:gd name="connsiteX45" fmla="*/ 1136169 w 3745816"/>
              <a:gd name="connsiteY45" fmla="*/ 1003649 h 3316502"/>
              <a:gd name="connsiteX46" fmla="*/ 665081 w 3745816"/>
              <a:gd name="connsiteY46" fmla="*/ 96 h 3316502"/>
              <a:gd name="connsiteX47" fmla="*/ 1862679 w 3745816"/>
              <a:gd name="connsiteY47" fmla="*/ 634117 h 3316502"/>
              <a:gd name="connsiteX48" fmla="*/ 3080735 w 3745816"/>
              <a:gd name="connsiteY48" fmla="*/ 96 h 3316502"/>
              <a:gd name="connsiteX49" fmla="*/ 3619822 w 3745816"/>
              <a:gd name="connsiteY49" fmla="*/ 921320 h 3316502"/>
              <a:gd name="connsiteX50" fmla="*/ 3456049 w 3745816"/>
              <a:gd name="connsiteY50" fmla="*/ 955441 h 3316502"/>
              <a:gd name="connsiteX51" fmla="*/ 3189917 w 3745816"/>
              <a:gd name="connsiteY51" fmla="*/ 1317105 h 3316502"/>
              <a:gd name="connsiteX52" fmla="*/ 3155798 w 3745816"/>
              <a:gd name="connsiteY52" fmla="*/ 1596884 h 3316502"/>
              <a:gd name="connsiteX53" fmla="*/ 2848723 w 3745816"/>
              <a:gd name="connsiteY53" fmla="*/ 1842544 h 3316502"/>
              <a:gd name="connsiteX54" fmla="*/ 2650831 w 3745816"/>
              <a:gd name="connsiteY54" fmla="*/ 2518108 h 3316502"/>
              <a:gd name="connsiteX55" fmla="*/ 2193630 w 3745816"/>
              <a:gd name="connsiteY55" fmla="*/ 2531756 h 3316502"/>
              <a:gd name="connsiteX56" fmla="*/ 1941147 w 3745816"/>
              <a:gd name="connsiteY56" fmla="*/ 2211033 h 3316502"/>
              <a:gd name="connsiteX57" fmla="*/ 1872908 w 3745816"/>
              <a:gd name="connsiteY57" fmla="*/ 2313392 h 3316502"/>
              <a:gd name="connsiteX58" fmla="*/ 1804669 w 3745816"/>
              <a:gd name="connsiteY58" fmla="*/ 2211033 h 3316502"/>
              <a:gd name="connsiteX59" fmla="*/ 1552186 w 3745816"/>
              <a:gd name="connsiteY59" fmla="*/ 2531756 h 3316502"/>
              <a:gd name="connsiteX60" fmla="*/ 1094985 w 3745816"/>
              <a:gd name="connsiteY60" fmla="*/ 2518108 h 3316502"/>
              <a:gd name="connsiteX61" fmla="*/ 897093 w 3745816"/>
              <a:gd name="connsiteY61" fmla="*/ 1842544 h 3316502"/>
              <a:gd name="connsiteX62" fmla="*/ 590018 w 3745816"/>
              <a:gd name="connsiteY62" fmla="*/ 1596884 h 3316502"/>
              <a:gd name="connsiteX63" fmla="*/ 555899 w 3745816"/>
              <a:gd name="connsiteY63" fmla="*/ 1317105 h 3316502"/>
              <a:gd name="connsiteX64" fmla="*/ 380265 w 3745816"/>
              <a:gd name="connsiteY64" fmla="*/ 1173717 h 3316502"/>
              <a:gd name="connsiteX65" fmla="*/ 289767 w 3745816"/>
              <a:gd name="connsiteY65" fmla="*/ 1006142 h 3316502"/>
              <a:gd name="connsiteX66" fmla="*/ 125994 w 3745816"/>
              <a:gd name="connsiteY66" fmla="*/ 921320 h 3316502"/>
              <a:gd name="connsiteX67" fmla="*/ 665081 w 3745816"/>
              <a:gd name="connsiteY67" fmla="*/ 96 h 3316502"/>
              <a:gd name="connsiteX0" fmla="*/ 2500704 w 3745816"/>
              <a:gd name="connsiteY0" fmla="*/ 2026790 h 3316502"/>
              <a:gd name="connsiteX1" fmla="*/ 2261868 w 3745816"/>
              <a:gd name="connsiteY1" fmla="*/ 2108676 h 3316502"/>
              <a:gd name="connsiteX2" fmla="*/ 2364227 w 3745816"/>
              <a:gd name="connsiteY2" fmla="*/ 2313393 h 3316502"/>
              <a:gd name="connsiteX3" fmla="*/ 2500704 w 3745816"/>
              <a:gd name="connsiteY3" fmla="*/ 2026790 h 3316502"/>
              <a:gd name="connsiteX4" fmla="*/ 1245112 w 3745816"/>
              <a:gd name="connsiteY4" fmla="*/ 2026790 h 3316502"/>
              <a:gd name="connsiteX5" fmla="*/ 1381589 w 3745816"/>
              <a:gd name="connsiteY5" fmla="*/ 2313393 h 3316502"/>
              <a:gd name="connsiteX6" fmla="*/ 1483948 w 3745816"/>
              <a:gd name="connsiteY6" fmla="*/ 2108676 h 3316502"/>
              <a:gd name="connsiteX7" fmla="*/ 1245112 w 3745816"/>
              <a:gd name="connsiteY7" fmla="*/ 2026790 h 3316502"/>
              <a:gd name="connsiteX8" fmla="*/ 3185000 w 3745816"/>
              <a:gd name="connsiteY8" fmla="*/ 1670667 h 3316502"/>
              <a:gd name="connsiteX9" fmla="*/ 3244509 w 3745816"/>
              <a:gd name="connsiteY9" fmla="*/ 1692418 h 3316502"/>
              <a:gd name="connsiteX10" fmla="*/ 3380986 w 3745816"/>
              <a:gd name="connsiteY10" fmla="*/ 1856191 h 3316502"/>
              <a:gd name="connsiteX11" fmla="*/ 3599350 w 3745816"/>
              <a:gd name="connsiteY11" fmla="*/ 1903959 h 3316502"/>
              <a:gd name="connsiteX12" fmla="*/ 3735827 w 3745816"/>
              <a:gd name="connsiteY12" fmla="*/ 2142795 h 3316502"/>
              <a:gd name="connsiteX13" fmla="*/ 3572054 w 3745816"/>
              <a:gd name="connsiteY13" fmla="*/ 2620466 h 3316502"/>
              <a:gd name="connsiteX14" fmla="*/ 3551583 w 3745816"/>
              <a:gd name="connsiteY14" fmla="*/ 3316502 h 3316502"/>
              <a:gd name="connsiteX15" fmla="*/ 3292276 w 3745816"/>
              <a:gd name="connsiteY15" fmla="*/ 3302855 h 3316502"/>
              <a:gd name="connsiteX16" fmla="*/ 3271804 w 3745816"/>
              <a:gd name="connsiteY16" fmla="*/ 2511284 h 3316502"/>
              <a:gd name="connsiteX17" fmla="*/ 3278628 w 3745816"/>
              <a:gd name="connsiteY17" fmla="*/ 2272449 h 3316502"/>
              <a:gd name="connsiteX18" fmla="*/ 3128502 w 3745816"/>
              <a:gd name="connsiteY18" fmla="*/ 2108675 h 3316502"/>
              <a:gd name="connsiteX19" fmla="*/ 2869195 w 3745816"/>
              <a:gd name="connsiteY19" fmla="*/ 2019965 h 3316502"/>
              <a:gd name="connsiteX20" fmla="*/ 3185000 w 3745816"/>
              <a:gd name="connsiteY20" fmla="*/ 1670667 h 3316502"/>
              <a:gd name="connsiteX21" fmla="*/ 560816 w 3745816"/>
              <a:gd name="connsiteY21" fmla="*/ 1670667 h 3316502"/>
              <a:gd name="connsiteX22" fmla="*/ 876621 w 3745816"/>
              <a:gd name="connsiteY22" fmla="*/ 2019965 h 3316502"/>
              <a:gd name="connsiteX23" fmla="*/ 617314 w 3745816"/>
              <a:gd name="connsiteY23" fmla="*/ 2108675 h 3316502"/>
              <a:gd name="connsiteX24" fmla="*/ 467188 w 3745816"/>
              <a:gd name="connsiteY24" fmla="*/ 2272449 h 3316502"/>
              <a:gd name="connsiteX25" fmla="*/ 474012 w 3745816"/>
              <a:gd name="connsiteY25" fmla="*/ 2511284 h 3316502"/>
              <a:gd name="connsiteX26" fmla="*/ 453540 w 3745816"/>
              <a:gd name="connsiteY26" fmla="*/ 3302855 h 3316502"/>
              <a:gd name="connsiteX27" fmla="*/ 194233 w 3745816"/>
              <a:gd name="connsiteY27" fmla="*/ 3316502 h 3316502"/>
              <a:gd name="connsiteX28" fmla="*/ 173762 w 3745816"/>
              <a:gd name="connsiteY28" fmla="*/ 2620466 h 3316502"/>
              <a:gd name="connsiteX29" fmla="*/ 9989 w 3745816"/>
              <a:gd name="connsiteY29" fmla="*/ 2142795 h 3316502"/>
              <a:gd name="connsiteX30" fmla="*/ 146466 w 3745816"/>
              <a:gd name="connsiteY30" fmla="*/ 1903959 h 3316502"/>
              <a:gd name="connsiteX31" fmla="*/ 364830 w 3745816"/>
              <a:gd name="connsiteY31" fmla="*/ 1856191 h 3316502"/>
              <a:gd name="connsiteX32" fmla="*/ 501307 w 3745816"/>
              <a:gd name="connsiteY32" fmla="*/ 1692418 h 3316502"/>
              <a:gd name="connsiteX33" fmla="*/ 560816 w 3745816"/>
              <a:gd name="connsiteY33" fmla="*/ 1670667 h 3316502"/>
              <a:gd name="connsiteX34" fmla="*/ 2609647 w 3745816"/>
              <a:gd name="connsiteY34" fmla="*/ 1003649 h 3316502"/>
              <a:gd name="connsiteX35" fmla="*/ 2234575 w 3745816"/>
              <a:gd name="connsiteY35" fmla="*/ 1385343 h 3316502"/>
              <a:gd name="connsiteX36" fmla="*/ 1968444 w 3745816"/>
              <a:gd name="connsiteY36" fmla="*/ 1951725 h 3316502"/>
              <a:gd name="connsiteX37" fmla="*/ 2248223 w 3745816"/>
              <a:gd name="connsiteY37" fmla="*/ 1897134 h 3316502"/>
              <a:gd name="connsiteX38" fmla="*/ 2644008 w 3745816"/>
              <a:gd name="connsiteY38" fmla="*/ 1010029 h 3316502"/>
              <a:gd name="connsiteX39" fmla="*/ 2609647 w 3745816"/>
              <a:gd name="connsiteY39" fmla="*/ 1003649 h 3316502"/>
              <a:gd name="connsiteX40" fmla="*/ 1136169 w 3745816"/>
              <a:gd name="connsiteY40" fmla="*/ 1003649 h 3316502"/>
              <a:gd name="connsiteX41" fmla="*/ 1101808 w 3745816"/>
              <a:gd name="connsiteY41" fmla="*/ 1010029 h 3316502"/>
              <a:gd name="connsiteX42" fmla="*/ 1497593 w 3745816"/>
              <a:gd name="connsiteY42" fmla="*/ 1897134 h 3316502"/>
              <a:gd name="connsiteX43" fmla="*/ 1777372 w 3745816"/>
              <a:gd name="connsiteY43" fmla="*/ 1951725 h 3316502"/>
              <a:gd name="connsiteX44" fmla="*/ 1511241 w 3745816"/>
              <a:gd name="connsiteY44" fmla="*/ 1385343 h 3316502"/>
              <a:gd name="connsiteX45" fmla="*/ 1136169 w 3745816"/>
              <a:gd name="connsiteY45" fmla="*/ 1003649 h 3316502"/>
              <a:gd name="connsiteX46" fmla="*/ 665081 w 3745816"/>
              <a:gd name="connsiteY46" fmla="*/ 96 h 3316502"/>
              <a:gd name="connsiteX47" fmla="*/ 1862679 w 3745816"/>
              <a:gd name="connsiteY47" fmla="*/ 634117 h 3316502"/>
              <a:gd name="connsiteX48" fmla="*/ 3080735 w 3745816"/>
              <a:gd name="connsiteY48" fmla="*/ 96 h 3316502"/>
              <a:gd name="connsiteX49" fmla="*/ 3619822 w 3745816"/>
              <a:gd name="connsiteY49" fmla="*/ 921320 h 3316502"/>
              <a:gd name="connsiteX50" fmla="*/ 3456049 w 3745816"/>
              <a:gd name="connsiteY50" fmla="*/ 955441 h 3316502"/>
              <a:gd name="connsiteX51" fmla="*/ 3370271 w 3745816"/>
              <a:gd name="connsiteY51" fmla="*/ 1159232 h 3316502"/>
              <a:gd name="connsiteX52" fmla="*/ 3189917 w 3745816"/>
              <a:gd name="connsiteY52" fmla="*/ 1317105 h 3316502"/>
              <a:gd name="connsiteX53" fmla="*/ 3155798 w 3745816"/>
              <a:gd name="connsiteY53" fmla="*/ 1596884 h 3316502"/>
              <a:gd name="connsiteX54" fmla="*/ 2848723 w 3745816"/>
              <a:gd name="connsiteY54" fmla="*/ 1842544 h 3316502"/>
              <a:gd name="connsiteX55" fmla="*/ 2650831 w 3745816"/>
              <a:gd name="connsiteY55" fmla="*/ 2518108 h 3316502"/>
              <a:gd name="connsiteX56" fmla="*/ 2193630 w 3745816"/>
              <a:gd name="connsiteY56" fmla="*/ 2531756 h 3316502"/>
              <a:gd name="connsiteX57" fmla="*/ 1941147 w 3745816"/>
              <a:gd name="connsiteY57" fmla="*/ 2211033 h 3316502"/>
              <a:gd name="connsiteX58" fmla="*/ 1872908 w 3745816"/>
              <a:gd name="connsiteY58" fmla="*/ 2313392 h 3316502"/>
              <a:gd name="connsiteX59" fmla="*/ 1804669 w 3745816"/>
              <a:gd name="connsiteY59" fmla="*/ 2211033 h 3316502"/>
              <a:gd name="connsiteX60" fmla="*/ 1552186 w 3745816"/>
              <a:gd name="connsiteY60" fmla="*/ 2531756 h 3316502"/>
              <a:gd name="connsiteX61" fmla="*/ 1094985 w 3745816"/>
              <a:gd name="connsiteY61" fmla="*/ 2518108 h 3316502"/>
              <a:gd name="connsiteX62" fmla="*/ 897093 w 3745816"/>
              <a:gd name="connsiteY62" fmla="*/ 1842544 h 3316502"/>
              <a:gd name="connsiteX63" fmla="*/ 590018 w 3745816"/>
              <a:gd name="connsiteY63" fmla="*/ 1596884 h 3316502"/>
              <a:gd name="connsiteX64" fmla="*/ 555899 w 3745816"/>
              <a:gd name="connsiteY64" fmla="*/ 1317105 h 3316502"/>
              <a:gd name="connsiteX65" fmla="*/ 380265 w 3745816"/>
              <a:gd name="connsiteY65" fmla="*/ 1173717 h 3316502"/>
              <a:gd name="connsiteX66" fmla="*/ 289767 w 3745816"/>
              <a:gd name="connsiteY66" fmla="*/ 1006142 h 3316502"/>
              <a:gd name="connsiteX67" fmla="*/ 125994 w 3745816"/>
              <a:gd name="connsiteY67" fmla="*/ 921320 h 3316502"/>
              <a:gd name="connsiteX68" fmla="*/ 665081 w 3745816"/>
              <a:gd name="connsiteY68" fmla="*/ 96 h 3316502"/>
              <a:gd name="connsiteX0" fmla="*/ 2500704 w 3745816"/>
              <a:gd name="connsiteY0" fmla="*/ 2026790 h 3316502"/>
              <a:gd name="connsiteX1" fmla="*/ 2261868 w 3745816"/>
              <a:gd name="connsiteY1" fmla="*/ 2108676 h 3316502"/>
              <a:gd name="connsiteX2" fmla="*/ 2364227 w 3745816"/>
              <a:gd name="connsiteY2" fmla="*/ 2313393 h 3316502"/>
              <a:gd name="connsiteX3" fmla="*/ 2500704 w 3745816"/>
              <a:gd name="connsiteY3" fmla="*/ 2026790 h 3316502"/>
              <a:gd name="connsiteX4" fmla="*/ 1245112 w 3745816"/>
              <a:gd name="connsiteY4" fmla="*/ 2026790 h 3316502"/>
              <a:gd name="connsiteX5" fmla="*/ 1381589 w 3745816"/>
              <a:gd name="connsiteY5" fmla="*/ 2313393 h 3316502"/>
              <a:gd name="connsiteX6" fmla="*/ 1483948 w 3745816"/>
              <a:gd name="connsiteY6" fmla="*/ 2108676 h 3316502"/>
              <a:gd name="connsiteX7" fmla="*/ 1245112 w 3745816"/>
              <a:gd name="connsiteY7" fmla="*/ 2026790 h 3316502"/>
              <a:gd name="connsiteX8" fmla="*/ 3185000 w 3745816"/>
              <a:gd name="connsiteY8" fmla="*/ 1670667 h 3316502"/>
              <a:gd name="connsiteX9" fmla="*/ 3244509 w 3745816"/>
              <a:gd name="connsiteY9" fmla="*/ 1692418 h 3316502"/>
              <a:gd name="connsiteX10" fmla="*/ 3380986 w 3745816"/>
              <a:gd name="connsiteY10" fmla="*/ 1856191 h 3316502"/>
              <a:gd name="connsiteX11" fmla="*/ 3599350 w 3745816"/>
              <a:gd name="connsiteY11" fmla="*/ 1903959 h 3316502"/>
              <a:gd name="connsiteX12" fmla="*/ 3735827 w 3745816"/>
              <a:gd name="connsiteY12" fmla="*/ 2142795 h 3316502"/>
              <a:gd name="connsiteX13" fmla="*/ 3572054 w 3745816"/>
              <a:gd name="connsiteY13" fmla="*/ 2620466 h 3316502"/>
              <a:gd name="connsiteX14" fmla="*/ 3551583 w 3745816"/>
              <a:gd name="connsiteY14" fmla="*/ 3316502 h 3316502"/>
              <a:gd name="connsiteX15" fmla="*/ 3292276 w 3745816"/>
              <a:gd name="connsiteY15" fmla="*/ 3302855 h 3316502"/>
              <a:gd name="connsiteX16" fmla="*/ 3271804 w 3745816"/>
              <a:gd name="connsiteY16" fmla="*/ 2511284 h 3316502"/>
              <a:gd name="connsiteX17" fmla="*/ 3278628 w 3745816"/>
              <a:gd name="connsiteY17" fmla="*/ 2272449 h 3316502"/>
              <a:gd name="connsiteX18" fmla="*/ 3128502 w 3745816"/>
              <a:gd name="connsiteY18" fmla="*/ 2108675 h 3316502"/>
              <a:gd name="connsiteX19" fmla="*/ 2869195 w 3745816"/>
              <a:gd name="connsiteY19" fmla="*/ 2019965 h 3316502"/>
              <a:gd name="connsiteX20" fmla="*/ 3185000 w 3745816"/>
              <a:gd name="connsiteY20" fmla="*/ 1670667 h 3316502"/>
              <a:gd name="connsiteX21" fmla="*/ 560816 w 3745816"/>
              <a:gd name="connsiteY21" fmla="*/ 1670667 h 3316502"/>
              <a:gd name="connsiteX22" fmla="*/ 876621 w 3745816"/>
              <a:gd name="connsiteY22" fmla="*/ 2019965 h 3316502"/>
              <a:gd name="connsiteX23" fmla="*/ 617314 w 3745816"/>
              <a:gd name="connsiteY23" fmla="*/ 2108675 h 3316502"/>
              <a:gd name="connsiteX24" fmla="*/ 467188 w 3745816"/>
              <a:gd name="connsiteY24" fmla="*/ 2272449 h 3316502"/>
              <a:gd name="connsiteX25" fmla="*/ 474012 w 3745816"/>
              <a:gd name="connsiteY25" fmla="*/ 2511284 h 3316502"/>
              <a:gd name="connsiteX26" fmla="*/ 453540 w 3745816"/>
              <a:gd name="connsiteY26" fmla="*/ 3302855 h 3316502"/>
              <a:gd name="connsiteX27" fmla="*/ 194233 w 3745816"/>
              <a:gd name="connsiteY27" fmla="*/ 3316502 h 3316502"/>
              <a:gd name="connsiteX28" fmla="*/ 173762 w 3745816"/>
              <a:gd name="connsiteY28" fmla="*/ 2620466 h 3316502"/>
              <a:gd name="connsiteX29" fmla="*/ 9989 w 3745816"/>
              <a:gd name="connsiteY29" fmla="*/ 2142795 h 3316502"/>
              <a:gd name="connsiteX30" fmla="*/ 146466 w 3745816"/>
              <a:gd name="connsiteY30" fmla="*/ 1903959 h 3316502"/>
              <a:gd name="connsiteX31" fmla="*/ 364830 w 3745816"/>
              <a:gd name="connsiteY31" fmla="*/ 1856191 h 3316502"/>
              <a:gd name="connsiteX32" fmla="*/ 501307 w 3745816"/>
              <a:gd name="connsiteY32" fmla="*/ 1692418 h 3316502"/>
              <a:gd name="connsiteX33" fmla="*/ 560816 w 3745816"/>
              <a:gd name="connsiteY33" fmla="*/ 1670667 h 3316502"/>
              <a:gd name="connsiteX34" fmla="*/ 2609647 w 3745816"/>
              <a:gd name="connsiteY34" fmla="*/ 1003649 h 3316502"/>
              <a:gd name="connsiteX35" fmla="*/ 2234575 w 3745816"/>
              <a:gd name="connsiteY35" fmla="*/ 1385343 h 3316502"/>
              <a:gd name="connsiteX36" fmla="*/ 1968444 w 3745816"/>
              <a:gd name="connsiteY36" fmla="*/ 1951725 h 3316502"/>
              <a:gd name="connsiteX37" fmla="*/ 2248223 w 3745816"/>
              <a:gd name="connsiteY37" fmla="*/ 1897134 h 3316502"/>
              <a:gd name="connsiteX38" fmla="*/ 2644008 w 3745816"/>
              <a:gd name="connsiteY38" fmla="*/ 1010029 h 3316502"/>
              <a:gd name="connsiteX39" fmla="*/ 2609647 w 3745816"/>
              <a:gd name="connsiteY39" fmla="*/ 1003649 h 3316502"/>
              <a:gd name="connsiteX40" fmla="*/ 1136169 w 3745816"/>
              <a:gd name="connsiteY40" fmla="*/ 1003649 h 3316502"/>
              <a:gd name="connsiteX41" fmla="*/ 1101808 w 3745816"/>
              <a:gd name="connsiteY41" fmla="*/ 1010029 h 3316502"/>
              <a:gd name="connsiteX42" fmla="*/ 1497593 w 3745816"/>
              <a:gd name="connsiteY42" fmla="*/ 1897134 h 3316502"/>
              <a:gd name="connsiteX43" fmla="*/ 1777372 w 3745816"/>
              <a:gd name="connsiteY43" fmla="*/ 1951725 h 3316502"/>
              <a:gd name="connsiteX44" fmla="*/ 1511241 w 3745816"/>
              <a:gd name="connsiteY44" fmla="*/ 1385343 h 3316502"/>
              <a:gd name="connsiteX45" fmla="*/ 1136169 w 3745816"/>
              <a:gd name="connsiteY45" fmla="*/ 1003649 h 3316502"/>
              <a:gd name="connsiteX46" fmla="*/ 665081 w 3745816"/>
              <a:gd name="connsiteY46" fmla="*/ 96 h 3316502"/>
              <a:gd name="connsiteX47" fmla="*/ 1862679 w 3745816"/>
              <a:gd name="connsiteY47" fmla="*/ 634117 h 3316502"/>
              <a:gd name="connsiteX48" fmla="*/ 3080735 w 3745816"/>
              <a:gd name="connsiteY48" fmla="*/ 96 h 3316502"/>
              <a:gd name="connsiteX49" fmla="*/ 3619822 w 3745816"/>
              <a:gd name="connsiteY49" fmla="*/ 921320 h 3316502"/>
              <a:gd name="connsiteX50" fmla="*/ 3456049 w 3745816"/>
              <a:gd name="connsiteY50" fmla="*/ 955441 h 3316502"/>
              <a:gd name="connsiteX51" fmla="*/ 3370271 w 3745816"/>
              <a:gd name="connsiteY51" fmla="*/ 1159232 h 3316502"/>
              <a:gd name="connsiteX52" fmla="*/ 3189917 w 3745816"/>
              <a:gd name="connsiteY52" fmla="*/ 1317105 h 3316502"/>
              <a:gd name="connsiteX53" fmla="*/ 3155798 w 3745816"/>
              <a:gd name="connsiteY53" fmla="*/ 1596884 h 3316502"/>
              <a:gd name="connsiteX54" fmla="*/ 2848723 w 3745816"/>
              <a:gd name="connsiteY54" fmla="*/ 1842544 h 3316502"/>
              <a:gd name="connsiteX55" fmla="*/ 2650831 w 3745816"/>
              <a:gd name="connsiteY55" fmla="*/ 2518108 h 3316502"/>
              <a:gd name="connsiteX56" fmla="*/ 2193630 w 3745816"/>
              <a:gd name="connsiteY56" fmla="*/ 2531756 h 3316502"/>
              <a:gd name="connsiteX57" fmla="*/ 1941147 w 3745816"/>
              <a:gd name="connsiteY57" fmla="*/ 2211033 h 3316502"/>
              <a:gd name="connsiteX58" fmla="*/ 1872908 w 3745816"/>
              <a:gd name="connsiteY58" fmla="*/ 2313392 h 3316502"/>
              <a:gd name="connsiteX59" fmla="*/ 1804669 w 3745816"/>
              <a:gd name="connsiteY59" fmla="*/ 2211033 h 3316502"/>
              <a:gd name="connsiteX60" fmla="*/ 1552186 w 3745816"/>
              <a:gd name="connsiteY60" fmla="*/ 2531756 h 3316502"/>
              <a:gd name="connsiteX61" fmla="*/ 1094985 w 3745816"/>
              <a:gd name="connsiteY61" fmla="*/ 2518108 h 3316502"/>
              <a:gd name="connsiteX62" fmla="*/ 897093 w 3745816"/>
              <a:gd name="connsiteY62" fmla="*/ 1842544 h 3316502"/>
              <a:gd name="connsiteX63" fmla="*/ 590018 w 3745816"/>
              <a:gd name="connsiteY63" fmla="*/ 1596884 h 3316502"/>
              <a:gd name="connsiteX64" fmla="*/ 555899 w 3745816"/>
              <a:gd name="connsiteY64" fmla="*/ 1317105 h 3316502"/>
              <a:gd name="connsiteX65" fmla="*/ 380265 w 3745816"/>
              <a:gd name="connsiteY65" fmla="*/ 1173717 h 3316502"/>
              <a:gd name="connsiteX66" fmla="*/ 289767 w 3745816"/>
              <a:gd name="connsiteY66" fmla="*/ 1006142 h 3316502"/>
              <a:gd name="connsiteX67" fmla="*/ 125994 w 3745816"/>
              <a:gd name="connsiteY67" fmla="*/ 921320 h 3316502"/>
              <a:gd name="connsiteX68" fmla="*/ 665081 w 3745816"/>
              <a:gd name="connsiteY68" fmla="*/ 96 h 331650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Lst>
            <a:rect l="l" t="t" r="r" b="b"/>
            <a:pathLst>
              <a:path w="3745816" h="3316502">
                <a:moveTo>
                  <a:pt x="2500704" y="2026790"/>
                </a:moveTo>
                <a:cubicBezTo>
                  <a:pt x="2380149" y="2047261"/>
                  <a:pt x="2334656" y="2081381"/>
                  <a:pt x="2261868" y="2108676"/>
                </a:cubicBezTo>
                <a:cubicBezTo>
                  <a:pt x="2220926" y="2245154"/>
                  <a:pt x="2248220" y="2327040"/>
                  <a:pt x="2364227" y="2313393"/>
                </a:cubicBezTo>
                <a:cubicBezTo>
                  <a:pt x="2491606" y="2272450"/>
                  <a:pt x="2502979" y="2190563"/>
                  <a:pt x="2500704" y="2026790"/>
                </a:cubicBezTo>
                <a:close/>
                <a:moveTo>
                  <a:pt x="1245112" y="2026790"/>
                </a:moveTo>
                <a:cubicBezTo>
                  <a:pt x="1242837" y="2190563"/>
                  <a:pt x="1254210" y="2272450"/>
                  <a:pt x="1381589" y="2313393"/>
                </a:cubicBezTo>
                <a:cubicBezTo>
                  <a:pt x="1497596" y="2327040"/>
                  <a:pt x="1524890" y="2245154"/>
                  <a:pt x="1483948" y="2108676"/>
                </a:cubicBezTo>
                <a:cubicBezTo>
                  <a:pt x="1411160" y="2081381"/>
                  <a:pt x="1365667" y="2047261"/>
                  <a:pt x="1245112" y="2026790"/>
                </a:cubicBezTo>
                <a:close/>
                <a:moveTo>
                  <a:pt x="3185000" y="1670667"/>
                </a:moveTo>
                <a:cubicBezTo>
                  <a:pt x="3206444" y="1672444"/>
                  <a:pt x="3226596" y="1679339"/>
                  <a:pt x="3244509" y="1692418"/>
                </a:cubicBezTo>
                <a:cubicBezTo>
                  <a:pt x="3340044" y="1731086"/>
                  <a:pt x="3210389" y="1885761"/>
                  <a:pt x="3380986" y="1856191"/>
                </a:cubicBezTo>
                <a:cubicBezTo>
                  <a:pt x="3424203" y="1826621"/>
                  <a:pt x="3528837" y="1837994"/>
                  <a:pt x="3599350" y="1903959"/>
                </a:cubicBezTo>
                <a:cubicBezTo>
                  <a:pt x="3647117" y="1983571"/>
                  <a:pt x="3783594" y="2056359"/>
                  <a:pt x="3735827" y="2142795"/>
                </a:cubicBezTo>
                <a:cubicBezTo>
                  <a:pt x="3653941" y="2374806"/>
                  <a:pt x="3606173" y="2422574"/>
                  <a:pt x="3572054" y="2620466"/>
                </a:cubicBezTo>
                <a:cubicBezTo>
                  <a:pt x="3574328" y="2882048"/>
                  <a:pt x="3542485" y="3061744"/>
                  <a:pt x="3551583" y="3316502"/>
                </a:cubicBezTo>
                <a:lnTo>
                  <a:pt x="3292276" y="3302855"/>
                </a:lnTo>
                <a:cubicBezTo>
                  <a:pt x="3310472" y="3025350"/>
                  <a:pt x="3315022" y="2788789"/>
                  <a:pt x="3271804" y="2511284"/>
                </a:cubicBezTo>
                <a:cubicBezTo>
                  <a:pt x="3217213" y="2465791"/>
                  <a:pt x="3189917" y="2399828"/>
                  <a:pt x="3278628" y="2272449"/>
                </a:cubicBezTo>
                <a:cubicBezTo>
                  <a:pt x="3244509" y="2190562"/>
                  <a:pt x="3271804" y="2142795"/>
                  <a:pt x="3128502" y="2108675"/>
                </a:cubicBezTo>
                <a:cubicBezTo>
                  <a:pt x="3042066" y="2051809"/>
                  <a:pt x="2921512" y="2165541"/>
                  <a:pt x="2869195" y="2019965"/>
                </a:cubicBezTo>
                <a:cubicBezTo>
                  <a:pt x="2821427" y="1896567"/>
                  <a:pt x="3034887" y="1658228"/>
                  <a:pt x="3185000" y="1670667"/>
                </a:cubicBezTo>
                <a:close/>
                <a:moveTo>
                  <a:pt x="560816" y="1670667"/>
                </a:moveTo>
                <a:cubicBezTo>
                  <a:pt x="710929" y="1658228"/>
                  <a:pt x="924389" y="1896567"/>
                  <a:pt x="876621" y="2019965"/>
                </a:cubicBezTo>
                <a:cubicBezTo>
                  <a:pt x="824304" y="2165541"/>
                  <a:pt x="703750" y="2051809"/>
                  <a:pt x="617314" y="2108675"/>
                </a:cubicBezTo>
                <a:cubicBezTo>
                  <a:pt x="474012" y="2142795"/>
                  <a:pt x="501307" y="2190562"/>
                  <a:pt x="467188" y="2272449"/>
                </a:cubicBezTo>
                <a:cubicBezTo>
                  <a:pt x="555899" y="2399828"/>
                  <a:pt x="528603" y="2465791"/>
                  <a:pt x="474012" y="2511284"/>
                </a:cubicBezTo>
                <a:cubicBezTo>
                  <a:pt x="430794" y="2788789"/>
                  <a:pt x="435344" y="3025350"/>
                  <a:pt x="453540" y="3302855"/>
                </a:cubicBezTo>
                <a:lnTo>
                  <a:pt x="194233" y="3316502"/>
                </a:lnTo>
                <a:cubicBezTo>
                  <a:pt x="203331" y="3061744"/>
                  <a:pt x="171488" y="2882048"/>
                  <a:pt x="173762" y="2620466"/>
                </a:cubicBezTo>
                <a:cubicBezTo>
                  <a:pt x="139643" y="2422574"/>
                  <a:pt x="91875" y="2374806"/>
                  <a:pt x="9989" y="2142795"/>
                </a:cubicBezTo>
                <a:cubicBezTo>
                  <a:pt x="-37778" y="2056359"/>
                  <a:pt x="98699" y="1983571"/>
                  <a:pt x="146466" y="1903959"/>
                </a:cubicBezTo>
                <a:cubicBezTo>
                  <a:pt x="216979" y="1837994"/>
                  <a:pt x="321613" y="1826621"/>
                  <a:pt x="364830" y="1856191"/>
                </a:cubicBezTo>
                <a:cubicBezTo>
                  <a:pt x="535427" y="1885761"/>
                  <a:pt x="405772" y="1731086"/>
                  <a:pt x="501307" y="1692418"/>
                </a:cubicBezTo>
                <a:cubicBezTo>
                  <a:pt x="519220" y="1679339"/>
                  <a:pt x="539372" y="1672444"/>
                  <a:pt x="560816" y="1670667"/>
                </a:cubicBezTo>
                <a:close/>
                <a:moveTo>
                  <a:pt x="2609647" y="1003649"/>
                </a:moveTo>
                <a:cubicBezTo>
                  <a:pt x="2444889" y="994437"/>
                  <a:pt x="2381715" y="1312839"/>
                  <a:pt x="2234575" y="1385343"/>
                </a:cubicBezTo>
                <a:cubicBezTo>
                  <a:pt x="2013936" y="1460406"/>
                  <a:pt x="1963895" y="1651474"/>
                  <a:pt x="1968444" y="1951725"/>
                </a:cubicBezTo>
                <a:cubicBezTo>
                  <a:pt x="1979817" y="2035887"/>
                  <a:pt x="2134492" y="1956274"/>
                  <a:pt x="2248223" y="1897134"/>
                </a:cubicBezTo>
                <a:cubicBezTo>
                  <a:pt x="2393799" y="1812972"/>
                  <a:pt x="2839626" y="1121486"/>
                  <a:pt x="2644008" y="1010029"/>
                </a:cubicBezTo>
                <a:cubicBezTo>
                  <a:pt x="2632066" y="1006333"/>
                  <a:pt x="2620631" y="1004263"/>
                  <a:pt x="2609647" y="1003649"/>
                </a:cubicBezTo>
                <a:close/>
                <a:moveTo>
                  <a:pt x="1136169" y="1003649"/>
                </a:moveTo>
                <a:cubicBezTo>
                  <a:pt x="1125185" y="1004263"/>
                  <a:pt x="1113750" y="1006333"/>
                  <a:pt x="1101808" y="1010029"/>
                </a:cubicBezTo>
                <a:cubicBezTo>
                  <a:pt x="906190" y="1121486"/>
                  <a:pt x="1352017" y="1812972"/>
                  <a:pt x="1497593" y="1897134"/>
                </a:cubicBezTo>
                <a:cubicBezTo>
                  <a:pt x="1611324" y="1956274"/>
                  <a:pt x="1765999" y="2035887"/>
                  <a:pt x="1777372" y="1951725"/>
                </a:cubicBezTo>
                <a:cubicBezTo>
                  <a:pt x="1781921" y="1651474"/>
                  <a:pt x="1731880" y="1460406"/>
                  <a:pt x="1511241" y="1385343"/>
                </a:cubicBezTo>
                <a:cubicBezTo>
                  <a:pt x="1364101" y="1312839"/>
                  <a:pt x="1300927" y="994437"/>
                  <a:pt x="1136169" y="1003649"/>
                </a:cubicBezTo>
                <a:close/>
                <a:moveTo>
                  <a:pt x="665081" y="96"/>
                </a:moveTo>
                <a:cubicBezTo>
                  <a:pt x="1486802" y="-2174"/>
                  <a:pt x="1309537" y="573200"/>
                  <a:pt x="1862679" y="634117"/>
                </a:cubicBezTo>
                <a:cubicBezTo>
                  <a:pt x="2415888" y="573192"/>
                  <a:pt x="2259021" y="-2174"/>
                  <a:pt x="3080735" y="96"/>
                </a:cubicBezTo>
                <a:cubicBezTo>
                  <a:pt x="3608448" y="-9003"/>
                  <a:pt x="3767673" y="636991"/>
                  <a:pt x="3619822" y="921320"/>
                </a:cubicBezTo>
                <a:cubicBezTo>
                  <a:pt x="3590251" y="1010030"/>
                  <a:pt x="3519739" y="941793"/>
                  <a:pt x="3456049" y="955441"/>
                </a:cubicBezTo>
                <a:cubicBezTo>
                  <a:pt x="3416937" y="1011300"/>
                  <a:pt x="3385716" y="1096130"/>
                  <a:pt x="3370271" y="1159232"/>
                </a:cubicBezTo>
                <a:lnTo>
                  <a:pt x="3189917" y="1317105"/>
                </a:lnTo>
                <a:cubicBezTo>
                  <a:pt x="3271804" y="1426286"/>
                  <a:pt x="3258156" y="1555942"/>
                  <a:pt x="3155798" y="1596884"/>
                </a:cubicBezTo>
                <a:cubicBezTo>
                  <a:pt x="2973828" y="1651475"/>
                  <a:pt x="2866920" y="1726538"/>
                  <a:pt x="2848723" y="1842544"/>
                </a:cubicBezTo>
                <a:cubicBezTo>
                  <a:pt x="2830525" y="2001768"/>
                  <a:pt x="2832803" y="2481714"/>
                  <a:pt x="2650831" y="2518108"/>
                </a:cubicBezTo>
                <a:cubicBezTo>
                  <a:pt x="2498431" y="2522657"/>
                  <a:pt x="2373325" y="2513559"/>
                  <a:pt x="2193630" y="2531756"/>
                </a:cubicBezTo>
                <a:cubicBezTo>
                  <a:pt x="2088997" y="2522657"/>
                  <a:pt x="1998012" y="2349785"/>
                  <a:pt x="1941147" y="2211033"/>
                </a:cubicBezTo>
                <a:lnTo>
                  <a:pt x="1872908" y="2313392"/>
                </a:lnTo>
                <a:lnTo>
                  <a:pt x="1804669" y="2211033"/>
                </a:lnTo>
                <a:cubicBezTo>
                  <a:pt x="1747804" y="2349785"/>
                  <a:pt x="1656819" y="2522657"/>
                  <a:pt x="1552186" y="2531756"/>
                </a:cubicBezTo>
                <a:cubicBezTo>
                  <a:pt x="1372491" y="2513559"/>
                  <a:pt x="1247385" y="2522657"/>
                  <a:pt x="1094985" y="2518108"/>
                </a:cubicBezTo>
                <a:cubicBezTo>
                  <a:pt x="913013" y="2481714"/>
                  <a:pt x="915291" y="2001768"/>
                  <a:pt x="897093" y="1842544"/>
                </a:cubicBezTo>
                <a:cubicBezTo>
                  <a:pt x="878896" y="1726538"/>
                  <a:pt x="771988" y="1651475"/>
                  <a:pt x="590018" y="1596884"/>
                </a:cubicBezTo>
                <a:cubicBezTo>
                  <a:pt x="487660" y="1555942"/>
                  <a:pt x="474012" y="1426286"/>
                  <a:pt x="555899" y="1317105"/>
                </a:cubicBezTo>
                <a:cubicBezTo>
                  <a:pt x="497354" y="1247580"/>
                  <a:pt x="494034" y="1228756"/>
                  <a:pt x="380265" y="1173717"/>
                </a:cubicBezTo>
                <a:cubicBezTo>
                  <a:pt x="350099" y="1122687"/>
                  <a:pt x="319933" y="1057172"/>
                  <a:pt x="289767" y="1006142"/>
                </a:cubicBezTo>
                <a:cubicBezTo>
                  <a:pt x="226077" y="992494"/>
                  <a:pt x="155565" y="1010030"/>
                  <a:pt x="125994" y="921320"/>
                </a:cubicBezTo>
                <a:cubicBezTo>
                  <a:pt x="-21857" y="636991"/>
                  <a:pt x="137368" y="-9003"/>
                  <a:pt x="665081" y="96"/>
                </a:cubicBez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130" name="Rounded Rectangle 31">
            <a:extLst>
              <a:ext uri="{FF2B5EF4-FFF2-40B4-BE49-F238E27FC236}">
                <a16:creationId xmlns:a16="http://schemas.microsoft.com/office/drawing/2014/main" id="{E64E188C-57A7-4962-B50D-F010F9BE5D40}"/>
              </a:ext>
            </a:extLst>
          </p:cNvPr>
          <p:cNvSpPr>
            <a:spLocks noChangeAspect="1"/>
          </p:cNvSpPr>
          <p:nvPr/>
        </p:nvSpPr>
        <p:spPr>
          <a:xfrm>
            <a:off x="3760469" y="2821406"/>
            <a:ext cx="253200" cy="360000"/>
          </a:xfrm>
          <a:custGeom>
            <a:avLst/>
            <a:gdLst/>
            <a:ahLst/>
            <a:cxnLst/>
            <a:rect l="l" t="t" r="r" b="b"/>
            <a:pathLst>
              <a:path w="2273269" h="3232141">
                <a:moveTo>
                  <a:pt x="1301358" y="1224998"/>
                </a:moveTo>
                <a:cubicBezTo>
                  <a:pt x="1288512" y="1224739"/>
                  <a:pt x="1275404" y="1226994"/>
                  <a:pt x="1262722" y="1232060"/>
                </a:cubicBezTo>
                <a:cubicBezTo>
                  <a:pt x="1224020" y="1247517"/>
                  <a:pt x="1200469" y="1284678"/>
                  <a:pt x="1200858" y="1323955"/>
                </a:cubicBezTo>
                <a:lnTo>
                  <a:pt x="1068969" y="1816173"/>
                </a:lnTo>
                <a:lnTo>
                  <a:pt x="975827" y="1468563"/>
                </a:lnTo>
                <a:cubicBezTo>
                  <a:pt x="965224" y="1428990"/>
                  <a:pt x="932065" y="1401484"/>
                  <a:pt x="893889" y="1396168"/>
                </a:cubicBezTo>
                <a:cubicBezTo>
                  <a:pt x="887581" y="1395290"/>
                  <a:pt x="881136" y="1395017"/>
                  <a:pt x="874749" y="1397368"/>
                </a:cubicBezTo>
                <a:lnTo>
                  <a:pt x="873048" y="1397069"/>
                </a:lnTo>
                <a:cubicBezTo>
                  <a:pt x="871822" y="1397102"/>
                  <a:pt x="870599" y="1397158"/>
                  <a:pt x="869409" y="1397702"/>
                </a:cubicBezTo>
                <a:lnTo>
                  <a:pt x="854690" y="1398625"/>
                </a:lnTo>
                <a:cubicBezTo>
                  <a:pt x="852870" y="1399112"/>
                  <a:pt x="851076" y="1399648"/>
                  <a:pt x="849610" y="1401148"/>
                </a:cubicBezTo>
                <a:cubicBezTo>
                  <a:pt x="820426" y="1408603"/>
                  <a:pt x="795399" y="1429720"/>
                  <a:pt x="783580" y="1459921"/>
                </a:cubicBezTo>
                <a:lnTo>
                  <a:pt x="576552" y="1988920"/>
                </a:lnTo>
                <a:lnTo>
                  <a:pt x="360960" y="1988920"/>
                </a:lnTo>
                <a:cubicBezTo>
                  <a:pt x="306335" y="1988920"/>
                  <a:pt x="262052" y="2033203"/>
                  <a:pt x="262052" y="2087828"/>
                </a:cubicBezTo>
                <a:cubicBezTo>
                  <a:pt x="262052" y="2142453"/>
                  <a:pt x="306335" y="2186736"/>
                  <a:pt x="360960" y="2186736"/>
                </a:cubicBezTo>
                <a:lnTo>
                  <a:pt x="624414" y="2186736"/>
                </a:lnTo>
                <a:cubicBezTo>
                  <a:pt x="655679" y="2194749"/>
                  <a:pt x="687884" y="2184847"/>
                  <a:pt x="710155" y="2162843"/>
                </a:cubicBezTo>
                <a:cubicBezTo>
                  <a:pt x="728043" y="2149675"/>
                  <a:pt x="740236" y="2129868"/>
                  <a:pt x="742804" y="2106901"/>
                </a:cubicBezTo>
                <a:lnTo>
                  <a:pt x="861090" y="1804659"/>
                </a:lnTo>
                <a:lnTo>
                  <a:pt x="967256" y="2200878"/>
                </a:lnTo>
                <a:cubicBezTo>
                  <a:pt x="956121" y="2251327"/>
                  <a:pt x="986997" y="2301788"/>
                  <a:pt x="1037612" y="2315350"/>
                </a:cubicBezTo>
                <a:cubicBezTo>
                  <a:pt x="1044252" y="2317129"/>
                  <a:pt x="1050915" y="2318189"/>
                  <a:pt x="1057633" y="2316605"/>
                </a:cubicBezTo>
                <a:cubicBezTo>
                  <a:pt x="1061264" y="2317900"/>
                  <a:pt x="1065062" y="2318350"/>
                  <a:pt x="1068971" y="2317315"/>
                </a:cubicBezTo>
                <a:cubicBezTo>
                  <a:pt x="1072878" y="2318349"/>
                  <a:pt x="1076674" y="2317900"/>
                  <a:pt x="1080303" y="2316605"/>
                </a:cubicBezTo>
                <a:lnTo>
                  <a:pt x="1100326" y="2315350"/>
                </a:lnTo>
                <a:cubicBezTo>
                  <a:pt x="1150941" y="2301788"/>
                  <a:pt x="1181817" y="2251327"/>
                  <a:pt x="1170682" y="2200878"/>
                </a:cubicBezTo>
                <a:lnTo>
                  <a:pt x="1320238" y="1642726"/>
                </a:lnTo>
                <a:lnTo>
                  <a:pt x="1513977" y="2127797"/>
                </a:lnTo>
                <a:cubicBezTo>
                  <a:pt x="1531567" y="2171838"/>
                  <a:pt x="1577262" y="2196260"/>
                  <a:pt x="1621871" y="2186737"/>
                </a:cubicBezTo>
                <a:lnTo>
                  <a:pt x="1878495" y="2186737"/>
                </a:lnTo>
                <a:cubicBezTo>
                  <a:pt x="1933120" y="2186737"/>
                  <a:pt x="1977403" y="2142454"/>
                  <a:pt x="1977403" y="2087829"/>
                </a:cubicBezTo>
                <a:cubicBezTo>
                  <a:pt x="1977403" y="2033204"/>
                  <a:pt x="1933120" y="1988921"/>
                  <a:pt x="1878495" y="1988921"/>
                </a:cubicBezTo>
                <a:lnTo>
                  <a:pt x="1671520" y="1988921"/>
                </a:lnTo>
                <a:lnTo>
                  <a:pt x="1391261" y="1287226"/>
                </a:lnTo>
                <a:cubicBezTo>
                  <a:pt x="1376065" y="1249180"/>
                  <a:pt x="1339894" y="1225775"/>
                  <a:pt x="1301358" y="1224998"/>
                </a:cubicBezTo>
                <a:close/>
                <a:moveTo>
                  <a:pt x="335892" y="524745"/>
                </a:moveTo>
                <a:lnTo>
                  <a:pt x="1937377" y="524745"/>
                </a:lnTo>
                <a:cubicBezTo>
                  <a:pt x="1996486" y="524745"/>
                  <a:pt x="2044403" y="572662"/>
                  <a:pt x="2044403" y="631771"/>
                </a:cubicBezTo>
                <a:lnTo>
                  <a:pt x="2044403" y="2898384"/>
                </a:lnTo>
                <a:cubicBezTo>
                  <a:pt x="2044403" y="2957493"/>
                  <a:pt x="1996486" y="3005410"/>
                  <a:pt x="1937377" y="3005410"/>
                </a:cubicBezTo>
                <a:lnTo>
                  <a:pt x="335892" y="3005410"/>
                </a:lnTo>
                <a:cubicBezTo>
                  <a:pt x="276783" y="3005410"/>
                  <a:pt x="228866" y="2957493"/>
                  <a:pt x="228866" y="2898384"/>
                </a:cubicBezTo>
                <a:lnTo>
                  <a:pt x="228866" y="631771"/>
                </a:lnTo>
                <a:cubicBezTo>
                  <a:pt x="228866" y="572662"/>
                  <a:pt x="276783" y="524745"/>
                  <a:pt x="335892" y="524745"/>
                </a:cubicBezTo>
                <a:close/>
                <a:moveTo>
                  <a:pt x="245659" y="437009"/>
                </a:moveTo>
                <a:cubicBezTo>
                  <a:pt x="179890" y="437009"/>
                  <a:pt x="126573" y="490326"/>
                  <a:pt x="126573" y="556095"/>
                </a:cubicBezTo>
                <a:lnTo>
                  <a:pt x="126573" y="2974061"/>
                </a:lnTo>
                <a:cubicBezTo>
                  <a:pt x="126573" y="3039830"/>
                  <a:pt x="179890" y="3093147"/>
                  <a:pt x="245659" y="3093147"/>
                </a:cubicBezTo>
                <a:lnTo>
                  <a:pt x="2027611" y="3093147"/>
                </a:lnTo>
                <a:cubicBezTo>
                  <a:pt x="2093380" y="3093147"/>
                  <a:pt x="2146697" y="3039830"/>
                  <a:pt x="2146697" y="2974061"/>
                </a:cubicBezTo>
                <a:lnTo>
                  <a:pt x="2146697" y="556095"/>
                </a:lnTo>
                <a:cubicBezTo>
                  <a:pt x="2146697" y="490326"/>
                  <a:pt x="2093380" y="437009"/>
                  <a:pt x="2027611" y="437009"/>
                </a:cubicBezTo>
                <a:close/>
                <a:moveTo>
                  <a:pt x="974181" y="0"/>
                </a:moveTo>
                <a:lnTo>
                  <a:pt x="1299087" y="0"/>
                </a:lnTo>
                <a:cubicBezTo>
                  <a:pt x="1327680" y="0"/>
                  <a:pt x="1350860" y="23180"/>
                  <a:pt x="1350860" y="51773"/>
                </a:cubicBezTo>
                <a:lnTo>
                  <a:pt x="1350860" y="155306"/>
                </a:lnTo>
                <a:lnTo>
                  <a:pt x="1381614" y="155306"/>
                </a:lnTo>
                <a:cubicBezTo>
                  <a:pt x="1410207" y="155306"/>
                  <a:pt x="1433387" y="178486"/>
                  <a:pt x="1433387" y="207079"/>
                </a:cubicBezTo>
                <a:lnTo>
                  <a:pt x="1433387" y="298015"/>
                </a:lnTo>
                <a:lnTo>
                  <a:pt x="2081269" y="298015"/>
                </a:lnTo>
                <a:cubicBezTo>
                  <a:pt x="2187308" y="298015"/>
                  <a:pt x="2273269" y="383976"/>
                  <a:pt x="2273269" y="490015"/>
                </a:cubicBezTo>
                <a:lnTo>
                  <a:pt x="2273269" y="3040141"/>
                </a:lnTo>
                <a:cubicBezTo>
                  <a:pt x="2273269" y="3146180"/>
                  <a:pt x="2187308" y="3232141"/>
                  <a:pt x="2081269" y="3232141"/>
                </a:cubicBezTo>
                <a:lnTo>
                  <a:pt x="192000" y="3232141"/>
                </a:lnTo>
                <a:cubicBezTo>
                  <a:pt x="85961" y="3232141"/>
                  <a:pt x="0" y="3146180"/>
                  <a:pt x="0" y="3040141"/>
                </a:cubicBezTo>
                <a:lnTo>
                  <a:pt x="0" y="490015"/>
                </a:lnTo>
                <a:cubicBezTo>
                  <a:pt x="0" y="383976"/>
                  <a:pt x="85961" y="298015"/>
                  <a:pt x="192000" y="298015"/>
                </a:cubicBezTo>
                <a:lnTo>
                  <a:pt x="839881" y="298015"/>
                </a:lnTo>
                <a:lnTo>
                  <a:pt x="839881" y="207079"/>
                </a:lnTo>
                <a:cubicBezTo>
                  <a:pt x="839881" y="178486"/>
                  <a:pt x="863061" y="155306"/>
                  <a:pt x="891654" y="155306"/>
                </a:cubicBezTo>
                <a:lnTo>
                  <a:pt x="922408" y="155306"/>
                </a:lnTo>
                <a:lnTo>
                  <a:pt x="922408" y="51773"/>
                </a:lnTo>
                <a:cubicBezTo>
                  <a:pt x="922408" y="23180"/>
                  <a:pt x="945588" y="0"/>
                  <a:pt x="974181" y="0"/>
                </a:cubicBez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131" name="Oval 47">
            <a:extLst>
              <a:ext uri="{FF2B5EF4-FFF2-40B4-BE49-F238E27FC236}">
                <a16:creationId xmlns:a16="http://schemas.microsoft.com/office/drawing/2014/main" id="{68019E13-85C2-4B05-B1C4-D37D7CAF9AD5}"/>
              </a:ext>
            </a:extLst>
          </p:cNvPr>
          <p:cNvSpPr>
            <a:spLocks noChangeAspect="1"/>
          </p:cNvSpPr>
          <p:nvPr/>
        </p:nvSpPr>
        <p:spPr>
          <a:xfrm>
            <a:off x="8209997" y="2045497"/>
            <a:ext cx="360000" cy="360000"/>
          </a:xfrm>
          <a:custGeom>
            <a:avLst/>
            <a:gdLst/>
            <a:ahLst/>
            <a:cxnLst/>
            <a:rect l="l" t="t" r="r" b="b"/>
            <a:pathLst>
              <a:path w="3240000" h="3240000">
                <a:moveTo>
                  <a:pt x="1303187" y="480874"/>
                </a:moveTo>
                <a:lnTo>
                  <a:pt x="1303187" y="1303187"/>
                </a:lnTo>
                <a:lnTo>
                  <a:pt x="480874" y="1303187"/>
                </a:lnTo>
                <a:lnTo>
                  <a:pt x="480874" y="1936813"/>
                </a:lnTo>
                <a:lnTo>
                  <a:pt x="1303187" y="1936813"/>
                </a:lnTo>
                <a:lnTo>
                  <a:pt x="1303187" y="2759126"/>
                </a:lnTo>
                <a:lnTo>
                  <a:pt x="1936813" y="2759126"/>
                </a:lnTo>
                <a:lnTo>
                  <a:pt x="1936813" y="1936813"/>
                </a:lnTo>
                <a:lnTo>
                  <a:pt x="2759126" y="1936813"/>
                </a:lnTo>
                <a:lnTo>
                  <a:pt x="2759126" y="1303187"/>
                </a:lnTo>
                <a:lnTo>
                  <a:pt x="1936813" y="1303187"/>
                </a:lnTo>
                <a:lnTo>
                  <a:pt x="1936813" y="480874"/>
                </a:lnTo>
                <a:close/>
                <a:moveTo>
                  <a:pt x="1620000" y="0"/>
                </a:moveTo>
                <a:cubicBezTo>
                  <a:pt x="2514701" y="0"/>
                  <a:pt x="3240000" y="725299"/>
                  <a:pt x="3240000" y="1620000"/>
                </a:cubicBezTo>
                <a:cubicBezTo>
                  <a:pt x="3240000" y="2514701"/>
                  <a:pt x="2514701" y="3240000"/>
                  <a:pt x="1620000" y="3240000"/>
                </a:cubicBezTo>
                <a:cubicBezTo>
                  <a:pt x="725299" y="3240000"/>
                  <a:pt x="0" y="2514701"/>
                  <a:pt x="0" y="1620000"/>
                </a:cubicBezTo>
                <a:cubicBezTo>
                  <a:pt x="0" y="725299"/>
                  <a:pt x="725299" y="0"/>
                  <a:pt x="1620000" y="0"/>
                </a:cubicBez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132" name="Oval 50">
            <a:extLst>
              <a:ext uri="{FF2B5EF4-FFF2-40B4-BE49-F238E27FC236}">
                <a16:creationId xmlns:a16="http://schemas.microsoft.com/office/drawing/2014/main" id="{B8F31DD9-D8B2-4664-82AF-8B20FF448D1B}"/>
              </a:ext>
            </a:extLst>
          </p:cNvPr>
          <p:cNvSpPr>
            <a:spLocks noChangeAspect="1"/>
          </p:cNvSpPr>
          <p:nvPr/>
        </p:nvSpPr>
        <p:spPr>
          <a:xfrm>
            <a:off x="4303211" y="2821406"/>
            <a:ext cx="318743" cy="360000"/>
          </a:xfrm>
          <a:custGeom>
            <a:avLst/>
            <a:gdLst/>
            <a:ahLst/>
            <a:cxnLst/>
            <a:rect l="l" t="t" r="r" b="b"/>
            <a:pathLst>
              <a:path w="2868687" h="3240000">
                <a:moveTo>
                  <a:pt x="1433799" y="2290728"/>
                </a:moveTo>
                <a:cubicBezTo>
                  <a:pt x="1317650" y="2346839"/>
                  <a:pt x="1203301" y="2394700"/>
                  <a:pt x="1093028" y="2434329"/>
                </a:cubicBezTo>
                <a:cubicBezTo>
                  <a:pt x="1167481" y="2812207"/>
                  <a:pt x="1292592" y="3060000"/>
                  <a:pt x="1434343" y="3060000"/>
                </a:cubicBezTo>
                <a:cubicBezTo>
                  <a:pt x="1576138" y="3060000"/>
                  <a:pt x="1701284" y="2812053"/>
                  <a:pt x="1774025" y="2433735"/>
                </a:cubicBezTo>
                <a:cubicBezTo>
                  <a:pt x="1663854" y="2394452"/>
                  <a:pt x="1549823" y="2346469"/>
                  <a:pt x="1433799" y="2290728"/>
                </a:cubicBezTo>
                <a:close/>
                <a:moveTo>
                  <a:pt x="1824954" y="2078037"/>
                </a:moveTo>
                <a:cubicBezTo>
                  <a:pt x="1794480" y="2097450"/>
                  <a:pt x="1763147" y="2116057"/>
                  <a:pt x="1731343" y="2134419"/>
                </a:cubicBezTo>
                <a:lnTo>
                  <a:pt x="1635415" y="2187161"/>
                </a:lnTo>
                <a:cubicBezTo>
                  <a:pt x="1691788" y="2215044"/>
                  <a:pt x="1747931" y="2239109"/>
                  <a:pt x="1803378" y="2259350"/>
                </a:cubicBezTo>
                <a:cubicBezTo>
                  <a:pt x="1812120" y="2201101"/>
                  <a:pt x="1819148" y="2140526"/>
                  <a:pt x="1824954" y="2078037"/>
                </a:cubicBezTo>
                <a:close/>
                <a:moveTo>
                  <a:pt x="1042306" y="2077178"/>
                </a:moveTo>
                <a:cubicBezTo>
                  <a:pt x="1047949" y="2140175"/>
                  <a:pt x="1055328" y="2201182"/>
                  <a:pt x="1063873" y="2259905"/>
                </a:cubicBezTo>
                <a:cubicBezTo>
                  <a:pt x="1119365" y="2238275"/>
                  <a:pt x="1176217" y="2214355"/>
                  <a:pt x="1233887" y="2187801"/>
                </a:cubicBezTo>
                <a:cubicBezTo>
                  <a:pt x="1201538" y="2170955"/>
                  <a:pt x="1169452" y="2152957"/>
                  <a:pt x="1137343" y="2134419"/>
                </a:cubicBezTo>
                <a:close/>
                <a:moveTo>
                  <a:pt x="559768" y="1732679"/>
                </a:moveTo>
                <a:cubicBezTo>
                  <a:pt x="268524" y="1984850"/>
                  <a:pt x="116369" y="2217202"/>
                  <a:pt x="187266" y="2340000"/>
                </a:cubicBezTo>
                <a:cubicBezTo>
                  <a:pt x="258144" y="2462764"/>
                  <a:pt x="535307" y="2447213"/>
                  <a:pt x="899736" y="2322555"/>
                </a:cubicBezTo>
                <a:cubicBezTo>
                  <a:pt x="878937" y="2207297"/>
                  <a:pt x="863223" y="2084405"/>
                  <a:pt x="853746" y="1955834"/>
                </a:cubicBezTo>
                <a:cubicBezTo>
                  <a:pt x="747454" y="1883220"/>
                  <a:pt x="648878" y="1808453"/>
                  <a:pt x="559768" y="1732679"/>
                </a:cubicBezTo>
                <a:close/>
                <a:moveTo>
                  <a:pt x="2309048" y="1730507"/>
                </a:moveTo>
                <a:cubicBezTo>
                  <a:pt x="2220666" y="1807660"/>
                  <a:pt x="2121792" y="1882664"/>
                  <a:pt x="2015235" y="1955625"/>
                </a:cubicBezTo>
                <a:cubicBezTo>
                  <a:pt x="2005364" y="2084180"/>
                  <a:pt x="1989894" y="2207119"/>
                  <a:pt x="1967330" y="2322070"/>
                </a:cubicBezTo>
                <a:lnTo>
                  <a:pt x="2081685" y="2358048"/>
                </a:lnTo>
                <a:cubicBezTo>
                  <a:pt x="2116015" y="2320492"/>
                  <a:pt x="2165526" y="2297468"/>
                  <a:pt x="2220415" y="2297468"/>
                </a:cubicBezTo>
                <a:cubicBezTo>
                  <a:pt x="2302230" y="2297468"/>
                  <a:pt x="2372097" y="2348622"/>
                  <a:pt x="2399287" y="2420880"/>
                </a:cubicBezTo>
                <a:cubicBezTo>
                  <a:pt x="2542053" y="2432945"/>
                  <a:pt x="2642630" y="2407186"/>
                  <a:pt x="2681420" y="2340000"/>
                </a:cubicBezTo>
                <a:cubicBezTo>
                  <a:pt x="2752393" y="2217071"/>
                  <a:pt x="2599836" y="1984353"/>
                  <a:pt x="2309048" y="1730507"/>
                </a:cubicBezTo>
                <a:close/>
                <a:moveTo>
                  <a:pt x="2026056" y="1510554"/>
                </a:moveTo>
                <a:cubicBezTo>
                  <a:pt x="2027893" y="1546708"/>
                  <a:pt x="2028343" y="1583211"/>
                  <a:pt x="2028343" y="1620000"/>
                </a:cubicBezTo>
                <a:lnTo>
                  <a:pt x="2024251" y="1730716"/>
                </a:lnTo>
                <a:lnTo>
                  <a:pt x="2173722" y="1619092"/>
                </a:lnTo>
                <a:cubicBezTo>
                  <a:pt x="2127526" y="1582190"/>
                  <a:pt x="2078507" y="1545517"/>
                  <a:pt x="2026056" y="1510554"/>
                </a:cubicBezTo>
                <a:close/>
                <a:moveTo>
                  <a:pt x="844436" y="1509285"/>
                </a:moveTo>
                <a:lnTo>
                  <a:pt x="694964" y="1620908"/>
                </a:lnTo>
                <a:cubicBezTo>
                  <a:pt x="741160" y="1657811"/>
                  <a:pt x="790179" y="1694484"/>
                  <a:pt x="842630" y="1729447"/>
                </a:cubicBezTo>
                <a:cubicBezTo>
                  <a:pt x="840793" y="1693293"/>
                  <a:pt x="840343" y="1656790"/>
                  <a:pt x="840343" y="1620000"/>
                </a:cubicBezTo>
                <a:close/>
                <a:moveTo>
                  <a:pt x="1434343" y="1361184"/>
                </a:moveTo>
                <a:cubicBezTo>
                  <a:pt x="1573534" y="1361184"/>
                  <a:pt x="1686371" y="1474021"/>
                  <a:pt x="1686371" y="1613212"/>
                </a:cubicBezTo>
                <a:cubicBezTo>
                  <a:pt x="1686371" y="1752403"/>
                  <a:pt x="1573534" y="1865240"/>
                  <a:pt x="1434343" y="1865240"/>
                </a:cubicBezTo>
                <a:cubicBezTo>
                  <a:pt x="1295152" y="1865240"/>
                  <a:pt x="1182315" y="1752403"/>
                  <a:pt x="1182315" y="1613212"/>
                </a:cubicBezTo>
                <a:cubicBezTo>
                  <a:pt x="1182315" y="1474021"/>
                  <a:pt x="1295152" y="1361184"/>
                  <a:pt x="1434343" y="1361184"/>
                </a:cubicBezTo>
                <a:close/>
                <a:moveTo>
                  <a:pt x="1433770" y="1149513"/>
                </a:moveTo>
                <a:cubicBezTo>
                  <a:pt x="1365445" y="1183896"/>
                  <a:pt x="1296585" y="1221489"/>
                  <a:pt x="1227343" y="1261466"/>
                </a:cubicBezTo>
                <a:lnTo>
                  <a:pt x="1027157" y="1384911"/>
                </a:lnTo>
                <a:cubicBezTo>
                  <a:pt x="1022222" y="1461370"/>
                  <a:pt x="1020343" y="1539922"/>
                  <a:pt x="1020343" y="1620000"/>
                </a:cubicBezTo>
                <a:lnTo>
                  <a:pt x="1028287" y="1855786"/>
                </a:lnTo>
                <a:cubicBezTo>
                  <a:pt x="1091680" y="1898065"/>
                  <a:pt x="1158394" y="1938727"/>
                  <a:pt x="1227343" y="1978535"/>
                </a:cubicBezTo>
                <a:lnTo>
                  <a:pt x="1434916" y="2090488"/>
                </a:lnTo>
                <a:cubicBezTo>
                  <a:pt x="1503241" y="2056105"/>
                  <a:pt x="1572101" y="2018511"/>
                  <a:pt x="1641343" y="1978535"/>
                </a:cubicBezTo>
                <a:lnTo>
                  <a:pt x="1841530" y="1855090"/>
                </a:lnTo>
                <a:cubicBezTo>
                  <a:pt x="1846464" y="1778631"/>
                  <a:pt x="1848343" y="1700079"/>
                  <a:pt x="1848343" y="1620000"/>
                </a:cubicBezTo>
                <a:lnTo>
                  <a:pt x="1840399" y="1384214"/>
                </a:lnTo>
                <a:cubicBezTo>
                  <a:pt x="1777006" y="1341936"/>
                  <a:pt x="1710293" y="1301274"/>
                  <a:pt x="1641343" y="1261466"/>
                </a:cubicBezTo>
                <a:close/>
                <a:moveTo>
                  <a:pt x="1065308" y="980650"/>
                </a:moveTo>
                <a:cubicBezTo>
                  <a:pt x="1056566" y="1038899"/>
                  <a:pt x="1049538" y="1099475"/>
                  <a:pt x="1043732" y="1161964"/>
                </a:cubicBezTo>
                <a:cubicBezTo>
                  <a:pt x="1074206" y="1142551"/>
                  <a:pt x="1105539" y="1123943"/>
                  <a:pt x="1137343" y="1105581"/>
                </a:cubicBezTo>
                <a:lnTo>
                  <a:pt x="1233271" y="1052839"/>
                </a:lnTo>
                <a:cubicBezTo>
                  <a:pt x="1176898" y="1024957"/>
                  <a:pt x="1120756" y="1000892"/>
                  <a:pt x="1065308" y="980650"/>
                </a:cubicBezTo>
                <a:close/>
                <a:moveTo>
                  <a:pt x="1804814" y="980095"/>
                </a:moveTo>
                <a:cubicBezTo>
                  <a:pt x="1749321" y="1001726"/>
                  <a:pt x="1692469" y="1025646"/>
                  <a:pt x="1634800" y="1052200"/>
                </a:cubicBezTo>
                <a:cubicBezTo>
                  <a:pt x="1667149" y="1069046"/>
                  <a:pt x="1699234" y="1087043"/>
                  <a:pt x="1731343" y="1105581"/>
                </a:cubicBezTo>
                <a:lnTo>
                  <a:pt x="1826380" y="1162822"/>
                </a:lnTo>
                <a:cubicBezTo>
                  <a:pt x="1820738" y="1099825"/>
                  <a:pt x="1813359" y="1038819"/>
                  <a:pt x="1804814" y="980095"/>
                </a:cubicBezTo>
                <a:close/>
                <a:moveTo>
                  <a:pt x="2432236" y="816002"/>
                </a:moveTo>
                <a:cubicBezTo>
                  <a:pt x="2308930" y="820546"/>
                  <a:pt x="2149627" y="855445"/>
                  <a:pt x="1968950" y="917446"/>
                </a:cubicBezTo>
                <a:cubicBezTo>
                  <a:pt x="1989749" y="1032703"/>
                  <a:pt x="2005463" y="1155596"/>
                  <a:pt x="2014941" y="1284167"/>
                </a:cubicBezTo>
                <a:cubicBezTo>
                  <a:pt x="2121232" y="1356780"/>
                  <a:pt x="2219808" y="1431548"/>
                  <a:pt x="2308918" y="1507322"/>
                </a:cubicBezTo>
                <a:cubicBezTo>
                  <a:pt x="2600162" y="1255150"/>
                  <a:pt x="2752317" y="1022798"/>
                  <a:pt x="2681420" y="900000"/>
                </a:cubicBezTo>
                <a:cubicBezTo>
                  <a:pt x="2645694" y="838121"/>
                  <a:pt x="2557557" y="811383"/>
                  <a:pt x="2432236" y="816002"/>
                </a:cubicBezTo>
                <a:close/>
                <a:moveTo>
                  <a:pt x="436450" y="816001"/>
                </a:moveTo>
                <a:cubicBezTo>
                  <a:pt x="311129" y="811383"/>
                  <a:pt x="222992" y="838121"/>
                  <a:pt x="187266" y="900000"/>
                </a:cubicBezTo>
                <a:cubicBezTo>
                  <a:pt x="158404" y="949991"/>
                  <a:pt x="166508" y="1018139"/>
                  <a:pt x="206887" y="1097970"/>
                </a:cubicBezTo>
                <a:cubicBezTo>
                  <a:pt x="213842" y="1096217"/>
                  <a:pt x="221021" y="1095812"/>
                  <a:pt x="228294" y="1095812"/>
                </a:cubicBezTo>
                <a:cubicBezTo>
                  <a:pt x="334372" y="1095812"/>
                  <a:pt x="420366" y="1181806"/>
                  <a:pt x="420366" y="1287884"/>
                </a:cubicBezTo>
                <a:cubicBezTo>
                  <a:pt x="420366" y="1314219"/>
                  <a:pt x="415066" y="1339317"/>
                  <a:pt x="405427" y="1362148"/>
                </a:cubicBezTo>
                <a:cubicBezTo>
                  <a:pt x="450585" y="1410442"/>
                  <a:pt x="502437" y="1459559"/>
                  <a:pt x="559639" y="1509493"/>
                </a:cubicBezTo>
                <a:cubicBezTo>
                  <a:pt x="648020" y="1432341"/>
                  <a:pt x="746894" y="1357336"/>
                  <a:pt x="853451" y="1284376"/>
                </a:cubicBezTo>
                <a:cubicBezTo>
                  <a:pt x="863322" y="1155820"/>
                  <a:pt x="878792" y="1032881"/>
                  <a:pt x="901357" y="917930"/>
                </a:cubicBezTo>
                <a:cubicBezTo>
                  <a:pt x="719999" y="855651"/>
                  <a:pt x="560119" y="820559"/>
                  <a:pt x="436450" y="816001"/>
                </a:cubicBezTo>
                <a:close/>
                <a:moveTo>
                  <a:pt x="1434343" y="180000"/>
                </a:moveTo>
                <a:cubicBezTo>
                  <a:pt x="1292548" y="180000"/>
                  <a:pt x="1167402" y="427948"/>
                  <a:pt x="1094661" y="806265"/>
                </a:cubicBezTo>
                <a:cubicBezTo>
                  <a:pt x="1204832" y="845548"/>
                  <a:pt x="1318864" y="893532"/>
                  <a:pt x="1434887" y="949272"/>
                </a:cubicBezTo>
                <a:cubicBezTo>
                  <a:pt x="1551037" y="893162"/>
                  <a:pt x="1665385" y="845301"/>
                  <a:pt x="1775658" y="805671"/>
                </a:cubicBezTo>
                <a:cubicBezTo>
                  <a:pt x="1751860" y="684885"/>
                  <a:pt x="1722886" y="577390"/>
                  <a:pt x="1688823" y="487405"/>
                </a:cubicBezTo>
                <a:cubicBezTo>
                  <a:pt x="1688009" y="487647"/>
                  <a:pt x="1687191" y="487652"/>
                  <a:pt x="1686371" y="487652"/>
                </a:cubicBezTo>
                <a:cubicBezTo>
                  <a:pt x="1580293" y="487652"/>
                  <a:pt x="1494299" y="401658"/>
                  <a:pt x="1494299" y="295580"/>
                </a:cubicBezTo>
                <a:cubicBezTo>
                  <a:pt x="1494299" y="264819"/>
                  <a:pt x="1501530" y="235747"/>
                  <a:pt x="1516122" y="210837"/>
                </a:cubicBezTo>
                <a:cubicBezTo>
                  <a:pt x="1490583" y="189985"/>
                  <a:pt x="1462798" y="180000"/>
                  <a:pt x="1434343" y="180000"/>
                </a:cubicBezTo>
                <a:close/>
                <a:moveTo>
                  <a:pt x="1434343" y="0"/>
                </a:moveTo>
                <a:cubicBezTo>
                  <a:pt x="1509303" y="0"/>
                  <a:pt x="1581019" y="37868"/>
                  <a:pt x="1646062" y="107907"/>
                </a:cubicBezTo>
                <a:cubicBezTo>
                  <a:pt x="1659037" y="104972"/>
                  <a:pt x="1672533" y="103508"/>
                  <a:pt x="1686371" y="103508"/>
                </a:cubicBezTo>
                <a:cubicBezTo>
                  <a:pt x="1792449" y="103508"/>
                  <a:pt x="1878443" y="189502"/>
                  <a:pt x="1878443" y="295580"/>
                </a:cubicBezTo>
                <a:cubicBezTo>
                  <a:pt x="1878443" y="342831"/>
                  <a:pt x="1861381" y="386097"/>
                  <a:pt x="1831228" y="417985"/>
                </a:cubicBezTo>
                <a:cubicBezTo>
                  <a:pt x="1871860" y="515668"/>
                  <a:pt x="1906636" y="628220"/>
                  <a:pt x="1935357" y="752219"/>
                </a:cubicBezTo>
                <a:cubicBezTo>
                  <a:pt x="2379384" y="616814"/>
                  <a:pt x="2731816" y="627289"/>
                  <a:pt x="2837304" y="810000"/>
                </a:cubicBezTo>
                <a:cubicBezTo>
                  <a:pt x="2942793" y="992711"/>
                  <a:pt x="2775650" y="1303161"/>
                  <a:pt x="2436521" y="1620139"/>
                </a:cubicBezTo>
                <a:cubicBezTo>
                  <a:pt x="2775698" y="1936928"/>
                  <a:pt x="2942777" y="2247316"/>
                  <a:pt x="2837304" y="2430000"/>
                </a:cubicBezTo>
                <a:cubicBezTo>
                  <a:pt x="2771439" y="2544083"/>
                  <a:pt x="2609300" y="2591017"/>
                  <a:pt x="2388706" y="2577188"/>
                </a:cubicBezTo>
                <a:cubicBezTo>
                  <a:pt x="2358753" y="2639691"/>
                  <a:pt x="2294480" y="2681612"/>
                  <a:pt x="2220415" y="2681612"/>
                </a:cubicBezTo>
                <a:cubicBezTo>
                  <a:pt x="2122541" y="2681612"/>
                  <a:pt x="2041764" y="2608405"/>
                  <a:pt x="2030773" y="2513644"/>
                </a:cubicBezTo>
                <a:cubicBezTo>
                  <a:pt x="1999304" y="2506661"/>
                  <a:pt x="1967635" y="2497623"/>
                  <a:pt x="1935485" y="2487821"/>
                </a:cubicBezTo>
                <a:cubicBezTo>
                  <a:pt x="1830610" y="2940018"/>
                  <a:pt x="1645322" y="3240000"/>
                  <a:pt x="1434343" y="3240000"/>
                </a:cubicBezTo>
                <a:cubicBezTo>
                  <a:pt x="1223366" y="3240000"/>
                  <a:pt x="1038079" y="2940023"/>
                  <a:pt x="933330" y="2487781"/>
                </a:cubicBezTo>
                <a:cubicBezTo>
                  <a:pt x="489302" y="2623186"/>
                  <a:pt x="136870" y="2612712"/>
                  <a:pt x="31382" y="2430000"/>
                </a:cubicBezTo>
                <a:cubicBezTo>
                  <a:pt x="-74106" y="2247290"/>
                  <a:pt x="93037" y="1936840"/>
                  <a:pt x="432165" y="1619862"/>
                </a:cubicBezTo>
                <a:cubicBezTo>
                  <a:pt x="378689" y="1569916"/>
                  <a:pt x="329491" y="1520128"/>
                  <a:pt x="285801" y="1470219"/>
                </a:cubicBezTo>
                <a:cubicBezTo>
                  <a:pt x="267844" y="1476857"/>
                  <a:pt x="248431" y="1479956"/>
                  <a:pt x="228294" y="1479956"/>
                </a:cubicBezTo>
                <a:cubicBezTo>
                  <a:pt x="122216" y="1479956"/>
                  <a:pt x="36222" y="1393962"/>
                  <a:pt x="36222" y="1287884"/>
                </a:cubicBezTo>
                <a:cubicBezTo>
                  <a:pt x="36222" y="1246866"/>
                  <a:pt x="49080" y="1208850"/>
                  <a:pt x="73868" y="1179672"/>
                </a:cubicBezTo>
                <a:cubicBezTo>
                  <a:pt x="-4733" y="1033688"/>
                  <a:pt x="-23287" y="904690"/>
                  <a:pt x="31382" y="810000"/>
                </a:cubicBezTo>
                <a:cubicBezTo>
                  <a:pt x="136860" y="627306"/>
                  <a:pt x="489234" y="616816"/>
                  <a:pt x="933201" y="752179"/>
                </a:cubicBezTo>
                <a:cubicBezTo>
                  <a:pt x="1038076" y="299982"/>
                  <a:pt x="1223365" y="0"/>
                  <a:pt x="1434343" y="0"/>
                </a:cubicBez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133" name="Heart 17">
            <a:extLst>
              <a:ext uri="{FF2B5EF4-FFF2-40B4-BE49-F238E27FC236}">
                <a16:creationId xmlns:a16="http://schemas.microsoft.com/office/drawing/2014/main" id="{71FAFC53-B167-4D42-99A9-B29387690524}"/>
              </a:ext>
            </a:extLst>
          </p:cNvPr>
          <p:cNvSpPr/>
          <p:nvPr/>
        </p:nvSpPr>
        <p:spPr>
          <a:xfrm>
            <a:off x="6027872" y="2833290"/>
            <a:ext cx="340626" cy="333972"/>
          </a:xfrm>
          <a:custGeom>
            <a:avLst/>
            <a:gdLst/>
            <a:ahLst/>
            <a:cxnLst/>
            <a:rect l="l" t="t" r="r" b="b"/>
            <a:pathLst>
              <a:path w="3263621" h="3199863">
                <a:moveTo>
                  <a:pt x="1896188" y="786599"/>
                </a:moveTo>
                <a:cubicBezTo>
                  <a:pt x="1878938" y="786251"/>
                  <a:pt x="1861335" y="789280"/>
                  <a:pt x="1844305" y="796082"/>
                </a:cubicBezTo>
                <a:cubicBezTo>
                  <a:pt x="1792333" y="816839"/>
                  <a:pt x="1760707" y="866742"/>
                  <a:pt x="1761231" y="919486"/>
                </a:cubicBezTo>
                <a:lnTo>
                  <a:pt x="1573886" y="1618665"/>
                </a:lnTo>
                <a:lnTo>
                  <a:pt x="1438574" y="1113672"/>
                </a:lnTo>
                <a:cubicBezTo>
                  <a:pt x="1424335" y="1060531"/>
                  <a:pt x="1379808" y="1023594"/>
                  <a:pt x="1328543" y="1016456"/>
                </a:cubicBezTo>
                <a:cubicBezTo>
                  <a:pt x="1320071" y="1015276"/>
                  <a:pt x="1311415" y="1014911"/>
                  <a:pt x="1302836" y="1018067"/>
                </a:cubicBezTo>
                <a:lnTo>
                  <a:pt x="1300556" y="1017667"/>
                </a:lnTo>
                <a:cubicBezTo>
                  <a:pt x="1298914" y="1017711"/>
                  <a:pt x="1297275" y="1017786"/>
                  <a:pt x="1295680" y="1018515"/>
                </a:cubicBezTo>
                <a:lnTo>
                  <a:pt x="1275904" y="1019755"/>
                </a:lnTo>
                <a:cubicBezTo>
                  <a:pt x="1273459" y="1020410"/>
                  <a:pt x="1271049" y="1021129"/>
                  <a:pt x="1269080" y="1023145"/>
                </a:cubicBezTo>
                <a:cubicBezTo>
                  <a:pt x="1229892" y="1033156"/>
                  <a:pt x="1196286" y="1061513"/>
                  <a:pt x="1180414" y="1102068"/>
                </a:cubicBezTo>
                <a:lnTo>
                  <a:pt x="902406" y="1812437"/>
                </a:lnTo>
                <a:lnTo>
                  <a:pt x="612897" y="1812437"/>
                </a:lnTo>
                <a:cubicBezTo>
                  <a:pt x="539543" y="1812437"/>
                  <a:pt x="480078" y="1871902"/>
                  <a:pt x="480078" y="1945256"/>
                </a:cubicBezTo>
                <a:cubicBezTo>
                  <a:pt x="480078" y="2018610"/>
                  <a:pt x="539543" y="2078075"/>
                  <a:pt x="612897" y="2078075"/>
                </a:cubicBezTo>
                <a:lnTo>
                  <a:pt x="966673" y="2078075"/>
                </a:lnTo>
                <a:cubicBezTo>
                  <a:pt x="1008666" y="2088839"/>
                  <a:pt x="1051924" y="2075535"/>
                  <a:pt x="1081835" y="2045978"/>
                </a:cubicBezTo>
                <a:cubicBezTo>
                  <a:pt x="1105846" y="2028294"/>
                  <a:pt x="1122213" y="2001701"/>
                  <a:pt x="1125659" y="1970866"/>
                </a:cubicBezTo>
                <a:lnTo>
                  <a:pt x="1284498" y="1565001"/>
                </a:lnTo>
                <a:lnTo>
                  <a:pt x="1443089" y="2156868"/>
                </a:lnTo>
                <a:cubicBezTo>
                  <a:pt x="1455914" y="2204733"/>
                  <a:pt x="1493311" y="2239452"/>
                  <a:pt x="1538593" y="2249086"/>
                </a:cubicBezTo>
                <a:lnTo>
                  <a:pt x="1542015" y="2250785"/>
                </a:lnTo>
                <a:cubicBezTo>
                  <a:pt x="1542604" y="2250943"/>
                  <a:pt x="1543193" y="2251097"/>
                  <a:pt x="1543870" y="2250902"/>
                </a:cubicBezTo>
                <a:cubicBezTo>
                  <a:pt x="1553422" y="2254514"/>
                  <a:pt x="1563610" y="2255524"/>
                  <a:pt x="1573886" y="2252783"/>
                </a:cubicBezTo>
                <a:cubicBezTo>
                  <a:pt x="1584162" y="2255524"/>
                  <a:pt x="1594351" y="2254515"/>
                  <a:pt x="1603903" y="2250901"/>
                </a:cubicBezTo>
                <a:lnTo>
                  <a:pt x="1605758" y="2250785"/>
                </a:lnTo>
                <a:cubicBezTo>
                  <a:pt x="1606974" y="2250459"/>
                  <a:pt x="1608181" y="2250118"/>
                  <a:pt x="1609178" y="2249086"/>
                </a:cubicBezTo>
                <a:cubicBezTo>
                  <a:pt x="1654461" y="2239453"/>
                  <a:pt x="1691859" y="2204734"/>
                  <a:pt x="1704684" y="2156868"/>
                </a:cubicBezTo>
                <a:lnTo>
                  <a:pt x="1921541" y="1347547"/>
                </a:lnTo>
                <a:lnTo>
                  <a:pt x="2181705" y="1998928"/>
                </a:lnTo>
                <a:cubicBezTo>
                  <a:pt x="2205326" y="2058070"/>
                  <a:pt x="2266689" y="2090865"/>
                  <a:pt x="2326593" y="2078075"/>
                </a:cubicBezTo>
                <a:lnTo>
                  <a:pt x="2671200" y="2078075"/>
                </a:lnTo>
                <a:cubicBezTo>
                  <a:pt x="2744554" y="2078075"/>
                  <a:pt x="2804019" y="2018610"/>
                  <a:pt x="2804019" y="1945256"/>
                </a:cubicBezTo>
                <a:cubicBezTo>
                  <a:pt x="2804019" y="1871902"/>
                  <a:pt x="2744554" y="1812437"/>
                  <a:pt x="2671200" y="1812437"/>
                </a:cubicBezTo>
                <a:lnTo>
                  <a:pt x="2393261" y="1812437"/>
                </a:lnTo>
                <a:lnTo>
                  <a:pt x="2016914" y="870162"/>
                </a:lnTo>
                <a:cubicBezTo>
                  <a:pt x="1996508" y="819071"/>
                  <a:pt x="1947937" y="787642"/>
                  <a:pt x="1896188" y="786599"/>
                </a:cubicBezTo>
                <a:close/>
                <a:moveTo>
                  <a:pt x="773454" y="106"/>
                </a:moveTo>
                <a:cubicBezTo>
                  <a:pt x="1097282" y="5742"/>
                  <a:pt x="1441967" y="238301"/>
                  <a:pt x="1631811" y="769863"/>
                </a:cubicBezTo>
                <a:cubicBezTo>
                  <a:pt x="2306811" y="-1120137"/>
                  <a:pt x="4939311" y="769863"/>
                  <a:pt x="1631811" y="3199863"/>
                </a:cubicBezTo>
                <a:cubicBezTo>
                  <a:pt x="-745455" y="1453301"/>
                  <a:pt x="-54107" y="-14297"/>
                  <a:pt x="773454" y="106"/>
                </a:cubicBez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134" name="Rounded Rectangle 25">
            <a:extLst>
              <a:ext uri="{FF2B5EF4-FFF2-40B4-BE49-F238E27FC236}">
                <a16:creationId xmlns:a16="http://schemas.microsoft.com/office/drawing/2014/main" id="{C6873F85-2FAC-4B86-A831-3011629FBF92}"/>
              </a:ext>
            </a:extLst>
          </p:cNvPr>
          <p:cNvSpPr/>
          <p:nvPr/>
        </p:nvSpPr>
        <p:spPr>
          <a:xfrm>
            <a:off x="5440459" y="2858907"/>
            <a:ext cx="338160" cy="284999"/>
          </a:xfrm>
          <a:custGeom>
            <a:avLst/>
            <a:gdLst/>
            <a:ahLst/>
            <a:cxnLst/>
            <a:rect l="l" t="t" r="r" b="b"/>
            <a:pathLst>
              <a:path w="3240000" h="2730652">
                <a:moveTo>
                  <a:pt x="1452811" y="1541940"/>
                </a:moveTo>
                <a:lnTo>
                  <a:pt x="1452811" y="1831951"/>
                </a:lnTo>
                <a:lnTo>
                  <a:pt x="1162800" y="1831951"/>
                </a:lnTo>
                <a:lnTo>
                  <a:pt x="1162800" y="2166329"/>
                </a:lnTo>
                <a:lnTo>
                  <a:pt x="1452811" y="2166329"/>
                </a:lnTo>
                <a:lnTo>
                  <a:pt x="1452811" y="2456340"/>
                </a:lnTo>
                <a:lnTo>
                  <a:pt x="1787189" y="2456340"/>
                </a:lnTo>
                <a:lnTo>
                  <a:pt x="1787189" y="2166329"/>
                </a:lnTo>
                <a:lnTo>
                  <a:pt x="2077200" y="2166329"/>
                </a:lnTo>
                <a:lnTo>
                  <a:pt x="2077200" y="1831951"/>
                </a:lnTo>
                <a:lnTo>
                  <a:pt x="1787189" y="1831951"/>
                </a:lnTo>
                <a:lnTo>
                  <a:pt x="1787189" y="1541940"/>
                </a:lnTo>
                <a:close/>
                <a:moveTo>
                  <a:pt x="0" y="1278453"/>
                </a:moveTo>
                <a:lnTo>
                  <a:pt x="3240000" y="1278453"/>
                </a:lnTo>
                <a:lnTo>
                  <a:pt x="3240000" y="2376509"/>
                </a:lnTo>
                <a:cubicBezTo>
                  <a:pt x="3240000" y="2572097"/>
                  <a:pt x="3081445" y="2730652"/>
                  <a:pt x="2885857" y="2730652"/>
                </a:cubicBezTo>
                <a:lnTo>
                  <a:pt x="354143" y="2730652"/>
                </a:lnTo>
                <a:cubicBezTo>
                  <a:pt x="158555" y="2730652"/>
                  <a:pt x="0" y="2572097"/>
                  <a:pt x="0" y="2376509"/>
                </a:cubicBezTo>
                <a:close/>
                <a:moveTo>
                  <a:pt x="1001150" y="200505"/>
                </a:moveTo>
                <a:cubicBezTo>
                  <a:pt x="933045" y="200505"/>
                  <a:pt x="877834" y="255715"/>
                  <a:pt x="877834" y="323821"/>
                </a:cubicBezTo>
                <a:lnTo>
                  <a:pt x="877834" y="605836"/>
                </a:lnTo>
                <a:lnTo>
                  <a:pt x="2362163" y="605836"/>
                </a:lnTo>
                <a:lnTo>
                  <a:pt x="2362163" y="323821"/>
                </a:lnTo>
                <a:cubicBezTo>
                  <a:pt x="2362163" y="255715"/>
                  <a:pt x="2306952" y="200505"/>
                  <a:pt x="2238846" y="200505"/>
                </a:cubicBezTo>
                <a:close/>
                <a:moveTo>
                  <a:pt x="843301" y="0"/>
                </a:moveTo>
                <a:lnTo>
                  <a:pt x="2396696" y="0"/>
                </a:lnTo>
                <a:cubicBezTo>
                  <a:pt x="2488075" y="0"/>
                  <a:pt x="2562152" y="74077"/>
                  <a:pt x="2562152" y="165456"/>
                </a:cubicBezTo>
                <a:lnTo>
                  <a:pt x="2562152" y="605836"/>
                </a:lnTo>
                <a:lnTo>
                  <a:pt x="2885857" y="605836"/>
                </a:lnTo>
                <a:cubicBezTo>
                  <a:pt x="3081445" y="605836"/>
                  <a:pt x="3240000" y="764391"/>
                  <a:pt x="3240000" y="959979"/>
                </a:cubicBezTo>
                <a:lnTo>
                  <a:pt x="3240000" y="1134437"/>
                </a:lnTo>
                <a:lnTo>
                  <a:pt x="0" y="1134437"/>
                </a:lnTo>
                <a:lnTo>
                  <a:pt x="0" y="959979"/>
                </a:lnTo>
                <a:cubicBezTo>
                  <a:pt x="0" y="764391"/>
                  <a:pt x="158555" y="605836"/>
                  <a:pt x="354143" y="605836"/>
                </a:cubicBezTo>
                <a:lnTo>
                  <a:pt x="677845" y="605836"/>
                </a:lnTo>
                <a:lnTo>
                  <a:pt x="677845" y="165456"/>
                </a:lnTo>
                <a:cubicBezTo>
                  <a:pt x="677845" y="74077"/>
                  <a:pt x="751923" y="0"/>
                  <a:pt x="843301" y="0"/>
                </a:cubicBez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135" name="Chord 32">
            <a:extLst>
              <a:ext uri="{FF2B5EF4-FFF2-40B4-BE49-F238E27FC236}">
                <a16:creationId xmlns:a16="http://schemas.microsoft.com/office/drawing/2014/main" id="{C720B230-C914-48B1-9E62-51E84AFE2434}"/>
              </a:ext>
            </a:extLst>
          </p:cNvPr>
          <p:cNvSpPr/>
          <p:nvPr/>
        </p:nvSpPr>
        <p:spPr>
          <a:xfrm>
            <a:off x="4862902" y="2833809"/>
            <a:ext cx="338160" cy="335194"/>
          </a:xfrm>
          <a:custGeom>
            <a:avLst/>
            <a:gdLst/>
            <a:ahLst/>
            <a:cxnLst/>
            <a:rect l="l" t="t" r="r" b="b"/>
            <a:pathLst>
              <a:path w="3240000" h="3211580">
                <a:moveTo>
                  <a:pt x="991906" y="2959580"/>
                </a:moveTo>
                <a:lnTo>
                  <a:pt x="2193254" y="2959580"/>
                </a:lnTo>
                <a:cubicBezTo>
                  <a:pt x="2215674" y="2959580"/>
                  <a:pt x="2233849" y="2977755"/>
                  <a:pt x="2233849" y="3000175"/>
                </a:cubicBezTo>
                <a:lnTo>
                  <a:pt x="2233849" y="3170985"/>
                </a:lnTo>
                <a:cubicBezTo>
                  <a:pt x="2233849" y="3193405"/>
                  <a:pt x="2215674" y="3211580"/>
                  <a:pt x="2193254" y="3211580"/>
                </a:cubicBezTo>
                <a:lnTo>
                  <a:pt x="991906" y="3211580"/>
                </a:lnTo>
                <a:cubicBezTo>
                  <a:pt x="969486" y="3211580"/>
                  <a:pt x="951311" y="3193405"/>
                  <a:pt x="951311" y="3170985"/>
                </a:cubicBezTo>
                <a:lnTo>
                  <a:pt x="951311" y="3000175"/>
                </a:lnTo>
                <a:cubicBezTo>
                  <a:pt x="951311" y="2977755"/>
                  <a:pt x="969486" y="2959580"/>
                  <a:pt x="991906" y="2959580"/>
                </a:cubicBezTo>
                <a:close/>
                <a:moveTo>
                  <a:pt x="1439043" y="1763796"/>
                </a:moveTo>
                <a:lnTo>
                  <a:pt x="1439043" y="2067459"/>
                </a:lnTo>
                <a:lnTo>
                  <a:pt x="1135380" y="2067459"/>
                </a:lnTo>
                <a:lnTo>
                  <a:pt x="1135380" y="2374533"/>
                </a:lnTo>
                <a:lnTo>
                  <a:pt x="1439043" y="2374533"/>
                </a:lnTo>
                <a:lnTo>
                  <a:pt x="1439043" y="2678196"/>
                </a:lnTo>
                <a:lnTo>
                  <a:pt x="1746117" y="2678196"/>
                </a:lnTo>
                <a:lnTo>
                  <a:pt x="1746117" y="2374533"/>
                </a:lnTo>
                <a:lnTo>
                  <a:pt x="2049780" y="2374533"/>
                </a:lnTo>
                <a:lnTo>
                  <a:pt x="2049780" y="2067459"/>
                </a:lnTo>
                <a:lnTo>
                  <a:pt x="1746117" y="2067459"/>
                </a:lnTo>
                <a:lnTo>
                  <a:pt x="1746117" y="1763796"/>
                </a:lnTo>
                <a:close/>
                <a:moveTo>
                  <a:pt x="128358" y="1541040"/>
                </a:moveTo>
                <a:lnTo>
                  <a:pt x="3056915" y="1550917"/>
                </a:lnTo>
                <a:cubicBezTo>
                  <a:pt x="3061111" y="2078028"/>
                  <a:pt x="2781683" y="2566719"/>
                  <a:pt x="2325284" y="2830467"/>
                </a:cubicBezTo>
                <a:lnTo>
                  <a:pt x="2182018" y="2900953"/>
                </a:lnTo>
                <a:lnTo>
                  <a:pt x="1002135" y="2900953"/>
                </a:lnTo>
                <a:cubicBezTo>
                  <a:pt x="950374" y="2879821"/>
                  <a:pt x="900231" y="2854191"/>
                  <a:pt x="851341" y="2825496"/>
                </a:cubicBezTo>
                <a:cubicBezTo>
                  <a:pt x="396732" y="2558675"/>
                  <a:pt x="120607" y="2068110"/>
                  <a:pt x="128358" y="1541040"/>
                </a:cubicBezTo>
                <a:close/>
                <a:moveTo>
                  <a:pt x="61067" y="1230414"/>
                </a:moveTo>
                <a:lnTo>
                  <a:pt x="3178933" y="1230414"/>
                </a:lnTo>
                <a:cubicBezTo>
                  <a:pt x="3212659" y="1230414"/>
                  <a:pt x="3240000" y="1257755"/>
                  <a:pt x="3240000" y="1291481"/>
                </a:cubicBezTo>
                <a:lnTo>
                  <a:pt x="3240000" y="1421347"/>
                </a:lnTo>
                <a:cubicBezTo>
                  <a:pt x="3240000" y="1455073"/>
                  <a:pt x="3212659" y="1482414"/>
                  <a:pt x="3178933" y="1482414"/>
                </a:cubicBezTo>
                <a:lnTo>
                  <a:pt x="61067" y="1482414"/>
                </a:lnTo>
                <a:cubicBezTo>
                  <a:pt x="27341" y="1482414"/>
                  <a:pt x="0" y="1455073"/>
                  <a:pt x="0" y="1421347"/>
                </a:cubicBezTo>
                <a:lnTo>
                  <a:pt x="0" y="1291481"/>
                </a:lnTo>
                <a:cubicBezTo>
                  <a:pt x="0" y="1257755"/>
                  <a:pt x="27341" y="1230414"/>
                  <a:pt x="61067" y="1230414"/>
                </a:cubicBezTo>
                <a:close/>
                <a:moveTo>
                  <a:pt x="2481726" y="315922"/>
                </a:moveTo>
                <a:lnTo>
                  <a:pt x="2862412" y="696608"/>
                </a:lnTo>
                <a:lnTo>
                  <a:pt x="2420437" y="1138584"/>
                </a:lnTo>
                <a:lnTo>
                  <a:pt x="1659064" y="1138584"/>
                </a:lnTo>
                <a:close/>
                <a:moveTo>
                  <a:pt x="2730827" y="0"/>
                </a:moveTo>
                <a:cubicBezTo>
                  <a:pt x="2765703" y="0"/>
                  <a:pt x="2800581" y="13305"/>
                  <a:pt x="2827191" y="39915"/>
                </a:cubicBezTo>
                <a:lnTo>
                  <a:pt x="3143636" y="356360"/>
                </a:lnTo>
                <a:cubicBezTo>
                  <a:pt x="3196857" y="409581"/>
                  <a:pt x="3196857" y="495868"/>
                  <a:pt x="3143636" y="549088"/>
                </a:cubicBezTo>
                <a:lnTo>
                  <a:pt x="3082882" y="609843"/>
                </a:lnTo>
                <a:cubicBezTo>
                  <a:pt x="3029661" y="663063"/>
                  <a:pt x="2943375" y="663064"/>
                  <a:pt x="2890155" y="609843"/>
                </a:cubicBezTo>
                <a:lnTo>
                  <a:pt x="2573708" y="293397"/>
                </a:lnTo>
                <a:cubicBezTo>
                  <a:pt x="2520488" y="240176"/>
                  <a:pt x="2520488" y="153889"/>
                  <a:pt x="2573708" y="100669"/>
                </a:cubicBezTo>
                <a:lnTo>
                  <a:pt x="2634463" y="39914"/>
                </a:lnTo>
                <a:cubicBezTo>
                  <a:pt x="2661073" y="13305"/>
                  <a:pt x="2695950" y="0"/>
                  <a:pt x="2730827" y="0"/>
                </a:cubicBez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136" name="Rounded Rectangle 40">
            <a:extLst>
              <a:ext uri="{FF2B5EF4-FFF2-40B4-BE49-F238E27FC236}">
                <a16:creationId xmlns:a16="http://schemas.microsoft.com/office/drawing/2014/main" id="{E36BDCEB-2AFE-46F0-AAC9-A26EDAAAF65C}"/>
              </a:ext>
            </a:extLst>
          </p:cNvPr>
          <p:cNvSpPr/>
          <p:nvPr/>
        </p:nvSpPr>
        <p:spPr>
          <a:xfrm rot="2942052">
            <a:off x="6566376" y="2834205"/>
            <a:ext cx="314333" cy="334403"/>
          </a:xfrm>
          <a:custGeom>
            <a:avLst/>
            <a:gdLst/>
            <a:ahLst/>
            <a:cxnLst/>
            <a:rect l="l" t="t" r="r" b="b"/>
            <a:pathLst>
              <a:path w="3011706" h="3204001">
                <a:moveTo>
                  <a:pt x="2432249" y="1011942"/>
                </a:moveTo>
                <a:cubicBezTo>
                  <a:pt x="2423608" y="1019482"/>
                  <a:pt x="2416303" y="1028841"/>
                  <a:pt x="2410966" y="1039800"/>
                </a:cubicBezTo>
                <a:lnTo>
                  <a:pt x="1969837" y="1945620"/>
                </a:lnTo>
                <a:cubicBezTo>
                  <a:pt x="1948488" y="1989457"/>
                  <a:pt x="1966719" y="2042300"/>
                  <a:pt x="2010556" y="2063648"/>
                </a:cubicBezTo>
                <a:cubicBezTo>
                  <a:pt x="2054392" y="2084996"/>
                  <a:pt x="2107235" y="2066766"/>
                  <a:pt x="2128583" y="2022929"/>
                </a:cubicBezTo>
                <a:lnTo>
                  <a:pt x="2569712" y="1117109"/>
                </a:lnTo>
                <a:cubicBezTo>
                  <a:pt x="2591061" y="1073271"/>
                  <a:pt x="2572830" y="1020430"/>
                  <a:pt x="2528993" y="999081"/>
                </a:cubicBezTo>
                <a:cubicBezTo>
                  <a:pt x="2496115" y="983070"/>
                  <a:pt x="2458172" y="989322"/>
                  <a:pt x="2432249" y="1011942"/>
                </a:cubicBezTo>
                <a:close/>
                <a:moveTo>
                  <a:pt x="1709549" y="1044955"/>
                </a:moveTo>
                <a:cubicBezTo>
                  <a:pt x="1978186" y="735551"/>
                  <a:pt x="2446780" y="702502"/>
                  <a:pt x="2756184" y="971139"/>
                </a:cubicBezTo>
                <a:cubicBezTo>
                  <a:pt x="3065588" y="1239776"/>
                  <a:pt x="3098636" y="1708370"/>
                  <a:pt x="2830000" y="2017774"/>
                </a:cubicBezTo>
                <a:cubicBezTo>
                  <a:pt x="2561363" y="2327178"/>
                  <a:pt x="2092769" y="2360227"/>
                  <a:pt x="1783365" y="2091590"/>
                </a:cubicBezTo>
                <a:cubicBezTo>
                  <a:pt x="1473960" y="1822953"/>
                  <a:pt x="1440912" y="1354359"/>
                  <a:pt x="1709549" y="1044955"/>
                </a:cubicBezTo>
                <a:close/>
                <a:moveTo>
                  <a:pt x="208197" y="1872243"/>
                </a:moveTo>
                <a:cubicBezTo>
                  <a:pt x="195168" y="1885273"/>
                  <a:pt x="187109" y="1903273"/>
                  <a:pt x="187109" y="1923155"/>
                </a:cubicBezTo>
                <a:lnTo>
                  <a:pt x="187109" y="2715155"/>
                </a:lnTo>
                <a:cubicBezTo>
                  <a:pt x="187109" y="2754920"/>
                  <a:pt x="219344" y="2787155"/>
                  <a:pt x="259109" y="2787155"/>
                </a:cubicBezTo>
                <a:cubicBezTo>
                  <a:pt x="298874" y="2787155"/>
                  <a:pt x="331109" y="2754920"/>
                  <a:pt x="331109" y="2715155"/>
                </a:cubicBezTo>
                <a:lnTo>
                  <a:pt x="331109" y="1923155"/>
                </a:lnTo>
                <a:cubicBezTo>
                  <a:pt x="331109" y="1883390"/>
                  <a:pt x="298874" y="1851155"/>
                  <a:pt x="259109" y="1851155"/>
                </a:cubicBezTo>
                <a:cubicBezTo>
                  <a:pt x="239226" y="1851156"/>
                  <a:pt x="221226" y="1859214"/>
                  <a:pt x="208197" y="1872243"/>
                </a:cubicBezTo>
                <a:close/>
                <a:moveTo>
                  <a:pt x="0" y="1625202"/>
                </a:moveTo>
                <a:cubicBezTo>
                  <a:pt x="418057" y="1737228"/>
                  <a:pt x="858998" y="1737384"/>
                  <a:pt x="1277606" y="1625336"/>
                </a:cubicBezTo>
                <a:cubicBezTo>
                  <a:pt x="1277605" y="1938624"/>
                  <a:pt x="1277605" y="2251911"/>
                  <a:pt x="1277605" y="2565198"/>
                </a:cubicBezTo>
                <a:cubicBezTo>
                  <a:pt x="1277605" y="2917999"/>
                  <a:pt x="991603" y="3204001"/>
                  <a:pt x="638802" y="3204001"/>
                </a:cubicBezTo>
                <a:lnTo>
                  <a:pt x="638803" y="3204000"/>
                </a:lnTo>
                <a:cubicBezTo>
                  <a:pt x="286002" y="3204000"/>
                  <a:pt x="0" y="2917999"/>
                  <a:pt x="0" y="2565197"/>
                </a:cubicBezTo>
                <a:close/>
                <a:moveTo>
                  <a:pt x="208197" y="459897"/>
                </a:moveTo>
                <a:cubicBezTo>
                  <a:pt x="195167" y="472926"/>
                  <a:pt x="187109" y="490926"/>
                  <a:pt x="187109" y="510808"/>
                </a:cubicBezTo>
                <a:lnTo>
                  <a:pt x="187109" y="1302808"/>
                </a:lnTo>
                <a:cubicBezTo>
                  <a:pt x="187109" y="1342573"/>
                  <a:pt x="219344" y="1374808"/>
                  <a:pt x="259109" y="1374808"/>
                </a:cubicBezTo>
                <a:cubicBezTo>
                  <a:pt x="298874" y="1374808"/>
                  <a:pt x="331109" y="1342573"/>
                  <a:pt x="331109" y="1302808"/>
                </a:cubicBezTo>
                <a:lnTo>
                  <a:pt x="331109" y="510808"/>
                </a:lnTo>
                <a:cubicBezTo>
                  <a:pt x="331109" y="471043"/>
                  <a:pt x="298874" y="438808"/>
                  <a:pt x="259109" y="438808"/>
                </a:cubicBezTo>
                <a:cubicBezTo>
                  <a:pt x="239226" y="438808"/>
                  <a:pt x="221226" y="446867"/>
                  <a:pt x="208197" y="459897"/>
                </a:cubicBezTo>
                <a:close/>
                <a:moveTo>
                  <a:pt x="187101" y="187101"/>
                </a:moveTo>
                <a:cubicBezTo>
                  <a:pt x="302701" y="71501"/>
                  <a:pt x="462402" y="0"/>
                  <a:pt x="638803" y="0"/>
                </a:cubicBezTo>
                <a:cubicBezTo>
                  <a:pt x="991604" y="0"/>
                  <a:pt x="1277606" y="286002"/>
                  <a:pt x="1277606" y="638803"/>
                </a:cubicBezTo>
                <a:lnTo>
                  <a:pt x="1277606" y="1497764"/>
                </a:lnTo>
                <a:cubicBezTo>
                  <a:pt x="859958" y="1616355"/>
                  <a:pt x="417375" y="1616210"/>
                  <a:pt x="0" y="1498771"/>
                </a:cubicBezTo>
                <a:lnTo>
                  <a:pt x="0" y="638803"/>
                </a:lnTo>
                <a:cubicBezTo>
                  <a:pt x="0" y="462403"/>
                  <a:pt x="71500" y="302702"/>
                  <a:pt x="187101" y="187101"/>
                </a:cubicBez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137" name="Rounded Rectangle 7">
            <a:extLst>
              <a:ext uri="{FF2B5EF4-FFF2-40B4-BE49-F238E27FC236}">
                <a16:creationId xmlns:a16="http://schemas.microsoft.com/office/drawing/2014/main" id="{595AAB22-BFD7-4F52-BBEB-367FB5BD853B}"/>
              </a:ext>
            </a:extLst>
          </p:cNvPr>
          <p:cNvSpPr>
            <a:spLocks noChangeAspect="1"/>
          </p:cNvSpPr>
          <p:nvPr/>
        </p:nvSpPr>
        <p:spPr>
          <a:xfrm rot="18924894" flipH="1">
            <a:off x="4976755" y="3535534"/>
            <a:ext cx="110455" cy="432000"/>
          </a:xfrm>
          <a:custGeom>
            <a:avLst/>
            <a:gdLst/>
            <a:ahLst/>
            <a:cxnLst/>
            <a:rect l="l" t="t" r="r" b="b"/>
            <a:pathLst>
              <a:path w="1081111" h="4228323">
                <a:moveTo>
                  <a:pt x="335224" y="1867922"/>
                </a:moveTo>
                <a:cubicBezTo>
                  <a:pt x="355105" y="1839562"/>
                  <a:pt x="441066" y="1818228"/>
                  <a:pt x="544096" y="1818228"/>
                </a:cubicBezTo>
                <a:cubicBezTo>
                  <a:pt x="661845" y="1818228"/>
                  <a:pt x="757300" y="1846093"/>
                  <a:pt x="757300" y="1880465"/>
                </a:cubicBezTo>
                <a:lnTo>
                  <a:pt x="754850" y="1887560"/>
                </a:lnTo>
                <a:lnTo>
                  <a:pt x="757869" y="1887560"/>
                </a:lnTo>
                <a:lnTo>
                  <a:pt x="757869" y="2839818"/>
                </a:lnTo>
                <a:cubicBezTo>
                  <a:pt x="757869" y="2972331"/>
                  <a:pt x="662287" y="3079754"/>
                  <a:pt x="544381" y="3079754"/>
                </a:cubicBezTo>
                <a:cubicBezTo>
                  <a:pt x="426475" y="3079754"/>
                  <a:pt x="330892" y="2972330"/>
                  <a:pt x="330892" y="2839818"/>
                </a:cubicBezTo>
                <a:cubicBezTo>
                  <a:pt x="330892" y="2522399"/>
                  <a:pt x="330893" y="2204979"/>
                  <a:pt x="330893" y="1887560"/>
                </a:cubicBezTo>
                <a:lnTo>
                  <a:pt x="333343" y="1887560"/>
                </a:lnTo>
                <a:cubicBezTo>
                  <a:pt x="331423" y="1885549"/>
                  <a:pt x="330893" y="1883025"/>
                  <a:pt x="330893" y="1880465"/>
                </a:cubicBezTo>
                <a:cubicBezTo>
                  <a:pt x="330893" y="1876168"/>
                  <a:pt x="332384" y="1871973"/>
                  <a:pt x="335224" y="1867922"/>
                </a:cubicBezTo>
                <a:close/>
                <a:moveTo>
                  <a:pt x="40017" y="122059"/>
                </a:moveTo>
                <a:cubicBezTo>
                  <a:pt x="33211" y="132011"/>
                  <a:pt x="29637" y="142314"/>
                  <a:pt x="29637" y="152868"/>
                </a:cubicBezTo>
                <a:cubicBezTo>
                  <a:pt x="29637" y="201406"/>
                  <a:pt x="105246" y="244661"/>
                  <a:pt x="223474" y="271871"/>
                </a:cubicBezTo>
                <a:lnTo>
                  <a:pt x="259635" y="468058"/>
                </a:lnTo>
                <a:cubicBezTo>
                  <a:pt x="103865" y="495856"/>
                  <a:pt x="0" y="547115"/>
                  <a:pt x="0" y="605632"/>
                </a:cubicBezTo>
                <a:cubicBezTo>
                  <a:pt x="0" y="658669"/>
                  <a:pt x="85325" y="705745"/>
                  <a:pt x="217400" y="734580"/>
                </a:cubicBezTo>
                <a:lnTo>
                  <a:pt x="217063" y="737117"/>
                </a:lnTo>
                <a:lnTo>
                  <a:pt x="217063" y="2943282"/>
                </a:lnTo>
                <a:cubicBezTo>
                  <a:pt x="217063" y="3039089"/>
                  <a:pt x="294931" y="3121078"/>
                  <a:pt x="405721" y="3153265"/>
                </a:cubicBezTo>
                <a:cubicBezTo>
                  <a:pt x="400324" y="3160310"/>
                  <a:pt x="397646" y="3168520"/>
                  <a:pt x="397646" y="3177204"/>
                </a:cubicBezTo>
                <a:lnTo>
                  <a:pt x="397646" y="3194256"/>
                </a:lnTo>
                <a:cubicBezTo>
                  <a:pt x="397646" y="3224314"/>
                  <a:pt x="429716" y="3248680"/>
                  <a:pt x="469276" y="3248680"/>
                </a:cubicBezTo>
                <a:lnTo>
                  <a:pt x="496274" y="3248680"/>
                </a:lnTo>
                <a:cubicBezTo>
                  <a:pt x="503831" y="3569617"/>
                  <a:pt x="518631" y="3867052"/>
                  <a:pt x="514761" y="4228323"/>
                </a:cubicBezTo>
                <a:lnTo>
                  <a:pt x="577573" y="4091802"/>
                </a:lnTo>
                <a:cubicBezTo>
                  <a:pt x="580481" y="3794896"/>
                  <a:pt x="583388" y="3537508"/>
                  <a:pt x="586278" y="3248680"/>
                </a:cubicBezTo>
                <a:lnTo>
                  <a:pt x="611834" y="3248680"/>
                </a:lnTo>
                <a:cubicBezTo>
                  <a:pt x="651395" y="3248680"/>
                  <a:pt x="683465" y="3224314"/>
                  <a:pt x="683465" y="3194256"/>
                </a:cubicBezTo>
                <a:lnTo>
                  <a:pt x="683465" y="3177205"/>
                </a:lnTo>
                <a:cubicBezTo>
                  <a:pt x="683465" y="3168518"/>
                  <a:pt x="680787" y="3160307"/>
                  <a:pt x="675388" y="3153262"/>
                </a:cubicBezTo>
                <a:cubicBezTo>
                  <a:pt x="786180" y="3121079"/>
                  <a:pt x="864048" y="3039089"/>
                  <a:pt x="864048" y="2943282"/>
                </a:cubicBezTo>
                <a:lnTo>
                  <a:pt x="864048" y="737117"/>
                </a:lnTo>
                <a:cubicBezTo>
                  <a:pt x="864048" y="736269"/>
                  <a:pt x="864042" y="735422"/>
                  <a:pt x="863712" y="734579"/>
                </a:cubicBezTo>
                <a:cubicBezTo>
                  <a:pt x="995786" y="705744"/>
                  <a:pt x="1081111" y="658669"/>
                  <a:pt x="1081111" y="605632"/>
                </a:cubicBezTo>
                <a:cubicBezTo>
                  <a:pt x="1081111" y="547115"/>
                  <a:pt x="977246" y="495856"/>
                  <a:pt x="821477" y="468058"/>
                </a:cubicBezTo>
                <a:lnTo>
                  <a:pt x="857637" y="271871"/>
                </a:lnTo>
                <a:cubicBezTo>
                  <a:pt x="975865" y="244661"/>
                  <a:pt x="1051474" y="201406"/>
                  <a:pt x="1051474" y="152868"/>
                </a:cubicBezTo>
                <a:cubicBezTo>
                  <a:pt x="1051474" y="68441"/>
                  <a:pt x="822728" y="0"/>
                  <a:pt x="540555" y="0"/>
                </a:cubicBezTo>
                <a:cubicBezTo>
                  <a:pt x="293654" y="0"/>
                  <a:pt x="87658" y="52400"/>
                  <a:pt x="40017" y="122059"/>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138" name="Rounded Rectangle 17">
            <a:extLst>
              <a:ext uri="{FF2B5EF4-FFF2-40B4-BE49-F238E27FC236}">
                <a16:creationId xmlns:a16="http://schemas.microsoft.com/office/drawing/2014/main" id="{903C3876-2779-46D6-AAC9-70B0C44C5975}"/>
              </a:ext>
            </a:extLst>
          </p:cNvPr>
          <p:cNvSpPr>
            <a:spLocks noChangeAspect="1"/>
          </p:cNvSpPr>
          <p:nvPr/>
        </p:nvSpPr>
        <p:spPr>
          <a:xfrm>
            <a:off x="8276866" y="2821406"/>
            <a:ext cx="226262" cy="360000"/>
          </a:xfrm>
          <a:custGeom>
            <a:avLst/>
            <a:gdLst/>
            <a:ahLst/>
            <a:cxnLst/>
            <a:rect l="l" t="t" r="r" b="b"/>
            <a:pathLst>
              <a:path w="2016224" h="3207971">
                <a:moveTo>
                  <a:pt x="854575" y="1382799"/>
                </a:moveTo>
                <a:lnTo>
                  <a:pt x="854575" y="1686462"/>
                </a:lnTo>
                <a:lnTo>
                  <a:pt x="550912" y="1686462"/>
                </a:lnTo>
                <a:lnTo>
                  <a:pt x="550912" y="1993536"/>
                </a:lnTo>
                <a:lnTo>
                  <a:pt x="854575" y="1993536"/>
                </a:lnTo>
                <a:lnTo>
                  <a:pt x="854575" y="2297199"/>
                </a:lnTo>
                <a:lnTo>
                  <a:pt x="1161649" y="2297199"/>
                </a:lnTo>
                <a:lnTo>
                  <a:pt x="1161649" y="1993536"/>
                </a:lnTo>
                <a:lnTo>
                  <a:pt x="1465312" y="1993536"/>
                </a:lnTo>
                <a:lnTo>
                  <a:pt x="1465312" y="1686462"/>
                </a:lnTo>
                <a:lnTo>
                  <a:pt x="1161649" y="1686462"/>
                </a:lnTo>
                <a:lnTo>
                  <a:pt x="1161649" y="1382799"/>
                </a:lnTo>
                <a:close/>
                <a:moveTo>
                  <a:pt x="397285" y="941591"/>
                </a:moveTo>
                <a:lnTo>
                  <a:pt x="1618940" y="941591"/>
                </a:lnTo>
                <a:lnTo>
                  <a:pt x="1618940" y="2738407"/>
                </a:lnTo>
                <a:lnTo>
                  <a:pt x="397285" y="2738407"/>
                </a:lnTo>
                <a:close/>
                <a:moveTo>
                  <a:pt x="305673" y="849979"/>
                </a:moveTo>
                <a:lnTo>
                  <a:pt x="305673" y="2830019"/>
                </a:lnTo>
                <a:lnTo>
                  <a:pt x="1710552" y="2830019"/>
                </a:lnTo>
                <a:lnTo>
                  <a:pt x="1710552" y="849979"/>
                </a:lnTo>
                <a:close/>
                <a:moveTo>
                  <a:pt x="240515" y="472027"/>
                </a:moveTo>
                <a:lnTo>
                  <a:pt x="1775709" y="472027"/>
                </a:lnTo>
                <a:cubicBezTo>
                  <a:pt x="1908542" y="472027"/>
                  <a:pt x="2016224" y="579709"/>
                  <a:pt x="2016224" y="712542"/>
                </a:cubicBezTo>
                <a:lnTo>
                  <a:pt x="2016224" y="2967456"/>
                </a:lnTo>
                <a:cubicBezTo>
                  <a:pt x="2016224" y="3100289"/>
                  <a:pt x="1908542" y="3207971"/>
                  <a:pt x="1775709" y="3207971"/>
                </a:cubicBezTo>
                <a:lnTo>
                  <a:pt x="240515" y="3207971"/>
                </a:lnTo>
                <a:cubicBezTo>
                  <a:pt x="107682" y="3207971"/>
                  <a:pt x="0" y="3100289"/>
                  <a:pt x="0" y="2967456"/>
                </a:cubicBezTo>
                <a:lnTo>
                  <a:pt x="0" y="712542"/>
                </a:lnTo>
                <a:cubicBezTo>
                  <a:pt x="0" y="579709"/>
                  <a:pt x="107682" y="472027"/>
                  <a:pt x="240515" y="472027"/>
                </a:cubicBezTo>
                <a:close/>
                <a:moveTo>
                  <a:pt x="515787" y="0"/>
                </a:moveTo>
                <a:lnTo>
                  <a:pt x="1500437" y="0"/>
                </a:lnTo>
                <a:cubicBezTo>
                  <a:pt x="1541893" y="0"/>
                  <a:pt x="1575500" y="33607"/>
                  <a:pt x="1575500" y="75063"/>
                </a:cubicBezTo>
                <a:lnTo>
                  <a:pt x="1575500" y="367990"/>
                </a:lnTo>
                <a:lnTo>
                  <a:pt x="440724" y="367990"/>
                </a:lnTo>
                <a:lnTo>
                  <a:pt x="440724" y="75063"/>
                </a:lnTo>
                <a:cubicBezTo>
                  <a:pt x="440724" y="33607"/>
                  <a:pt x="474331" y="0"/>
                  <a:pt x="515787" y="0"/>
                </a:cubicBez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139" name="Oval 21">
            <a:extLst>
              <a:ext uri="{FF2B5EF4-FFF2-40B4-BE49-F238E27FC236}">
                <a16:creationId xmlns:a16="http://schemas.microsoft.com/office/drawing/2014/main" id="{C33CFEF2-D989-4C7F-B7A1-0CD63453700E}"/>
              </a:ext>
            </a:extLst>
          </p:cNvPr>
          <p:cNvSpPr>
            <a:spLocks noChangeAspect="1"/>
          </p:cNvSpPr>
          <p:nvPr/>
        </p:nvSpPr>
        <p:spPr>
          <a:xfrm>
            <a:off x="7109736" y="2821406"/>
            <a:ext cx="360000" cy="360000"/>
          </a:xfrm>
          <a:custGeom>
            <a:avLst/>
            <a:gdLst/>
            <a:ahLst/>
            <a:cxnLst/>
            <a:rect l="l" t="t" r="r" b="b"/>
            <a:pathLst>
              <a:path w="3240000" h="3240000">
                <a:moveTo>
                  <a:pt x="1799999" y="306000"/>
                </a:moveTo>
                <a:lnTo>
                  <a:pt x="1440000" y="306000"/>
                </a:lnTo>
                <a:lnTo>
                  <a:pt x="1440000" y="1308231"/>
                </a:lnTo>
                <a:lnTo>
                  <a:pt x="572043" y="807116"/>
                </a:lnTo>
                <a:lnTo>
                  <a:pt x="392043" y="1118885"/>
                </a:lnTo>
                <a:lnTo>
                  <a:pt x="1260000" y="1620000"/>
                </a:lnTo>
                <a:lnTo>
                  <a:pt x="392043" y="2121116"/>
                </a:lnTo>
                <a:lnTo>
                  <a:pt x="572043" y="2432885"/>
                </a:lnTo>
                <a:lnTo>
                  <a:pt x="1440000" y="1931769"/>
                </a:lnTo>
                <a:lnTo>
                  <a:pt x="1440000" y="2934000"/>
                </a:lnTo>
                <a:lnTo>
                  <a:pt x="1800000" y="2934000"/>
                </a:lnTo>
                <a:lnTo>
                  <a:pt x="1800000" y="1931769"/>
                </a:lnTo>
                <a:lnTo>
                  <a:pt x="2667957" y="2432884"/>
                </a:lnTo>
                <a:lnTo>
                  <a:pt x="2847957" y="2121116"/>
                </a:lnTo>
                <a:lnTo>
                  <a:pt x="1980000" y="1620000"/>
                </a:lnTo>
                <a:lnTo>
                  <a:pt x="2847958" y="1118885"/>
                </a:lnTo>
                <a:lnTo>
                  <a:pt x="2667957" y="807116"/>
                </a:lnTo>
                <a:lnTo>
                  <a:pt x="1800000" y="1308231"/>
                </a:lnTo>
                <a:close/>
                <a:moveTo>
                  <a:pt x="1620000" y="0"/>
                </a:moveTo>
                <a:cubicBezTo>
                  <a:pt x="2514701" y="0"/>
                  <a:pt x="3240000" y="725299"/>
                  <a:pt x="3240000" y="1620000"/>
                </a:cubicBezTo>
                <a:cubicBezTo>
                  <a:pt x="3240000" y="2514701"/>
                  <a:pt x="2514701" y="3240000"/>
                  <a:pt x="1620000" y="3240000"/>
                </a:cubicBezTo>
                <a:cubicBezTo>
                  <a:pt x="725299" y="3240000"/>
                  <a:pt x="0" y="2514701"/>
                  <a:pt x="0" y="1620000"/>
                </a:cubicBezTo>
                <a:cubicBezTo>
                  <a:pt x="0" y="725299"/>
                  <a:pt x="725299" y="0"/>
                  <a:pt x="1620000" y="0"/>
                </a:cubicBez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140" name="Oval 25">
            <a:extLst>
              <a:ext uri="{FF2B5EF4-FFF2-40B4-BE49-F238E27FC236}">
                <a16:creationId xmlns:a16="http://schemas.microsoft.com/office/drawing/2014/main" id="{AD309A1F-2E02-46F3-83B8-102D513B072F}"/>
              </a:ext>
            </a:extLst>
          </p:cNvPr>
          <p:cNvSpPr>
            <a:spLocks noChangeAspect="1"/>
          </p:cNvSpPr>
          <p:nvPr/>
        </p:nvSpPr>
        <p:spPr>
          <a:xfrm>
            <a:off x="7679872" y="2821406"/>
            <a:ext cx="359510" cy="360000"/>
          </a:xfrm>
          <a:custGeom>
            <a:avLst/>
            <a:gdLst/>
            <a:ahLst/>
            <a:cxnLst/>
            <a:rect l="l" t="t" r="r" b="b"/>
            <a:pathLst>
              <a:path w="3225370" h="3229762">
                <a:moveTo>
                  <a:pt x="1355872" y="0"/>
                </a:moveTo>
                <a:cubicBezTo>
                  <a:pt x="1564636" y="0"/>
                  <a:pt x="1733872" y="169236"/>
                  <a:pt x="1733872" y="378000"/>
                </a:cubicBezTo>
                <a:cubicBezTo>
                  <a:pt x="1733872" y="530834"/>
                  <a:pt x="1643169" y="662483"/>
                  <a:pt x="1512292" y="721255"/>
                </a:cubicBezTo>
                <a:lnTo>
                  <a:pt x="1607042" y="1169019"/>
                </a:lnTo>
                <a:cubicBezTo>
                  <a:pt x="1611319" y="1167786"/>
                  <a:pt x="1615651" y="1167712"/>
                  <a:pt x="1620000" y="1167712"/>
                </a:cubicBezTo>
                <a:cubicBezTo>
                  <a:pt x="1828764" y="1167712"/>
                  <a:pt x="1998000" y="1336948"/>
                  <a:pt x="1998000" y="1545712"/>
                </a:cubicBezTo>
                <a:lnTo>
                  <a:pt x="1996362" y="1567711"/>
                </a:lnTo>
                <a:lnTo>
                  <a:pt x="2525816" y="1711728"/>
                </a:lnTo>
                <a:cubicBezTo>
                  <a:pt x="2591164" y="1602543"/>
                  <a:pt x="2710810" y="1530128"/>
                  <a:pt x="2847370" y="1530128"/>
                </a:cubicBezTo>
                <a:cubicBezTo>
                  <a:pt x="3056134" y="1530128"/>
                  <a:pt x="3225370" y="1699364"/>
                  <a:pt x="3225370" y="1908128"/>
                </a:cubicBezTo>
                <a:cubicBezTo>
                  <a:pt x="3225370" y="2116892"/>
                  <a:pt x="3056134" y="2286128"/>
                  <a:pt x="2847370" y="2286128"/>
                </a:cubicBezTo>
                <a:cubicBezTo>
                  <a:pt x="2638606" y="2286128"/>
                  <a:pt x="2469370" y="2116892"/>
                  <a:pt x="2469370" y="1908128"/>
                </a:cubicBezTo>
                <a:lnTo>
                  <a:pt x="2475505" y="1847275"/>
                </a:lnTo>
                <a:lnTo>
                  <a:pt x="1957861" y="1706471"/>
                </a:lnTo>
                <a:cubicBezTo>
                  <a:pt x="1922674" y="1789256"/>
                  <a:pt x="1855841" y="1854310"/>
                  <a:pt x="1773397" y="1890608"/>
                </a:cubicBezTo>
                <a:lnTo>
                  <a:pt x="1908290" y="2478637"/>
                </a:lnTo>
                <a:cubicBezTo>
                  <a:pt x="2094333" y="2500701"/>
                  <a:pt x="2237929" y="2659462"/>
                  <a:pt x="2237929" y="2851762"/>
                </a:cubicBezTo>
                <a:cubicBezTo>
                  <a:pt x="2237929" y="3060526"/>
                  <a:pt x="2068693" y="3229762"/>
                  <a:pt x="1859929" y="3229762"/>
                </a:cubicBezTo>
                <a:cubicBezTo>
                  <a:pt x="1651165" y="3229762"/>
                  <a:pt x="1481929" y="3060526"/>
                  <a:pt x="1481929" y="2851762"/>
                </a:cubicBezTo>
                <a:cubicBezTo>
                  <a:pt x="1481929" y="2676759"/>
                  <a:pt x="1600854" y="2529533"/>
                  <a:pt x="1762693" y="2487978"/>
                </a:cubicBezTo>
                <a:lnTo>
                  <a:pt x="1632951" y="1922407"/>
                </a:lnTo>
                <a:cubicBezTo>
                  <a:pt x="1628677" y="1923639"/>
                  <a:pt x="1624347" y="1923712"/>
                  <a:pt x="1620000" y="1923712"/>
                </a:cubicBezTo>
                <a:cubicBezTo>
                  <a:pt x="1474614" y="1923712"/>
                  <a:pt x="1348399" y="1841634"/>
                  <a:pt x="1286703" y="1720478"/>
                </a:cubicBezTo>
                <a:lnTo>
                  <a:pt x="726463" y="1950491"/>
                </a:lnTo>
                <a:cubicBezTo>
                  <a:pt x="745503" y="1995553"/>
                  <a:pt x="756000" y="2045092"/>
                  <a:pt x="756000" y="2097083"/>
                </a:cubicBezTo>
                <a:cubicBezTo>
                  <a:pt x="756000" y="2305847"/>
                  <a:pt x="586764" y="2475083"/>
                  <a:pt x="378000" y="2475083"/>
                </a:cubicBezTo>
                <a:cubicBezTo>
                  <a:pt x="169236" y="2475083"/>
                  <a:pt x="0" y="2305847"/>
                  <a:pt x="0" y="2097083"/>
                </a:cubicBezTo>
                <a:cubicBezTo>
                  <a:pt x="0" y="1888319"/>
                  <a:pt x="169236" y="1719083"/>
                  <a:pt x="378000" y="1719083"/>
                </a:cubicBezTo>
                <a:cubicBezTo>
                  <a:pt x="481765" y="1719083"/>
                  <a:pt x="575764" y="1760894"/>
                  <a:pt x="643957" y="1828700"/>
                </a:cubicBezTo>
                <a:lnTo>
                  <a:pt x="1245626" y="1581679"/>
                </a:lnTo>
                <a:cubicBezTo>
                  <a:pt x="1242578" y="1569964"/>
                  <a:pt x="1242000" y="1557905"/>
                  <a:pt x="1242000" y="1545712"/>
                </a:cubicBezTo>
                <a:cubicBezTo>
                  <a:pt x="1242000" y="1391666"/>
                  <a:pt x="1334148" y="1259142"/>
                  <a:pt x="1466584" y="1200827"/>
                </a:cubicBezTo>
                <a:lnTo>
                  <a:pt x="1372109" y="754363"/>
                </a:lnTo>
                <a:cubicBezTo>
                  <a:pt x="1366762" y="755885"/>
                  <a:pt x="1361331" y="756000"/>
                  <a:pt x="1355872" y="756000"/>
                </a:cubicBezTo>
                <a:cubicBezTo>
                  <a:pt x="1147108" y="756000"/>
                  <a:pt x="977872" y="586764"/>
                  <a:pt x="977872" y="378000"/>
                </a:cubicBezTo>
                <a:cubicBezTo>
                  <a:pt x="977872" y="169236"/>
                  <a:pt x="1147108" y="0"/>
                  <a:pt x="1355872" y="0"/>
                </a:cubicBez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141" name="Block Arc 20">
            <a:extLst>
              <a:ext uri="{FF2B5EF4-FFF2-40B4-BE49-F238E27FC236}">
                <a16:creationId xmlns:a16="http://schemas.microsoft.com/office/drawing/2014/main" id="{D632882E-23A2-4111-8D50-491E29020AE9}"/>
              </a:ext>
            </a:extLst>
          </p:cNvPr>
          <p:cNvSpPr>
            <a:spLocks noChangeAspect="1"/>
          </p:cNvSpPr>
          <p:nvPr/>
        </p:nvSpPr>
        <p:spPr>
          <a:xfrm rot="10800000">
            <a:off x="4296578" y="3571534"/>
            <a:ext cx="332010" cy="360000"/>
          </a:xfrm>
          <a:custGeom>
            <a:avLst/>
            <a:gdLst/>
            <a:ahLst/>
            <a:cxnLst/>
            <a:rect l="l" t="t" r="r" b="b"/>
            <a:pathLst>
              <a:path w="2958558" h="3207983">
                <a:moveTo>
                  <a:pt x="376920" y="2960896"/>
                </a:moveTo>
                <a:cubicBezTo>
                  <a:pt x="266613" y="2960896"/>
                  <a:pt x="177192" y="2871475"/>
                  <a:pt x="177192" y="2761168"/>
                </a:cubicBezTo>
                <a:cubicBezTo>
                  <a:pt x="177192" y="2650861"/>
                  <a:pt x="266613" y="2561440"/>
                  <a:pt x="376920" y="2561440"/>
                </a:cubicBezTo>
                <a:cubicBezTo>
                  <a:pt x="487227" y="2561440"/>
                  <a:pt x="576648" y="2650861"/>
                  <a:pt x="576648" y="2761168"/>
                </a:cubicBezTo>
                <a:cubicBezTo>
                  <a:pt x="576648" y="2871475"/>
                  <a:pt x="487227" y="2960896"/>
                  <a:pt x="376920" y="2960896"/>
                </a:cubicBezTo>
                <a:close/>
                <a:moveTo>
                  <a:pt x="376921" y="3072323"/>
                </a:moveTo>
                <a:cubicBezTo>
                  <a:pt x="539434" y="3072323"/>
                  <a:pt x="671176" y="2940581"/>
                  <a:pt x="671176" y="2778068"/>
                </a:cubicBezTo>
                <a:cubicBezTo>
                  <a:pt x="671176" y="2615555"/>
                  <a:pt x="539434" y="2483813"/>
                  <a:pt x="376921" y="2483813"/>
                </a:cubicBezTo>
                <a:cubicBezTo>
                  <a:pt x="214408" y="2483813"/>
                  <a:pt x="82666" y="2615555"/>
                  <a:pt x="82666" y="2778068"/>
                </a:cubicBezTo>
                <a:cubicBezTo>
                  <a:pt x="82666" y="2940581"/>
                  <a:pt x="214408" y="3072323"/>
                  <a:pt x="376921" y="3072323"/>
                </a:cubicBezTo>
                <a:close/>
                <a:moveTo>
                  <a:pt x="2379939" y="3207575"/>
                </a:moveTo>
                <a:cubicBezTo>
                  <a:pt x="2342159" y="3210380"/>
                  <a:pt x="2303308" y="3198772"/>
                  <a:pt x="2272342" y="3172087"/>
                </a:cubicBezTo>
                <a:cubicBezTo>
                  <a:pt x="2210411" y="3118717"/>
                  <a:pt x="2203469" y="3025247"/>
                  <a:pt x="2256839" y="2963315"/>
                </a:cubicBezTo>
                <a:cubicBezTo>
                  <a:pt x="2292137" y="2922355"/>
                  <a:pt x="2344975" y="2905450"/>
                  <a:pt x="2394194" y="2916618"/>
                </a:cubicBezTo>
                <a:lnTo>
                  <a:pt x="2482323" y="2842744"/>
                </a:lnTo>
                <a:lnTo>
                  <a:pt x="2486558" y="2847797"/>
                </a:lnTo>
                <a:cubicBezTo>
                  <a:pt x="2638916" y="2767056"/>
                  <a:pt x="2628462" y="2744879"/>
                  <a:pt x="2689889" y="2690172"/>
                </a:cubicBezTo>
                <a:cubicBezTo>
                  <a:pt x="2722819" y="2655246"/>
                  <a:pt x="2732363" y="2657367"/>
                  <a:pt x="2726376" y="2568558"/>
                </a:cubicBezTo>
                <a:lnTo>
                  <a:pt x="2730335" y="2568172"/>
                </a:lnTo>
                <a:lnTo>
                  <a:pt x="2726098" y="2568172"/>
                </a:lnTo>
                <a:lnTo>
                  <a:pt x="2726098" y="2140027"/>
                </a:lnTo>
                <a:lnTo>
                  <a:pt x="2686068" y="2140105"/>
                </a:lnTo>
                <a:cubicBezTo>
                  <a:pt x="2685662" y="1932305"/>
                  <a:pt x="2574529" y="1740506"/>
                  <a:pt x="2394530" y="1636956"/>
                </a:cubicBezTo>
                <a:cubicBezTo>
                  <a:pt x="2214320" y="1533284"/>
                  <a:pt x="1992511" y="1533845"/>
                  <a:pt x="1812826" y="1638426"/>
                </a:cubicBezTo>
                <a:cubicBezTo>
                  <a:pt x="1633353" y="1742884"/>
                  <a:pt x="1523189" y="1935240"/>
                  <a:pt x="1523830" y="2143038"/>
                </a:cubicBezTo>
                <a:lnTo>
                  <a:pt x="1483625" y="2143162"/>
                </a:lnTo>
                <a:lnTo>
                  <a:pt x="1483625" y="2568172"/>
                </a:lnTo>
                <a:lnTo>
                  <a:pt x="1479388" y="2568172"/>
                </a:lnTo>
                <a:lnTo>
                  <a:pt x="1483347" y="2568558"/>
                </a:lnTo>
                <a:cubicBezTo>
                  <a:pt x="1477359" y="2657367"/>
                  <a:pt x="1486903" y="2655246"/>
                  <a:pt x="1519833" y="2690172"/>
                </a:cubicBezTo>
                <a:cubicBezTo>
                  <a:pt x="1581261" y="2744879"/>
                  <a:pt x="1570806" y="2767057"/>
                  <a:pt x="1723166" y="2847797"/>
                </a:cubicBezTo>
                <a:lnTo>
                  <a:pt x="1727402" y="2842744"/>
                </a:lnTo>
                <a:lnTo>
                  <a:pt x="1815530" y="2916618"/>
                </a:lnTo>
                <a:cubicBezTo>
                  <a:pt x="1864749" y="2905450"/>
                  <a:pt x="1917587" y="2922356"/>
                  <a:pt x="1952884" y="2963315"/>
                </a:cubicBezTo>
                <a:cubicBezTo>
                  <a:pt x="2006254" y="3025247"/>
                  <a:pt x="1999313" y="3118717"/>
                  <a:pt x="1937381" y="3172087"/>
                </a:cubicBezTo>
                <a:cubicBezTo>
                  <a:pt x="1906416" y="3198772"/>
                  <a:pt x="1867565" y="3210380"/>
                  <a:pt x="1829785" y="3207575"/>
                </a:cubicBezTo>
                <a:cubicBezTo>
                  <a:pt x="1792004" y="3204769"/>
                  <a:pt x="1755294" y="3187551"/>
                  <a:pt x="1728609" y="3156586"/>
                </a:cubicBezTo>
                <a:cubicBezTo>
                  <a:pt x="1704170" y="3128225"/>
                  <a:pt x="1692377" y="3093251"/>
                  <a:pt x="1694258" y="3058558"/>
                </a:cubicBezTo>
                <a:lnTo>
                  <a:pt x="1607474" y="2985811"/>
                </a:lnTo>
                <a:lnTo>
                  <a:pt x="1609754" y="2983092"/>
                </a:lnTo>
                <a:cubicBezTo>
                  <a:pt x="1505378" y="2914609"/>
                  <a:pt x="1454899" y="2874388"/>
                  <a:pt x="1372959" y="2808609"/>
                </a:cubicBezTo>
                <a:cubicBezTo>
                  <a:pt x="1301402" y="2768123"/>
                  <a:pt x="1295976" y="2652344"/>
                  <a:pt x="1300245" y="2568172"/>
                </a:cubicBezTo>
                <a:lnTo>
                  <a:pt x="1296941" y="2568172"/>
                </a:lnTo>
                <a:lnTo>
                  <a:pt x="1296941" y="2143739"/>
                </a:lnTo>
                <a:lnTo>
                  <a:pt x="1251342" y="2143880"/>
                </a:lnTo>
                <a:cubicBezTo>
                  <a:pt x="1250400" y="1838694"/>
                  <a:pt x="1412261" y="1556194"/>
                  <a:pt x="1675942" y="1402813"/>
                </a:cubicBezTo>
                <a:cubicBezTo>
                  <a:pt x="1778114" y="1343381"/>
                  <a:pt x="1889554" y="1306836"/>
                  <a:pt x="2003205" y="1293823"/>
                </a:cubicBezTo>
                <a:lnTo>
                  <a:pt x="2003205" y="878785"/>
                </a:lnTo>
                <a:lnTo>
                  <a:pt x="1998176" y="878621"/>
                </a:lnTo>
                <a:cubicBezTo>
                  <a:pt x="2009560" y="630102"/>
                  <a:pt x="1847671" y="398939"/>
                  <a:pt x="1584243" y="287563"/>
                </a:cubicBezTo>
                <a:cubicBezTo>
                  <a:pt x="1373323" y="198386"/>
                  <a:pt x="1125012" y="198092"/>
                  <a:pt x="913796" y="286769"/>
                </a:cubicBezTo>
                <a:cubicBezTo>
                  <a:pt x="650203" y="397436"/>
                  <a:pt x="487575" y="627955"/>
                  <a:pt x="497878" y="876315"/>
                </a:cubicBezTo>
                <a:lnTo>
                  <a:pt x="492947" y="876461"/>
                </a:lnTo>
                <a:lnTo>
                  <a:pt x="492947" y="2424958"/>
                </a:lnTo>
                <a:cubicBezTo>
                  <a:pt x="646520" y="2471832"/>
                  <a:pt x="757382" y="2615059"/>
                  <a:pt x="757382" y="2784179"/>
                </a:cubicBezTo>
                <a:cubicBezTo>
                  <a:pt x="757382" y="2993324"/>
                  <a:pt x="587836" y="3162870"/>
                  <a:pt x="378691" y="3162870"/>
                </a:cubicBezTo>
                <a:cubicBezTo>
                  <a:pt x="169546" y="3162870"/>
                  <a:pt x="0" y="2993324"/>
                  <a:pt x="0" y="2784179"/>
                </a:cubicBezTo>
                <a:cubicBezTo>
                  <a:pt x="0" y="2610447"/>
                  <a:pt x="116991" y="2464039"/>
                  <a:pt x="276947" y="2421074"/>
                </a:cubicBezTo>
                <a:lnTo>
                  <a:pt x="276947" y="783746"/>
                </a:lnTo>
                <a:lnTo>
                  <a:pt x="281758" y="783746"/>
                </a:lnTo>
                <a:cubicBezTo>
                  <a:pt x="307533" y="493124"/>
                  <a:pt x="502412" y="231983"/>
                  <a:pt x="801266" y="95774"/>
                </a:cubicBezTo>
                <a:cubicBezTo>
                  <a:pt x="1082323" y="-32324"/>
                  <a:pt x="1416727" y="-31901"/>
                  <a:pt x="1697364" y="96907"/>
                </a:cubicBezTo>
                <a:cubicBezTo>
                  <a:pt x="1994951" y="233494"/>
                  <a:pt x="2188714" y="494056"/>
                  <a:pt x="2214549" y="783746"/>
                </a:cubicBezTo>
                <a:lnTo>
                  <a:pt x="2219205" y="783746"/>
                </a:lnTo>
                <a:lnTo>
                  <a:pt x="2219205" y="1295162"/>
                </a:lnTo>
                <a:cubicBezTo>
                  <a:pt x="2327099" y="1309357"/>
                  <a:pt x="2432799" y="1344641"/>
                  <a:pt x="2530224" y="1400656"/>
                </a:cubicBezTo>
                <a:cubicBezTo>
                  <a:pt x="2794677" y="1552703"/>
                  <a:pt x="2957961" y="1834385"/>
                  <a:pt x="2958558" y="2139573"/>
                </a:cubicBezTo>
                <a:lnTo>
                  <a:pt x="2912782" y="2139663"/>
                </a:lnTo>
                <a:lnTo>
                  <a:pt x="2912782" y="2568172"/>
                </a:lnTo>
                <a:lnTo>
                  <a:pt x="2909478" y="2568172"/>
                </a:lnTo>
                <a:cubicBezTo>
                  <a:pt x="2913747" y="2652344"/>
                  <a:pt x="2908320" y="2768123"/>
                  <a:pt x="2836763" y="2808609"/>
                </a:cubicBezTo>
                <a:cubicBezTo>
                  <a:pt x="2754824" y="2874388"/>
                  <a:pt x="2704345" y="2914609"/>
                  <a:pt x="2599970" y="2983091"/>
                </a:cubicBezTo>
                <a:lnTo>
                  <a:pt x="2602250" y="2985811"/>
                </a:lnTo>
                <a:lnTo>
                  <a:pt x="2515466" y="3058559"/>
                </a:lnTo>
                <a:cubicBezTo>
                  <a:pt x="2517346" y="3093252"/>
                  <a:pt x="2505554" y="3128225"/>
                  <a:pt x="2481114" y="3156586"/>
                </a:cubicBezTo>
                <a:cubicBezTo>
                  <a:pt x="2454429" y="3187551"/>
                  <a:pt x="2417719" y="3204769"/>
                  <a:pt x="2379939" y="3207575"/>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solidFill>
                <a:schemeClr val="tx1"/>
              </a:solidFill>
            </a:endParaRPr>
          </a:p>
        </p:txBody>
      </p:sp>
      <p:sp>
        <p:nvSpPr>
          <p:cNvPr id="142" name="Block Arc 11">
            <a:extLst>
              <a:ext uri="{FF2B5EF4-FFF2-40B4-BE49-F238E27FC236}">
                <a16:creationId xmlns:a16="http://schemas.microsoft.com/office/drawing/2014/main" id="{12B1DC6B-8BD6-4EE7-83E2-1E3A742A416B}"/>
              </a:ext>
            </a:extLst>
          </p:cNvPr>
          <p:cNvSpPr/>
          <p:nvPr/>
        </p:nvSpPr>
        <p:spPr>
          <a:xfrm rot="10800000">
            <a:off x="6614789" y="3560896"/>
            <a:ext cx="217507" cy="353911"/>
          </a:xfrm>
          <a:custGeom>
            <a:avLst/>
            <a:gdLst/>
            <a:ahLst/>
            <a:cxnLst/>
            <a:rect l="l" t="t" r="r" b="b"/>
            <a:pathLst>
              <a:path w="3636337" h="7138182">
                <a:moveTo>
                  <a:pt x="1563551" y="3029061"/>
                </a:moveTo>
                <a:lnTo>
                  <a:pt x="1563551" y="1171769"/>
                </a:lnTo>
                <a:cubicBezTo>
                  <a:pt x="1444523" y="1201084"/>
                  <a:pt x="1330799" y="1254073"/>
                  <a:pt x="1228219" y="1328453"/>
                </a:cubicBezTo>
                <a:cubicBezTo>
                  <a:pt x="927220" y="1546705"/>
                  <a:pt x="771440" y="1913395"/>
                  <a:pt x="823311" y="2281559"/>
                </a:cubicBezTo>
                <a:cubicBezTo>
                  <a:pt x="886035" y="2761950"/>
                  <a:pt x="1181988" y="2923981"/>
                  <a:pt x="1563551" y="3029061"/>
                </a:cubicBezTo>
                <a:close/>
                <a:moveTo>
                  <a:pt x="2056123" y="5971053"/>
                </a:moveTo>
                <a:cubicBezTo>
                  <a:pt x="2180706" y="5941789"/>
                  <a:pt x="2300029" y="5887431"/>
                  <a:pt x="2407191" y="5809729"/>
                </a:cubicBezTo>
                <a:cubicBezTo>
                  <a:pt x="2708190" y="5591477"/>
                  <a:pt x="2863970" y="5224787"/>
                  <a:pt x="2812099" y="4856623"/>
                </a:cubicBezTo>
                <a:cubicBezTo>
                  <a:pt x="2712300" y="4365494"/>
                  <a:pt x="2419393" y="4148018"/>
                  <a:pt x="2056123" y="4007016"/>
                </a:cubicBezTo>
                <a:close/>
                <a:moveTo>
                  <a:pt x="2056123" y="7138182"/>
                </a:moveTo>
                <a:lnTo>
                  <a:pt x="1563551" y="7138182"/>
                </a:lnTo>
                <a:lnTo>
                  <a:pt x="1563551" y="6796553"/>
                </a:lnTo>
                <a:cubicBezTo>
                  <a:pt x="1376287" y="6771102"/>
                  <a:pt x="1191751" y="6715291"/>
                  <a:pt x="1016794" y="6629471"/>
                </a:cubicBezTo>
                <a:cubicBezTo>
                  <a:pt x="412303" y="6332946"/>
                  <a:pt x="21102" y="5726704"/>
                  <a:pt x="0" y="5053734"/>
                </a:cubicBezTo>
                <a:lnTo>
                  <a:pt x="813973" y="5028205"/>
                </a:lnTo>
                <a:cubicBezTo>
                  <a:pt x="825624" y="5399818"/>
                  <a:pt x="1041643" y="5734588"/>
                  <a:pt x="1375441" y="5898325"/>
                </a:cubicBezTo>
                <a:cubicBezTo>
                  <a:pt x="1436179" y="5928119"/>
                  <a:pt x="1499008" y="5951362"/>
                  <a:pt x="1563551" y="5965918"/>
                </a:cubicBezTo>
                <a:lnTo>
                  <a:pt x="1563551" y="3847635"/>
                </a:lnTo>
                <a:cubicBezTo>
                  <a:pt x="920238" y="3662345"/>
                  <a:pt x="233045" y="3450393"/>
                  <a:pt x="16852" y="2382091"/>
                </a:cubicBezTo>
                <a:cubicBezTo>
                  <a:pt x="-73403" y="1719933"/>
                  <a:pt x="208577" y="1061859"/>
                  <a:pt x="750173" y="669157"/>
                </a:cubicBezTo>
                <a:cubicBezTo>
                  <a:pt x="994931" y="491686"/>
                  <a:pt x="1274723" y="381458"/>
                  <a:pt x="1563551" y="341319"/>
                </a:cubicBezTo>
                <a:lnTo>
                  <a:pt x="1563551" y="0"/>
                </a:lnTo>
                <a:lnTo>
                  <a:pt x="2056123" y="0"/>
                </a:lnTo>
                <a:lnTo>
                  <a:pt x="2056123" y="339268"/>
                </a:lnTo>
                <a:cubicBezTo>
                  <a:pt x="2248752" y="363969"/>
                  <a:pt x="2438747" y="420481"/>
                  <a:pt x="2618616" y="508711"/>
                </a:cubicBezTo>
                <a:cubicBezTo>
                  <a:pt x="3223107" y="805237"/>
                  <a:pt x="3614308" y="1411478"/>
                  <a:pt x="3635410" y="2084448"/>
                </a:cubicBezTo>
                <a:lnTo>
                  <a:pt x="2821437" y="2109978"/>
                </a:lnTo>
                <a:cubicBezTo>
                  <a:pt x="2809786" y="1738364"/>
                  <a:pt x="2593767" y="1403594"/>
                  <a:pt x="2259969" y="1239857"/>
                </a:cubicBezTo>
                <a:cubicBezTo>
                  <a:pt x="2194243" y="1207617"/>
                  <a:pt x="2126069" y="1183046"/>
                  <a:pt x="2056123" y="1168235"/>
                </a:cubicBezTo>
                <a:lnTo>
                  <a:pt x="2056123" y="3150890"/>
                </a:lnTo>
                <a:cubicBezTo>
                  <a:pt x="2675271" y="3303511"/>
                  <a:pt x="3347939" y="3564428"/>
                  <a:pt x="3618512" y="4743007"/>
                </a:cubicBezTo>
                <a:cubicBezTo>
                  <a:pt x="3712448" y="5409725"/>
                  <a:pt x="3430336" y="6073786"/>
                  <a:pt x="2885237" y="6469025"/>
                </a:cubicBezTo>
                <a:cubicBezTo>
                  <a:pt x="2636047" y="6649712"/>
                  <a:pt x="2350538" y="6760700"/>
                  <a:pt x="2056123" y="6798748"/>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solidFill>
                <a:schemeClr val="tx1"/>
              </a:solidFill>
            </a:endParaRPr>
          </a:p>
        </p:txBody>
      </p:sp>
      <p:sp>
        <p:nvSpPr>
          <p:cNvPr id="143" name="Rectangle 21">
            <a:extLst>
              <a:ext uri="{FF2B5EF4-FFF2-40B4-BE49-F238E27FC236}">
                <a16:creationId xmlns:a16="http://schemas.microsoft.com/office/drawing/2014/main" id="{F228977C-4732-4BDF-9BAE-568D047A1B7E}"/>
              </a:ext>
            </a:extLst>
          </p:cNvPr>
          <p:cNvSpPr/>
          <p:nvPr/>
        </p:nvSpPr>
        <p:spPr>
          <a:xfrm>
            <a:off x="5437664" y="3655251"/>
            <a:ext cx="343751" cy="192566"/>
          </a:xfrm>
          <a:custGeom>
            <a:avLst/>
            <a:gdLst/>
            <a:ahLst/>
            <a:cxnLst/>
            <a:rect l="l" t="t" r="r" b="b"/>
            <a:pathLst>
              <a:path w="4560938" h="2554996">
                <a:moveTo>
                  <a:pt x="2315585" y="1351978"/>
                </a:moveTo>
                <a:lnTo>
                  <a:pt x="2315585" y="1608128"/>
                </a:lnTo>
                <a:cubicBezTo>
                  <a:pt x="2332000" y="1604085"/>
                  <a:pt x="2347685" y="1596777"/>
                  <a:pt x="2361832" y="1586519"/>
                </a:cubicBezTo>
                <a:cubicBezTo>
                  <a:pt x="2403345" y="1556419"/>
                  <a:pt x="2424829" y="1505846"/>
                  <a:pt x="2417675" y="1455070"/>
                </a:cubicBezTo>
                <a:cubicBezTo>
                  <a:pt x="2409025" y="1388817"/>
                  <a:pt x="2368208" y="1366470"/>
                  <a:pt x="2315585" y="1351978"/>
                </a:cubicBezTo>
                <a:close/>
                <a:moveTo>
                  <a:pt x="3612086" y="989467"/>
                </a:moveTo>
                <a:cubicBezTo>
                  <a:pt x="3453010" y="989467"/>
                  <a:pt x="3324054" y="1118423"/>
                  <a:pt x="3324054" y="1277499"/>
                </a:cubicBezTo>
                <a:cubicBezTo>
                  <a:pt x="3324054" y="1436575"/>
                  <a:pt x="3453010" y="1565531"/>
                  <a:pt x="3612086" y="1565531"/>
                </a:cubicBezTo>
                <a:cubicBezTo>
                  <a:pt x="3771162" y="1565531"/>
                  <a:pt x="3900118" y="1436575"/>
                  <a:pt x="3900118" y="1277499"/>
                </a:cubicBezTo>
                <a:cubicBezTo>
                  <a:pt x="3900118" y="1118423"/>
                  <a:pt x="3771162" y="989467"/>
                  <a:pt x="3612086" y="989467"/>
                </a:cubicBezTo>
                <a:close/>
                <a:moveTo>
                  <a:pt x="948854" y="989467"/>
                </a:moveTo>
                <a:cubicBezTo>
                  <a:pt x="789778" y="989467"/>
                  <a:pt x="660822" y="1118423"/>
                  <a:pt x="660822" y="1277499"/>
                </a:cubicBezTo>
                <a:cubicBezTo>
                  <a:pt x="660822" y="1436575"/>
                  <a:pt x="789778" y="1565531"/>
                  <a:pt x="948854" y="1565531"/>
                </a:cubicBezTo>
                <a:cubicBezTo>
                  <a:pt x="1107930" y="1565531"/>
                  <a:pt x="1236886" y="1436575"/>
                  <a:pt x="1236886" y="1277499"/>
                </a:cubicBezTo>
                <a:cubicBezTo>
                  <a:pt x="1236886" y="1118423"/>
                  <a:pt x="1107930" y="989467"/>
                  <a:pt x="948854" y="989467"/>
                </a:cubicBezTo>
                <a:close/>
                <a:moveTo>
                  <a:pt x="2247651" y="946230"/>
                </a:moveTo>
                <a:cubicBezTo>
                  <a:pt x="2230469" y="950266"/>
                  <a:pt x="2214012" y="957763"/>
                  <a:pt x="2199233" y="968479"/>
                </a:cubicBezTo>
                <a:cubicBezTo>
                  <a:pt x="2157721" y="998579"/>
                  <a:pt x="2136236" y="1049152"/>
                  <a:pt x="2143390" y="1099928"/>
                </a:cubicBezTo>
                <a:cubicBezTo>
                  <a:pt x="2157154" y="1167662"/>
                  <a:pt x="2197550" y="1197656"/>
                  <a:pt x="2247651" y="1217102"/>
                </a:cubicBezTo>
                <a:close/>
                <a:moveTo>
                  <a:pt x="2247651" y="785264"/>
                </a:moveTo>
                <a:lnTo>
                  <a:pt x="2315585" y="785264"/>
                </a:lnTo>
                <a:lnTo>
                  <a:pt x="2315585" y="832380"/>
                </a:lnTo>
                <a:cubicBezTo>
                  <a:pt x="2341411" y="835890"/>
                  <a:pt x="2366862" y="843587"/>
                  <a:pt x="2390991" y="855423"/>
                </a:cubicBezTo>
                <a:cubicBezTo>
                  <a:pt x="2474360" y="896319"/>
                  <a:pt x="2528313" y="979930"/>
                  <a:pt x="2531223" y="1072743"/>
                </a:cubicBezTo>
                <a:lnTo>
                  <a:pt x="2418963" y="1076264"/>
                </a:lnTo>
                <a:cubicBezTo>
                  <a:pt x="2417356" y="1025012"/>
                  <a:pt x="2387564" y="978842"/>
                  <a:pt x="2341528" y="956260"/>
                </a:cubicBezTo>
                <a:cubicBezTo>
                  <a:pt x="2333151" y="952151"/>
                  <a:pt x="2324486" y="948946"/>
                  <a:pt x="2315585" y="946938"/>
                </a:cubicBezTo>
                <a:lnTo>
                  <a:pt x="2315585" y="1239083"/>
                </a:lnTo>
                <a:cubicBezTo>
                  <a:pt x="2404308" y="1264638"/>
                  <a:pt x="2499083" y="1293869"/>
                  <a:pt x="2528899" y="1441205"/>
                </a:cubicBezTo>
                <a:cubicBezTo>
                  <a:pt x="2541347" y="1532528"/>
                  <a:pt x="2502457" y="1623287"/>
                  <a:pt x="2427762" y="1677447"/>
                </a:cubicBezTo>
                <a:cubicBezTo>
                  <a:pt x="2394006" y="1701923"/>
                  <a:pt x="2355419" y="1717125"/>
                  <a:pt x="2315585" y="1722661"/>
                </a:cubicBezTo>
                <a:lnTo>
                  <a:pt x="2315585" y="1769734"/>
                </a:lnTo>
                <a:lnTo>
                  <a:pt x="2247651" y="1769734"/>
                </a:lnTo>
                <a:lnTo>
                  <a:pt x="2247651" y="1722944"/>
                </a:lnTo>
                <a:cubicBezTo>
                  <a:pt x="2221084" y="1719537"/>
                  <a:pt x="2194881" y="1711743"/>
                  <a:pt x="2170074" y="1699575"/>
                </a:cubicBezTo>
                <a:cubicBezTo>
                  <a:pt x="2086705" y="1658679"/>
                  <a:pt x="2032752" y="1575069"/>
                  <a:pt x="2029842" y="1482255"/>
                </a:cubicBezTo>
                <a:lnTo>
                  <a:pt x="2142102" y="1478734"/>
                </a:lnTo>
                <a:cubicBezTo>
                  <a:pt x="2143709" y="1529986"/>
                  <a:pt x="2173501" y="1576156"/>
                  <a:pt x="2219537" y="1598738"/>
                </a:cubicBezTo>
                <a:cubicBezTo>
                  <a:pt x="2228602" y="1603184"/>
                  <a:pt x="2238004" y="1606573"/>
                  <a:pt x="2247651" y="1608616"/>
                </a:cubicBezTo>
                <a:lnTo>
                  <a:pt x="2247651" y="1335176"/>
                </a:lnTo>
                <a:cubicBezTo>
                  <a:pt x="2162261" y="1314127"/>
                  <a:pt x="2069489" y="1278142"/>
                  <a:pt x="2032173" y="1115597"/>
                </a:cubicBezTo>
                <a:cubicBezTo>
                  <a:pt x="2019217" y="1023646"/>
                  <a:pt x="2058125" y="932061"/>
                  <a:pt x="2133303" y="877552"/>
                </a:cubicBezTo>
                <a:cubicBezTo>
                  <a:pt x="2167670" y="852632"/>
                  <a:pt x="2207046" y="837325"/>
                  <a:pt x="2247651" y="832077"/>
                </a:cubicBezTo>
                <a:close/>
                <a:moveTo>
                  <a:pt x="2280470" y="617534"/>
                </a:moveTo>
                <a:cubicBezTo>
                  <a:pt x="1915981" y="617534"/>
                  <a:pt x="1620504" y="913011"/>
                  <a:pt x="1620504" y="1277500"/>
                </a:cubicBezTo>
                <a:cubicBezTo>
                  <a:pt x="1620504" y="1641989"/>
                  <a:pt x="1915981" y="1937466"/>
                  <a:pt x="2280470" y="1937466"/>
                </a:cubicBezTo>
                <a:cubicBezTo>
                  <a:pt x="2644959" y="1937466"/>
                  <a:pt x="2940436" y="1641989"/>
                  <a:pt x="2940436" y="1277500"/>
                </a:cubicBezTo>
                <a:cubicBezTo>
                  <a:pt x="2940436" y="913011"/>
                  <a:pt x="2644959" y="617534"/>
                  <a:pt x="2280470" y="617534"/>
                </a:cubicBezTo>
                <a:close/>
                <a:moveTo>
                  <a:pt x="284505" y="265281"/>
                </a:moveTo>
                <a:lnTo>
                  <a:pt x="4276434" y="265281"/>
                </a:lnTo>
                <a:lnTo>
                  <a:pt x="4276434" y="2289716"/>
                </a:lnTo>
                <a:lnTo>
                  <a:pt x="284505" y="2289716"/>
                </a:lnTo>
                <a:close/>
                <a:moveTo>
                  <a:pt x="180344" y="148161"/>
                </a:moveTo>
                <a:lnTo>
                  <a:pt x="180344" y="2406836"/>
                </a:lnTo>
                <a:lnTo>
                  <a:pt x="4380595" y="2406836"/>
                </a:lnTo>
                <a:lnTo>
                  <a:pt x="4380595" y="148161"/>
                </a:lnTo>
                <a:close/>
                <a:moveTo>
                  <a:pt x="0" y="0"/>
                </a:moveTo>
                <a:lnTo>
                  <a:pt x="4560938" y="0"/>
                </a:lnTo>
                <a:lnTo>
                  <a:pt x="4560938" y="2554996"/>
                </a:lnTo>
                <a:lnTo>
                  <a:pt x="0" y="2554996"/>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144" name="Round Same Side Corner Rectangle 8">
            <a:extLst>
              <a:ext uri="{FF2B5EF4-FFF2-40B4-BE49-F238E27FC236}">
                <a16:creationId xmlns:a16="http://schemas.microsoft.com/office/drawing/2014/main" id="{E5FDFF09-D439-4D67-A662-5183B2581880}"/>
              </a:ext>
            </a:extLst>
          </p:cNvPr>
          <p:cNvSpPr/>
          <p:nvPr/>
        </p:nvSpPr>
        <p:spPr>
          <a:xfrm>
            <a:off x="8212501" y="3588603"/>
            <a:ext cx="354992" cy="355536"/>
          </a:xfrm>
          <a:custGeom>
            <a:avLst/>
            <a:gdLst/>
            <a:ahLst/>
            <a:cxnLst/>
            <a:rect l="l" t="t" r="r" b="b"/>
            <a:pathLst>
              <a:path w="3197597" h="3202496">
                <a:moveTo>
                  <a:pt x="601421" y="1611393"/>
                </a:moveTo>
                <a:lnTo>
                  <a:pt x="2596176" y="1611393"/>
                </a:lnTo>
                <a:cubicBezTo>
                  <a:pt x="2928331" y="1611393"/>
                  <a:pt x="3197594" y="1880656"/>
                  <a:pt x="3197594" y="2212811"/>
                </a:cubicBezTo>
                <a:lnTo>
                  <a:pt x="3197594" y="2776360"/>
                </a:lnTo>
                <a:lnTo>
                  <a:pt x="3197597" y="2776360"/>
                </a:lnTo>
                <a:lnTo>
                  <a:pt x="3197597" y="2914824"/>
                </a:lnTo>
                <a:lnTo>
                  <a:pt x="3197198" y="2914824"/>
                </a:lnTo>
                <a:lnTo>
                  <a:pt x="3197198" y="3202496"/>
                </a:lnTo>
                <a:lnTo>
                  <a:pt x="398" y="3202496"/>
                </a:lnTo>
                <a:lnTo>
                  <a:pt x="398" y="2914824"/>
                </a:lnTo>
                <a:lnTo>
                  <a:pt x="0" y="2914824"/>
                </a:lnTo>
                <a:lnTo>
                  <a:pt x="0" y="2212811"/>
                </a:lnTo>
                <a:cubicBezTo>
                  <a:pt x="0" y="1880656"/>
                  <a:pt x="269266" y="1611393"/>
                  <a:pt x="601421" y="1611393"/>
                </a:cubicBezTo>
                <a:close/>
                <a:moveTo>
                  <a:pt x="1598801" y="0"/>
                </a:moveTo>
                <a:cubicBezTo>
                  <a:pt x="1998649" y="0"/>
                  <a:pt x="2322791" y="324142"/>
                  <a:pt x="2322791" y="723993"/>
                </a:cubicBezTo>
                <a:cubicBezTo>
                  <a:pt x="2322791" y="1123843"/>
                  <a:pt x="1998649" y="1447985"/>
                  <a:pt x="1598801" y="1447985"/>
                </a:cubicBezTo>
                <a:cubicBezTo>
                  <a:pt x="1198951" y="1447985"/>
                  <a:pt x="874809" y="1123843"/>
                  <a:pt x="874809" y="723993"/>
                </a:cubicBezTo>
                <a:cubicBezTo>
                  <a:pt x="874809" y="324142"/>
                  <a:pt x="1198951" y="0"/>
                  <a:pt x="1598801" y="0"/>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145" name="Rounded Rectangle 51">
            <a:extLst>
              <a:ext uri="{FF2B5EF4-FFF2-40B4-BE49-F238E27FC236}">
                <a16:creationId xmlns:a16="http://schemas.microsoft.com/office/drawing/2014/main" id="{C017557B-FC3B-4744-8C5A-D0CEE688ED09}"/>
              </a:ext>
            </a:extLst>
          </p:cNvPr>
          <p:cNvSpPr/>
          <p:nvPr/>
        </p:nvSpPr>
        <p:spPr>
          <a:xfrm rot="16200000" flipH="1">
            <a:off x="7112464" y="4219259"/>
            <a:ext cx="367987" cy="346556"/>
          </a:xfrm>
          <a:custGeom>
            <a:avLst/>
            <a:gdLst/>
            <a:ahLst/>
            <a:cxnLst/>
            <a:rect l="l" t="t" r="r" b="b"/>
            <a:pathLst>
              <a:path w="2928608" h="2758049">
                <a:moveTo>
                  <a:pt x="2797052" y="1199936"/>
                </a:moveTo>
                <a:lnTo>
                  <a:pt x="2797052" y="1541978"/>
                </a:lnTo>
                <a:cubicBezTo>
                  <a:pt x="2797052" y="1578306"/>
                  <a:pt x="2826502" y="1607756"/>
                  <a:pt x="2862830" y="1607756"/>
                </a:cubicBezTo>
                <a:lnTo>
                  <a:pt x="2862830" y="1607755"/>
                </a:lnTo>
                <a:cubicBezTo>
                  <a:pt x="2899158" y="1607755"/>
                  <a:pt x="2928608" y="1578305"/>
                  <a:pt x="2928608" y="1541977"/>
                </a:cubicBezTo>
                <a:lnTo>
                  <a:pt x="2928607" y="1199936"/>
                </a:lnTo>
                <a:cubicBezTo>
                  <a:pt x="2928607" y="1163608"/>
                  <a:pt x="2899158" y="1134159"/>
                  <a:pt x="2862830" y="1134158"/>
                </a:cubicBezTo>
                <a:cubicBezTo>
                  <a:pt x="2826502" y="1134159"/>
                  <a:pt x="2797052" y="1163608"/>
                  <a:pt x="2797052" y="1199936"/>
                </a:cubicBezTo>
                <a:close/>
                <a:moveTo>
                  <a:pt x="2593193" y="1147315"/>
                </a:moveTo>
                <a:lnTo>
                  <a:pt x="2593193" y="1594601"/>
                </a:lnTo>
                <a:cubicBezTo>
                  <a:pt x="2593193" y="1630929"/>
                  <a:pt x="2622643" y="1660379"/>
                  <a:pt x="2658971" y="1660379"/>
                </a:cubicBezTo>
                <a:lnTo>
                  <a:pt x="2658971" y="1660378"/>
                </a:lnTo>
                <a:cubicBezTo>
                  <a:pt x="2695299" y="1660378"/>
                  <a:pt x="2724749" y="1630928"/>
                  <a:pt x="2724749" y="1594600"/>
                </a:cubicBezTo>
                <a:lnTo>
                  <a:pt x="2724748" y="1147315"/>
                </a:lnTo>
                <a:cubicBezTo>
                  <a:pt x="2724748" y="1110987"/>
                  <a:pt x="2695299" y="1081538"/>
                  <a:pt x="2658971" y="1081537"/>
                </a:cubicBezTo>
                <a:cubicBezTo>
                  <a:pt x="2622643" y="1081538"/>
                  <a:pt x="2593193" y="1110987"/>
                  <a:pt x="2593193" y="1147315"/>
                </a:cubicBezTo>
                <a:close/>
                <a:moveTo>
                  <a:pt x="2389334" y="1121004"/>
                </a:moveTo>
                <a:lnTo>
                  <a:pt x="2389334" y="1620912"/>
                </a:lnTo>
                <a:cubicBezTo>
                  <a:pt x="2389334" y="1657240"/>
                  <a:pt x="2418784" y="1686690"/>
                  <a:pt x="2455112" y="1686690"/>
                </a:cubicBezTo>
                <a:lnTo>
                  <a:pt x="2455112" y="1686689"/>
                </a:lnTo>
                <a:cubicBezTo>
                  <a:pt x="2491440" y="1686689"/>
                  <a:pt x="2520890" y="1657239"/>
                  <a:pt x="2520890" y="1620911"/>
                </a:cubicBezTo>
                <a:lnTo>
                  <a:pt x="2520889" y="1121004"/>
                </a:lnTo>
                <a:cubicBezTo>
                  <a:pt x="2520889" y="1084676"/>
                  <a:pt x="2491440" y="1055227"/>
                  <a:pt x="2455112" y="1055226"/>
                </a:cubicBezTo>
                <a:cubicBezTo>
                  <a:pt x="2418784" y="1055227"/>
                  <a:pt x="2389334" y="1084676"/>
                  <a:pt x="2389334" y="1121004"/>
                </a:cubicBezTo>
                <a:close/>
                <a:moveTo>
                  <a:pt x="1314382" y="1247024"/>
                </a:moveTo>
                <a:cubicBezTo>
                  <a:pt x="1314381" y="1225915"/>
                  <a:pt x="1331494" y="1208803"/>
                  <a:pt x="1352603" y="1208803"/>
                </a:cubicBezTo>
                <a:lnTo>
                  <a:pt x="1410313" y="1208803"/>
                </a:lnTo>
                <a:lnTo>
                  <a:pt x="1410313" y="1146778"/>
                </a:lnTo>
                <a:cubicBezTo>
                  <a:pt x="1410313" y="1145599"/>
                  <a:pt x="1410393" y="1144438"/>
                  <a:pt x="1411688" y="1143457"/>
                </a:cubicBezTo>
                <a:lnTo>
                  <a:pt x="1408531" y="1133444"/>
                </a:lnTo>
                <a:cubicBezTo>
                  <a:pt x="1410371" y="1112415"/>
                  <a:pt x="1428909" y="1096860"/>
                  <a:pt x="1449938" y="1098699"/>
                </a:cubicBezTo>
                <a:lnTo>
                  <a:pt x="2236821" y="1167543"/>
                </a:lnTo>
                <a:cubicBezTo>
                  <a:pt x="2257849" y="1169383"/>
                  <a:pt x="2273405" y="1187920"/>
                  <a:pt x="2271565" y="1208950"/>
                </a:cubicBezTo>
                <a:cubicBezTo>
                  <a:pt x="2269725" y="1229978"/>
                  <a:pt x="2251187" y="1245533"/>
                  <a:pt x="2230159" y="1243693"/>
                </a:cubicBezTo>
                <a:cubicBezTo>
                  <a:pt x="1973864" y="1221271"/>
                  <a:pt x="1717570" y="1198849"/>
                  <a:pt x="1461275" y="1176426"/>
                </a:cubicBezTo>
                <a:lnTo>
                  <a:pt x="1461274" y="1208803"/>
                </a:lnTo>
                <a:lnTo>
                  <a:pt x="1518985" y="1208803"/>
                </a:lnTo>
                <a:cubicBezTo>
                  <a:pt x="1540095" y="1208802"/>
                  <a:pt x="1557205" y="1225915"/>
                  <a:pt x="1557206" y="1247025"/>
                </a:cubicBezTo>
                <a:lnTo>
                  <a:pt x="1557207" y="1247023"/>
                </a:lnTo>
                <a:cubicBezTo>
                  <a:pt x="1557207" y="1268132"/>
                  <a:pt x="1540095" y="1285244"/>
                  <a:pt x="1518986" y="1285244"/>
                </a:cubicBezTo>
                <a:cubicBezTo>
                  <a:pt x="1499749" y="1285244"/>
                  <a:pt x="1480511" y="1285243"/>
                  <a:pt x="1461275" y="1285244"/>
                </a:cubicBezTo>
                <a:lnTo>
                  <a:pt x="1461275" y="1337600"/>
                </a:lnTo>
                <a:lnTo>
                  <a:pt x="1518985" y="1337600"/>
                </a:lnTo>
                <a:cubicBezTo>
                  <a:pt x="1540095" y="1337600"/>
                  <a:pt x="1557206" y="1354713"/>
                  <a:pt x="1557206" y="1375821"/>
                </a:cubicBezTo>
                <a:lnTo>
                  <a:pt x="1557207" y="1375820"/>
                </a:lnTo>
                <a:cubicBezTo>
                  <a:pt x="1557206" y="1396928"/>
                  <a:pt x="1540095" y="1414041"/>
                  <a:pt x="1518986" y="1414041"/>
                </a:cubicBezTo>
                <a:cubicBezTo>
                  <a:pt x="1499750" y="1414041"/>
                  <a:pt x="1480511" y="1414041"/>
                  <a:pt x="1461275" y="1414042"/>
                </a:cubicBezTo>
                <a:lnTo>
                  <a:pt x="1461275" y="1466398"/>
                </a:lnTo>
                <a:lnTo>
                  <a:pt x="1518985" y="1466398"/>
                </a:lnTo>
                <a:cubicBezTo>
                  <a:pt x="1540095" y="1466398"/>
                  <a:pt x="1557206" y="1483509"/>
                  <a:pt x="1557206" y="1504618"/>
                </a:cubicBezTo>
                <a:lnTo>
                  <a:pt x="1557207" y="1504619"/>
                </a:lnTo>
                <a:cubicBezTo>
                  <a:pt x="1557207" y="1525727"/>
                  <a:pt x="1540094" y="1542838"/>
                  <a:pt x="1518986" y="1542839"/>
                </a:cubicBezTo>
                <a:cubicBezTo>
                  <a:pt x="1499749" y="1542839"/>
                  <a:pt x="1480511" y="1542838"/>
                  <a:pt x="1461275" y="1542839"/>
                </a:cubicBezTo>
                <a:lnTo>
                  <a:pt x="1461274" y="1575412"/>
                </a:lnTo>
                <a:lnTo>
                  <a:pt x="2226550" y="1494978"/>
                </a:lnTo>
                <a:cubicBezTo>
                  <a:pt x="2247542" y="1492772"/>
                  <a:pt x="2266350" y="1508001"/>
                  <a:pt x="2268556" y="1528995"/>
                </a:cubicBezTo>
                <a:cubicBezTo>
                  <a:pt x="2270763" y="1549988"/>
                  <a:pt x="2255534" y="1568794"/>
                  <a:pt x="2234542" y="1571000"/>
                </a:cubicBezTo>
                <a:cubicBezTo>
                  <a:pt x="1972686" y="1598522"/>
                  <a:pt x="1710833" y="1626046"/>
                  <a:pt x="1448978" y="1653567"/>
                </a:cubicBezTo>
                <a:cubicBezTo>
                  <a:pt x="1427984" y="1655774"/>
                  <a:pt x="1409178" y="1640544"/>
                  <a:pt x="1406971" y="1619551"/>
                </a:cubicBezTo>
                <a:cubicBezTo>
                  <a:pt x="1406474" y="1614827"/>
                  <a:pt x="1406862" y="1610214"/>
                  <a:pt x="1410805" y="1606610"/>
                </a:cubicBezTo>
                <a:lnTo>
                  <a:pt x="1410312" y="1605422"/>
                </a:lnTo>
                <a:lnTo>
                  <a:pt x="1410312" y="1542839"/>
                </a:lnTo>
                <a:lnTo>
                  <a:pt x="1352603" y="1542841"/>
                </a:lnTo>
                <a:cubicBezTo>
                  <a:pt x="1331494" y="1542841"/>
                  <a:pt x="1314382" y="1525729"/>
                  <a:pt x="1314382" y="1504619"/>
                </a:cubicBezTo>
                <a:cubicBezTo>
                  <a:pt x="1314382" y="1483510"/>
                  <a:pt x="1331493" y="1466397"/>
                  <a:pt x="1352603" y="1466398"/>
                </a:cubicBezTo>
                <a:lnTo>
                  <a:pt x="1410312" y="1466398"/>
                </a:lnTo>
                <a:lnTo>
                  <a:pt x="1410313" y="1414042"/>
                </a:lnTo>
                <a:lnTo>
                  <a:pt x="1352603" y="1414042"/>
                </a:lnTo>
                <a:cubicBezTo>
                  <a:pt x="1331494" y="1414041"/>
                  <a:pt x="1314383" y="1396930"/>
                  <a:pt x="1314382" y="1375820"/>
                </a:cubicBezTo>
                <a:cubicBezTo>
                  <a:pt x="1314383" y="1354713"/>
                  <a:pt x="1331494" y="1337600"/>
                  <a:pt x="1352603" y="1337601"/>
                </a:cubicBezTo>
                <a:lnTo>
                  <a:pt x="1410312" y="1337600"/>
                </a:lnTo>
                <a:lnTo>
                  <a:pt x="1410312" y="1285244"/>
                </a:lnTo>
                <a:lnTo>
                  <a:pt x="1352603" y="1285244"/>
                </a:lnTo>
                <a:cubicBezTo>
                  <a:pt x="1331494" y="1285244"/>
                  <a:pt x="1314381" y="1268133"/>
                  <a:pt x="1314382" y="1247024"/>
                </a:cubicBezTo>
                <a:close/>
                <a:moveTo>
                  <a:pt x="1171967" y="72000"/>
                </a:moveTo>
                <a:lnTo>
                  <a:pt x="1171967" y="288000"/>
                </a:lnTo>
                <a:cubicBezTo>
                  <a:pt x="1171967" y="327765"/>
                  <a:pt x="1204202" y="360000"/>
                  <a:pt x="1243967" y="360000"/>
                </a:cubicBezTo>
                <a:cubicBezTo>
                  <a:pt x="1283732" y="360000"/>
                  <a:pt x="1315967" y="327765"/>
                  <a:pt x="1315967" y="288000"/>
                </a:cubicBezTo>
                <a:lnTo>
                  <a:pt x="1315967" y="72000"/>
                </a:lnTo>
                <a:cubicBezTo>
                  <a:pt x="1315967" y="32235"/>
                  <a:pt x="1283732" y="0"/>
                  <a:pt x="1243967" y="0"/>
                </a:cubicBezTo>
                <a:cubicBezTo>
                  <a:pt x="1204202" y="0"/>
                  <a:pt x="1171967" y="32235"/>
                  <a:pt x="1171967" y="72000"/>
                </a:cubicBezTo>
                <a:close/>
                <a:moveTo>
                  <a:pt x="1171966" y="2470049"/>
                </a:moveTo>
                <a:lnTo>
                  <a:pt x="1171966" y="2686049"/>
                </a:lnTo>
                <a:cubicBezTo>
                  <a:pt x="1171966" y="2725814"/>
                  <a:pt x="1204201" y="2758049"/>
                  <a:pt x="1243966" y="2758049"/>
                </a:cubicBezTo>
                <a:cubicBezTo>
                  <a:pt x="1283731" y="2758049"/>
                  <a:pt x="1315966" y="2725814"/>
                  <a:pt x="1315966" y="2686049"/>
                </a:cubicBezTo>
                <a:lnTo>
                  <a:pt x="1315966" y="2470049"/>
                </a:lnTo>
                <a:cubicBezTo>
                  <a:pt x="1315966" y="2430284"/>
                  <a:pt x="1283731" y="2398049"/>
                  <a:pt x="1243966" y="2398049"/>
                </a:cubicBezTo>
                <a:cubicBezTo>
                  <a:pt x="1204201" y="2398049"/>
                  <a:pt x="1171966" y="2430284"/>
                  <a:pt x="1171966" y="2470049"/>
                </a:cubicBezTo>
                <a:close/>
                <a:moveTo>
                  <a:pt x="515345" y="1370958"/>
                </a:moveTo>
                <a:cubicBezTo>
                  <a:pt x="515344" y="1558300"/>
                  <a:pt x="586814" y="1745642"/>
                  <a:pt x="729750" y="1888579"/>
                </a:cubicBezTo>
                <a:cubicBezTo>
                  <a:pt x="1015625" y="2174454"/>
                  <a:pt x="1479119" y="2174454"/>
                  <a:pt x="1764994" y="1888580"/>
                </a:cubicBezTo>
                <a:lnTo>
                  <a:pt x="1940572" y="1713001"/>
                </a:lnTo>
                <a:lnTo>
                  <a:pt x="2136413" y="1713002"/>
                </a:lnTo>
                <a:cubicBezTo>
                  <a:pt x="2215124" y="1713001"/>
                  <a:pt x="2278929" y="1649195"/>
                  <a:pt x="2278929" y="1570486"/>
                </a:cubicBezTo>
                <a:lnTo>
                  <a:pt x="2278929" y="1374645"/>
                </a:lnTo>
                <a:lnTo>
                  <a:pt x="2282614" y="1370959"/>
                </a:lnTo>
                <a:lnTo>
                  <a:pt x="2278929" y="1367272"/>
                </a:lnTo>
                <a:lnTo>
                  <a:pt x="2278929" y="1171432"/>
                </a:lnTo>
                <a:cubicBezTo>
                  <a:pt x="2278929" y="1092722"/>
                  <a:pt x="2215123" y="1028916"/>
                  <a:pt x="2136413" y="1028916"/>
                </a:cubicBezTo>
                <a:lnTo>
                  <a:pt x="1940571" y="1028916"/>
                </a:lnTo>
                <a:cubicBezTo>
                  <a:pt x="1882045" y="970390"/>
                  <a:pt x="1823519" y="911862"/>
                  <a:pt x="1764993" y="853336"/>
                </a:cubicBezTo>
                <a:cubicBezTo>
                  <a:pt x="1479118" y="567461"/>
                  <a:pt x="1015625" y="567462"/>
                  <a:pt x="729750" y="853336"/>
                </a:cubicBezTo>
                <a:cubicBezTo>
                  <a:pt x="586813" y="996273"/>
                  <a:pt x="515344" y="1183616"/>
                  <a:pt x="515345" y="1370958"/>
                </a:cubicBezTo>
                <a:close/>
                <a:moveTo>
                  <a:pt x="388776" y="2386770"/>
                </a:moveTo>
                <a:cubicBezTo>
                  <a:pt x="388776" y="2405196"/>
                  <a:pt x="395805" y="2423622"/>
                  <a:pt x="409865" y="2437681"/>
                </a:cubicBezTo>
                <a:cubicBezTo>
                  <a:pt x="437983" y="2465800"/>
                  <a:pt x="483570" y="2465800"/>
                  <a:pt x="511688" y="2437681"/>
                </a:cubicBezTo>
                <a:lnTo>
                  <a:pt x="664423" y="2284946"/>
                </a:lnTo>
                <a:cubicBezTo>
                  <a:pt x="692541" y="2256828"/>
                  <a:pt x="692541" y="2211241"/>
                  <a:pt x="664423" y="2183123"/>
                </a:cubicBezTo>
                <a:cubicBezTo>
                  <a:pt x="636305" y="2155005"/>
                  <a:pt x="590718" y="2155005"/>
                  <a:pt x="562599" y="2183123"/>
                </a:cubicBezTo>
                <a:lnTo>
                  <a:pt x="409865" y="2335858"/>
                </a:lnTo>
                <a:cubicBezTo>
                  <a:pt x="395805" y="2349917"/>
                  <a:pt x="388776" y="2368343"/>
                  <a:pt x="388776" y="2386770"/>
                </a:cubicBezTo>
                <a:close/>
                <a:moveTo>
                  <a:pt x="388776" y="365689"/>
                </a:moveTo>
                <a:cubicBezTo>
                  <a:pt x="388776" y="384115"/>
                  <a:pt x="395805" y="402541"/>
                  <a:pt x="409865" y="416600"/>
                </a:cubicBezTo>
                <a:lnTo>
                  <a:pt x="562599" y="569335"/>
                </a:lnTo>
                <a:cubicBezTo>
                  <a:pt x="590718" y="597454"/>
                  <a:pt x="636305" y="597454"/>
                  <a:pt x="664423" y="569335"/>
                </a:cubicBezTo>
                <a:cubicBezTo>
                  <a:pt x="692541" y="541217"/>
                  <a:pt x="692541" y="495630"/>
                  <a:pt x="664423" y="467512"/>
                </a:cubicBezTo>
                <a:lnTo>
                  <a:pt x="511688" y="314777"/>
                </a:lnTo>
                <a:cubicBezTo>
                  <a:pt x="483570" y="286659"/>
                  <a:pt x="437983" y="286659"/>
                  <a:pt x="409865" y="314777"/>
                </a:cubicBezTo>
                <a:cubicBezTo>
                  <a:pt x="395805" y="328836"/>
                  <a:pt x="388776" y="347262"/>
                  <a:pt x="388776" y="365689"/>
                </a:cubicBezTo>
                <a:close/>
                <a:moveTo>
                  <a:pt x="0" y="1379024"/>
                </a:moveTo>
                <a:cubicBezTo>
                  <a:pt x="0" y="1418789"/>
                  <a:pt x="32235" y="1451024"/>
                  <a:pt x="72000" y="1451024"/>
                </a:cubicBezTo>
                <a:lnTo>
                  <a:pt x="288000" y="1451024"/>
                </a:lnTo>
                <a:cubicBezTo>
                  <a:pt x="327765" y="1451024"/>
                  <a:pt x="360000" y="1418789"/>
                  <a:pt x="360000" y="1379024"/>
                </a:cubicBezTo>
                <a:cubicBezTo>
                  <a:pt x="360000" y="1339259"/>
                  <a:pt x="327765" y="1307024"/>
                  <a:pt x="288000" y="1307024"/>
                </a:cubicBezTo>
                <a:lnTo>
                  <a:pt x="72000" y="1307024"/>
                </a:lnTo>
                <a:cubicBezTo>
                  <a:pt x="32235" y="1307024"/>
                  <a:pt x="0" y="1339259"/>
                  <a:pt x="0" y="1379024"/>
                </a:cubicBezTo>
                <a:close/>
              </a:path>
            </a:pathLst>
          </a:cu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solidFill>
                <a:schemeClr val="tx1"/>
              </a:solidFill>
            </a:endParaRPr>
          </a:p>
        </p:txBody>
      </p:sp>
      <p:sp>
        <p:nvSpPr>
          <p:cNvPr id="146" name="Isosceles Triangle 5">
            <a:extLst>
              <a:ext uri="{FF2B5EF4-FFF2-40B4-BE49-F238E27FC236}">
                <a16:creationId xmlns:a16="http://schemas.microsoft.com/office/drawing/2014/main" id="{316AF177-3AB6-4754-8BE8-5FD01BDFCC9A}"/>
              </a:ext>
            </a:extLst>
          </p:cNvPr>
          <p:cNvSpPr>
            <a:spLocks noChangeAspect="1"/>
          </p:cNvSpPr>
          <p:nvPr/>
        </p:nvSpPr>
        <p:spPr>
          <a:xfrm>
            <a:off x="6060854" y="3614352"/>
            <a:ext cx="274662" cy="274365"/>
          </a:xfrm>
          <a:custGeom>
            <a:avLst/>
            <a:gdLst/>
            <a:ahLst/>
            <a:cxnLst/>
            <a:rect l="l" t="t" r="r" b="b"/>
            <a:pathLst>
              <a:path w="3229104" h="3225610">
                <a:moveTo>
                  <a:pt x="2311104" y="907633"/>
                </a:moveTo>
                <a:lnTo>
                  <a:pt x="3229104" y="907633"/>
                </a:lnTo>
                <a:lnTo>
                  <a:pt x="1769979" y="3097491"/>
                </a:lnTo>
                <a:close/>
                <a:moveTo>
                  <a:pt x="823" y="907633"/>
                </a:moveTo>
                <a:lnTo>
                  <a:pt x="918823" y="907633"/>
                </a:lnTo>
                <a:lnTo>
                  <a:pt x="1498048" y="3135591"/>
                </a:lnTo>
                <a:close/>
                <a:moveTo>
                  <a:pt x="1036980" y="907632"/>
                </a:moveTo>
                <a:lnTo>
                  <a:pt x="2192122" y="907632"/>
                </a:lnTo>
                <a:lnTo>
                  <a:pt x="1614551" y="3225610"/>
                </a:lnTo>
                <a:close/>
                <a:moveTo>
                  <a:pt x="2769693" y="0"/>
                </a:moveTo>
                <a:lnTo>
                  <a:pt x="3229104" y="792088"/>
                </a:lnTo>
                <a:lnTo>
                  <a:pt x="2310282" y="792088"/>
                </a:lnTo>
                <a:close/>
                <a:moveTo>
                  <a:pt x="1732713" y="0"/>
                </a:moveTo>
                <a:lnTo>
                  <a:pt x="2651535" y="0"/>
                </a:lnTo>
                <a:lnTo>
                  <a:pt x="2192124" y="792088"/>
                </a:lnTo>
                <a:close/>
                <a:moveTo>
                  <a:pt x="1614553" y="0"/>
                </a:moveTo>
                <a:lnTo>
                  <a:pt x="2073964" y="792088"/>
                </a:lnTo>
                <a:lnTo>
                  <a:pt x="1155142" y="792088"/>
                </a:lnTo>
                <a:close/>
                <a:moveTo>
                  <a:pt x="577571" y="0"/>
                </a:moveTo>
                <a:lnTo>
                  <a:pt x="1496393" y="0"/>
                </a:lnTo>
                <a:lnTo>
                  <a:pt x="1036982" y="792088"/>
                </a:lnTo>
                <a:close/>
                <a:moveTo>
                  <a:pt x="459411" y="0"/>
                </a:moveTo>
                <a:lnTo>
                  <a:pt x="918822" y="792088"/>
                </a:lnTo>
                <a:lnTo>
                  <a:pt x="0" y="792088"/>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147" name="Trapezoid 22">
            <a:extLst>
              <a:ext uri="{FF2B5EF4-FFF2-40B4-BE49-F238E27FC236}">
                <a16:creationId xmlns:a16="http://schemas.microsoft.com/office/drawing/2014/main" id="{44EDDB30-746D-4258-A000-D8BBBA2CC5B2}"/>
              </a:ext>
            </a:extLst>
          </p:cNvPr>
          <p:cNvSpPr>
            <a:spLocks noChangeAspect="1"/>
          </p:cNvSpPr>
          <p:nvPr/>
        </p:nvSpPr>
        <p:spPr>
          <a:xfrm>
            <a:off x="7109736" y="3659965"/>
            <a:ext cx="360000" cy="183139"/>
          </a:xfrm>
          <a:custGeom>
            <a:avLst/>
            <a:gdLst/>
            <a:ahLst/>
            <a:cxnLst/>
            <a:rect l="l" t="t" r="r" b="b"/>
            <a:pathLst>
              <a:path w="3261500" h="1659188">
                <a:moveTo>
                  <a:pt x="121102" y="1436888"/>
                </a:moveTo>
                <a:lnTo>
                  <a:pt x="3045452" y="1436888"/>
                </a:lnTo>
                <a:cubicBezTo>
                  <a:pt x="3001437" y="1508238"/>
                  <a:pt x="2956882" y="1580993"/>
                  <a:pt x="2918729" y="1659188"/>
                </a:cubicBezTo>
                <a:lnTo>
                  <a:pt x="202648" y="1659188"/>
                </a:lnTo>
                <a:cubicBezTo>
                  <a:pt x="188127" y="1585004"/>
                  <a:pt x="156049" y="1510828"/>
                  <a:pt x="121102" y="1436888"/>
                </a:cubicBezTo>
                <a:close/>
                <a:moveTo>
                  <a:pt x="2814967" y="1119413"/>
                </a:moveTo>
                <a:lnTo>
                  <a:pt x="2814967" y="1227413"/>
                </a:lnTo>
                <a:lnTo>
                  <a:pt x="2922967" y="1227413"/>
                </a:lnTo>
                <a:lnTo>
                  <a:pt x="2922967" y="1119413"/>
                </a:lnTo>
                <a:close/>
                <a:moveTo>
                  <a:pt x="2600074" y="1119413"/>
                </a:moveTo>
                <a:lnTo>
                  <a:pt x="2600074" y="1227413"/>
                </a:lnTo>
                <a:lnTo>
                  <a:pt x="2708074" y="1227413"/>
                </a:lnTo>
                <a:lnTo>
                  <a:pt x="2708074" y="1119413"/>
                </a:lnTo>
                <a:close/>
                <a:moveTo>
                  <a:pt x="2385182" y="1119413"/>
                </a:moveTo>
                <a:lnTo>
                  <a:pt x="2385182" y="1227413"/>
                </a:lnTo>
                <a:lnTo>
                  <a:pt x="2493182" y="1227413"/>
                </a:lnTo>
                <a:lnTo>
                  <a:pt x="2493182" y="1119413"/>
                </a:lnTo>
                <a:close/>
                <a:moveTo>
                  <a:pt x="1716569" y="1119413"/>
                </a:moveTo>
                <a:lnTo>
                  <a:pt x="1716569" y="1227413"/>
                </a:lnTo>
                <a:lnTo>
                  <a:pt x="1824569" y="1227413"/>
                </a:lnTo>
                <a:lnTo>
                  <a:pt x="1824569" y="1119413"/>
                </a:lnTo>
                <a:close/>
                <a:moveTo>
                  <a:pt x="1501676" y="1119413"/>
                </a:moveTo>
                <a:lnTo>
                  <a:pt x="1501676" y="1227413"/>
                </a:lnTo>
                <a:lnTo>
                  <a:pt x="1609676" y="1227413"/>
                </a:lnTo>
                <a:lnTo>
                  <a:pt x="1609676" y="1119413"/>
                </a:lnTo>
                <a:close/>
                <a:moveTo>
                  <a:pt x="1286784" y="1119413"/>
                </a:moveTo>
                <a:lnTo>
                  <a:pt x="1286784" y="1227413"/>
                </a:lnTo>
                <a:lnTo>
                  <a:pt x="1394784" y="1227413"/>
                </a:lnTo>
                <a:lnTo>
                  <a:pt x="1394784" y="1119413"/>
                </a:lnTo>
                <a:close/>
                <a:moveTo>
                  <a:pt x="1071892" y="1119413"/>
                </a:moveTo>
                <a:lnTo>
                  <a:pt x="1071892" y="1227413"/>
                </a:lnTo>
                <a:lnTo>
                  <a:pt x="1179892" y="1227413"/>
                </a:lnTo>
                <a:lnTo>
                  <a:pt x="1179892" y="1119413"/>
                </a:lnTo>
                <a:close/>
                <a:moveTo>
                  <a:pt x="857000" y="1119413"/>
                </a:moveTo>
                <a:lnTo>
                  <a:pt x="857000" y="1227413"/>
                </a:lnTo>
                <a:lnTo>
                  <a:pt x="965000" y="1227413"/>
                </a:lnTo>
                <a:lnTo>
                  <a:pt x="965000" y="1119413"/>
                </a:lnTo>
                <a:close/>
                <a:moveTo>
                  <a:pt x="642108" y="1119413"/>
                </a:moveTo>
                <a:lnTo>
                  <a:pt x="642108" y="1227413"/>
                </a:lnTo>
                <a:lnTo>
                  <a:pt x="750108" y="1227413"/>
                </a:lnTo>
                <a:lnTo>
                  <a:pt x="750108" y="1119413"/>
                </a:lnTo>
                <a:close/>
                <a:moveTo>
                  <a:pt x="427216" y="1119413"/>
                </a:moveTo>
                <a:lnTo>
                  <a:pt x="427216" y="1227413"/>
                </a:lnTo>
                <a:lnTo>
                  <a:pt x="535216" y="1227413"/>
                </a:lnTo>
                <a:lnTo>
                  <a:pt x="535216" y="1119413"/>
                </a:lnTo>
                <a:close/>
                <a:moveTo>
                  <a:pt x="356387" y="794045"/>
                </a:moveTo>
                <a:lnTo>
                  <a:pt x="310667" y="896924"/>
                </a:lnTo>
                <a:lnTo>
                  <a:pt x="2620886" y="908354"/>
                </a:lnTo>
                <a:lnTo>
                  <a:pt x="2540130" y="801665"/>
                </a:lnTo>
                <a:close/>
                <a:moveTo>
                  <a:pt x="382676" y="631248"/>
                </a:moveTo>
                <a:lnTo>
                  <a:pt x="363625" y="730317"/>
                </a:lnTo>
                <a:lnTo>
                  <a:pt x="2492522" y="737937"/>
                </a:lnTo>
                <a:lnTo>
                  <a:pt x="2418771" y="631248"/>
                </a:lnTo>
                <a:close/>
                <a:moveTo>
                  <a:pt x="1756650" y="318899"/>
                </a:moveTo>
                <a:lnTo>
                  <a:pt x="1756650" y="477608"/>
                </a:lnTo>
                <a:lnTo>
                  <a:pt x="1900650" y="477608"/>
                </a:lnTo>
                <a:lnTo>
                  <a:pt x="1900650" y="318899"/>
                </a:lnTo>
                <a:close/>
                <a:moveTo>
                  <a:pt x="1470038" y="318899"/>
                </a:moveTo>
                <a:lnTo>
                  <a:pt x="1470038" y="477608"/>
                </a:lnTo>
                <a:lnTo>
                  <a:pt x="1614038" y="477608"/>
                </a:lnTo>
                <a:lnTo>
                  <a:pt x="1614038" y="318899"/>
                </a:lnTo>
                <a:close/>
                <a:moveTo>
                  <a:pt x="1183427" y="318899"/>
                </a:moveTo>
                <a:lnTo>
                  <a:pt x="1183427" y="477608"/>
                </a:lnTo>
                <a:lnTo>
                  <a:pt x="1327427" y="477608"/>
                </a:lnTo>
                <a:lnTo>
                  <a:pt x="1327427" y="318899"/>
                </a:lnTo>
                <a:close/>
                <a:moveTo>
                  <a:pt x="896816" y="318899"/>
                </a:moveTo>
                <a:lnTo>
                  <a:pt x="896816" y="477608"/>
                </a:lnTo>
                <a:lnTo>
                  <a:pt x="1040816" y="477608"/>
                </a:lnTo>
                <a:lnTo>
                  <a:pt x="1040816" y="318899"/>
                </a:lnTo>
                <a:close/>
                <a:moveTo>
                  <a:pt x="1190618" y="0"/>
                </a:moveTo>
                <a:lnTo>
                  <a:pt x="1271830" y="0"/>
                </a:lnTo>
                <a:lnTo>
                  <a:pt x="1308266" y="193836"/>
                </a:lnTo>
                <a:lnTo>
                  <a:pt x="1977660" y="193836"/>
                </a:lnTo>
                <a:lnTo>
                  <a:pt x="2138144" y="525639"/>
                </a:lnTo>
                <a:lnTo>
                  <a:pt x="2421400" y="525639"/>
                </a:lnTo>
                <a:lnTo>
                  <a:pt x="2750195" y="950920"/>
                </a:lnTo>
                <a:lnTo>
                  <a:pt x="3261500" y="937238"/>
                </a:lnTo>
                <a:cubicBezTo>
                  <a:pt x="3244841" y="1097170"/>
                  <a:pt x="3172191" y="1230845"/>
                  <a:pt x="3089450" y="1364888"/>
                </a:cubicBezTo>
                <a:lnTo>
                  <a:pt x="88044" y="1364888"/>
                </a:lnTo>
                <a:cubicBezTo>
                  <a:pt x="35437" y="1251413"/>
                  <a:pt x="-11245" y="1137942"/>
                  <a:pt x="2399" y="1024450"/>
                </a:cubicBezTo>
                <a:lnTo>
                  <a:pt x="197767" y="1019222"/>
                </a:lnTo>
                <a:lnTo>
                  <a:pt x="321162" y="525639"/>
                </a:lnTo>
                <a:lnTo>
                  <a:pt x="681951" y="525639"/>
                </a:lnTo>
                <a:lnTo>
                  <a:pt x="764901" y="193836"/>
                </a:lnTo>
                <a:lnTo>
                  <a:pt x="930048" y="193836"/>
                </a:lnTo>
                <a:lnTo>
                  <a:pt x="966373" y="588"/>
                </a:lnTo>
                <a:lnTo>
                  <a:pt x="1047585" y="588"/>
                </a:lnTo>
                <a:lnTo>
                  <a:pt x="1083910" y="193836"/>
                </a:lnTo>
                <a:lnTo>
                  <a:pt x="1154183" y="193836"/>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148" name="Rounded Rectangle 20">
            <a:extLst>
              <a:ext uri="{FF2B5EF4-FFF2-40B4-BE49-F238E27FC236}">
                <a16:creationId xmlns:a16="http://schemas.microsoft.com/office/drawing/2014/main" id="{BF9C4B35-FEEA-4242-A37B-AECB8DBB9F81}"/>
              </a:ext>
            </a:extLst>
          </p:cNvPr>
          <p:cNvSpPr>
            <a:spLocks noChangeAspect="1"/>
          </p:cNvSpPr>
          <p:nvPr/>
        </p:nvSpPr>
        <p:spPr>
          <a:xfrm rot="2160000">
            <a:off x="7692804" y="3571534"/>
            <a:ext cx="333647" cy="360000"/>
          </a:xfrm>
          <a:custGeom>
            <a:avLst/>
            <a:gdLst/>
            <a:ahLst/>
            <a:cxnLst/>
            <a:rect l="l" t="t" r="r" b="b"/>
            <a:pathLst>
              <a:path w="2735240" h="2951283">
                <a:moveTo>
                  <a:pt x="945240" y="943134"/>
                </a:moveTo>
                <a:cubicBezTo>
                  <a:pt x="504657" y="1263236"/>
                  <a:pt x="406988" y="1879894"/>
                  <a:pt x="727090" y="2320477"/>
                </a:cubicBezTo>
                <a:cubicBezTo>
                  <a:pt x="1047193" y="2761060"/>
                  <a:pt x="1663850" y="2858729"/>
                  <a:pt x="2104434" y="2538627"/>
                </a:cubicBezTo>
                <a:cubicBezTo>
                  <a:pt x="2545017" y="2218524"/>
                  <a:pt x="2642686" y="1601867"/>
                  <a:pt x="2322584" y="1161283"/>
                </a:cubicBezTo>
                <a:cubicBezTo>
                  <a:pt x="2003839" y="722570"/>
                  <a:pt x="1391052" y="623866"/>
                  <a:pt x="951049" y="939346"/>
                </a:cubicBezTo>
                <a:lnTo>
                  <a:pt x="1557721" y="1618250"/>
                </a:lnTo>
                <a:cubicBezTo>
                  <a:pt x="1596798" y="1621348"/>
                  <a:pt x="1633874" y="1641400"/>
                  <a:pt x="1658719" y="1675596"/>
                </a:cubicBezTo>
                <a:cubicBezTo>
                  <a:pt x="1705470" y="1739944"/>
                  <a:pt x="1691206" y="1830007"/>
                  <a:pt x="1626858" y="1876758"/>
                </a:cubicBezTo>
                <a:cubicBezTo>
                  <a:pt x="1562511" y="1923509"/>
                  <a:pt x="1472448" y="1909245"/>
                  <a:pt x="1425696" y="1844897"/>
                </a:cubicBezTo>
                <a:cubicBezTo>
                  <a:pt x="1398776" y="1807844"/>
                  <a:pt x="1392087" y="1762265"/>
                  <a:pt x="1405709" y="1721944"/>
                </a:cubicBezTo>
                <a:lnTo>
                  <a:pt x="950242" y="939871"/>
                </a:lnTo>
                <a:cubicBezTo>
                  <a:pt x="948462" y="940800"/>
                  <a:pt x="946850" y="941964"/>
                  <a:pt x="945240" y="943134"/>
                </a:cubicBezTo>
                <a:close/>
                <a:moveTo>
                  <a:pt x="390013" y="178929"/>
                </a:moveTo>
                <a:cubicBezTo>
                  <a:pt x="223423" y="299964"/>
                  <a:pt x="186493" y="533130"/>
                  <a:pt x="307528" y="699721"/>
                </a:cubicBezTo>
                <a:cubicBezTo>
                  <a:pt x="392822" y="817118"/>
                  <a:pt x="533802" y="870124"/>
                  <a:pt x="667672" y="847235"/>
                </a:cubicBezTo>
                <a:lnTo>
                  <a:pt x="556452" y="694153"/>
                </a:lnTo>
                <a:lnTo>
                  <a:pt x="528500" y="714461"/>
                </a:lnTo>
                <a:cubicBezTo>
                  <a:pt x="498835" y="736014"/>
                  <a:pt x="457314" y="729437"/>
                  <a:pt x="435761" y="699772"/>
                </a:cubicBezTo>
                <a:lnTo>
                  <a:pt x="341779" y="570418"/>
                </a:lnTo>
                <a:cubicBezTo>
                  <a:pt x="320226" y="540753"/>
                  <a:pt x="326803" y="499231"/>
                  <a:pt x="356468" y="477679"/>
                </a:cubicBezTo>
                <a:lnTo>
                  <a:pt x="684509" y="239343"/>
                </a:lnTo>
                <a:cubicBezTo>
                  <a:pt x="714174" y="217790"/>
                  <a:pt x="755695" y="224366"/>
                  <a:pt x="777248" y="254031"/>
                </a:cubicBezTo>
                <a:lnTo>
                  <a:pt x="871230" y="383386"/>
                </a:lnTo>
                <a:cubicBezTo>
                  <a:pt x="892782" y="413051"/>
                  <a:pt x="886206" y="454572"/>
                  <a:pt x="856541" y="476125"/>
                </a:cubicBezTo>
                <a:lnTo>
                  <a:pt x="828590" y="496433"/>
                </a:lnTo>
                <a:lnTo>
                  <a:pt x="939810" y="649514"/>
                </a:lnTo>
                <a:cubicBezTo>
                  <a:pt x="1002947" y="529270"/>
                  <a:pt x="996100" y="378811"/>
                  <a:pt x="910806" y="261414"/>
                </a:cubicBezTo>
                <a:cubicBezTo>
                  <a:pt x="789771" y="94824"/>
                  <a:pt x="556604" y="57894"/>
                  <a:pt x="390013" y="178929"/>
                </a:cubicBezTo>
                <a:close/>
                <a:moveTo>
                  <a:pt x="326716" y="91807"/>
                </a:moveTo>
                <a:cubicBezTo>
                  <a:pt x="541423" y="-64186"/>
                  <a:pt x="841934" y="-16590"/>
                  <a:pt x="997927" y="198117"/>
                </a:cubicBezTo>
                <a:cubicBezTo>
                  <a:pt x="1090326" y="325293"/>
                  <a:pt x="1111296" y="482575"/>
                  <a:pt x="1067359" y="621566"/>
                </a:cubicBezTo>
                <a:cubicBezTo>
                  <a:pt x="1125087" y="596400"/>
                  <a:pt x="1184605" y="577365"/>
                  <a:pt x="1244892" y="563339"/>
                </a:cubicBezTo>
                <a:lnTo>
                  <a:pt x="1244892" y="425809"/>
                </a:lnTo>
                <a:lnTo>
                  <a:pt x="1238396" y="425809"/>
                </a:lnTo>
                <a:cubicBezTo>
                  <a:pt x="1203300" y="425809"/>
                  <a:pt x="1174849" y="397358"/>
                  <a:pt x="1174849" y="362262"/>
                </a:cubicBezTo>
                <a:lnTo>
                  <a:pt x="1174849" y="209229"/>
                </a:lnTo>
                <a:cubicBezTo>
                  <a:pt x="1174849" y="191681"/>
                  <a:pt x="1181962" y="175794"/>
                  <a:pt x="1193462" y="164294"/>
                </a:cubicBezTo>
                <a:cubicBezTo>
                  <a:pt x="1204961" y="152795"/>
                  <a:pt x="1220848" y="145682"/>
                  <a:pt x="1238396" y="145682"/>
                </a:cubicBezTo>
                <a:lnTo>
                  <a:pt x="1484804" y="145682"/>
                </a:lnTo>
                <a:cubicBezTo>
                  <a:pt x="1519900" y="145682"/>
                  <a:pt x="1548351" y="174133"/>
                  <a:pt x="1548351" y="209229"/>
                </a:cubicBezTo>
                <a:lnTo>
                  <a:pt x="1548351" y="362262"/>
                </a:lnTo>
                <a:cubicBezTo>
                  <a:pt x="1548351" y="397358"/>
                  <a:pt x="1519900" y="425809"/>
                  <a:pt x="1484804" y="425809"/>
                </a:cubicBezTo>
                <a:lnTo>
                  <a:pt x="1478305" y="425809"/>
                </a:lnTo>
                <a:lnTo>
                  <a:pt x="1478305" y="531522"/>
                </a:lnTo>
                <a:cubicBezTo>
                  <a:pt x="1867969" y="516696"/>
                  <a:pt x="2257580" y="690299"/>
                  <a:pt x="2504004" y="1029474"/>
                </a:cubicBezTo>
                <a:cubicBezTo>
                  <a:pt x="2896903" y="1570253"/>
                  <a:pt x="2777023" y="2327148"/>
                  <a:pt x="2236244" y="2720047"/>
                </a:cubicBezTo>
                <a:cubicBezTo>
                  <a:pt x="1695464" y="3112946"/>
                  <a:pt x="938569" y="2993066"/>
                  <a:pt x="545670" y="2452287"/>
                </a:cubicBezTo>
                <a:cubicBezTo>
                  <a:pt x="302842" y="2118063"/>
                  <a:pt x="255883" y="1701289"/>
                  <a:pt x="383624" y="1339097"/>
                </a:cubicBezTo>
                <a:lnTo>
                  <a:pt x="271337" y="1301981"/>
                </a:lnTo>
                <a:lnTo>
                  <a:pt x="269200" y="1308446"/>
                </a:lnTo>
                <a:cubicBezTo>
                  <a:pt x="258184" y="1341768"/>
                  <a:pt x="222242" y="1359852"/>
                  <a:pt x="188919" y="1348836"/>
                </a:cubicBezTo>
                <a:lnTo>
                  <a:pt x="43619" y="1300805"/>
                </a:lnTo>
                <a:cubicBezTo>
                  <a:pt x="10297" y="1289790"/>
                  <a:pt x="-7787" y="1253847"/>
                  <a:pt x="3228" y="1220525"/>
                </a:cubicBezTo>
                <a:lnTo>
                  <a:pt x="80565" y="986568"/>
                </a:lnTo>
                <a:cubicBezTo>
                  <a:pt x="86073" y="969906"/>
                  <a:pt x="97812" y="957056"/>
                  <a:pt x="112340" y="949746"/>
                </a:cubicBezTo>
                <a:cubicBezTo>
                  <a:pt x="126869" y="942436"/>
                  <a:pt x="144185" y="940669"/>
                  <a:pt x="160847" y="946177"/>
                </a:cubicBezTo>
                <a:lnTo>
                  <a:pt x="306147" y="994208"/>
                </a:lnTo>
                <a:cubicBezTo>
                  <a:pt x="339468" y="1005223"/>
                  <a:pt x="357552" y="1041166"/>
                  <a:pt x="346537" y="1074488"/>
                </a:cubicBezTo>
                <a:lnTo>
                  <a:pt x="344596" y="1080361"/>
                </a:lnTo>
                <a:lnTo>
                  <a:pt x="482601" y="1125980"/>
                </a:lnTo>
                <a:cubicBezTo>
                  <a:pt x="516519" y="1067404"/>
                  <a:pt x="556040" y="1011588"/>
                  <a:pt x="601675" y="959905"/>
                </a:cubicBezTo>
                <a:cubicBezTo>
                  <a:pt x="455910" y="958740"/>
                  <a:pt x="312806" y="890195"/>
                  <a:pt x="220407" y="763018"/>
                </a:cubicBezTo>
                <a:cubicBezTo>
                  <a:pt x="64413" y="548311"/>
                  <a:pt x="112009" y="247801"/>
                  <a:pt x="326716" y="91807"/>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149" name="Trapezoid 28">
            <a:extLst>
              <a:ext uri="{FF2B5EF4-FFF2-40B4-BE49-F238E27FC236}">
                <a16:creationId xmlns:a16="http://schemas.microsoft.com/office/drawing/2014/main" id="{0F81CF84-4E02-4993-928D-FD7D7879089E}"/>
              </a:ext>
            </a:extLst>
          </p:cNvPr>
          <p:cNvSpPr>
            <a:spLocks noChangeAspect="1"/>
          </p:cNvSpPr>
          <p:nvPr/>
        </p:nvSpPr>
        <p:spPr>
          <a:xfrm>
            <a:off x="3738542" y="3571534"/>
            <a:ext cx="297055" cy="360000"/>
          </a:xfrm>
          <a:custGeom>
            <a:avLst/>
            <a:gdLst/>
            <a:ahLst/>
            <a:cxnLst/>
            <a:rect l="l" t="t" r="r" b="b"/>
            <a:pathLst>
              <a:path w="2664297" h="3228846">
                <a:moveTo>
                  <a:pt x="2006233" y="1910002"/>
                </a:moveTo>
                <a:cubicBezTo>
                  <a:pt x="2195393" y="2270441"/>
                  <a:pt x="2396463" y="2592453"/>
                  <a:pt x="2218318" y="2693318"/>
                </a:cubicBezTo>
                <a:cubicBezTo>
                  <a:pt x="1760490" y="2959655"/>
                  <a:pt x="875097" y="3011972"/>
                  <a:pt x="413381" y="2693318"/>
                </a:cubicBezTo>
                <a:cubicBezTo>
                  <a:pt x="278026" y="2578660"/>
                  <a:pt x="448417" y="2270210"/>
                  <a:pt x="622358" y="1918652"/>
                </a:cubicBezTo>
                <a:close/>
                <a:moveTo>
                  <a:pt x="998355" y="318176"/>
                </a:moveTo>
                <a:lnTo>
                  <a:pt x="1054483" y="938365"/>
                </a:lnTo>
                <a:cubicBezTo>
                  <a:pt x="1073419" y="1202005"/>
                  <a:pt x="-94533" y="2544942"/>
                  <a:pt x="263185" y="2803859"/>
                </a:cubicBezTo>
                <a:cubicBezTo>
                  <a:pt x="799752" y="3120272"/>
                  <a:pt x="1828684" y="3068324"/>
                  <a:pt x="2360732" y="2803859"/>
                </a:cubicBezTo>
                <a:cubicBezTo>
                  <a:pt x="2817826" y="2582721"/>
                  <a:pt x="1567592" y="1249230"/>
                  <a:pt x="1559424" y="938364"/>
                </a:cubicBezTo>
                <a:lnTo>
                  <a:pt x="1635785" y="320808"/>
                </a:lnTo>
                <a:lnTo>
                  <a:pt x="1616510" y="323841"/>
                </a:lnTo>
                <a:cubicBezTo>
                  <a:pt x="1541035" y="362546"/>
                  <a:pt x="1432716" y="386340"/>
                  <a:pt x="1312455" y="386340"/>
                </a:cubicBezTo>
                <a:cubicBezTo>
                  <a:pt x="1186664" y="386340"/>
                  <a:pt x="1073940" y="360308"/>
                  <a:pt x="998355" y="318176"/>
                </a:cubicBezTo>
                <a:close/>
                <a:moveTo>
                  <a:pt x="1312455" y="60748"/>
                </a:moveTo>
                <a:cubicBezTo>
                  <a:pt x="1155275" y="60748"/>
                  <a:pt x="1027857" y="120035"/>
                  <a:pt x="1027857" y="193171"/>
                </a:cubicBezTo>
                <a:cubicBezTo>
                  <a:pt x="1027857" y="266307"/>
                  <a:pt x="1155275" y="325594"/>
                  <a:pt x="1312455" y="325594"/>
                </a:cubicBezTo>
                <a:cubicBezTo>
                  <a:pt x="1469634" y="325594"/>
                  <a:pt x="1597052" y="266307"/>
                  <a:pt x="1597052" y="193171"/>
                </a:cubicBezTo>
                <a:cubicBezTo>
                  <a:pt x="1597052" y="120035"/>
                  <a:pt x="1469634" y="60748"/>
                  <a:pt x="1312455" y="60748"/>
                </a:cubicBezTo>
                <a:close/>
                <a:moveTo>
                  <a:pt x="1312455" y="0"/>
                </a:moveTo>
                <a:cubicBezTo>
                  <a:pt x="1537130" y="0"/>
                  <a:pt x="1720121" y="83046"/>
                  <a:pt x="1726235" y="186847"/>
                </a:cubicBezTo>
                <a:cubicBezTo>
                  <a:pt x="1726742" y="186524"/>
                  <a:pt x="1727174" y="186120"/>
                  <a:pt x="1727606" y="185717"/>
                </a:cubicBezTo>
                <a:lnTo>
                  <a:pt x="1727102" y="190850"/>
                </a:lnTo>
                <a:cubicBezTo>
                  <a:pt x="1727595" y="191614"/>
                  <a:pt x="1727605" y="192391"/>
                  <a:pt x="1727605" y="193170"/>
                </a:cubicBezTo>
                <a:lnTo>
                  <a:pt x="1726271" y="199326"/>
                </a:lnTo>
                <a:lnTo>
                  <a:pt x="1655630" y="919826"/>
                </a:lnTo>
                <a:cubicBezTo>
                  <a:pt x="1665213" y="1268678"/>
                  <a:pt x="3079202" y="2735754"/>
                  <a:pt x="2542920" y="2983914"/>
                </a:cubicBezTo>
                <a:cubicBezTo>
                  <a:pt x="1918698" y="3280693"/>
                  <a:pt x="711513" y="3338989"/>
                  <a:pt x="81991" y="2983914"/>
                </a:cubicBezTo>
                <a:cubicBezTo>
                  <a:pt x="-337699" y="2693358"/>
                  <a:pt x="991496" y="1215684"/>
                  <a:pt x="969280" y="919828"/>
                </a:cubicBezTo>
                <a:lnTo>
                  <a:pt x="898640" y="199335"/>
                </a:lnTo>
                <a:cubicBezTo>
                  <a:pt x="897375" y="197339"/>
                  <a:pt x="897304" y="195258"/>
                  <a:pt x="897304" y="193170"/>
                </a:cubicBezTo>
                <a:lnTo>
                  <a:pt x="897808" y="190847"/>
                </a:lnTo>
                <a:lnTo>
                  <a:pt x="897305" y="185717"/>
                </a:lnTo>
                <a:lnTo>
                  <a:pt x="898687" y="186789"/>
                </a:lnTo>
                <a:cubicBezTo>
                  <a:pt x="904857" y="83015"/>
                  <a:pt x="1087821" y="0"/>
                  <a:pt x="1312455" y="0"/>
                </a:cubicBezTo>
                <a:close/>
              </a:path>
            </a:pathLst>
          </a:cu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150" name="Rounded Rectangle 2">
            <a:extLst>
              <a:ext uri="{FF2B5EF4-FFF2-40B4-BE49-F238E27FC236}">
                <a16:creationId xmlns:a16="http://schemas.microsoft.com/office/drawing/2014/main" id="{CBA7479C-B430-4102-9141-B22B3C3E99EF}"/>
              </a:ext>
            </a:extLst>
          </p:cNvPr>
          <p:cNvSpPr/>
          <p:nvPr/>
        </p:nvSpPr>
        <p:spPr>
          <a:xfrm>
            <a:off x="4286165" y="4223696"/>
            <a:ext cx="352834" cy="352834"/>
          </a:xfrm>
          <a:custGeom>
            <a:avLst/>
            <a:gdLst>
              <a:gd name="connsiteX0" fmla="*/ 1979373 w 3960440"/>
              <a:gd name="connsiteY0" fmla="*/ 472350 h 3960000"/>
              <a:gd name="connsiteX1" fmla="*/ 813783 w 3960440"/>
              <a:gd name="connsiteY1" fmla="*/ 1434034 h 3960000"/>
              <a:gd name="connsiteX2" fmla="*/ 1171732 w 3960440"/>
              <a:gd name="connsiteY2" fmla="*/ 2285845 h 3960000"/>
              <a:gd name="connsiteX3" fmla="*/ 1338560 w 3960440"/>
              <a:gd name="connsiteY3" fmla="*/ 1981614 h 3960000"/>
              <a:gd name="connsiteX4" fmla="*/ 1182276 w 3960440"/>
              <a:gd name="connsiteY4" fmla="*/ 1442314 h 3960000"/>
              <a:gd name="connsiteX5" fmla="*/ 2217373 w 3960440"/>
              <a:gd name="connsiteY5" fmla="*/ 796414 h 3960000"/>
              <a:gd name="connsiteX6" fmla="*/ 2730780 w 3960440"/>
              <a:gd name="connsiteY6" fmla="*/ 1554106 h 3960000"/>
              <a:gd name="connsiteX7" fmla="*/ 2424394 w 3960440"/>
              <a:gd name="connsiteY7" fmla="*/ 2278672 h 3960000"/>
              <a:gd name="connsiteX8" fmla="*/ 1910984 w 3960440"/>
              <a:gd name="connsiteY8" fmla="*/ 2071653 h 3960000"/>
              <a:gd name="connsiteX9" fmla="*/ 2072459 w 3960440"/>
              <a:gd name="connsiteY9" fmla="*/ 1512703 h 3960000"/>
              <a:gd name="connsiteX10" fmla="*/ 1873721 w 3960440"/>
              <a:gd name="connsiteY10" fmla="*/ 1156628 h 3960000"/>
              <a:gd name="connsiteX11" fmla="*/ 1525929 w 3960440"/>
              <a:gd name="connsiteY11" fmla="*/ 1392629 h 3960000"/>
              <a:gd name="connsiteX12" fmla="*/ 1521788 w 3960440"/>
              <a:gd name="connsiteY12" fmla="*/ 1897758 h 3960000"/>
              <a:gd name="connsiteX13" fmla="*/ 1339611 w 3960440"/>
              <a:gd name="connsiteY13" fmla="*/ 3487664 h 3960000"/>
              <a:gd name="connsiteX14" fmla="*/ 1803335 w 3960440"/>
              <a:gd name="connsiteY14" fmla="*/ 2485692 h 3960000"/>
              <a:gd name="connsiteX15" fmla="*/ 2283619 w 3960440"/>
              <a:gd name="connsiteY15" fmla="*/ 2688571 h 3960000"/>
              <a:gd name="connsiteX16" fmla="*/ 3144820 w 3960440"/>
              <a:gd name="connsiteY16" fmla="*/ 1595509 h 3960000"/>
              <a:gd name="connsiteX17" fmla="*/ 2134565 w 3960440"/>
              <a:gd name="connsiteY17" fmla="*/ 477605 h 3960000"/>
              <a:gd name="connsiteX18" fmla="*/ 1979373 w 3960440"/>
              <a:gd name="connsiteY18" fmla="*/ 472350 h 3960000"/>
              <a:gd name="connsiteX19" fmla="*/ 436907 w 3960440"/>
              <a:gd name="connsiteY19" fmla="*/ 0 h 3960000"/>
              <a:gd name="connsiteX20" fmla="*/ 3523533 w 3960440"/>
              <a:gd name="connsiteY20" fmla="*/ 0 h 3960000"/>
              <a:gd name="connsiteX21" fmla="*/ 3960440 w 3960440"/>
              <a:gd name="connsiteY21" fmla="*/ 436907 h 3960000"/>
              <a:gd name="connsiteX22" fmla="*/ 3960440 w 3960440"/>
              <a:gd name="connsiteY22" fmla="*/ 3523093 h 3960000"/>
              <a:gd name="connsiteX23" fmla="*/ 3523533 w 3960440"/>
              <a:gd name="connsiteY23" fmla="*/ 3960000 h 3960000"/>
              <a:gd name="connsiteX24" fmla="*/ 436907 w 3960440"/>
              <a:gd name="connsiteY24" fmla="*/ 3960000 h 3960000"/>
              <a:gd name="connsiteX25" fmla="*/ 0 w 3960440"/>
              <a:gd name="connsiteY25" fmla="*/ 3523093 h 3960000"/>
              <a:gd name="connsiteX26" fmla="*/ 0 w 3960440"/>
              <a:gd name="connsiteY26" fmla="*/ 436907 h 3960000"/>
              <a:gd name="connsiteX27" fmla="*/ 436907 w 3960440"/>
              <a:gd name="connsiteY27" fmla="*/ 0 h 3960000"/>
              <a:gd name="connsiteX0" fmla="*/ 1979373 w 3960440"/>
              <a:gd name="connsiteY0" fmla="*/ 472350 h 3960000"/>
              <a:gd name="connsiteX1" fmla="*/ 813783 w 3960440"/>
              <a:gd name="connsiteY1" fmla="*/ 1434034 h 3960000"/>
              <a:gd name="connsiteX2" fmla="*/ 1171732 w 3960440"/>
              <a:gd name="connsiteY2" fmla="*/ 2285845 h 3960000"/>
              <a:gd name="connsiteX3" fmla="*/ 1296382 w 3960440"/>
              <a:gd name="connsiteY3" fmla="*/ 1907811 h 3960000"/>
              <a:gd name="connsiteX4" fmla="*/ 1182276 w 3960440"/>
              <a:gd name="connsiteY4" fmla="*/ 1442314 h 3960000"/>
              <a:gd name="connsiteX5" fmla="*/ 2217373 w 3960440"/>
              <a:gd name="connsiteY5" fmla="*/ 796414 h 3960000"/>
              <a:gd name="connsiteX6" fmla="*/ 2730780 w 3960440"/>
              <a:gd name="connsiteY6" fmla="*/ 1554106 h 3960000"/>
              <a:gd name="connsiteX7" fmla="*/ 2424394 w 3960440"/>
              <a:gd name="connsiteY7" fmla="*/ 2278672 h 3960000"/>
              <a:gd name="connsiteX8" fmla="*/ 1910984 w 3960440"/>
              <a:gd name="connsiteY8" fmla="*/ 2071653 h 3960000"/>
              <a:gd name="connsiteX9" fmla="*/ 2072459 w 3960440"/>
              <a:gd name="connsiteY9" fmla="*/ 1512703 h 3960000"/>
              <a:gd name="connsiteX10" fmla="*/ 1873721 w 3960440"/>
              <a:gd name="connsiteY10" fmla="*/ 1156628 h 3960000"/>
              <a:gd name="connsiteX11" fmla="*/ 1525929 w 3960440"/>
              <a:gd name="connsiteY11" fmla="*/ 1392629 h 3960000"/>
              <a:gd name="connsiteX12" fmla="*/ 1521788 w 3960440"/>
              <a:gd name="connsiteY12" fmla="*/ 1897758 h 3960000"/>
              <a:gd name="connsiteX13" fmla="*/ 1339611 w 3960440"/>
              <a:gd name="connsiteY13" fmla="*/ 3487664 h 3960000"/>
              <a:gd name="connsiteX14" fmla="*/ 1803335 w 3960440"/>
              <a:gd name="connsiteY14" fmla="*/ 2485692 h 3960000"/>
              <a:gd name="connsiteX15" fmla="*/ 2283619 w 3960440"/>
              <a:gd name="connsiteY15" fmla="*/ 2688571 h 3960000"/>
              <a:gd name="connsiteX16" fmla="*/ 3144820 w 3960440"/>
              <a:gd name="connsiteY16" fmla="*/ 1595509 h 3960000"/>
              <a:gd name="connsiteX17" fmla="*/ 2134565 w 3960440"/>
              <a:gd name="connsiteY17" fmla="*/ 477605 h 3960000"/>
              <a:gd name="connsiteX18" fmla="*/ 1979373 w 3960440"/>
              <a:gd name="connsiteY18" fmla="*/ 472350 h 3960000"/>
              <a:gd name="connsiteX19" fmla="*/ 436907 w 3960440"/>
              <a:gd name="connsiteY19" fmla="*/ 0 h 3960000"/>
              <a:gd name="connsiteX20" fmla="*/ 3523533 w 3960440"/>
              <a:gd name="connsiteY20" fmla="*/ 0 h 3960000"/>
              <a:gd name="connsiteX21" fmla="*/ 3960440 w 3960440"/>
              <a:gd name="connsiteY21" fmla="*/ 436907 h 3960000"/>
              <a:gd name="connsiteX22" fmla="*/ 3960440 w 3960440"/>
              <a:gd name="connsiteY22" fmla="*/ 3523093 h 3960000"/>
              <a:gd name="connsiteX23" fmla="*/ 3523533 w 3960440"/>
              <a:gd name="connsiteY23" fmla="*/ 3960000 h 3960000"/>
              <a:gd name="connsiteX24" fmla="*/ 436907 w 3960440"/>
              <a:gd name="connsiteY24" fmla="*/ 3960000 h 3960000"/>
              <a:gd name="connsiteX25" fmla="*/ 0 w 3960440"/>
              <a:gd name="connsiteY25" fmla="*/ 3523093 h 3960000"/>
              <a:gd name="connsiteX26" fmla="*/ 0 w 3960440"/>
              <a:gd name="connsiteY26" fmla="*/ 436907 h 3960000"/>
              <a:gd name="connsiteX27" fmla="*/ 436907 w 3960440"/>
              <a:gd name="connsiteY27" fmla="*/ 0 h 3960000"/>
              <a:gd name="connsiteX0" fmla="*/ 1979373 w 3960440"/>
              <a:gd name="connsiteY0" fmla="*/ 472350 h 3960000"/>
              <a:gd name="connsiteX1" fmla="*/ 813783 w 3960440"/>
              <a:gd name="connsiteY1" fmla="*/ 1434034 h 3960000"/>
              <a:gd name="connsiteX2" fmla="*/ 1119009 w 3960440"/>
              <a:gd name="connsiteY2" fmla="*/ 2222584 h 3960000"/>
              <a:gd name="connsiteX3" fmla="*/ 1296382 w 3960440"/>
              <a:gd name="connsiteY3" fmla="*/ 1907811 h 3960000"/>
              <a:gd name="connsiteX4" fmla="*/ 1182276 w 3960440"/>
              <a:gd name="connsiteY4" fmla="*/ 1442314 h 3960000"/>
              <a:gd name="connsiteX5" fmla="*/ 2217373 w 3960440"/>
              <a:gd name="connsiteY5" fmla="*/ 796414 h 3960000"/>
              <a:gd name="connsiteX6" fmla="*/ 2730780 w 3960440"/>
              <a:gd name="connsiteY6" fmla="*/ 1554106 h 3960000"/>
              <a:gd name="connsiteX7" fmla="*/ 2424394 w 3960440"/>
              <a:gd name="connsiteY7" fmla="*/ 2278672 h 3960000"/>
              <a:gd name="connsiteX8" fmla="*/ 1910984 w 3960440"/>
              <a:gd name="connsiteY8" fmla="*/ 2071653 h 3960000"/>
              <a:gd name="connsiteX9" fmla="*/ 2072459 w 3960440"/>
              <a:gd name="connsiteY9" fmla="*/ 1512703 h 3960000"/>
              <a:gd name="connsiteX10" fmla="*/ 1873721 w 3960440"/>
              <a:gd name="connsiteY10" fmla="*/ 1156628 h 3960000"/>
              <a:gd name="connsiteX11" fmla="*/ 1525929 w 3960440"/>
              <a:gd name="connsiteY11" fmla="*/ 1392629 h 3960000"/>
              <a:gd name="connsiteX12" fmla="*/ 1521788 w 3960440"/>
              <a:gd name="connsiteY12" fmla="*/ 1897758 h 3960000"/>
              <a:gd name="connsiteX13" fmla="*/ 1339611 w 3960440"/>
              <a:gd name="connsiteY13" fmla="*/ 3487664 h 3960000"/>
              <a:gd name="connsiteX14" fmla="*/ 1803335 w 3960440"/>
              <a:gd name="connsiteY14" fmla="*/ 2485692 h 3960000"/>
              <a:gd name="connsiteX15" fmla="*/ 2283619 w 3960440"/>
              <a:gd name="connsiteY15" fmla="*/ 2688571 h 3960000"/>
              <a:gd name="connsiteX16" fmla="*/ 3144820 w 3960440"/>
              <a:gd name="connsiteY16" fmla="*/ 1595509 h 3960000"/>
              <a:gd name="connsiteX17" fmla="*/ 2134565 w 3960440"/>
              <a:gd name="connsiteY17" fmla="*/ 477605 h 3960000"/>
              <a:gd name="connsiteX18" fmla="*/ 1979373 w 3960440"/>
              <a:gd name="connsiteY18" fmla="*/ 472350 h 3960000"/>
              <a:gd name="connsiteX19" fmla="*/ 436907 w 3960440"/>
              <a:gd name="connsiteY19" fmla="*/ 0 h 3960000"/>
              <a:gd name="connsiteX20" fmla="*/ 3523533 w 3960440"/>
              <a:gd name="connsiteY20" fmla="*/ 0 h 3960000"/>
              <a:gd name="connsiteX21" fmla="*/ 3960440 w 3960440"/>
              <a:gd name="connsiteY21" fmla="*/ 436907 h 3960000"/>
              <a:gd name="connsiteX22" fmla="*/ 3960440 w 3960440"/>
              <a:gd name="connsiteY22" fmla="*/ 3523093 h 3960000"/>
              <a:gd name="connsiteX23" fmla="*/ 3523533 w 3960440"/>
              <a:gd name="connsiteY23" fmla="*/ 3960000 h 3960000"/>
              <a:gd name="connsiteX24" fmla="*/ 436907 w 3960440"/>
              <a:gd name="connsiteY24" fmla="*/ 3960000 h 3960000"/>
              <a:gd name="connsiteX25" fmla="*/ 0 w 3960440"/>
              <a:gd name="connsiteY25" fmla="*/ 3523093 h 3960000"/>
              <a:gd name="connsiteX26" fmla="*/ 0 w 3960440"/>
              <a:gd name="connsiteY26" fmla="*/ 436907 h 3960000"/>
              <a:gd name="connsiteX27" fmla="*/ 436907 w 3960440"/>
              <a:gd name="connsiteY27" fmla="*/ 0 h 3960000"/>
              <a:gd name="connsiteX0" fmla="*/ 1979373 w 3960440"/>
              <a:gd name="connsiteY0" fmla="*/ 472350 h 3960000"/>
              <a:gd name="connsiteX1" fmla="*/ 813783 w 3960440"/>
              <a:gd name="connsiteY1" fmla="*/ 1434034 h 3960000"/>
              <a:gd name="connsiteX2" fmla="*/ 1119009 w 3960440"/>
              <a:gd name="connsiteY2" fmla="*/ 2222584 h 3960000"/>
              <a:gd name="connsiteX3" fmla="*/ 1296382 w 3960440"/>
              <a:gd name="connsiteY3" fmla="*/ 1907811 h 3960000"/>
              <a:gd name="connsiteX4" fmla="*/ 1182276 w 3960440"/>
              <a:gd name="connsiteY4" fmla="*/ 1442314 h 3960000"/>
              <a:gd name="connsiteX5" fmla="*/ 2217373 w 3960440"/>
              <a:gd name="connsiteY5" fmla="*/ 796414 h 3960000"/>
              <a:gd name="connsiteX6" fmla="*/ 2730780 w 3960440"/>
              <a:gd name="connsiteY6" fmla="*/ 1554106 h 3960000"/>
              <a:gd name="connsiteX7" fmla="*/ 2424394 w 3960440"/>
              <a:gd name="connsiteY7" fmla="*/ 2278672 h 3960000"/>
              <a:gd name="connsiteX8" fmla="*/ 1910984 w 3960440"/>
              <a:gd name="connsiteY8" fmla="*/ 2071653 h 3960000"/>
              <a:gd name="connsiteX9" fmla="*/ 2072459 w 3960440"/>
              <a:gd name="connsiteY9" fmla="*/ 1512703 h 3960000"/>
              <a:gd name="connsiteX10" fmla="*/ 1873721 w 3960440"/>
              <a:gd name="connsiteY10" fmla="*/ 1156628 h 3960000"/>
              <a:gd name="connsiteX11" fmla="*/ 1525929 w 3960440"/>
              <a:gd name="connsiteY11" fmla="*/ 1392629 h 3960000"/>
              <a:gd name="connsiteX12" fmla="*/ 1521788 w 3960440"/>
              <a:gd name="connsiteY12" fmla="*/ 1897758 h 3960000"/>
              <a:gd name="connsiteX13" fmla="*/ 1339611 w 3960440"/>
              <a:gd name="connsiteY13" fmla="*/ 3487664 h 3960000"/>
              <a:gd name="connsiteX14" fmla="*/ 1803335 w 3960440"/>
              <a:gd name="connsiteY14" fmla="*/ 2485692 h 3960000"/>
              <a:gd name="connsiteX15" fmla="*/ 2283619 w 3960440"/>
              <a:gd name="connsiteY15" fmla="*/ 2688571 h 3960000"/>
              <a:gd name="connsiteX16" fmla="*/ 3144820 w 3960440"/>
              <a:gd name="connsiteY16" fmla="*/ 1595509 h 3960000"/>
              <a:gd name="connsiteX17" fmla="*/ 2134565 w 3960440"/>
              <a:gd name="connsiteY17" fmla="*/ 477605 h 3960000"/>
              <a:gd name="connsiteX18" fmla="*/ 1979373 w 3960440"/>
              <a:gd name="connsiteY18" fmla="*/ 472350 h 3960000"/>
              <a:gd name="connsiteX19" fmla="*/ 436907 w 3960440"/>
              <a:gd name="connsiteY19" fmla="*/ 0 h 3960000"/>
              <a:gd name="connsiteX20" fmla="*/ 3523533 w 3960440"/>
              <a:gd name="connsiteY20" fmla="*/ 0 h 3960000"/>
              <a:gd name="connsiteX21" fmla="*/ 3960440 w 3960440"/>
              <a:gd name="connsiteY21" fmla="*/ 436907 h 3960000"/>
              <a:gd name="connsiteX22" fmla="*/ 3960440 w 3960440"/>
              <a:gd name="connsiteY22" fmla="*/ 3523093 h 3960000"/>
              <a:gd name="connsiteX23" fmla="*/ 3523533 w 3960440"/>
              <a:gd name="connsiteY23" fmla="*/ 3960000 h 3960000"/>
              <a:gd name="connsiteX24" fmla="*/ 436907 w 3960440"/>
              <a:gd name="connsiteY24" fmla="*/ 3960000 h 3960000"/>
              <a:gd name="connsiteX25" fmla="*/ 0 w 3960440"/>
              <a:gd name="connsiteY25" fmla="*/ 3523093 h 3960000"/>
              <a:gd name="connsiteX26" fmla="*/ 0 w 3960440"/>
              <a:gd name="connsiteY26" fmla="*/ 436907 h 3960000"/>
              <a:gd name="connsiteX27" fmla="*/ 436907 w 3960440"/>
              <a:gd name="connsiteY27" fmla="*/ 0 h 3960000"/>
              <a:gd name="connsiteX0" fmla="*/ 1979373 w 3960440"/>
              <a:gd name="connsiteY0" fmla="*/ 472350 h 3960000"/>
              <a:gd name="connsiteX1" fmla="*/ 813783 w 3960440"/>
              <a:gd name="connsiteY1" fmla="*/ 1434034 h 3960000"/>
              <a:gd name="connsiteX2" fmla="*/ 1119009 w 3960440"/>
              <a:gd name="connsiteY2" fmla="*/ 2222584 h 3960000"/>
              <a:gd name="connsiteX3" fmla="*/ 1296382 w 3960440"/>
              <a:gd name="connsiteY3" fmla="*/ 1907811 h 3960000"/>
              <a:gd name="connsiteX4" fmla="*/ 1182276 w 3960440"/>
              <a:gd name="connsiteY4" fmla="*/ 1442314 h 3960000"/>
              <a:gd name="connsiteX5" fmla="*/ 2217373 w 3960440"/>
              <a:gd name="connsiteY5" fmla="*/ 796414 h 3960000"/>
              <a:gd name="connsiteX6" fmla="*/ 2730780 w 3960440"/>
              <a:gd name="connsiteY6" fmla="*/ 1554106 h 3960000"/>
              <a:gd name="connsiteX7" fmla="*/ 2424394 w 3960440"/>
              <a:gd name="connsiteY7" fmla="*/ 2278672 h 3960000"/>
              <a:gd name="connsiteX8" fmla="*/ 1910984 w 3960440"/>
              <a:gd name="connsiteY8" fmla="*/ 2071653 h 3960000"/>
              <a:gd name="connsiteX9" fmla="*/ 2072459 w 3960440"/>
              <a:gd name="connsiteY9" fmla="*/ 1512703 h 3960000"/>
              <a:gd name="connsiteX10" fmla="*/ 1873721 w 3960440"/>
              <a:gd name="connsiteY10" fmla="*/ 1156628 h 3960000"/>
              <a:gd name="connsiteX11" fmla="*/ 1525929 w 3960440"/>
              <a:gd name="connsiteY11" fmla="*/ 1392629 h 3960000"/>
              <a:gd name="connsiteX12" fmla="*/ 1521788 w 3960440"/>
              <a:gd name="connsiteY12" fmla="*/ 1897758 h 3960000"/>
              <a:gd name="connsiteX13" fmla="*/ 1339611 w 3960440"/>
              <a:gd name="connsiteY13" fmla="*/ 3487664 h 3960000"/>
              <a:gd name="connsiteX14" fmla="*/ 1803335 w 3960440"/>
              <a:gd name="connsiteY14" fmla="*/ 2485692 h 3960000"/>
              <a:gd name="connsiteX15" fmla="*/ 2283619 w 3960440"/>
              <a:gd name="connsiteY15" fmla="*/ 2688571 h 3960000"/>
              <a:gd name="connsiteX16" fmla="*/ 3144820 w 3960440"/>
              <a:gd name="connsiteY16" fmla="*/ 1595509 h 3960000"/>
              <a:gd name="connsiteX17" fmla="*/ 2134565 w 3960440"/>
              <a:gd name="connsiteY17" fmla="*/ 477605 h 3960000"/>
              <a:gd name="connsiteX18" fmla="*/ 1979373 w 3960440"/>
              <a:gd name="connsiteY18" fmla="*/ 472350 h 3960000"/>
              <a:gd name="connsiteX19" fmla="*/ 436907 w 3960440"/>
              <a:gd name="connsiteY19" fmla="*/ 0 h 3960000"/>
              <a:gd name="connsiteX20" fmla="*/ 3523533 w 3960440"/>
              <a:gd name="connsiteY20" fmla="*/ 0 h 3960000"/>
              <a:gd name="connsiteX21" fmla="*/ 3960440 w 3960440"/>
              <a:gd name="connsiteY21" fmla="*/ 436907 h 3960000"/>
              <a:gd name="connsiteX22" fmla="*/ 3960440 w 3960440"/>
              <a:gd name="connsiteY22" fmla="*/ 3523093 h 3960000"/>
              <a:gd name="connsiteX23" fmla="*/ 3523533 w 3960440"/>
              <a:gd name="connsiteY23" fmla="*/ 3960000 h 3960000"/>
              <a:gd name="connsiteX24" fmla="*/ 436907 w 3960440"/>
              <a:gd name="connsiteY24" fmla="*/ 3960000 h 3960000"/>
              <a:gd name="connsiteX25" fmla="*/ 0 w 3960440"/>
              <a:gd name="connsiteY25" fmla="*/ 3523093 h 3960000"/>
              <a:gd name="connsiteX26" fmla="*/ 0 w 3960440"/>
              <a:gd name="connsiteY26" fmla="*/ 436907 h 3960000"/>
              <a:gd name="connsiteX27" fmla="*/ 436907 w 3960440"/>
              <a:gd name="connsiteY27" fmla="*/ 0 h 3960000"/>
              <a:gd name="connsiteX0" fmla="*/ 1979373 w 3960440"/>
              <a:gd name="connsiteY0" fmla="*/ 472350 h 3960000"/>
              <a:gd name="connsiteX1" fmla="*/ 813783 w 3960440"/>
              <a:gd name="connsiteY1" fmla="*/ 1434034 h 3960000"/>
              <a:gd name="connsiteX2" fmla="*/ 1119009 w 3960440"/>
              <a:gd name="connsiteY2" fmla="*/ 2222584 h 3960000"/>
              <a:gd name="connsiteX3" fmla="*/ 1296382 w 3960440"/>
              <a:gd name="connsiteY3" fmla="*/ 1907811 h 3960000"/>
              <a:gd name="connsiteX4" fmla="*/ 1182276 w 3960440"/>
              <a:gd name="connsiteY4" fmla="*/ 1442314 h 3960000"/>
              <a:gd name="connsiteX5" fmla="*/ 2217373 w 3960440"/>
              <a:gd name="connsiteY5" fmla="*/ 796414 h 3960000"/>
              <a:gd name="connsiteX6" fmla="*/ 2730780 w 3960440"/>
              <a:gd name="connsiteY6" fmla="*/ 1554106 h 3960000"/>
              <a:gd name="connsiteX7" fmla="*/ 2424394 w 3960440"/>
              <a:gd name="connsiteY7" fmla="*/ 2278672 h 3960000"/>
              <a:gd name="connsiteX8" fmla="*/ 1910984 w 3960440"/>
              <a:gd name="connsiteY8" fmla="*/ 2071653 h 3960000"/>
              <a:gd name="connsiteX9" fmla="*/ 2072459 w 3960440"/>
              <a:gd name="connsiteY9" fmla="*/ 1512703 h 3960000"/>
              <a:gd name="connsiteX10" fmla="*/ 1873721 w 3960440"/>
              <a:gd name="connsiteY10" fmla="*/ 1156628 h 3960000"/>
              <a:gd name="connsiteX11" fmla="*/ 1525929 w 3960440"/>
              <a:gd name="connsiteY11" fmla="*/ 1392629 h 3960000"/>
              <a:gd name="connsiteX12" fmla="*/ 1521788 w 3960440"/>
              <a:gd name="connsiteY12" fmla="*/ 1897758 h 3960000"/>
              <a:gd name="connsiteX13" fmla="*/ 1339611 w 3960440"/>
              <a:gd name="connsiteY13" fmla="*/ 3487664 h 3960000"/>
              <a:gd name="connsiteX14" fmla="*/ 1803335 w 3960440"/>
              <a:gd name="connsiteY14" fmla="*/ 2485692 h 3960000"/>
              <a:gd name="connsiteX15" fmla="*/ 2283619 w 3960440"/>
              <a:gd name="connsiteY15" fmla="*/ 2688571 h 3960000"/>
              <a:gd name="connsiteX16" fmla="*/ 3144820 w 3960440"/>
              <a:gd name="connsiteY16" fmla="*/ 1595509 h 3960000"/>
              <a:gd name="connsiteX17" fmla="*/ 2134565 w 3960440"/>
              <a:gd name="connsiteY17" fmla="*/ 477605 h 3960000"/>
              <a:gd name="connsiteX18" fmla="*/ 1979373 w 3960440"/>
              <a:gd name="connsiteY18" fmla="*/ 472350 h 3960000"/>
              <a:gd name="connsiteX19" fmla="*/ 436907 w 3960440"/>
              <a:gd name="connsiteY19" fmla="*/ 0 h 3960000"/>
              <a:gd name="connsiteX20" fmla="*/ 3523533 w 3960440"/>
              <a:gd name="connsiteY20" fmla="*/ 0 h 3960000"/>
              <a:gd name="connsiteX21" fmla="*/ 3960440 w 3960440"/>
              <a:gd name="connsiteY21" fmla="*/ 436907 h 3960000"/>
              <a:gd name="connsiteX22" fmla="*/ 3960440 w 3960440"/>
              <a:gd name="connsiteY22" fmla="*/ 3523093 h 3960000"/>
              <a:gd name="connsiteX23" fmla="*/ 3523533 w 3960440"/>
              <a:gd name="connsiteY23" fmla="*/ 3960000 h 3960000"/>
              <a:gd name="connsiteX24" fmla="*/ 436907 w 3960440"/>
              <a:gd name="connsiteY24" fmla="*/ 3960000 h 3960000"/>
              <a:gd name="connsiteX25" fmla="*/ 0 w 3960440"/>
              <a:gd name="connsiteY25" fmla="*/ 3523093 h 3960000"/>
              <a:gd name="connsiteX26" fmla="*/ 0 w 3960440"/>
              <a:gd name="connsiteY26" fmla="*/ 436907 h 3960000"/>
              <a:gd name="connsiteX27" fmla="*/ 436907 w 3960440"/>
              <a:gd name="connsiteY27" fmla="*/ 0 h 3960000"/>
              <a:gd name="connsiteX0" fmla="*/ 1979373 w 3960440"/>
              <a:gd name="connsiteY0" fmla="*/ 472350 h 3960000"/>
              <a:gd name="connsiteX1" fmla="*/ 813783 w 3960440"/>
              <a:gd name="connsiteY1" fmla="*/ 1434034 h 3960000"/>
              <a:gd name="connsiteX2" fmla="*/ 1119009 w 3960440"/>
              <a:gd name="connsiteY2" fmla="*/ 2222584 h 3960000"/>
              <a:gd name="connsiteX3" fmla="*/ 1296382 w 3960440"/>
              <a:gd name="connsiteY3" fmla="*/ 1907811 h 3960000"/>
              <a:gd name="connsiteX4" fmla="*/ 1182276 w 3960440"/>
              <a:gd name="connsiteY4" fmla="*/ 1442314 h 3960000"/>
              <a:gd name="connsiteX5" fmla="*/ 2217373 w 3960440"/>
              <a:gd name="connsiteY5" fmla="*/ 838586 h 3960000"/>
              <a:gd name="connsiteX6" fmla="*/ 2730780 w 3960440"/>
              <a:gd name="connsiteY6" fmla="*/ 1554106 h 3960000"/>
              <a:gd name="connsiteX7" fmla="*/ 2424394 w 3960440"/>
              <a:gd name="connsiteY7" fmla="*/ 2278672 h 3960000"/>
              <a:gd name="connsiteX8" fmla="*/ 1910984 w 3960440"/>
              <a:gd name="connsiteY8" fmla="*/ 2071653 h 3960000"/>
              <a:gd name="connsiteX9" fmla="*/ 2072459 w 3960440"/>
              <a:gd name="connsiteY9" fmla="*/ 1512703 h 3960000"/>
              <a:gd name="connsiteX10" fmla="*/ 1873721 w 3960440"/>
              <a:gd name="connsiteY10" fmla="*/ 1156628 h 3960000"/>
              <a:gd name="connsiteX11" fmla="*/ 1525929 w 3960440"/>
              <a:gd name="connsiteY11" fmla="*/ 1392629 h 3960000"/>
              <a:gd name="connsiteX12" fmla="*/ 1521788 w 3960440"/>
              <a:gd name="connsiteY12" fmla="*/ 1897758 h 3960000"/>
              <a:gd name="connsiteX13" fmla="*/ 1339611 w 3960440"/>
              <a:gd name="connsiteY13" fmla="*/ 3487664 h 3960000"/>
              <a:gd name="connsiteX14" fmla="*/ 1803335 w 3960440"/>
              <a:gd name="connsiteY14" fmla="*/ 2485692 h 3960000"/>
              <a:gd name="connsiteX15" fmla="*/ 2283619 w 3960440"/>
              <a:gd name="connsiteY15" fmla="*/ 2688571 h 3960000"/>
              <a:gd name="connsiteX16" fmla="*/ 3144820 w 3960440"/>
              <a:gd name="connsiteY16" fmla="*/ 1595509 h 3960000"/>
              <a:gd name="connsiteX17" fmla="*/ 2134565 w 3960440"/>
              <a:gd name="connsiteY17" fmla="*/ 477605 h 3960000"/>
              <a:gd name="connsiteX18" fmla="*/ 1979373 w 3960440"/>
              <a:gd name="connsiteY18" fmla="*/ 472350 h 3960000"/>
              <a:gd name="connsiteX19" fmla="*/ 436907 w 3960440"/>
              <a:gd name="connsiteY19" fmla="*/ 0 h 3960000"/>
              <a:gd name="connsiteX20" fmla="*/ 3523533 w 3960440"/>
              <a:gd name="connsiteY20" fmla="*/ 0 h 3960000"/>
              <a:gd name="connsiteX21" fmla="*/ 3960440 w 3960440"/>
              <a:gd name="connsiteY21" fmla="*/ 436907 h 3960000"/>
              <a:gd name="connsiteX22" fmla="*/ 3960440 w 3960440"/>
              <a:gd name="connsiteY22" fmla="*/ 3523093 h 3960000"/>
              <a:gd name="connsiteX23" fmla="*/ 3523533 w 3960440"/>
              <a:gd name="connsiteY23" fmla="*/ 3960000 h 3960000"/>
              <a:gd name="connsiteX24" fmla="*/ 436907 w 3960440"/>
              <a:gd name="connsiteY24" fmla="*/ 3960000 h 3960000"/>
              <a:gd name="connsiteX25" fmla="*/ 0 w 3960440"/>
              <a:gd name="connsiteY25" fmla="*/ 3523093 h 3960000"/>
              <a:gd name="connsiteX26" fmla="*/ 0 w 3960440"/>
              <a:gd name="connsiteY26" fmla="*/ 436907 h 3960000"/>
              <a:gd name="connsiteX27" fmla="*/ 436907 w 3960440"/>
              <a:gd name="connsiteY27" fmla="*/ 0 h 3960000"/>
              <a:gd name="connsiteX0" fmla="*/ 1979373 w 3960440"/>
              <a:gd name="connsiteY0" fmla="*/ 472350 h 3960000"/>
              <a:gd name="connsiteX1" fmla="*/ 813783 w 3960440"/>
              <a:gd name="connsiteY1" fmla="*/ 1434034 h 3960000"/>
              <a:gd name="connsiteX2" fmla="*/ 1119009 w 3960440"/>
              <a:gd name="connsiteY2" fmla="*/ 2222584 h 3960000"/>
              <a:gd name="connsiteX3" fmla="*/ 1296382 w 3960440"/>
              <a:gd name="connsiteY3" fmla="*/ 1907811 h 3960000"/>
              <a:gd name="connsiteX4" fmla="*/ 1234998 w 3960440"/>
              <a:gd name="connsiteY4" fmla="*/ 1431771 h 3960000"/>
              <a:gd name="connsiteX5" fmla="*/ 2217373 w 3960440"/>
              <a:gd name="connsiteY5" fmla="*/ 838586 h 3960000"/>
              <a:gd name="connsiteX6" fmla="*/ 2730780 w 3960440"/>
              <a:gd name="connsiteY6" fmla="*/ 1554106 h 3960000"/>
              <a:gd name="connsiteX7" fmla="*/ 2424394 w 3960440"/>
              <a:gd name="connsiteY7" fmla="*/ 2278672 h 3960000"/>
              <a:gd name="connsiteX8" fmla="*/ 1910984 w 3960440"/>
              <a:gd name="connsiteY8" fmla="*/ 2071653 h 3960000"/>
              <a:gd name="connsiteX9" fmla="*/ 2072459 w 3960440"/>
              <a:gd name="connsiteY9" fmla="*/ 1512703 h 3960000"/>
              <a:gd name="connsiteX10" fmla="*/ 1873721 w 3960440"/>
              <a:gd name="connsiteY10" fmla="*/ 1156628 h 3960000"/>
              <a:gd name="connsiteX11" fmla="*/ 1525929 w 3960440"/>
              <a:gd name="connsiteY11" fmla="*/ 1392629 h 3960000"/>
              <a:gd name="connsiteX12" fmla="*/ 1521788 w 3960440"/>
              <a:gd name="connsiteY12" fmla="*/ 1897758 h 3960000"/>
              <a:gd name="connsiteX13" fmla="*/ 1339611 w 3960440"/>
              <a:gd name="connsiteY13" fmla="*/ 3487664 h 3960000"/>
              <a:gd name="connsiteX14" fmla="*/ 1803335 w 3960440"/>
              <a:gd name="connsiteY14" fmla="*/ 2485692 h 3960000"/>
              <a:gd name="connsiteX15" fmla="*/ 2283619 w 3960440"/>
              <a:gd name="connsiteY15" fmla="*/ 2688571 h 3960000"/>
              <a:gd name="connsiteX16" fmla="*/ 3144820 w 3960440"/>
              <a:gd name="connsiteY16" fmla="*/ 1595509 h 3960000"/>
              <a:gd name="connsiteX17" fmla="*/ 2134565 w 3960440"/>
              <a:gd name="connsiteY17" fmla="*/ 477605 h 3960000"/>
              <a:gd name="connsiteX18" fmla="*/ 1979373 w 3960440"/>
              <a:gd name="connsiteY18" fmla="*/ 472350 h 3960000"/>
              <a:gd name="connsiteX19" fmla="*/ 436907 w 3960440"/>
              <a:gd name="connsiteY19" fmla="*/ 0 h 3960000"/>
              <a:gd name="connsiteX20" fmla="*/ 3523533 w 3960440"/>
              <a:gd name="connsiteY20" fmla="*/ 0 h 3960000"/>
              <a:gd name="connsiteX21" fmla="*/ 3960440 w 3960440"/>
              <a:gd name="connsiteY21" fmla="*/ 436907 h 3960000"/>
              <a:gd name="connsiteX22" fmla="*/ 3960440 w 3960440"/>
              <a:gd name="connsiteY22" fmla="*/ 3523093 h 3960000"/>
              <a:gd name="connsiteX23" fmla="*/ 3523533 w 3960440"/>
              <a:gd name="connsiteY23" fmla="*/ 3960000 h 3960000"/>
              <a:gd name="connsiteX24" fmla="*/ 436907 w 3960440"/>
              <a:gd name="connsiteY24" fmla="*/ 3960000 h 3960000"/>
              <a:gd name="connsiteX25" fmla="*/ 0 w 3960440"/>
              <a:gd name="connsiteY25" fmla="*/ 3523093 h 3960000"/>
              <a:gd name="connsiteX26" fmla="*/ 0 w 3960440"/>
              <a:gd name="connsiteY26" fmla="*/ 436907 h 3960000"/>
              <a:gd name="connsiteX27" fmla="*/ 436907 w 3960440"/>
              <a:gd name="connsiteY27" fmla="*/ 0 h 3960000"/>
              <a:gd name="connsiteX0" fmla="*/ 1979373 w 3960440"/>
              <a:gd name="connsiteY0" fmla="*/ 472350 h 3960000"/>
              <a:gd name="connsiteX1" fmla="*/ 813783 w 3960440"/>
              <a:gd name="connsiteY1" fmla="*/ 1434034 h 3960000"/>
              <a:gd name="connsiteX2" fmla="*/ 1119009 w 3960440"/>
              <a:gd name="connsiteY2" fmla="*/ 2222584 h 3960000"/>
              <a:gd name="connsiteX3" fmla="*/ 1296382 w 3960440"/>
              <a:gd name="connsiteY3" fmla="*/ 1907811 h 3960000"/>
              <a:gd name="connsiteX4" fmla="*/ 1234998 w 3960440"/>
              <a:gd name="connsiteY4" fmla="*/ 1431771 h 3960000"/>
              <a:gd name="connsiteX5" fmla="*/ 2217373 w 3960440"/>
              <a:gd name="connsiteY5" fmla="*/ 838586 h 3960000"/>
              <a:gd name="connsiteX6" fmla="*/ 2730780 w 3960440"/>
              <a:gd name="connsiteY6" fmla="*/ 1554106 h 3960000"/>
              <a:gd name="connsiteX7" fmla="*/ 2424394 w 3960440"/>
              <a:gd name="connsiteY7" fmla="*/ 2278672 h 3960000"/>
              <a:gd name="connsiteX8" fmla="*/ 1910984 w 3960440"/>
              <a:gd name="connsiteY8" fmla="*/ 2071653 h 3960000"/>
              <a:gd name="connsiteX9" fmla="*/ 2072459 w 3960440"/>
              <a:gd name="connsiteY9" fmla="*/ 1512703 h 3960000"/>
              <a:gd name="connsiteX10" fmla="*/ 1915898 w 3960440"/>
              <a:gd name="connsiteY10" fmla="*/ 1219889 h 3960000"/>
              <a:gd name="connsiteX11" fmla="*/ 1525929 w 3960440"/>
              <a:gd name="connsiteY11" fmla="*/ 1392629 h 3960000"/>
              <a:gd name="connsiteX12" fmla="*/ 1521788 w 3960440"/>
              <a:gd name="connsiteY12" fmla="*/ 1897758 h 3960000"/>
              <a:gd name="connsiteX13" fmla="*/ 1339611 w 3960440"/>
              <a:gd name="connsiteY13" fmla="*/ 3487664 h 3960000"/>
              <a:gd name="connsiteX14" fmla="*/ 1803335 w 3960440"/>
              <a:gd name="connsiteY14" fmla="*/ 2485692 h 3960000"/>
              <a:gd name="connsiteX15" fmla="*/ 2283619 w 3960440"/>
              <a:gd name="connsiteY15" fmla="*/ 2688571 h 3960000"/>
              <a:gd name="connsiteX16" fmla="*/ 3144820 w 3960440"/>
              <a:gd name="connsiteY16" fmla="*/ 1595509 h 3960000"/>
              <a:gd name="connsiteX17" fmla="*/ 2134565 w 3960440"/>
              <a:gd name="connsiteY17" fmla="*/ 477605 h 3960000"/>
              <a:gd name="connsiteX18" fmla="*/ 1979373 w 3960440"/>
              <a:gd name="connsiteY18" fmla="*/ 472350 h 3960000"/>
              <a:gd name="connsiteX19" fmla="*/ 436907 w 3960440"/>
              <a:gd name="connsiteY19" fmla="*/ 0 h 3960000"/>
              <a:gd name="connsiteX20" fmla="*/ 3523533 w 3960440"/>
              <a:gd name="connsiteY20" fmla="*/ 0 h 3960000"/>
              <a:gd name="connsiteX21" fmla="*/ 3960440 w 3960440"/>
              <a:gd name="connsiteY21" fmla="*/ 436907 h 3960000"/>
              <a:gd name="connsiteX22" fmla="*/ 3960440 w 3960440"/>
              <a:gd name="connsiteY22" fmla="*/ 3523093 h 3960000"/>
              <a:gd name="connsiteX23" fmla="*/ 3523533 w 3960440"/>
              <a:gd name="connsiteY23" fmla="*/ 3960000 h 3960000"/>
              <a:gd name="connsiteX24" fmla="*/ 436907 w 3960440"/>
              <a:gd name="connsiteY24" fmla="*/ 3960000 h 3960000"/>
              <a:gd name="connsiteX25" fmla="*/ 0 w 3960440"/>
              <a:gd name="connsiteY25" fmla="*/ 3523093 h 3960000"/>
              <a:gd name="connsiteX26" fmla="*/ 0 w 3960440"/>
              <a:gd name="connsiteY26" fmla="*/ 436907 h 3960000"/>
              <a:gd name="connsiteX27" fmla="*/ 436907 w 3960440"/>
              <a:gd name="connsiteY27" fmla="*/ 0 h 3960000"/>
              <a:gd name="connsiteX0" fmla="*/ 1979373 w 3960440"/>
              <a:gd name="connsiteY0" fmla="*/ 472350 h 3960000"/>
              <a:gd name="connsiteX1" fmla="*/ 813783 w 3960440"/>
              <a:gd name="connsiteY1" fmla="*/ 1434034 h 3960000"/>
              <a:gd name="connsiteX2" fmla="*/ 1119009 w 3960440"/>
              <a:gd name="connsiteY2" fmla="*/ 2222584 h 3960000"/>
              <a:gd name="connsiteX3" fmla="*/ 1296382 w 3960440"/>
              <a:gd name="connsiteY3" fmla="*/ 1907811 h 3960000"/>
              <a:gd name="connsiteX4" fmla="*/ 1234998 w 3960440"/>
              <a:gd name="connsiteY4" fmla="*/ 1431771 h 3960000"/>
              <a:gd name="connsiteX5" fmla="*/ 2217373 w 3960440"/>
              <a:gd name="connsiteY5" fmla="*/ 838586 h 3960000"/>
              <a:gd name="connsiteX6" fmla="*/ 2730780 w 3960440"/>
              <a:gd name="connsiteY6" fmla="*/ 1554106 h 3960000"/>
              <a:gd name="connsiteX7" fmla="*/ 2424394 w 3960440"/>
              <a:gd name="connsiteY7" fmla="*/ 2278672 h 3960000"/>
              <a:gd name="connsiteX8" fmla="*/ 1910984 w 3960440"/>
              <a:gd name="connsiteY8" fmla="*/ 2071653 h 3960000"/>
              <a:gd name="connsiteX9" fmla="*/ 2072459 w 3960440"/>
              <a:gd name="connsiteY9" fmla="*/ 1512703 h 3960000"/>
              <a:gd name="connsiteX10" fmla="*/ 1915898 w 3960440"/>
              <a:gd name="connsiteY10" fmla="*/ 1219889 h 3960000"/>
              <a:gd name="connsiteX11" fmla="*/ 1589196 w 3960440"/>
              <a:gd name="connsiteY11" fmla="*/ 1434803 h 3960000"/>
              <a:gd name="connsiteX12" fmla="*/ 1521788 w 3960440"/>
              <a:gd name="connsiteY12" fmla="*/ 1897758 h 3960000"/>
              <a:gd name="connsiteX13" fmla="*/ 1339611 w 3960440"/>
              <a:gd name="connsiteY13" fmla="*/ 3487664 h 3960000"/>
              <a:gd name="connsiteX14" fmla="*/ 1803335 w 3960440"/>
              <a:gd name="connsiteY14" fmla="*/ 2485692 h 3960000"/>
              <a:gd name="connsiteX15" fmla="*/ 2283619 w 3960440"/>
              <a:gd name="connsiteY15" fmla="*/ 2688571 h 3960000"/>
              <a:gd name="connsiteX16" fmla="*/ 3144820 w 3960440"/>
              <a:gd name="connsiteY16" fmla="*/ 1595509 h 3960000"/>
              <a:gd name="connsiteX17" fmla="*/ 2134565 w 3960440"/>
              <a:gd name="connsiteY17" fmla="*/ 477605 h 3960000"/>
              <a:gd name="connsiteX18" fmla="*/ 1979373 w 3960440"/>
              <a:gd name="connsiteY18" fmla="*/ 472350 h 3960000"/>
              <a:gd name="connsiteX19" fmla="*/ 436907 w 3960440"/>
              <a:gd name="connsiteY19" fmla="*/ 0 h 3960000"/>
              <a:gd name="connsiteX20" fmla="*/ 3523533 w 3960440"/>
              <a:gd name="connsiteY20" fmla="*/ 0 h 3960000"/>
              <a:gd name="connsiteX21" fmla="*/ 3960440 w 3960440"/>
              <a:gd name="connsiteY21" fmla="*/ 436907 h 3960000"/>
              <a:gd name="connsiteX22" fmla="*/ 3960440 w 3960440"/>
              <a:gd name="connsiteY22" fmla="*/ 3523093 h 3960000"/>
              <a:gd name="connsiteX23" fmla="*/ 3523533 w 3960440"/>
              <a:gd name="connsiteY23" fmla="*/ 3960000 h 3960000"/>
              <a:gd name="connsiteX24" fmla="*/ 436907 w 3960440"/>
              <a:gd name="connsiteY24" fmla="*/ 3960000 h 3960000"/>
              <a:gd name="connsiteX25" fmla="*/ 0 w 3960440"/>
              <a:gd name="connsiteY25" fmla="*/ 3523093 h 3960000"/>
              <a:gd name="connsiteX26" fmla="*/ 0 w 3960440"/>
              <a:gd name="connsiteY26" fmla="*/ 436907 h 3960000"/>
              <a:gd name="connsiteX27" fmla="*/ 436907 w 3960440"/>
              <a:gd name="connsiteY27" fmla="*/ 0 h 3960000"/>
              <a:gd name="connsiteX0" fmla="*/ 1979373 w 3960440"/>
              <a:gd name="connsiteY0" fmla="*/ 472350 h 3960000"/>
              <a:gd name="connsiteX1" fmla="*/ 813783 w 3960440"/>
              <a:gd name="connsiteY1" fmla="*/ 1434034 h 3960000"/>
              <a:gd name="connsiteX2" fmla="*/ 1119009 w 3960440"/>
              <a:gd name="connsiteY2" fmla="*/ 2222584 h 3960000"/>
              <a:gd name="connsiteX3" fmla="*/ 1296382 w 3960440"/>
              <a:gd name="connsiteY3" fmla="*/ 1907811 h 3960000"/>
              <a:gd name="connsiteX4" fmla="*/ 1234998 w 3960440"/>
              <a:gd name="connsiteY4" fmla="*/ 1431771 h 3960000"/>
              <a:gd name="connsiteX5" fmla="*/ 2217373 w 3960440"/>
              <a:gd name="connsiteY5" fmla="*/ 838586 h 3960000"/>
              <a:gd name="connsiteX6" fmla="*/ 2730780 w 3960440"/>
              <a:gd name="connsiteY6" fmla="*/ 1554106 h 3960000"/>
              <a:gd name="connsiteX7" fmla="*/ 2424394 w 3960440"/>
              <a:gd name="connsiteY7" fmla="*/ 2278672 h 3960000"/>
              <a:gd name="connsiteX8" fmla="*/ 1910984 w 3960440"/>
              <a:gd name="connsiteY8" fmla="*/ 2071653 h 3960000"/>
              <a:gd name="connsiteX9" fmla="*/ 2072459 w 3960440"/>
              <a:gd name="connsiteY9" fmla="*/ 1512703 h 3960000"/>
              <a:gd name="connsiteX10" fmla="*/ 1915898 w 3960440"/>
              <a:gd name="connsiteY10" fmla="*/ 1219889 h 3960000"/>
              <a:gd name="connsiteX11" fmla="*/ 1589196 w 3960440"/>
              <a:gd name="connsiteY11" fmla="*/ 1434803 h 3960000"/>
              <a:gd name="connsiteX12" fmla="*/ 1574511 w 3960440"/>
              <a:gd name="connsiteY12" fmla="*/ 1939931 h 3960000"/>
              <a:gd name="connsiteX13" fmla="*/ 1339611 w 3960440"/>
              <a:gd name="connsiteY13" fmla="*/ 3487664 h 3960000"/>
              <a:gd name="connsiteX14" fmla="*/ 1803335 w 3960440"/>
              <a:gd name="connsiteY14" fmla="*/ 2485692 h 3960000"/>
              <a:gd name="connsiteX15" fmla="*/ 2283619 w 3960440"/>
              <a:gd name="connsiteY15" fmla="*/ 2688571 h 3960000"/>
              <a:gd name="connsiteX16" fmla="*/ 3144820 w 3960440"/>
              <a:gd name="connsiteY16" fmla="*/ 1595509 h 3960000"/>
              <a:gd name="connsiteX17" fmla="*/ 2134565 w 3960440"/>
              <a:gd name="connsiteY17" fmla="*/ 477605 h 3960000"/>
              <a:gd name="connsiteX18" fmla="*/ 1979373 w 3960440"/>
              <a:gd name="connsiteY18" fmla="*/ 472350 h 3960000"/>
              <a:gd name="connsiteX19" fmla="*/ 436907 w 3960440"/>
              <a:gd name="connsiteY19" fmla="*/ 0 h 3960000"/>
              <a:gd name="connsiteX20" fmla="*/ 3523533 w 3960440"/>
              <a:gd name="connsiteY20" fmla="*/ 0 h 3960000"/>
              <a:gd name="connsiteX21" fmla="*/ 3960440 w 3960440"/>
              <a:gd name="connsiteY21" fmla="*/ 436907 h 3960000"/>
              <a:gd name="connsiteX22" fmla="*/ 3960440 w 3960440"/>
              <a:gd name="connsiteY22" fmla="*/ 3523093 h 3960000"/>
              <a:gd name="connsiteX23" fmla="*/ 3523533 w 3960440"/>
              <a:gd name="connsiteY23" fmla="*/ 3960000 h 3960000"/>
              <a:gd name="connsiteX24" fmla="*/ 436907 w 3960440"/>
              <a:gd name="connsiteY24" fmla="*/ 3960000 h 3960000"/>
              <a:gd name="connsiteX25" fmla="*/ 0 w 3960440"/>
              <a:gd name="connsiteY25" fmla="*/ 3523093 h 3960000"/>
              <a:gd name="connsiteX26" fmla="*/ 0 w 3960440"/>
              <a:gd name="connsiteY26" fmla="*/ 436907 h 3960000"/>
              <a:gd name="connsiteX27" fmla="*/ 436907 w 3960440"/>
              <a:gd name="connsiteY27" fmla="*/ 0 h 3960000"/>
              <a:gd name="connsiteX0" fmla="*/ 1979373 w 3960440"/>
              <a:gd name="connsiteY0" fmla="*/ 472350 h 3960000"/>
              <a:gd name="connsiteX1" fmla="*/ 813783 w 3960440"/>
              <a:gd name="connsiteY1" fmla="*/ 1434034 h 3960000"/>
              <a:gd name="connsiteX2" fmla="*/ 1119009 w 3960440"/>
              <a:gd name="connsiteY2" fmla="*/ 2222584 h 3960000"/>
              <a:gd name="connsiteX3" fmla="*/ 1296382 w 3960440"/>
              <a:gd name="connsiteY3" fmla="*/ 1907811 h 3960000"/>
              <a:gd name="connsiteX4" fmla="*/ 1234998 w 3960440"/>
              <a:gd name="connsiteY4" fmla="*/ 1431771 h 3960000"/>
              <a:gd name="connsiteX5" fmla="*/ 2217373 w 3960440"/>
              <a:gd name="connsiteY5" fmla="*/ 838586 h 3960000"/>
              <a:gd name="connsiteX6" fmla="*/ 2730780 w 3960440"/>
              <a:gd name="connsiteY6" fmla="*/ 1554106 h 3960000"/>
              <a:gd name="connsiteX7" fmla="*/ 2424394 w 3960440"/>
              <a:gd name="connsiteY7" fmla="*/ 2278672 h 3960000"/>
              <a:gd name="connsiteX8" fmla="*/ 1910984 w 3960440"/>
              <a:gd name="connsiteY8" fmla="*/ 2071653 h 3960000"/>
              <a:gd name="connsiteX9" fmla="*/ 2072459 w 3960440"/>
              <a:gd name="connsiteY9" fmla="*/ 1512703 h 3960000"/>
              <a:gd name="connsiteX10" fmla="*/ 1915898 w 3960440"/>
              <a:gd name="connsiteY10" fmla="*/ 1219889 h 3960000"/>
              <a:gd name="connsiteX11" fmla="*/ 1589196 w 3960440"/>
              <a:gd name="connsiteY11" fmla="*/ 1434803 h 3960000"/>
              <a:gd name="connsiteX12" fmla="*/ 1574511 w 3960440"/>
              <a:gd name="connsiteY12" fmla="*/ 1939931 h 3960000"/>
              <a:gd name="connsiteX13" fmla="*/ 1339611 w 3960440"/>
              <a:gd name="connsiteY13" fmla="*/ 3487664 h 3960000"/>
              <a:gd name="connsiteX14" fmla="*/ 1866603 w 3960440"/>
              <a:gd name="connsiteY14" fmla="*/ 2506778 h 3960000"/>
              <a:gd name="connsiteX15" fmla="*/ 2283619 w 3960440"/>
              <a:gd name="connsiteY15" fmla="*/ 2688571 h 3960000"/>
              <a:gd name="connsiteX16" fmla="*/ 3144820 w 3960440"/>
              <a:gd name="connsiteY16" fmla="*/ 1595509 h 3960000"/>
              <a:gd name="connsiteX17" fmla="*/ 2134565 w 3960440"/>
              <a:gd name="connsiteY17" fmla="*/ 477605 h 3960000"/>
              <a:gd name="connsiteX18" fmla="*/ 1979373 w 3960440"/>
              <a:gd name="connsiteY18" fmla="*/ 472350 h 3960000"/>
              <a:gd name="connsiteX19" fmla="*/ 436907 w 3960440"/>
              <a:gd name="connsiteY19" fmla="*/ 0 h 3960000"/>
              <a:gd name="connsiteX20" fmla="*/ 3523533 w 3960440"/>
              <a:gd name="connsiteY20" fmla="*/ 0 h 3960000"/>
              <a:gd name="connsiteX21" fmla="*/ 3960440 w 3960440"/>
              <a:gd name="connsiteY21" fmla="*/ 436907 h 3960000"/>
              <a:gd name="connsiteX22" fmla="*/ 3960440 w 3960440"/>
              <a:gd name="connsiteY22" fmla="*/ 3523093 h 3960000"/>
              <a:gd name="connsiteX23" fmla="*/ 3523533 w 3960440"/>
              <a:gd name="connsiteY23" fmla="*/ 3960000 h 3960000"/>
              <a:gd name="connsiteX24" fmla="*/ 436907 w 3960440"/>
              <a:gd name="connsiteY24" fmla="*/ 3960000 h 3960000"/>
              <a:gd name="connsiteX25" fmla="*/ 0 w 3960440"/>
              <a:gd name="connsiteY25" fmla="*/ 3523093 h 3960000"/>
              <a:gd name="connsiteX26" fmla="*/ 0 w 3960440"/>
              <a:gd name="connsiteY26" fmla="*/ 436907 h 3960000"/>
              <a:gd name="connsiteX27" fmla="*/ 436907 w 3960440"/>
              <a:gd name="connsiteY27" fmla="*/ 0 h 3960000"/>
              <a:gd name="connsiteX0" fmla="*/ 1979373 w 3960440"/>
              <a:gd name="connsiteY0" fmla="*/ 472350 h 3960000"/>
              <a:gd name="connsiteX1" fmla="*/ 813783 w 3960440"/>
              <a:gd name="connsiteY1" fmla="*/ 1434034 h 3960000"/>
              <a:gd name="connsiteX2" fmla="*/ 1119009 w 3960440"/>
              <a:gd name="connsiteY2" fmla="*/ 2222584 h 3960000"/>
              <a:gd name="connsiteX3" fmla="*/ 1296382 w 3960440"/>
              <a:gd name="connsiteY3" fmla="*/ 1907811 h 3960000"/>
              <a:gd name="connsiteX4" fmla="*/ 1234998 w 3960440"/>
              <a:gd name="connsiteY4" fmla="*/ 1431771 h 3960000"/>
              <a:gd name="connsiteX5" fmla="*/ 2217373 w 3960440"/>
              <a:gd name="connsiteY5" fmla="*/ 838586 h 3960000"/>
              <a:gd name="connsiteX6" fmla="*/ 2730780 w 3960440"/>
              <a:gd name="connsiteY6" fmla="*/ 1554106 h 3960000"/>
              <a:gd name="connsiteX7" fmla="*/ 2424394 w 3960440"/>
              <a:gd name="connsiteY7" fmla="*/ 2278672 h 3960000"/>
              <a:gd name="connsiteX8" fmla="*/ 1995341 w 3960440"/>
              <a:gd name="connsiteY8" fmla="*/ 2082197 h 3960000"/>
              <a:gd name="connsiteX9" fmla="*/ 2072459 w 3960440"/>
              <a:gd name="connsiteY9" fmla="*/ 1512703 h 3960000"/>
              <a:gd name="connsiteX10" fmla="*/ 1915898 w 3960440"/>
              <a:gd name="connsiteY10" fmla="*/ 1219889 h 3960000"/>
              <a:gd name="connsiteX11" fmla="*/ 1589196 w 3960440"/>
              <a:gd name="connsiteY11" fmla="*/ 1434803 h 3960000"/>
              <a:gd name="connsiteX12" fmla="*/ 1574511 w 3960440"/>
              <a:gd name="connsiteY12" fmla="*/ 1939931 h 3960000"/>
              <a:gd name="connsiteX13" fmla="*/ 1339611 w 3960440"/>
              <a:gd name="connsiteY13" fmla="*/ 3487664 h 3960000"/>
              <a:gd name="connsiteX14" fmla="*/ 1866603 w 3960440"/>
              <a:gd name="connsiteY14" fmla="*/ 2506778 h 3960000"/>
              <a:gd name="connsiteX15" fmla="*/ 2283619 w 3960440"/>
              <a:gd name="connsiteY15" fmla="*/ 2688571 h 3960000"/>
              <a:gd name="connsiteX16" fmla="*/ 3144820 w 3960440"/>
              <a:gd name="connsiteY16" fmla="*/ 1595509 h 3960000"/>
              <a:gd name="connsiteX17" fmla="*/ 2134565 w 3960440"/>
              <a:gd name="connsiteY17" fmla="*/ 477605 h 3960000"/>
              <a:gd name="connsiteX18" fmla="*/ 1979373 w 3960440"/>
              <a:gd name="connsiteY18" fmla="*/ 472350 h 3960000"/>
              <a:gd name="connsiteX19" fmla="*/ 436907 w 3960440"/>
              <a:gd name="connsiteY19" fmla="*/ 0 h 3960000"/>
              <a:gd name="connsiteX20" fmla="*/ 3523533 w 3960440"/>
              <a:gd name="connsiteY20" fmla="*/ 0 h 3960000"/>
              <a:gd name="connsiteX21" fmla="*/ 3960440 w 3960440"/>
              <a:gd name="connsiteY21" fmla="*/ 436907 h 3960000"/>
              <a:gd name="connsiteX22" fmla="*/ 3960440 w 3960440"/>
              <a:gd name="connsiteY22" fmla="*/ 3523093 h 3960000"/>
              <a:gd name="connsiteX23" fmla="*/ 3523533 w 3960440"/>
              <a:gd name="connsiteY23" fmla="*/ 3960000 h 3960000"/>
              <a:gd name="connsiteX24" fmla="*/ 436907 w 3960440"/>
              <a:gd name="connsiteY24" fmla="*/ 3960000 h 3960000"/>
              <a:gd name="connsiteX25" fmla="*/ 0 w 3960440"/>
              <a:gd name="connsiteY25" fmla="*/ 3523093 h 3960000"/>
              <a:gd name="connsiteX26" fmla="*/ 0 w 3960440"/>
              <a:gd name="connsiteY26" fmla="*/ 436907 h 3960000"/>
              <a:gd name="connsiteX27" fmla="*/ 436907 w 3960440"/>
              <a:gd name="connsiteY27" fmla="*/ 0 h 3960000"/>
              <a:gd name="connsiteX0" fmla="*/ 1979373 w 3960440"/>
              <a:gd name="connsiteY0" fmla="*/ 472350 h 3960000"/>
              <a:gd name="connsiteX1" fmla="*/ 813783 w 3960440"/>
              <a:gd name="connsiteY1" fmla="*/ 1434034 h 3960000"/>
              <a:gd name="connsiteX2" fmla="*/ 1119009 w 3960440"/>
              <a:gd name="connsiteY2" fmla="*/ 2222584 h 3960000"/>
              <a:gd name="connsiteX3" fmla="*/ 1296382 w 3960440"/>
              <a:gd name="connsiteY3" fmla="*/ 1907811 h 3960000"/>
              <a:gd name="connsiteX4" fmla="*/ 1234998 w 3960440"/>
              <a:gd name="connsiteY4" fmla="*/ 1431771 h 3960000"/>
              <a:gd name="connsiteX5" fmla="*/ 2217373 w 3960440"/>
              <a:gd name="connsiteY5" fmla="*/ 838586 h 3960000"/>
              <a:gd name="connsiteX6" fmla="*/ 2730780 w 3960440"/>
              <a:gd name="connsiteY6" fmla="*/ 1554106 h 3960000"/>
              <a:gd name="connsiteX7" fmla="*/ 2424394 w 3960440"/>
              <a:gd name="connsiteY7" fmla="*/ 2278672 h 3960000"/>
              <a:gd name="connsiteX8" fmla="*/ 1995341 w 3960440"/>
              <a:gd name="connsiteY8" fmla="*/ 2082197 h 3960000"/>
              <a:gd name="connsiteX9" fmla="*/ 2135727 w 3960440"/>
              <a:gd name="connsiteY9" fmla="*/ 1554876 h 3960000"/>
              <a:gd name="connsiteX10" fmla="*/ 1915898 w 3960440"/>
              <a:gd name="connsiteY10" fmla="*/ 1219889 h 3960000"/>
              <a:gd name="connsiteX11" fmla="*/ 1589196 w 3960440"/>
              <a:gd name="connsiteY11" fmla="*/ 1434803 h 3960000"/>
              <a:gd name="connsiteX12" fmla="*/ 1574511 w 3960440"/>
              <a:gd name="connsiteY12" fmla="*/ 1939931 h 3960000"/>
              <a:gd name="connsiteX13" fmla="*/ 1339611 w 3960440"/>
              <a:gd name="connsiteY13" fmla="*/ 3487664 h 3960000"/>
              <a:gd name="connsiteX14" fmla="*/ 1866603 w 3960440"/>
              <a:gd name="connsiteY14" fmla="*/ 2506778 h 3960000"/>
              <a:gd name="connsiteX15" fmla="*/ 2283619 w 3960440"/>
              <a:gd name="connsiteY15" fmla="*/ 2688571 h 3960000"/>
              <a:gd name="connsiteX16" fmla="*/ 3144820 w 3960440"/>
              <a:gd name="connsiteY16" fmla="*/ 1595509 h 3960000"/>
              <a:gd name="connsiteX17" fmla="*/ 2134565 w 3960440"/>
              <a:gd name="connsiteY17" fmla="*/ 477605 h 3960000"/>
              <a:gd name="connsiteX18" fmla="*/ 1979373 w 3960440"/>
              <a:gd name="connsiteY18" fmla="*/ 472350 h 3960000"/>
              <a:gd name="connsiteX19" fmla="*/ 436907 w 3960440"/>
              <a:gd name="connsiteY19" fmla="*/ 0 h 3960000"/>
              <a:gd name="connsiteX20" fmla="*/ 3523533 w 3960440"/>
              <a:gd name="connsiteY20" fmla="*/ 0 h 3960000"/>
              <a:gd name="connsiteX21" fmla="*/ 3960440 w 3960440"/>
              <a:gd name="connsiteY21" fmla="*/ 436907 h 3960000"/>
              <a:gd name="connsiteX22" fmla="*/ 3960440 w 3960440"/>
              <a:gd name="connsiteY22" fmla="*/ 3523093 h 3960000"/>
              <a:gd name="connsiteX23" fmla="*/ 3523533 w 3960440"/>
              <a:gd name="connsiteY23" fmla="*/ 3960000 h 3960000"/>
              <a:gd name="connsiteX24" fmla="*/ 436907 w 3960440"/>
              <a:gd name="connsiteY24" fmla="*/ 3960000 h 3960000"/>
              <a:gd name="connsiteX25" fmla="*/ 0 w 3960440"/>
              <a:gd name="connsiteY25" fmla="*/ 3523093 h 3960000"/>
              <a:gd name="connsiteX26" fmla="*/ 0 w 3960440"/>
              <a:gd name="connsiteY26" fmla="*/ 436907 h 3960000"/>
              <a:gd name="connsiteX27" fmla="*/ 436907 w 3960440"/>
              <a:gd name="connsiteY27" fmla="*/ 0 h 3960000"/>
              <a:gd name="connsiteX0" fmla="*/ 1979373 w 3960440"/>
              <a:gd name="connsiteY0" fmla="*/ 472350 h 3960000"/>
              <a:gd name="connsiteX1" fmla="*/ 813783 w 3960440"/>
              <a:gd name="connsiteY1" fmla="*/ 1434034 h 3960000"/>
              <a:gd name="connsiteX2" fmla="*/ 1119009 w 3960440"/>
              <a:gd name="connsiteY2" fmla="*/ 2222584 h 3960000"/>
              <a:gd name="connsiteX3" fmla="*/ 1296382 w 3960440"/>
              <a:gd name="connsiteY3" fmla="*/ 1907811 h 3960000"/>
              <a:gd name="connsiteX4" fmla="*/ 1234998 w 3960440"/>
              <a:gd name="connsiteY4" fmla="*/ 1431771 h 3960000"/>
              <a:gd name="connsiteX5" fmla="*/ 2217373 w 3960440"/>
              <a:gd name="connsiteY5" fmla="*/ 891303 h 3960000"/>
              <a:gd name="connsiteX6" fmla="*/ 2730780 w 3960440"/>
              <a:gd name="connsiteY6" fmla="*/ 1554106 h 3960000"/>
              <a:gd name="connsiteX7" fmla="*/ 2424394 w 3960440"/>
              <a:gd name="connsiteY7" fmla="*/ 2278672 h 3960000"/>
              <a:gd name="connsiteX8" fmla="*/ 1995341 w 3960440"/>
              <a:gd name="connsiteY8" fmla="*/ 2082197 h 3960000"/>
              <a:gd name="connsiteX9" fmla="*/ 2135727 w 3960440"/>
              <a:gd name="connsiteY9" fmla="*/ 1554876 h 3960000"/>
              <a:gd name="connsiteX10" fmla="*/ 1915898 w 3960440"/>
              <a:gd name="connsiteY10" fmla="*/ 1219889 h 3960000"/>
              <a:gd name="connsiteX11" fmla="*/ 1589196 w 3960440"/>
              <a:gd name="connsiteY11" fmla="*/ 1434803 h 3960000"/>
              <a:gd name="connsiteX12" fmla="*/ 1574511 w 3960440"/>
              <a:gd name="connsiteY12" fmla="*/ 1939931 h 3960000"/>
              <a:gd name="connsiteX13" fmla="*/ 1339611 w 3960440"/>
              <a:gd name="connsiteY13" fmla="*/ 3487664 h 3960000"/>
              <a:gd name="connsiteX14" fmla="*/ 1866603 w 3960440"/>
              <a:gd name="connsiteY14" fmla="*/ 2506778 h 3960000"/>
              <a:gd name="connsiteX15" fmla="*/ 2283619 w 3960440"/>
              <a:gd name="connsiteY15" fmla="*/ 2688571 h 3960000"/>
              <a:gd name="connsiteX16" fmla="*/ 3144820 w 3960440"/>
              <a:gd name="connsiteY16" fmla="*/ 1595509 h 3960000"/>
              <a:gd name="connsiteX17" fmla="*/ 2134565 w 3960440"/>
              <a:gd name="connsiteY17" fmla="*/ 477605 h 3960000"/>
              <a:gd name="connsiteX18" fmla="*/ 1979373 w 3960440"/>
              <a:gd name="connsiteY18" fmla="*/ 472350 h 3960000"/>
              <a:gd name="connsiteX19" fmla="*/ 436907 w 3960440"/>
              <a:gd name="connsiteY19" fmla="*/ 0 h 3960000"/>
              <a:gd name="connsiteX20" fmla="*/ 3523533 w 3960440"/>
              <a:gd name="connsiteY20" fmla="*/ 0 h 3960000"/>
              <a:gd name="connsiteX21" fmla="*/ 3960440 w 3960440"/>
              <a:gd name="connsiteY21" fmla="*/ 436907 h 3960000"/>
              <a:gd name="connsiteX22" fmla="*/ 3960440 w 3960440"/>
              <a:gd name="connsiteY22" fmla="*/ 3523093 h 3960000"/>
              <a:gd name="connsiteX23" fmla="*/ 3523533 w 3960440"/>
              <a:gd name="connsiteY23" fmla="*/ 3960000 h 3960000"/>
              <a:gd name="connsiteX24" fmla="*/ 436907 w 3960440"/>
              <a:gd name="connsiteY24" fmla="*/ 3960000 h 3960000"/>
              <a:gd name="connsiteX25" fmla="*/ 0 w 3960440"/>
              <a:gd name="connsiteY25" fmla="*/ 3523093 h 3960000"/>
              <a:gd name="connsiteX26" fmla="*/ 0 w 3960440"/>
              <a:gd name="connsiteY26" fmla="*/ 436907 h 3960000"/>
              <a:gd name="connsiteX27" fmla="*/ 436907 w 3960440"/>
              <a:gd name="connsiteY27" fmla="*/ 0 h 3960000"/>
              <a:gd name="connsiteX0" fmla="*/ 1979373 w 3960440"/>
              <a:gd name="connsiteY0" fmla="*/ 472350 h 3960000"/>
              <a:gd name="connsiteX1" fmla="*/ 813783 w 3960440"/>
              <a:gd name="connsiteY1" fmla="*/ 1434034 h 3960000"/>
              <a:gd name="connsiteX2" fmla="*/ 1119009 w 3960440"/>
              <a:gd name="connsiteY2" fmla="*/ 2222584 h 3960000"/>
              <a:gd name="connsiteX3" fmla="*/ 1296382 w 3960440"/>
              <a:gd name="connsiteY3" fmla="*/ 1907811 h 3960000"/>
              <a:gd name="connsiteX4" fmla="*/ 1234998 w 3960440"/>
              <a:gd name="connsiteY4" fmla="*/ 1431771 h 3960000"/>
              <a:gd name="connsiteX5" fmla="*/ 2217373 w 3960440"/>
              <a:gd name="connsiteY5" fmla="*/ 891303 h 3960000"/>
              <a:gd name="connsiteX6" fmla="*/ 2783502 w 3960440"/>
              <a:gd name="connsiteY6" fmla="*/ 1606823 h 3960000"/>
              <a:gd name="connsiteX7" fmla="*/ 2424394 w 3960440"/>
              <a:gd name="connsiteY7" fmla="*/ 2278672 h 3960000"/>
              <a:gd name="connsiteX8" fmla="*/ 1995341 w 3960440"/>
              <a:gd name="connsiteY8" fmla="*/ 2082197 h 3960000"/>
              <a:gd name="connsiteX9" fmla="*/ 2135727 w 3960440"/>
              <a:gd name="connsiteY9" fmla="*/ 1554876 h 3960000"/>
              <a:gd name="connsiteX10" fmla="*/ 1915898 w 3960440"/>
              <a:gd name="connsiteY10" fmla="*/ 1219889 h 3960000"/>
              <a:gd name="connsiteX11" fmla="*/ 1589196 w 3960440"/>
              <a:gd name="connsiteY11" fmla="*/ 1434803 h 3960000"/>
              <a:gd name="connsiteX12" fmla="*/ 1574511 w 3960440"/>
              <a:gd name="connsiteY12" fmla="*/ 1939931 h 3960000"/>
              <a:gd name="connsiteX13" fmla="*/ 1339611 w 3960440"/>
              <a:gd name="connsiteY13" fmla="*/ 3487664 h 3960000"/>
              <a:gd name="connsiteX14" fmla="*/ 1866603 w 3960440"/>
              <a:gd name="connsiteY14" fmla="*/ 2506778 h 3960000"/>
              <a:gd name="connsiteX15" fmla="*/ 2283619 w 3960440"/>
              <a:gd name="connsiteY15" fmla="*/ 2688571 h 3960000"/>
              <a:gd name="connsiteX16" fmla="*/ 3144820 w 3960440"/>
              <a:gd name="connsiteY16" fmla="*/ 1595509 h 3960000"/>
              <a:gd name="connsiteX17" fmla="*/ 2134565 w 3960440"/>
              <a:gd name="connsiteY17" fmla="*/ 477605 h 3960000"/>
              <a:gd name="connsiteX18" fmla="*/ 1979373 w 3960440"/>
              <a:gd name="connsiteY18" fmla="*/ 472350 h 3960000"/>
              <a:gd name="connsiteX19" fmla="*/ 436907 w 3960440"/>
              <a:gd name="connsiteY19" fmla="*/ 0 h 3960000"/>
              <a:gd name="connsiteX20" fmla="*/ 3523533 w 3960440"/>
              <a:gd name="connsiteY20" fmla="*/ 0 h 3960000"/>
              <a:gd name="connsiteX21" fmla="*/ 3960440 w 3960440"/>
              <a:gd name="connsiteY21" fmla="*/ 436907 h 3960000"/>
              <a:gd name="connsiteX22" fmla="*/ 3960440 w 3960440"/>
              <a:gd name="connsiteY22" fmla="*/ 3523093 h 3960000"/>
              <a:gd name="connsiteX23" fmla="*/ 3523533 w 3960440"/>
              <a:gd name="connsiteY23" fmla="*/ 3960000 h 3960000"/>
              <a:gd name="connsiteX24" fmla="*/ 436907 w 3960440"/>
              <a:gd name="connsiteY24" fmla="*/ 3960000 h 3960000"/>
              <a:gd name="connsiteX25" fmla="*/ 0 w 3960440"/>
              <a:gd name="connsiteY25" fmla="*/ 3523093 h 3960000"/>
              <a:gd name="connsiteX26" fmla="*/ 0 w 3960440"/>
              <a:gd name="connsiteY26" fmla="*/ 436907 h 3960000"/>
              <a:gd name="connsiteX27" fmla="*/ 436907 w 3960440"/>
              <a:gd name="connsiteY27" fmla="*/ 0 h 3960000"/>
              <a:gd name="connsiteX0" fmla="*/ 1979373 w 3960440"/>
              <a:gd name="connsiteY0" fmla="*/ 472350 h 3960000"/>
              <a:gd name="connsiteX1" fmla="*/ 813783 w 3960440"/>
              <a:gd name="connsiteY1" fmla="*/ 1434034 h 3960000"/>
              <a:gd name="connsiteX2" fmla="*/ 1119009 w 3960440"/>
              <a:gd name="connsiteY2" fmla="*/ 2222584 h 3960000"/>
              <a:gd name="connsiteX3" fmla="*/ 1296382 w 3960440"/>
              <a:gd name="connsiteY3" fmla="*/ 1907811 h 3960000"/>
              <a:gd name="connsiteX4" fmla="*/ 1234998 w 3960440"/>
              <a:gd name="connsiteY4" fmla="*/ 1431771 h 3960000"/>
              <a:gd name="connsiteX5" fmla="*/ 2217373 w 3960440"/>
              <a:gd name="connsiteY5" fmla="*/ 891303 h 3960000"/>
              <a:gd name="connsiteX6" fmla="*/ 2783502 w 3960440"/>
              <a:gd name="connsiteY6" fmla="*/ 1606823 h 3960000"/>
              <a:gd name="connsiteX7" fmla="*/ 2456028 w 3960440"/>
              <a:gd name="connsiteY7" fmla="*/ 2225955 h 3960000"/>
              <a:gd name="connsiteX8" fmla="*/ 1995341 w 3960440"/>
              <a:gd name="connsiteY8" fmla="*/ 2082197 h 3960000"/>
              <a:gd name="connsiteX9" fmla="*/ 2135727 w 3960440"/>
              <a:gd name="connsiteY9" fmla="*/ 1554876 h 3960000"/>
              <a:gd name="connsiteX10" fmla="*/ 1915898 w 3960440"/>
              <a:gd name="connsiteY10" fmla="*/ 1219889 h 3960000"/>
              <a:gd name="connsiteX11" fmla="*/ 1589196 w 3960440"/>
              <a:gd name="connsiteY11" fmla="*/ 1434803 h 3960000"/>
              <a:gd name="connsiteX12" fmla="*/ 1574511 w 3960440"/>
              <a:gd name="connsiteY12" fmla="*/ 1939931 h 3960000"/>
              <a:gd name="connsiteX13" fmla="*/ 1339611 w 3960440"/>
              <a:gd name="connsiteY13" fmla="*/ 3487664 h 3960000"/>
              <a:gd name="connsiteX14" fmla="*/ 1866603 w 3960440"/>
              <a:gd name="connsiteY14" fmla="*/ 2506778 h 3960000"/>
              <a:gd name="connsiteX15" fmla="*/ 2283619 w 3960440"/>
              <a:gd name="connsiteY15" fmla="*/ 2688571 h 3960000"/>
              <a:gd name="connsiteX16" fmla="*/ 3144820 w 3960440"/>
              <a:gd name="connsiteY16" fmla="*/ 1595509 h 3960000"/>
              <a:gd name="connsiteX17" fmla="*/ 2134565 w 3960440"/>
              <a:gd name="connsiteY17" fmla="*/ 477605 h 3960000"/>
              <a:gd name="connsiteX18" fmla="*/ 1979373 w 3960440"/>
              <a:gd name="connsiteY18" fmla="*/ 472350 h 3960000"/>
              <a:gd name="connsiteX19" fmla="*/ 436907 w 3960440"/>
              <a:gd name="connsiteY19" fmla="*/ 0 h 3960000"/>
              <a:gd name="connsiteX20" fmla="*/ 3523533 w 3960440"/>
              <a:gd name="connsiteY20" fmla="*/ 0 h 3960000"/>
              <a:gd name="connsiteX21" fmla="*/ 3960440 w 3960440"/>
              <a:gd name="connsiteY21" fmla="*/ 436907 h 3960000"/>
              <a:gd name="connsiteX22" fmla="*/ 3960440 w 3960440"/>
              <a:gd name="connsiteY22" fmla="*/ 3523093 h 3960000"/>
              <a:gd name="connsiteX23" fmla="*/ 3523533 w 3960440"/>
              <a:gd name="connsiteY23" fmla="*/ 3960000 h 3960000"/>
              <a:gd name="connsiteX24" fmla="*/ 436907 w 3960440"/>
              <a:gd name="connsiteY24" fmla="*/ 3960000 h 3960000"/>
              <a:gd name="connsiteX25" fmla="*/ 0 w 3960440"/>
              <a:gd name="connsiteY25" fmla="*/ 3523093 h 3960000"/>
              <a:gd name="connsiteX26" fmla="*/ 0 w 3960440"/>
              <a:gd name="connsiteY26" fmla="*/ 436907 h 3960000"/>
              <a:gd name="connsiteX27" fmla="*/ 436907 w 3960440"/>
              <a:gd name="connsiteY27" fmla="*/ 0 h 3960000"/>
              <a:gd name="connsiteX0" fmla="*/ 1979373 w 3960440"/>
              <a:gd name="connsiteY0" fmla="*/ 472350 h 3960000"/>
              <a:gd name="connsiteX1" fmla="*/ 813783 w 3960440"/>
              <a:gd name="connsiteY1" fmla="*/ 1434034 h 3960000"/>
              <a:gd name="connsiteX2" fmla="*/ 1119009 w 3960440"/>
              <a:gd name="connsiteY2" fmla="*/ 2222584 h 3960000"/>
              <a:gd name="connsiteX3" fmla="*/ 1296382 w 3960440"/>
              <a:gd name="connsiteY3" fmla="*/ 1907811 h 3960000"/>
              <a:gd name="connsiteX4" fmla="*/ 1234998 w 3960440"/>
              <a:gd name="connsiteY4" fmla="*/ 1431771 h 3960000"/>
              <a:gd name="connsiteX5" fmla="*/ 2217373 w 3960440"/>
              <a:gd name="connsiteY5" fmla="*/ 891303 h 3960000"/>
              <a:gd name="connsiteX6" fmla="*/ 2783502 w 3960440"/>
              <a:gd name="connsiteY6" fmla="*/ 1606823 h 3960000"/>
              <a:gd name="connsiteX7" fmla="*/ 2456028 w 3960440"/>
              <a:gd name="connsiteY7" fmla="*/ 2225955 h 3960000"/>
              <a:gd name="connsiteX8" fmla="*/ 2026974 w 3960440"/>
              <a:gd name="connsiteY8" fmla="*/ 2018938 h 3960000"/>
              <a:gd name="connsiteX9" fmla="*/ 2135727 w 3960440"/>
              <a:gd name="connsiteY9" fmla="*/ 1554876 h 3960000"/>
              <a:gd name="connsiteX10" fmla="*/ 1915898 w 3960440"/>
              <a:gd name="connsiteY10" fmla="*/ 1219889 h 3960000"/>
              <a:gd name="connsiteX11" fmla="*/ 1589196 w 3960440"/>
              <a:gd name="connsiteY11" fmla="*/ 1434803 h 3960000"/>
              <a:gd name="connsiteX12" fmla="*/ 1574511 w 3960440"/>
              <a:gd name="connsiteY12" fmla="*/ 1939931 h 3960000"/>
              <a:gd name="connsiteX13" fmla="*/ 1339611 w 3960440"/>
              <a:gd name="connsiteY13" fmla="*/ 3487664 h 3960000"/>
              <a:gd name="connsiteX14" fmla="*/ 1866603 w 3960440"/>
              <a:gd name="connsiteY14" fmla="*/ 2506778 h 3960000"/>
              <a:gd name="connsiteX15" fmla="*/ 2283619 w 3960440"/>
              <a:gd name="connsiteY15" fmla="*/ 2688571 h 3960000"/>
              <a:gd name="connsiteX16" fmla="*/ 3144820 w 3960440"/>
              <a:gd name="connsiteY16" fmla="*/ 1595509 h 3960000"/>
              <a:gd name="connsiteX17" fmla="*/ 2134565 w 3960440"/>
              <a:gd name="connsiteY17" fmla="*/ 477605 h 3960000"/>
              <a:gd name="connsiteX18" fmla="*/ 1979373 w 3960440"/>
              <a:gd name="connsiteY18" fmla="*/ 472350 h 3960000"/>
              <a:gd name="connsiteX19" fmla="*/ 436907 w 3960440"/>
              <a:gd name="connsiteY19" fmla="*/ 0 h 3960000"/>
              <a:gd name="connsiteX20" fmla="*/ 3523533 w 3960440"/>
              <a:gd name="connsiteY20" fmla="*/ 0 h 3960000"/>
              <a:gd name="connsiteX21" fmla="*/ 3960440 w 3960440"/>
              <a:gd name="connsiteY21" fmla="*/ 436907 h 3960000"/>
              <a:gd name="connsiteX22" fmla="*/ 3960440 w 3960440"/>
              <a:gd name="connsiteY22" fmla="*/ 3523093 h 3960000"/>
              <a:gd name="connsiteX23" fmla="*/ 3523533 w 3960440"/>
              <a:gd name="connsiteY23" fmla="*/ 3960000 h 3960000"/>
              <a:gd name="connsiteX24" fmla="*/ 436907 w 3960440"/>
              <a:gd name="connsiteY24" fmla="*/ 3960000 h 3960000"/>
              <a:gd name="connsiteX25" fmla="*/ 0 w 3960440"/>
              <a:gd name="connsiteY25" fmla="*/ 3523093 h 3960000"/>
              <a:gd name="connsiteX26" fmla="*/ 0 w 3960440"/>
              <a:gd name="connsiteY26" fmla="*/ 436907 h 3960000"/>
              <a:gd name="connsiteX27" fmla="*/ 436907 w 3960440"/>
              <a:gd name="connsiteY27" fmla="*/ 0 h 3960000"/>
              <a:gd name="connsiteX0" fmla="*/ 1979373 w 3960440"/>
              <a:gd name="connsiteY0" fmla="*/ 472350 h 3960000"/>
              <a:gd name="connsiteX1" fmla="*/ 813783 w 3960440"/>
              <a:gd name="connsiteY1" fmla="*/ 1434034 h 3960000"/>
              <a:gd name="connsiteX2" fmla="*/ 1119009 w 3960440"/>
              <a:gd name="connsiteY2" fmla="*/ 2222584 h 3960000"/>
              <a:gd name="connsiteX3" fmla="*/ 1296382 w 3960440"/>
              <a:gd name="connsiteY3" fmla="*/ 1907811 h 3960000"/>
              <a:gd name="connsiteX4" fmla="*/ 1234998 w 3960440"/>
              <a:gd name="connsiteY4" fmla="*/ 1431771 h 3960000"/>
              <a:gd name="connsiteX5" fmla="*/ 2217373 w 3960440"/>
              <a:gd name="connsiteY5" fmla="*/ 891303 h 3960000"/>
              <a:gd name="connsiteX6" fmla="*/ 2783502 w 3960440"/>
              <a:gd name="connsiteY6" fmla="*/ 1606823 h 3960000"/>
              <a:gd name="connsiteX7" fmla="*/ 2456028 w 3960440"/>
              <a:gd name="connsiteY7" fmla="*/ 2225955 h 3960000"/>
              <a:gd name="connsiteX8" fmla="*/ 2026974 w 3960440"/>
              <a:gd name="connsiteY8" fmla="*/ 2018938 h 3960000"/>
              <a:gd name="connsiteX9" fmla="*/ 2135727 w 3960440"/>
              <a:gd name="connsiteY9" fmla="*/ 1554876 h 3960000"/>
              <a:gd name="connsiteX10" fmla="*/ 1915898 w 3960440"/>
              <a:gd name="connsiteY10" fmla="*/ 1219889 h 3960000"/>
              <a:gd name="connsiteX11" fmla="*/ 1589196 w 3960440"/>
              <a:gd name="connsiteY11" fmla="*/ 1434803 h 3960000"/>
              <a:gd name="connsiteX12" fmla="*/ 1574511 w 3960440"/>
              <a:gd name="connsiteY12" fmla="*/ 1939931 h 3960000"/>
              <a:gd name="connsiteX13" fmla="*/ 1339611 w 3960440"/>
              <a:gd name="connsiteY13" fmla="*/ 3487664 h 3960000"/>
              <a:gd name="connsiteX14" fmla="*/ 1887692 w 3960440"/>
              <a:gd name="connsiteY14" fmla="*/ 2422431 h 3960000"/>
              <a:gd name="connsiteX15" fmla="*/ 2283619 w 3960440"/>
              <a:gd name="connsiteY15" fmla="*/ 2688571 h 3960000"/>
              <a:gd name="connsiteX16" fmla="*/ 3144820 w 3960440"/>
              <a:gd name="connsiteY16" fmla="*/ 1595509 h 3960000"/>
              <a:gd name="connsiteX17" fmla="*/ 2134565 w 3960440"/>
              <a:gd name="connsiteY17" fmla="*/ 477605 h 3960000"/>
              <a:gd name="connsiteX18" fmla="*/ 1979373 w 3960440"/>
              <a:gd name="connsiteY18" fmla="*/ 472350 h 3960000"/>
              <a:gd name="connsiteX19" fmla="*/ 436907 w 3960440"/>
              <a:gd name="connsiteY19" fmla="*/ 0 h 3960000"/>
              <a:gd name="connsiteX20" fmla="*/ 3523533 w 3960440"/>
              <a:gd name="connsiteY20" fmla="*/ 0 h 3960000"/>
              <a:gd name="connsiteX21" fmla="*/ 3960440 w 3960440"/>
              <a:gd name="connsiteY21" fmla="*/ 436907 h 3960000"/>
              <a:gd name="connsiteX22" fmla="*/ 3960440 w 3960440"/>
              <a:gd name="connsiteY22" fmla="*/ 3523093 h 3960000"/>
              <a:gd name="connsiteX23" fmla="*/ 3523533 w 3960440"/>
              <a:gd name="connsiteY23" fmla="*/ 3960000 h 3960000"/>
              <a:gd name="connsiteX24" fmla="*/ 436907 w 3960440"/>
              <a:gd name="connsiteY24" fmla="*/ 3960000 h 3960000"/>
              <a:gd name="connsiteX25" fmla="*/ 0 w 3960440"/>
              <a:gd name="connsiteY25" fmla="*/ 3523093 h 3960000"/>
              <a:gd name="connsiteX26" fmla="*/ 0 w 3960440"/>
              <a:gd name="connsiteY26" fmla="*/ 436907 h 3960000"/>
              <a:gd name="connsiteX27" fmla="*/ 436907 w 3960440"/>
              <a:gd name="connsiteY27" fmla="*/ 0 h 3960000"/>
              <a:gd name="connsiteX0" fmla="*/ 1979373 w 3960440"/>
              <a:gd name="connsiteY0" fmla="*/ 472350 h 3960000"/>
              <a:gd name="connsiteX1" fmla="*/ 813783 w 3960440"/>
              <a:gd name="connsiteY1" fmla="*/ 1434034 h 3960000"/>
              <a:gd name="connsiteX2" fmla="*/ 1119009 w 3960440"/>
              <a:gd name="connsiteY2" fmla="*/ 2222584 h 3960000"/>
              <a:gd name="connsiteX3" fmla="*/ 1296382 w 3960440"/>
              <a:gd name="connsiteY3" fmla="*/ 1907811 h 3960000"/>
              <a:gd name="connsiteX4" fmla="*/ 1234998 w 3960440"/>
              <a:gd name="connsiteY4" fmla="*/ 1431771 h 3960000"/>
              <a:gd name="connsiteX5" fmla="*/ 2217373 w 3960440"/>
              <a:gd name="connsiteY5" fmla="*/ 891303 h 3960000"/>
              <a:gd name="connsiteX6" fmla="*/ 2783502 w 3960440"/>
              <a:gd name="connsiteY6" fmla="*/ 1606823 h 3960000"/>
              <a:gd name="connsiteX7" fmla="*/ 2456028 w 3960440"/>
              <a:gd name="connsiteY7" fmla="*/ 2225955 h 3960000"/>
              <a:gd name="connsiteX8" fmla="*/ 2026974 w 3960440"/>
              <a:gd name="connsiteY8" fmla="*/ 2018938 h 3960000"/>
              <a:gd name="connsiteX9" fmla="*/ 2135727 w 3960440"/>
              <a:gd name="connsiteY9" fmla="*/ 1554876 h 3960000"/>
              <a:gd name="connsiteX10" fmla="*/ 1915898 w 3960440"/>
              <a:gd name="connsiteY10" fmla="*/ 1219889 h 3960000"/>
              <a:gd name="connsiteX11" fmla="*/ 1589196 w 3960440"/>
              <a:gd name="connsiteY11" fmla="*/ 1434803 h 3960000"/>
              <a:gd name="connsiteX12" fmla="*/ 1574511 w 3960440"/>
              <a:gd name="connsiteY12" fmla="*/ 1939931 h 3960000"/>
              <a:gd name="connsiteX13" fmla="*/ 1339611 w 3960440"/>
              <a:gd name="connsiteY13" fmla="*/ 3487664 h 3960000"/>
              <a:gd name="connsiteX14" fmla="*/ 1887692 w 3960440"/>
              <a:gd name="connsiteY14" fmla="*/ 2422431 h 3960000"/>
              <a:gd name="connsiteX15" fmla="*/ 2336342 w 3960440"/>
              <a:gd name="connsiteY15" fmla="*/ 2720202 h 3960000"/>
              <a:gd name="connsiteX16" fmla="*/ 3144820 w 3960440"/>
              <a:gd name="connsiteY16" fmla="*/ 1595509 h 3960000"/>
              <a:gd name="connsiteX17" fmla="*/ 2134565 w 3960440"/>
              <a:gd name="connsiteY17" fmla="*/ 477605 h 3960000"/>
              <a:gd name="connsiteX18" fmla="*/ 1979373 w 3960440"/>
              <a:gd name="connsiteY18" fmla="*/ 472350 h 3960000"/>
              <a:gd name="connsiteX19" fmla="*/ 436907 w 3960440"/>
              <a:gd name="connsiteY19" fmla="*/ 0 h 3960000"/>
              <a:gd name="connsiteX20" fmla="*/ 3523533 w 3960440"/>
              <a:gd name="connsiteY20" fmla="*/ 0 h 3960000"/>
              <a:gd name="connsiteX21" fmla="*/ 3960440 w 3960440"/>
              <a:gd name="connsiteY21" fmla="*/ 436907 h 3960000"/>
              <a:gd name="connsiteX22" fmla="*/ 3960440 w 3960440"/>
              <a:gd name="connsiteY22" fmla="*/ 3523093 h 3960000"/>
              <a:gd name="connsiteX23" fmla="*/ 3523533 w 3960440"/>
              <a:gd name="connsiteY23" fmla="*/ 3960000 h 3960000"/>
              <a:gd name="connsiteX24" fmla="*/ 436907 w 3960440"/>
              <a:gd name="connsiteY24" fmla="*/ 3960000 h 3960000"/>
              <a:gd name="connsiteX25" fmla="*/ 0 w 3960440"/>
              <a:gd name="connsiteY25" fmla="*/ 3523093 h 3960000"/>
              <a:gd name="connsiteX26" fmla="*/ 0 w 3960440"/>
              <a:gd name="connsiteY26" fmla="*/ 436907 h 3960000"/>
              <a:gd name="connsiteX27" fmla="*/ 436907 w 3960440"/>
              <a:gd name="connsiteY27" fmla="*/ 0 h 3960000"/>
              <a:gd name="connsiteX0" fmla="*/ 1979373 w 3960440"/>
              <a:gd name="connsiteY0" fmla="*/ 472350 h 3960000"/>
              <a:gd name="connsiteX1" fmla="*/ 813783 w 3960440"/>
              <a:gd name="connsiteY1" fmla="*/ 1434034 h 3960000"/>
              <a:gd name="connsiteX2" fmla="*/ 1119009 w 3960440"/>
              <a:gd name="connsiteY2" fmla="*/ 2222584 h 3960000"/>
              <a:gd name="connsiteX3" fmla="*/ 1296382 w 3960440"/>
              <a:gd name="connsiteY3" fmla="*/ 1907811 h 3960000"/>
              <a:gd name="connsiteX4" fmla="*/ 1234998 w 3960440"/>
              <a:gd name="connsiteY4" fmla="*/ 1431771 h 3960000"/>
              <a:gd name="connsiteX5" fmla="*/ 2217373 w 3960440"/>
              <a:gd name="connsiteY5" fmla="*/ 891303 h 3960000"/>
              <a:gd name="connsiteX6" fmla="*/ 2783502 w 3960440"/>
              <a:gd name="connsiteY6" fmla="*/ 1606823 h 3960000"/>
              <a:gd name="connsiteX7" fmla="*/ 2456028 w 3960440"/>
              <a:gd name="connsiteY7" fmla="*/ 2225955 h 3960000"/>
              <a:gd name="connsiteX8" fmla="*/ 2026974 w 3960440"/>
              <a:gd name="connsiteY8" fmla="*/ 2018938 h 3960000"/>
              <a:gd name="connsiteX9" fmla="*/ 2135727 w 3960440"/>
              <a:gd name="connsiteY9" fmla="*/ 1554876 h 3960000"/>
              <a:gd name="connsiteX10" fmla="*/ 1915898 w 3960440"/>
              <a:gd name="connsiteY10" fmla="*/ 1219889 h 3960000"/>
              <a:gd name="connsiteX11" fmla="*/ 1589196 w 3960440"/>
              <a:gd name="connsiteY11" fmla="*/ 1434803 h 3960000"/>
              <a:gd name="connsiteX12" fmla="*/ 1574511 w 3960440"/>
              <a:gd name="connsiteY12" fmla="*/ 1939931 h 3960000"/>
              <a:gd name="connsiteX13" fmla="*/ 1339611 w 3960440"/>
              <a:gd name="connsiteY13" fmla="*/ 3487664 h 3960000"/>
              <a:gd name="connsiteX14" fmla="*/ 1887692 w 3960440"/>
              <a:gd name="connsiteY14" fmla="*/ 2422431 h 3960000"/>
              <a:gd name="connsiteX15" fmla="*/ 2336342 w 3960440"/>
              <a:gd name="connsiteY15" fmla="*/ 2720202 h 3960000"/>
              <a:gd name="connsiteX16" fmla="*/ 3176454 w 3960440"/>
              <a:gd name="connsiteY16" fmla="*/ 1627140 h 3960000"/>
              <a:gd name="connsiteX17" fmla="*/ 2134565 w 3960440"/>
              <a:gd name="connsiteY17" fmla="*/ 477605 h 3960000"/>
              <a:gd name="connsiteX18" fmla="*/ 1979373 w 3960440"/>
              <a:gd name="connsiteY18" fmla="*/ 472350 h 3960000"/>
              <a:gd name="connsiteX19" fmla="*/ 436907 w 3960440"/>
              <a:gd name="connsiteY19" fmla="*/ 0 h 3960000"/>
              <a:gd name="connsiteX20" fmla="*/ 3523533 w 3960440"/>
              <a:gd name="connsiteY20" fmla="*/ 0 h 3960000"/>
              <a:gd name="connsiteX21" fmla="*/ 3960440 w 3960440"/>
              <a:gd name="connsiteY21" fmla="*/ 436907 h 3960000"/>
              <a:gd name="connsiteX22" fmla="*/ 3960440 w 3960440"/>
              <a:gd name="connsiteY22" fmla="*/ 3523093 h 3960000"/>
              <a:gd name="connsiteX23" fmla="*/ 3523533 w 3960440"/>
              <a:gd name="connsiteY23" fmla="*/ 3960000 h 3960000"/>
              <a:gd name="connsiteX24" fmla="*/ 436907 w 3960440"/>
              <a:gd name="connsiteY24" fmla="*/ 3960000 h 3960000"/>
              <a:gd name="connsiteX25" fmla="*/ 0 w 3960440"/>
              <a:gd name="connsiteY25" fmla="*/ 3523093 h 3960000"/>
              <a:gd name="connsiteX26" fmla="*/ 0 w 3960440"/>
              <a:gd name="connsiteY26" fmla="*/ 436907 h 3960000"/>
              <a:gd name="connsiteX27" fmla="*/ 436907 w 3960440"/>
              <a:gd name="connsiteY27" fmla="*/ 0 h 3960000"/>
              <a:gd name="connsiteX0" fmla="*/ 1979373 w 3960440"/>
              <a:gd name="connsiteY0" fmla="*/ 472350 h 3960000"/>
              <a:gd name="connsiteX1" fmla="*/ 813783 w 3960440"/>
              <a:gd name="connsiteY1" fmla="*/ 1434034 h 3960000"/>
              <a:gd name="connsiteX2" fmla="*/ 1119009 w 3960440"/>
              <a:gd name="connsiteY2" fmla="*/ 2222584 h 3960000"/>
              <a:gd name="connsiteX3" fmla="*/ 1296382 w 3960440"/>
              <a:gd name="connsiteY3" fmla="*/ 1907811 h 3960000"/>
              <a:gd name="connsiteX4" fmla="*/ 1234998 w 3960440"/>
              <a:gd name="connsiteY4" fmla="*/ 1431771 h 3960000"/>
              <a:gd name="connsiteX5" fmla="*/ 2217373 w 3960440"/>
              <a:gd name="connsiteY5" fmla="*/ 891303 h 3960000"/>
              <a:gd name="connsiteX6" fmla="*/ 2783502 w 3960440"/>
              <a:gd name="connsiteY6" fmla="*/ 1606823 h 3960000"/>
              <a:gd name="connsiteX7" fmla="*/ 2456028 w 3960440"/>
              <a:gd name="connsiteY7" fmla="*/ 2225955 h 3960000"/>
              <a:gd name="connsiteX8" fmla="*/ 2026974 w 3960440"/>
              <a:gd name="connsiteY8" fmla="*/ 2018938 h 3960000"/>
              <a:gd name="connsiteX9" fmla="*/ 2135727 w 3960440"/>
              <a:gd name="connsiteY9" fmla="*/ 1554876 h 3960000"/>
              <a:gd name="connsiteX10" fmla="*/ 1915898 w 3960440"/>
              <a:gd name="connsiteY10" fmla="*/ 1219889 h 3960000"/>
              <a:gd name="connsiteX11" fmla="*/ 1589196 w 3960440"/>
              <a:gd name="connsiteY11" fmla="*/ 1434803 h 3960000"/>
              <a:gd name="connsiteX12" fmla="*/ 1574511 w 3960440"/>
              <a:gd name="connsiteY12" fmla="*/ 1939931 h 3960000"/>
              <a:gd name="connsiteX13" fmla="*/ 1339611 w 3960440"/>
              <a:gd name="connsiteY13" fmla="*/ 3487664 h 3960000"/>
              <a:gd name="connsiteX14" fmla="*/ 1887692 w 3960440"/>
              <a:gd name="connsiteY14" fmla="*/ 2422431 h 3960000"/>
              <a:gd name="connsiteX15" fmla="*/ 2336342 w 3960440"/>
              <a:gd name="connsiteY15" fmla="*/ 2720202 h 3960000"/>
              <a:gd name="connsiteX16" fmla="*/ 3176454 w 3960440"/>
              <a:gd name="connsiteY16" fmla="*/ 1627140 h 3960000"/>
              <a:gd name="connsiteX17" fmla="*/ 2134565 w 3960440"/>
              <a:gd name="connsiteY17" fmla="*/ 477605 h 3960000"/>
              <a:gd name="connsiteX18" fmla="*/ 1979373 w 3960440"/>
              <a:gd name="connsiteY18" fmla="*/ 472350 h 3960000"/>
              <a:gd name="connsiteX19" fmla="*/ 436907 w 3960440"/>
              <a:gd name="connsiteY19" fmla="*/ 0 h 3960000"/>
              <a:gd name="connsiteX20" fmla="*/ 3523533 w 3960440"/>
              <a:gd name="connsiteY20" fmla="*/ 0 h 3960000"/>
              <a:gd name="connsiteX21" fmla="*/ 3960440 w 3960440"/>
              <a:gd name="connsiteY21" fmla="*/ 436907 h 3960000"/>
              <a:gd name="connsiteX22" fmla="*/ 3960440 w 3960440"/>
              <a:gd name="connsiteY22" fmla="*/ 3523093 h 3960000"/>
              <a:gd name="connsiteX23" fmla="*/ 3523533 w 3960440"/>
              <a:gd name="connsiteY23" fmla="*/ 3960000 h 3960000"/>
              <a:gd name="connsiteX24" fmla="*/ 436907 w 3960440"/>
              <a:gd name="connsiteY24" fmla="*/ 3960000 h 3960000"/>
              <a:gd name="connsiteX25" fmla="*/ 0 w 3960440"/>
              <a:gd name="connsiteY25" fmla="*/ 3523093 h 3960000"/>
              <a:gd name="connsiteX26" fmla="*/ 0 w 3960440"/>
              <a:gd name="connsiteY26" fmla="*/ 436907 h 3960000"/>
              <a:gd name="connsiteX27" fmla="*/ 436907 w 3960440"/>
              <a:gd name="connsiteY27" fmla="*/ 0 h 3960000"/>
              <a:gd name="connsiteX0" fmla="*/ 1979373 w 3960440"/>
              <a:gd name="connsiteY0" fmla="*/ 472350 h 3960000"/>
              <a:gd name="connsiteX1" fmla="*/ 813783 w 3960440"/>
              <a:gd name="connsiteY1" fmla="*/ 1434034 h 3960000"/>
              <a:gd name="connsiteX2" fmla="*/ 1119009 w 3960440"/>
              <a:gd name="connsiteY2" fmla="*/ 2222584 h 3960000"/>
              <a:gd name="connsiteX3" fmla="*/ 1296382 w 3960440"/>
              <a:gd name="connsiteY3" fmla="*/ 1907811 h 3960000"/>
              <a:gd name="connsiteX4" fmla="*/ 1234998 w 3960440"/>
              <a:gd name="connsiteY4" fmla="*/ 1431771 h 3960000"/>
              <a:gd name="connsiteX5" fmla="*/ 2217373 w 3960440"/>
              <a:gd name="connsiteY5" fmla="*/ 891303 h 3960000"/>
              <a:gd name="connsiteX6" fmla="*/ 2783502 w 3960440"/>
              <a:gd name="connsiteY6" fmla="*/ 1606823 h 3960000"/>
              <a:gd name="connsiteX7" fmla="*/ 2456028 w 3960440"/>
              <a:gd name="connsiteY7" fmla="*/ 2225955 h 3960000"/>
              <a:gd name="connsiteX8" fmla="*/ 2026974 w 3960440"/>
              <a:gd name="connsiteY8" fmla="*/ 2018938 h 3960000"/>
              <a:gd name="connsiteX9" fmla="*/ 2135727 w 3960440"/>
              <a:gd name="connsiteY9" fmla="*/ 1554876 h 3960000"/>
              <a:gd name="connsiteX10" fmla="*/ 1915898 w 3960440"/>
              <a:gd name="connsiteY10" fmla="*/ 1219889 h 3960000"/>
              <a:gd name="connsiteX11" fmla="*/ 1589196 w 3960440"/>
              <a:gd name="connsiteY11" fmla="*/ 1434803 h 3960000"/>
              <a:gd name="connsiteX12" fmla="*/ 1574511 w 3960440"/>
              <a:gd name="connsiteY12" fmla="*/ 1939931 h 3960000"/>
              <a:gd name="connsiteX13" fmla="*/ 1339611 w 3960440"/>
              <a:gd name="connsiteY13" fmla="*/ 3487664 h 3960000"/>
              <a:gd name="connsiteX14" fmla="*/ 1887692 w 3960440"/>
              <a:gd name="connsiteY14" fmla="*/ 2422431 h 3960000"/>
              <a:gd name="connsiteX15" fmla="*/ 2336342 w 3960440"/>
              <a:gd name="connsiteY15" fmla="*/ 2720202 h 3960000"/>
              <a:gd name="connsiteX16" fmla="*/ 3176454 w 3960440"/>
              <a:gd name="connsiteY16" fmla="*/ 1627140 h 3960000"/>
              <a:gd name="connsiteX17" fmla="*/ 2134565 w 3960440"/>
              <a:gd name="connsiteY17" fmla="*/ 477605 h 3960000"/>
              <a:gd name="connsiteX18" fmla="*/ 1979373 w 3960440"/>
              <a:gd name="connsiteY18" fmla="*/ 472350 h 3960000"/>
              <a:gd name="connsiteX19" fmla="*/ 436907 w 3960440"/>
              <a:gd name="connsiteY19" fmla="*/ 0 h 3960000"/>
              <a:gd name="connsiteX20" fmla="*/ 3523533 w 3960440"/>
              <a:gd name="connsiteY20" fmla="*/ 0 h 3960000"/>
              <a:gd name="connsiteX21" fmla="*/ 3960440 w 3960440"/>
              <a:gd name="connsiteY21" fmla="*/ 436907 h 3960000"/>
              <a:gd name="connsiteX22" fmla="*/ 3960440 w 3960440"/>
              <a:gd name="connsiteY22" fmla="*/ 3523093 h 3960000"/>
              <a:gd name="connsiteX23" fmla="*/ 3523533 w 3960440"/>
              <a:gd name="connsiteY23" fmla="*/ 3960000 h 3960000"/>
              <a:gd name="connsiteX24" fmla="*/ 436907 w 3960440"/>
              <a:gd name="connsiteY24" fmla="*/ 3960000 h 3960000"/>
              <a:gd name="connsiteX25" fmla="*/ 0 w 3960440"/>
              <a:gd name="connsiteY25" fmla="*/ 3523093 h 3960000"/>
              <a:gd name="connsiteX26" fmla="*/ 0 w 3960440"/>
              <a:gd name="connsiteY26" fmla="*/ 436907 h 3960000"/>
              <a:gd name="connsiteX27" fmla="*/ 436907 w 3960440"/>
              <a:gd name="connsiteY27" fmla="*/ 0 h 3960000"/>
              <a:gd name="connsiteX0" fmla="*/ 1979373 w 3960440"/>
              <a:gd name="connsiteY0" fmla="*/ 472350 h 3960000"/>
              <a:gd name="connsiteX1" fmla="*/ 813783 w 3960440"/>
              <a:gd name="connsiteY1" fmla="*/ 1434034 h 3960000"/>
              <a:gd name="connsiteX2" fmla="*/ 1119009 w 3960440"/>
              <a:gd name="connsiteY2" fmla="*/ 2222584 h 3960000"/>
              <a:gd name="connsiteX3" fmla="*/ 1296382 w 3960440"/>
              <a:gd name="connsiteY3" fmla="*/ 1907811 h 3960000"/>
              <a:gd name="connsiteX4" fmla="*/ 1234998 w 3960440"/>
              <a:gd name="connsiteY4" fmla="*/ 1431771 h 3960000"/>
              <a:gd name="connsiteX5" fmla="*/ 2217373 w 3960440"/>
              <a:gd name="connsiteY5" fmla="*/ 891303 h 3960000"/>
              <a:gd name="connsiteX6" fmla="*/ 2783502 w 3960440"/>
              <a:gd name="connsiteY6" fmla="*/ 1606823 h 3960000"/>
              <a:gd name="connsiteX7" fmla="*/ 2456028 w 3960440"/>
              <a:gd name="connsiteY7" fmla="*/ 2225955 h 3960000"/>
              <a:gd name="connsiteX8" fmla="*/ 2026974 w 3960440"/>
              <a:gd name="connsiteY8" fmla="*/ 2018938 h 3960000"/>
              <a:gd name="connsiteX9" fmla="*/ 2135727 w 3960440"/>
              <a:gd name="connsiteY9" fmla="*/ 1554876 h 3960000"/>
              <a:gd name="connsiteX10" fmla="*/ 1915898 w 3960440"/>
              <a:gd name="connsiteY10" fmla="*/ 1219889 h 3960000"/>
              <a:gd name="connsiteX11" fmla="*/ 1589196 w 3960440"/>
              <a:gd name="connsiteY11" fmla="*/ 1434803 h 3960000"/>
              <a:gd name="connsiteX12" fmla="*/ 1574511 w 3960440"/>
              <a:gd name="connsiteY12" fmla="*/ 1939931 h 3960000"/>
              <a:gd name="connsiteX13" fmla="*/ 1339611 w 3960440"/>
              <a:gd name="connsiteY13" fmla="*/ 3487664 h 3960000"/>
              <a:gd name="connsiteX14" fmla="*/ 1887692 w 3960440"/>
              <a:gd name="connsiteY14" fmla="*/ 2422431 h 3960000"/>
              <a:gd name="connsiteX15" fmla="*/ 2336342 w 3960440"/>
              <a:gd name="connsiteY15" fmla="*/ 2720202 h 3960000"/>
              <a:gd name="connsiteX16" fmla="*/ 3176454 w 3960440"/>
              <a:gd name="connsiteY16" fmla="*/ 1627140 h 3960000"/>
              <a:gd name="connsiteX17" fmla="*/ 2134565 w 3960440"/>
              <a:gd name="connsiteY17" fmla="*/ 477605 h 3960000"/>
              <a:gd name="connsiteX18" fmla="*/ 1979373 w 3960440"/>
              <a:gd name="connsiteY18" fmla="*/ 472350 h 3960000"/>
              <a:gd name="connsiteX19" fmla="*/ 436907 w 3960440"/>
              <a:gd name="connsiteY19" fmla="*/ 0 h 3960000"/>
              <a:gd name="connsiteX20" fmla="*/ 3523533 w 3960440"/>
              <a:gd name="connsiteY20" fmla="*/ 0 h 3960000"/>
              <a:gd name="connsiteX21" fmla="*/ 3960440 w 3960440"/>
              <a:gd name="connsiteY21" fmla="*/ 436907 h 3960000"/>
              <a:gd name="connsiteX22" fmla="*/ 3960440 w 3960440"/>
              <a:gd name="connsiteY22" fmla="*/ 3523093 h 3960000"/>
              <a:gd name="connsiteX23" fmla="*/ 3523533 w 3960440"/>
              <a:gd name="connsiteY23" fmla="*/ 3960000 h 3960000"/>
              <a:gd name="connsiteX24" fmla="*/ 436907 w 3960440"/>
              <a:gd name="connsiteY24" fmla="*/ 3960000 h 3960000"/>
              <a:gd name="connsiteX25" fmla="*/ 0 w 3960440"/>
              <a:gd name="connsiteY25" fmla="*/ 3523093 h 3960000"/>
              <a:gd name="connsiteX26" fmla="*/ 0 w 3960440"/>
              <a:gd name="connsiteY26" fmla="*/ 436907 h 3960000"/>
              <a:gd name="connsiteX27" fmla="*/ 436907 w 3960440"/>
              <a:gd name="connsiteY27" fmla="*/ 0 h 3960000"/>
              <a:gd name="connsiteX0" fmla="*/ 1979373 w 3960440"/>
              <a:gd name="connsiteY0" fmla="*/ 472350 h 3960000"/>
              <a:gd name="connsiteX1" fmla="*/ 813783 w 3960440"/>
              <a:gd name="connsiteY1" fmla="*/ 1434034 h 3960000"/>
              <a:gd name="connsiteX2" fmla="*/ 1119009 w 3960440"/>
              <a:gd name="connsiteY2" fmla="*/ 2222584 h 3960000"/>
              <a:gd name="connsiteX3" fmla="*/ 1296382 w 3960440"/>
              <a:gd name="connsiteY3" fmla="*/ 1907811 h 3960000"/>
              <a:gd name="connsiteX4" fmla="*/ 1234998 w 3960440"/>
              <a:gd name="connsiteY4" fmla="*/ 1431771 h 3960000"/>
              <a:gd name="connsiteX5" fmla="*/ 2217373 w 3960440"/>
              <a:gd name="connsiteY5" fmla="*/ 891303 h 3960000"/>
              <a:gd name="connsiteX6" fmla="*/ 2783502 w 3960440"/>
              <a:gd name="connsiteY6" fmla="*/ 1606823 h 3960000"/>
              <a:gd name="connsiteX7" fmla="*/ 2456028 w 3960440"/>
              <a:gd name="connsiteY7" fmla="*/ 2225955 h 3960000"/>
              <a:gd name="connsiteX8" fmla="*/ 2026974 w 3960440"/>
              <a:gd name="connsiteY8" fmla="*/ 2018938 h 3960000"/>
              <a:gd name="connsiteX9" fmla="*/ 2135727 w 3960440"/>
              <a:gd name="connsiteY9" fmla="*/ 1554876 h 3960000"/>
              <a:gd name="connsiteX10" fmla="*/ 1915898 w 3960440"/>
              <a:gd name="connsiteY10" fmla="*/ 1219889 h 3960000"/>
              <a:gd name="connsiteX11" fmla="*/ 1589196 w 3960440"/>
              <a:gd name="connsiteY11" fmla="*/ 1434803 h 3960000"/>
              <a:gd name="connsiteX12" fmla="*/ 1574511 w 3960440"/>
              <a:gd name="connsiteY12" fmla="*/ 1939931 h 3960000"/>
              <a:gd name="connsiteX13" fmla="*/ 1339611 w 3960440"/>
              <a:gd name="connsiteY13" fmla="*/ 3487664 h 3960000"/>
              <a:gd name="connsiteX14" fmla="*/ 1887692 w 3960440"/>
              <a:gd name="connsiteY14" fmla="*/ 2422431 h 3960000"/>
              <a:gd name="connsiteX15" fmla="*/ 2336342 w 3960440"/>
              <a:gd name="connsiteY15" fmla="*/ 2720202 h 3960000"/>
              <a:gd name="connsiteX16" fmla="*/ 3176454 w 3960440"/>
              <a:gd name="connsiteY16" fmla="*/ 1627140 h 3960000"/>
              <a:gd name="connsiteX17" fmla="*/ 1979373 w 3960440"/>
              <a:gd name="connsiteY17" fmla="*/ 472350 h 3960000"/>
              <a:gd name="connsiteX18" fmla="*/ 436907 w 3960440"/>
              <a:gd name="connsiteY18" fmla="*/ 0 h 3960000"/>
              <a:gd name="connsiteX19" fmla="*/ 3523533 w 3960440"/>
              <a:gd name="connsiteY19" fmla="*/ 0 h 3960000"/>
              <a:gd name="connsiteX20" fmla="*/ 3960440 w 3960440"/>
              <a:gd name="connsiteY20" fmla="*/ 436907 h 3960000"/>
              <a:gd name="connsiteX21" fmla="*/ 3960440 w 3960440"/>
              <a:gd name="connsiteY21" fmla="*/ 3523093 h 3960000"/>
              <a:gd name="connsiteX22" fmla="*/ 3523533 w 3960440"/>
              <a:gd name="connsiteY22" fmla="*/ 3960000 h 3960000"/>
              <a:gd name="connsiteX23" fmla="*/ 436907 w 3960440"/>
              <a:gd name="connsiteY23" fmla="*/ 3960000 h 3960000"/>
              <a:gd name="connsiteX24" fmla="*/ 0 w 3960440"/>
              <a:gd name="connsiteY24" fmla="*/ 3523093 h 3960000"/>
              <a:gd name="connsiteX25" fmla="*/ 0 w 3960440"/>
              <a:gd name="connsiteY25" fmla="*/ 436907 h 3960000"/>
              <a:gd name="connsiteX26" fmla="*/ 436907 w 3960440"/>
              <a:gd name="connsiteY26" fmla="*/ 0 h 3960000"/>
              <a:gd name="connsiteX0" fmla="*/ 1979373 w 3960440"/>
              <a:gd name="connsiteY0" fmla="*/ 472350 h 3960000"/>
              <a:gd name="connsiteX1" fmla="*/ 813783 w 3960440"/>
              <a:gd name="connsiteY1" fmla="*/ 1434034 h 3960000"/>
              <a:gd name="connsiteX2" fmla="*/ 1119009 w 3960440"/>
              <a:gd name="connsiteY2" fmla="*/ 2222584 h 3960000"/>
              <a:gd name="connsiteX3" fmla="*/ 1296382 w 3960440"/>
              <a:gd name="connsiteY3" fmla="*/ 1907811 h 3960000"/>
              <a:gd name="connsiteX4" fmla="*/ 1234998 w 3960440"/>
              <a:gd name="connsiteY4" fmla="*/ 1431771 h 3960000"/>
              <a:gd name="connsiteX5" fmla="*/ 2217373 w 3960440"/>
              <a:gd name="connsiteY5" fmla="*/ 891303 h 3960000"/>
              <a:gd name="connsiteX6" fmla="*/ 2783502 w 3960440"/>
              <a:gd name="connsiteY6" fmla="*/ 1606823 h 3960000"/>
              <a:gd name="connsiteX7" fmla="*/ 2456028 w 3960440"/>
              <a:gd name="connsiteY7" fmla="*/ 2225955 h 3960000"/>
              <a:gd name="connsiteX8" fmla="*/ 2026974 w 3960440"/>
              <a:gd name="connsiteY8" fmla="*/ 2018938 h 3960000"/>
              <a:gd name="connsiteX9" fmla="*/ 2135727 w 3960440"/>
              <a:gd name="connsiteY9" fmla="*/ 1554876 h 3960000"/>
              <a:gd name="connsiteX10" fmla="*/ 1915898 w 3960440"/>
              <a:gd name="connsiteY10" fmla="*/ 1219889 h 3960000"/>
              <a:gd name="connsiteX11" fmla="*/ 1589196 w 3960440"/>
              <a:gd name="connsiteY11" fmla="*/ 1434803 h 3960000"/>
              <a:gd name="connsiteX12" fmla="*/ 1574511 w 3960440"/>
              <a:gd name="connsiteY12" fmla="*/ 1939931 h 3960000"/>
              <a:gd name="connsiteX13" fmla="*/ 1339611 w 3960440"/>
              <a:gd name="connsiteY13" fmla="*/ 3487664 h 3960000"/>
              <a:gd name="connsiteX14" fmla="*/ 1887692 w 3960440"/>
              <a:gd name="connsiteY14" fmla="*/ 2422431 h 3960000"/>
              <a:gd name="connsiteX15" fmla="*/ 2336342 w 3960440"/>
              <a:gd name="connsiteY15" fmla="*/ 2720202 h 3960000"/>
              <a:gd name="connsiteX16" fmla="*/ 3176454 w 3960440"/>
              <a:gd name="connsiteY16" fmla="*/ 1627140 h 3960000"/>
              <a:gd name="connsiteX17" fmla="*/ 1979373 w 3960440"/>
              <a:gd name="connsiteY17" fmla="*/ 472350 h 3960000"/>
              <a:gd name="connsiteX18" fmla="*/ 436907 w 3960440"/>
              <a:gd name="connsiteY18" fmla="*/ 0 h 3960000"/>
              <a:gd name="connsiteX19" fmla="*/ 3523533 w 3960440"/>
              <a:gd name="connsiteY19" fmla="*/ 0 h 3960000"/>
              <a:gd name="connsiteX20" fmla="*/ 3960440 w 3960440"/>
              <a:gd name="connsiteY20" fmla="*/ 436907 h 3960000"/>
              <a:gd name="connsiteX21" fmla="*/ 3960440 w 3960440"/>
              <a:gd name="connsiteY21" fmla="*/ 3523093 h 3960000"/>
              <a:gd name="connsiteX22" fmla="*/ 3523533 w 3960440"/>
              <a:gd name="connsiteY22" fmla="*/ 3960000 h 3960000"/>
              <a:gd name="connsiteX23" fmla="*/ 436907 w 3960440"/>
              <a:gd name="connsiteY23" fmla="*/ 3960000 h 3960000"/>
              <a:gd name="connsiteX24" fmla="*/ 0 w 3960440"/>
              <a:gd name="connsiteY24" fmla="*/ 3523093 h 3960000"/>
              <a:gd name="connsiteX25" fmla="*/ 0 w 3960440"/>
              <a:gd name="connsiteY25" fmla="*/ 436907 h 3960000"/>
              <a:gd name="connsiteX26" fmla="*/ 436907 w 3960440"/>
              <a:gd name="connsiteY26" fmla="*/ 0 h 3960000"/>
              <a:gd name="connsiteX0" fmla="*/ 1979373 w 3960440"/>
              <a:gd name="connsiteY0" fmla="*/ 472350 h 3960000"/>
              <a:gd name="connsiteX1" fmla="*/ 813783 w 3960440"/>
              <a:gd name="connsiteY1" fmla="*/ 1434034 h 3960000"/>
              <a:gd name="connsiteX2" fmla="*/ 1119009 w 3960440"/>
              <a:gd name="connsiteY2" fmla="*/ 2222584 h 3960000"/>
              <a:gd name="connsiteX3" fmla="*/ 1296382 w 3960440"/>
              <a:gd name="connsiteY3" fmla="*/ 1907811 h 3960000"/>
              <a:gd name="connsiteX4" fmla="*/ 1234998 w 3960440"/>
              <a:gd name="connsiteY4" fmla="*/ 1431771 h 3960000"/>
              <a:gd name="connsiteX5" fmla="*/ 2217373 w 3960440"/>
              <a:gd name="connsiteY5" fmla="*/ 891303 h 3960000"/>
              <a:gd name="connsiteX6" fmla="*/ 2783502 w 3960440"/>
              <a:gd name="connsiteY6" fmla="*/ 1606823 h 3960000"/>
              <a:gd name="connsiteX7" fmla="*/ 2456028 w 3960440"/>
              <a:gd name="connsiteY7" fmla="*/ 2225955 h 3960000"/>
              <a:gd name="connsiteX8" fmla="*/ 2026974 w 3960440"/>
              <a:gd name="connsiteY8" fmla="*/ 2018938 h 3960000"/>
              <a:gd name="connsiteX9" fmla="*/ 2135727 w 3960440"/>
              <a:gd name="connsiteY9" fmla="*/ 1554876 h 3960000"/>
              <a:gd name="connsiteX10" fmla="*/ 1915898 w 3960440"/>
              <a:gd name="connsiteY10" fmla="*/ 1219889 h 3960000"/>
              <a:gd name="connsiteX11" fmla="*/ 1589196 w 3960440"/>
              <a:gd name="connsiteY11" fmla="*/ 1434803 h 3960000"/>
              <a:gd name="connsiteX12" fmla="*/ 1574511 w 3960440"/>
              <a:gd name="connsiteY12" fmla="*/ 1939931 h 3960000"/>
              <a:gd name="connsiteX13" fmla="*/ 1339611 w 3960440"/>
              <a:gd name="connsiteY13" fmla="*/ 3487664 h 3960000"/>
              <a:gd name="connsiteX14" fmla="*/ 1887692 w 3960440"/>
              <a:gd name="connsiteY14" fmla="*/ 2422431 h 3960000"/>
              <a:gd name="connsiteX15" fmla="*/ 2336342 w 3960440"/>
              <a:gd name="connsiteY15" fmla="*/ 2720202 h 3960000"/>
              <a:gd name="connsiteX16" fmla="*/ 3176454 w 3960440"/>
              <a:gd name="connsiteY16" fmla="*/ 1627140 h 3960000"/>
              <a:gd name="connsiteX17" fmla="*/ 1979373 w 3960440"/>
              <a:gd name="connsiteY17" fmla="*/ 472350 h 3960000"/>
              <a:gd name="connsiteX18" fmla="*/ 436907 w 3960440"/>
              <a:gd name="connsiteY18" fmla="*/ 0 h 3960000"/>
              <a:gd name="connsiteX19" fmla="*/ 3523533 w 3960440"/>
              <a:gd name="connsiteY19" fmla="*/ 0 h 3960000"/>
              <a:gd name="connsiteX20" fmla="*/ 3960440 w 3960440"/>
              <a:gd name="connsiteY20" fmla="*/ 436907 h 3960000"/>
              <a:gd name="connsiteX21" fmla="*/ 3960440 w 3960440"/>
              <a:gd name="connsiteY21" fmla="*/ 3523093 h 3960000"/>
              <a:gd name="connsiteX22" fmla="*/ 3523533 w 3960440"/>
              <a:gd name="connsiteY22" fmla="*/ 3960000 h 3960000"/>
              <a:gd name="connsiteX23" fmla="*/ 436907 w 3960440"/>
              <a:gd name="connsiteY23" fmla="*/ 3960000 h 3960000"/>
              <a:gd name="connsiteX24" fmla="*/ 0 w 3960440"/>
              <a:gd name="connsiteY24" fmla="*/ 3523093 h 3960000"/>
              <a:gd name="connsiteX25" fmla="*/ 0 w 3960440"/>
              <a:gd name="connsiteY25" fmla="*/ 436907 h 3960000"/>
              <a:gd name="connsiteX26" fmla="*/ 436907 w 3960440"/>
              <a:gd name="connsiteY26" fmla="*/ 0 h 3960000"/>
              <a:gd name="connsiteX0" fmla="*/ 1979373 w 3960440"/>
              <a:gd name="connsiteY0" fmla="*/ 472350 h 3960000"/>
              <a:gd name="connsiteX1" fmla="*/ 813783 w 3960440"/>
              <a:gd name="connsiteY1" fmla="*/ 1434034 h 3960000"/>
              <a:gd name="connsiteX2" fmla="*/ 1119009 w 3960440"/>
              <a:gd name="connsiteY2" fmla="*/ 2222584 h 3960000"/>
              <a:gd name="connsiteX3" fmla="*/ 1328015 w 3960440"/>
              <a:gd name="connsiteY3" fmla="*/ 1812920 h 3960000"/>
              <a:gd name="connsiteX4" fmla="*/ 1234998 w 3960440"/>
              <a:gd name="connsiteY4" fmla="*/ 1431771 h 3960000"/>
              <a:gd name="connsiteX5" fmla="*/ 2217373 w 3960440"/>
              <a:gd name="connsiteY5" fmla="*/ 891303 h 3960000"/>
              <a:gd name="connsiteX6" fmla="*/ 2783502 w 3960440"/>
              <a:gd name="connsiteY6" fmla="*/ 1606823 h 3960000"/>
              <a:gd name="connsiteX7" fmla="*/ 2456028 w 3960440"/>
              <a:gd name="connsiteY7" fmla="*/ 2225955 h 3960000"/>
              <a:gd name="connsiteX8" fmla="*/ 2026974 w 3960440"/>
              <a:gd name="connsiteY8" fmla="*/ 2018938 h 3960000"/>
              <a:gd name="connsiteX9" fmla="*/ 2135727 w 3960440"/>
              <a:gd name="connsiteY9" fmla="*/ 1554876 h 3960000"/>
              <a:gd name="connsiteX10" fmla="*/ 1915898 w 3960440"/>
              <a:gd name="connsiteY10" fmla="*/ 1219889 h 3960000"/>
              <a:gd name="connsiteX11" fmla="*/ 1589196 w 3960440"/>
              <a:gd name="connsiteY11" fmla="*/ 1434803 h 3960000"/>
              <a:gd name="connsiteX12" fmla="*/ 1574511 w 3960440"/>
              <a:gd name="connsiteY12" fmla="*/ 1939931 h 3960000"/>
              <a:gd name="connsiteX13" fmla="*/ 1339611 w 3960440"/>
              <a:gd name="connsiteY13" fmla="*/ 3487664 h 3960000"/>
              <a:gd name="connsiteX14" fmla="*/ 1887692 w 3960440"/>
              <a:gd name="connsiteY14" fmla="*/ 2422431 h 3960000"/>
              <a:gd name="connsiteX15" fmla="*/ 2336342 w 3960440"/>
              <a:gd name="connsiteY15" fmla="*/ 2720202 h 3960000"/>
              <a:gd name="connsiteX16" fmla="*/ 3176454 w 3960440"/>
              <a:gd name="connsiteY16" fmla="*/ 1627140 h 3960000"/>
              <a:gd name="connsiteX17" fmla="*/ 1979373 w 3960440"/>
              <a:gd name="connsiteY17" fmla="*/ 472350 h 3960000"/>
              <a:gd name="connsiteX18" fmla="*/ 436907 w 3960440"/>
              <a:gd name="connsiteY18" fmla="*/ 0 h 3960000"/>
              <a:gd name="connsiteX19" fmla="*/ 3523533 w 3960440"/>
              <a:gd name="connsiteY19" fmla="*/ 0 h 3960000"/>
              <a:gd name="connsiteX20" fmla="*/ 3960440 w 3960440"/>
              <a:gd name="connsiteY20" fmla="*/ 436907 h 3960000"/>
              <a:gd name="connsiteX21" fmla="*/ 3960440 w 3960440"/>
              <a:gd name="connsiteY21" fmla="*/ 3523093 h 3960000"/>
              <a:gd name="connsiteX22" fmla="*/ 3523533 w 3960440"/>
              <a:gd name="connsiteY22" fmla="*/ 3960000 h 3960000"/>
              <a:gd name="connsiteX23" fmla="*/ 436907 w 3960440"/>
              <a:gd name="connsiteY23" fmla="*/ 3960000 h 3960000"/>
              <a:gd name="connsiteX24" fmla="*/ 0 w 3960440"/>
              <a:gd name="connsiteY24" fmla="*/ 3523093 h 3960000"/>
              <a:gd name="connsiteX25" fmla="*/ 0 w 3960440"/>
              <a:gd name="connsiteY25" fmla="*/ 436907 h 3960000"/>
              <a:gd name="connsiteX26" fmla="*/ 436907 w 3960440"/>
              <a:gd name="connsiteY26" fmla="*/ 0 h 3960000"/>
              <a:gd name="connsiteX0" fmla="*/ 1979373 w 3960440"/>
              <a:gd name="connsiteY0" fmla="*/ 472350 h 3960000"/>
              <a:gd name="connsiteX1" fmla="*/ 813783 w 3960440"/>
              <a:gd name="connsiteY1" fmla="*/ 1434034 h 3960000"/>
              <a:gd name="connsiteX2" fmla="*/ 1119009 w 3960440"/>
              <a:gd name="connsiteY2" fmla="*/ 2222584 h 3960000"/>
              <a:gd name="connsiteX3" fmla="*/ 1328015 w 3960440"/>
              <a:gd name="connsiteY3" fmla="*/ 1812920 h 3960000"/>
              <a:gd name="connsiteX4" fmla="*/ 1234998 w 3960440"/>
              <a:gd name="connsiteY4" fmla="*/ 1431771 h 3960000"/>
              <a:gd name="connsiteX5" fmla="*/ 2217373 w 3960440"/>
              <a:gd name="connsiteY5" fmla="*/ 891303 h 3960000"/>
              <a:gd name="connsiteX6" fmla="*/ 2783502 w 3960440"/>
              <a:gd name="connsiteY6" fmla="*/ 1606823 h 3960000"/>
              <a:gd name="connsiteX7" fmla="*/ 2456028 w 3960440"/>
              <a:gd name="connsiteY7" fmla="*/ 2225955 h 3960000"/>
              <a:gd name="connsiteX8" fmla="*/ 2026974 w 3960440"/>
              <a:gd name="connsiteY8" fmla="*/ 2018938 h 3960000"/>
              <a:gd name="connsiteX9" fmla="*/ 2135727 w 3960440"/>
              <a:gd name="connsiteY9" fmla="*/ 1554876 h 3960000"/>
              <a:gd name="connsiteX10" fmla="*/ 1915898 w 3960440"/>
              <a:gd name="connsiteY10" fmla="*/ 1219889 h 3960000"/>
              <a:gd name="connsiteX11" fmla="*/ 1589196 w 3960440"/>
              <a:gd name="connsiteY11" fmla="*/ 1434803 h 3960000"/>
              <a:gd name="connsiteX12" fmla="*/ 1574511 w 3960440"/>
              <a:gd name="connsiteY12" fmla="*/ 1939931 h 3960000"/>
              <a:gd name="connsiteX13" fmla="*/ 1339611 w 3960440"/>
              <a:gd name="connsiteY13" fmla="*/ 3487664 h 3960000"/>
              <a:gd name="connsiteX14" fmla="*/ 1887692 w 3960440"/>
              <a:gd name="connsiteY14" fmla="*/ 2422431 h 3960000"/>
              <a:gd name="connsiteX15" fmla="*/ 2336342 w 3960440"/>
              <a:gd name="connsiteY15" fmla="*/ 2720202 h 3960000"/>
              <a:gd name="connsiteX16" fmla="*/ 3176454 w 3960440"/>
              <a:gd name="connsiteY16" fmla="*/ 1627140 h 3960000"/>
              <a:gd name="connsiteX17" fmla="*/ 1979373 w 3960440"/>
              <a:gd name="connsiteY17" fmla="*/ 472350 h 3960000"/>
              <a:gd name="connsiteX18" fmla="*/ 436907 w 3960440"/>
              <a:gd name="connsiteY18" fmla="*/ 0 h 3960000"/>
              <a:gd name="connsiteX19" fmla="*/ 3523533 w 3960440"/>
              <a:gd name="connsiteY19" fmla="*/ 0 h 3960000"/>
              <a:gd name="connsiteX20" fmla="*/ 3960440 w 3960440"/>
              <a:gd name="connsiteY20" fmla="*/ 436907 h 3960000"/>
              <a:gd name="connsiteX21" fmla="*/ 3960440 w 3960440"/>
              <a:gd name="connsiteY21" fmla="*/ 3523093 h 3960000"/>
              <a:gd name="connsiteX22" fmla="*/ 3523533 w 3960440"/>
              <a:gd name="connsiteY22" fmla="*/ 3960000 h 3960000"/>
              <a:gd name="connsiteX23" fmla="*/ 436907 w 3960440"/>
              <a:gd name="connsiteY23" fmla="*/ 3960000 h 3960000"/>
              <a:gd name="connsiteX24" fmla="*/ 0 w 3960440"/>
              <a:gd name="connsiteY24" fmla="*/ 3523093 h 3960000"/>
              <a:gd name="connsiteX25" fmla="*/ 0 w 3960440"/>
              <a:gd name="connsiteY25" fmla="*/ 436907 h 3960000"/>
              <a:gd name="connsiteX26" fmla="*/ 436907 w 3960440"/>
              <a:gd name="connsiteY26" fmla="*/ 0 h 396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3960440" h="3960000">
                <a:moveTo>
                  <a:pt x="1979373" y="472350"/>
                </a:moveTo>
                <a:cubicBezTo>
                  <a:pt x="1228307" y="485871"/>
                  <a:pt x="850011" y="1078219"/>
                  <a:pt x="813783" y="1434034"/>
                </a:cubicBezTo>
                <a:cubicBezTo>
                  <a:pt x="787561" y="1781828"/>
                  <a:pt x="889690" y="2005359"/>
                  <a:pt x="1119009" y="2222584"/>
                </a:cubicBezTo>
                <a:cubicBezTo>
                  <a:pt x="1178964" y="2123026"/>
                  <a:pt x="1260199" y="1908547"/>
                  <a:pt x="1328015" y="1812920"/>
                </a:cubicBezTo>
                <a:cubicBezTo>
                  <a:pt x="1222115" y="1647651"/>
                  <a:pt x="1255483" y="1756375"/>
                  <a:pt x="1234998" y="1431771"/>
                </a:cubicBezTo>
                <a:cubicBezTo>
                  <a:pt x="1331609" y="922504"/>
                  <a:pt x="1719145" y="812633"/>
                  <a:pt x="2217373" y="891303"/>
                </a:cubicBezTo>
                <a:cubicBezTo>
                  <a:pt x="2693518" y="1016895"/>
                  <a:pt x="2787642" y="1344599"/>
                  <a:pt x="2783502" y="1606823"/>
                </a:cubicBezTo>
                <a:cubicBezTo>
                  <a:pt x="2771081" y="1743454"/>
                  <a:pt x="2679609" y="2064482"/>
                  <a:pt x="2456028" y="2225955"/>
                </a:cubicBezTo>
                <a:cubicBezTo>
                  <a:pt x="2192422" y="2399851"/>
                  <a:pt x="2004893" y="2209395"/>
                  <a:pt x="2026974" y="2018938"/>
                </a:cubicBezTo>
                <a:cubicBezTo>
                  <a:pt x="2072519" y="1810540"/>
                  <a:pt x="2086043" y="1754994"/>
                  <a:pt x="2135727" y="1554876"/>
                </a:cubicBezTo>
                <a:cubicBezTo>
                  <a:pt x="2195073" y="1382360"/>
                  <a:pt x="2084273" y="1259912"/>
                  <a:pt x="1915898" y="1219889"/>
                </a:cubicBezTo>
                <a:cubicBezTo>
                  <a:pt x="1750283" y="1186766"/>
                  <a:pt x="1626460" y="1331294"/>
                  <a:pt x="1589196" y="1434803"/>
                </a:cubicBezTo>
                <a:cubicBezTo>
                  <a:pt x="1499489" y="1732912"/>
                  <a:pt x="1614533" y="1824000"/>
                  <a:pt x="1574511" y="1939931"/>
                </a:cubicBezTo>
                <a:cubicBezTo>
                  <a:pt x="1332991" y="2671400"/>
                  <a:pt x="1220920" y="3468343"/>
                  <a:pt x="1339611" y="3487664"/>
                </a:cubicBezTo>
                <a:cubicBezTo>
                  <a:pt x="1434840" y="3497327"/>
                  <a:pt x="1730357" y="3129057"/>
                  <a:pt x="1887692" y="2422431"/>
                </a:cubicBezTo>
                <a:cubicBezTo>
                  <a:pt x="1985681" y="2531460"/>
                  <a:pt x="2093439" y="2747804"/>
                  <a:pt x="2336342" y="2720202"/>
                </a:cubicBezTo>
                <a:cubicBezTo>
                  <a:pt x="2693796" y="2666377"/>
                  <a:pt x="3092265" y="2401394"/>
                  <a:pt x="3176454" y="1627140"/>
                </a:cubicBezTo>
                <a:cubicBezTo>
                  <a:pt x="3254038" y="999456"/>
                  <a:pt x="2816023" y="430731"/>
                  <a:pt x="1979373" y="472350"/>
                </a:cubicBezTo>
                <a:close/>
                <a:moveTo>
                  <a:pt x="436907" y="0"/>
                </a:moveTo>
                <a:lnTo>
                  <a:pt x="3523533" y="0"/>
                </a:lnTo>
                <a:cubicBezTo>
                  <a:pt x="3764830" y="0"/>
                  <a:pt x="3960440" y="195610"/>
                  <a:pt x="3960440" y="436907"/>
                </a:cubicBezTo>
                <a:lnTo>
                  <a:pt x="3960440" y="3523093"/>
                </a:lnTo>
                <a:cubicBezTo>
                  <a:pt x="3960440" y="3764390"/>
                  <a:pt x="3764830" y="3960000"/>
                  <a:pt x="3523533" y="3960000"/>
                </a:cubicBezTo>
                <a:lnTo>
                  <a:pt x="436907" y="3960000"/>
                </a:lnTo>
                <a:cubicBezTo>
                  <a:pt x="195610" y="3960000"/>
                  <a:pt x="0" y="3764390"/>
                  <a:pt x="0" y="3523093"/>
                </a:cubicBezTo>
                <a:lnTo>
                  <a:pt x="0" y="436907"/>
                </a:lnTo>
                <a:cubicBezTo>
                  <a:pt x="0" y="195610"/>
                  <a:pt x="195610" y="0"/>
                  <a:pt x="436907" y="0"/>
                </a:cubicBezTo>
                <a:close/>
              </a:path>
            </a:pathLst>
          </a:cu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solidFill>
                <a:schemeClr val="tx1"/>
              </a:solidFill>
            </a:endParaRPr>
          </a:p>
        </p:txBody>
      </p:sp>
      <p:sp>
        <p:nvSpPr>
          <p:cNvPr id="151" name="Rounded Rectangle 8">
            <a:extLst>
              <a:ext uri="{FF2B5EF4-FFF2-40B4-BE49-F238E27FC236}">
                <a16:creationId xmlns:a16="http://schemas.microsoft.com/office/drawing/2014/main" id="{0D8680F6-5A6C-4273-8815-27591B00789C}"/>
              </a:ext>
            </a:extLst>
          </p:cNvPr>
          <p:cNvSpPr/>
          <p:nvPr/>
        </p:nvSpPr>
        <p:spPr>
          <a:xfrm>
            <a:off x="3710633" y="4223696"/>
            <a:ext cx="352873" cy="352834"/>
          </a:xfrm>
          <a:custGeom>
            <a:avLst/>
            <a:gdLst>
              <a:gd name="connsiteX0" fmla="*/ 554477 w 3888432"/>
              <a:gd name="connsiteY0" fmla="*/ 1512168 h 3960440"/>
              <a:gd name="connsiteX1" fmla="*/ 554477 w 3888432"/>
              <a:gd name="connsiteY1" fmla="*/ 3312368 h 3960440"/>
              <a:gd name="connsiteX2" fmla="*/ 1201638 w 3888432"/>
              <a:gd name="connsiteY2" fmla="*/ 3312368 h 3960440"/>
              <a:gd name="connsiteX3" fmla="*/ 1201638 w 3888432"/>
              <a:gd name="connsiteY3" fmla="*/ 1512168 h 3960440"/>
              <a:gd name="connsiteX4" fmla="*/ 554477 w 3888432"/>
              <a:gd name="connsiteY4" fmla="*/ 1512168 h 3960440"/>
              <a:gd name="connsiteX5" fmla="*/ 2688485 w 3888432"/>
              <a:gd name="connsiteY5" fmla="*/ 1475633 h 3960440"/>
              <a:gd name="connsiteX6" fmla="*/ 2136833 w 3888432"/>
              <a:gd name="connsiteY6" fmla="*/ 1785510 h 3960440"/>
              <a:gd name="connsiteX7" fmla="*/ 2136833 w 3888432"/>
              <a:gd name="connsiteY7" fmla="*/ 1510185 h 3960440"/>
              <a:gd name="connsiteX8" fmla="*/ 1489672 w 3888432"/>
              <a:gd name="connsiteY8" fmla="*/ 1510185 h 3960440"/>
              <a:gd name="connsiteX9" fmla="*/ 1489672 w 3888432"/>
              <a:gd name="connsiteY9" fmla="*/ 3310385 h 3960440"/>
              <a:gd name="connsiteX10" fmla="*/ 2136833 w 3888432"/>
              <a:gd name="connsiteY10" fmla="*/ 3310385 h 3960440"/>
              <a:gd name="connsiteX11" fmla="*/ 2136833 w 3888432"/>
              <a:gd name="connsiteY11" fmla="*/ 2084121 h 3960440"/>
              <a:gd name="connsiteX12" fmla="*/ 2673919 w 3888432"/>
              <a:gd name="connsiteY12" fmla="*/ 2138897 h 3960440"/>
              <a:gd name="connsiteX13" fmla="*/ 2679688 w 3888432"/>
              <a:gd name="connsiteY13" fmla="*/ 3312366 h 3960440"/>
              <a:gd name="connsiteX14" fmla="*/ 3326849 w 3888432"/>
              <a:gd name="connsiteY14" fmla="*/ 3312366 h 3960440"/>
              <a:gd name="connsiteX15" fmla="*/ 3333768 w 3888432"/>
              <a:gd name="connsiteY15" fmla="*/ 2128613 h 3960440"/>
              <a:gd name="connsiteX16" fmla="*/ 2840340 w 3888432"/>
              <a:gd name="connsiteY16" fmla="*/ 1479943 h 3960440"/>
              <a:gd name="connsiteX17" fmla="*/ 2688485 w 3888432"/>
              <a:gd name="connsiteY17" fmla="*/ 1475633 h 3960440"/>
              <a:gd name="connsiteX18" fmla="*/ 878058 w 3888432"/>
              <a:gd name="connsiteY18" fmla="*/ 648072 h 3960440"/>
              <a:gd name="connsiteX19" fmla="*/ 554477 w 3888432"/>
              <a:gd name="connsiteY19" fmla="*/ 971653 h 3960440"/>
              <a:gd name="connsiteX20" fmla="*/ 878058 w 3888432"/>
              <a:gd name="connsiteY20" fmla="*/ 1295234 h 3960440"/>
              <a:gd name="connsiteX21" fmla="*/ 1201639 w 3888432"/>
              <a:gd name="connsiteY21" fmla="*/ 971653 h 3960440"/>
              <a:gd name="connsiteX22" fmla="*/ 878058 w 3888432"/>
              <a:gd name="connsiteY22" fmla="*/ 648072 h 3960440"/>
              <a:gd name="connsiteX23" fmla="*/ 333511 w 3888432"/>
              <a:gd name="connsiteY23" fmla="*/ 0 h 3960440"/>
              <a:gd name="connsiteX24" fmla="*/ 3554921 w 3888432"/>
              <a:gd name="connsiteY24" fmla="*/ 0 h 3960440"/>
              <a:gd name="connsiteX25" fmla="*/ 3888432 w 3888432"/>
              <a:gd name="connsiteY25" fmla="*/ 333511 h 3960440"/>
              <a:gd name="connsiteX26" fmla="*/ 3888432 w 3888432"/>
              <a:gd name="connsiteY26" fmla="*/ 3626929 h 3960440"/>
              <a:gd name="connsiteX27" fmla="*/ 3554921 w 3888432"/>
              <a:gd name="connsiteY27" fmla="*/ 3960440 h 3960440"/>
              <a:gd name="connsiteX28" fmla="*/ 333511 w 3888432"/>
              <a:gd name="connsiteY28" fmla="*/ 3960440 h 3960440"/>
              <a:gd name="connsiteX29" fmla="*/ 0 w 3888432"/>
              <a:gd name="connsiteY29" fmla="*/ 3626929 h 3960440"/>
              <a:gd name="connsiteX30" fmla="*/ 0 w 3888432"/>
              <a:gd name="connsiteY30" fmla="*/ 333511 h 3960440"/>
              <a:gd name="connsiteX31" fmla="*/ 333511 w 3888432"/>
              <a:gd name="connsiteY31" fmla="*/ 0 h 3960440"/>
              <a:gd name="connsiteX0" fmla="*/ 554477 w 3888432"/>
              <a:gd name="connsiteY0" fmla="*/ 1512168 h 3960440"/>
              <a:gd name="connsiteX1" fmla="*/ 554477 w 3888432"/>
              <a:gd name="connsiteY1" fmla="*/ 3312368 h 3960440"/>
              <a:gd name="connsiteX2" fmla="*/ 1201638 w 3888432"/>
              <a:gd name="connsiteY2" fmla="*/ 3312368 h 3960440"/>
              <a:gd name="connsiteX3" fmla="*/ 1201638 w 3888432"/>
              <a:gd name="connsiteY3" fmla="*/ 1512168 h 3960440"/>
              <a:gd name="connsiteX4" fmla="*/ 554477 w 3888432"/>
              <a:gd name="connsiteY4" fmla="*/ 1512168 h 3960440"/>
              <a:gd name="connsiteX5" fmla="*/ 2840340 w 3888432"/>
              <a:gd name="connsiteY5" fmla="*/ 1479943 h 3960440"/>
              <a:gd name="connsiteX6" fmla="*/ 2136833 w 3888432"/>
              <a:gd name="connsiteY6" fmla="*/ 1785510 h 3960440"/>
              <a:gd name="connsiteX7" fmla="*/ 2136833 w 3888432"/>
              <a:gd name="connsiteY7" fmla="*/ 1510185 h 3960440"/>
              <a:gd name="connsiteX8" fmla="*/ 1489672 w 3888432"/>
              <a:gd name="connsiteY8" fmla="*/ 1510185 h 3960440"/>
              <a:gd name="connsiteX9" fmla="*/ 1489672 w 3888432"/>
              <a:gd name="connsiteY9" fmla="*/ 3310385 h 3960440"/>
              <a:gd name="connsiteX10" fmla="*/ 2136833 w 3888432"/>
              <a:gd name="connsiteY10" fmla="*/ 3310385 h 3960440"/>
              <a:gd name="connsiteX11" fmla="*/ 2136833 w 3888432"/>
              <a:gd name="connsiteY11" fmla="*/ 2084121 h 3960440"/>
              <a:gd name="connsiteX12" fmla="*/ 2673919 w 3888432"/>
              <a:gd name="connsiteY12" fmla="*/ 2138897 h 3960440"/>
              <a:gd name="connsiteX13" fmla="*/ 2679688 w 3888432"/>
              <a:gd name="connsiteY13" fmla="*/ 3312366 h 3960440"/>
              <a:gd name="connsiteX14" fmla="*/ 3326849 w 3888432"/>
              <a:gd name="connsiteY14" fmla="*/ 3312366 h 3960440"/>
              <a:gd name="connsiteX15" fmla="*/ 3333768 w 3888432"/>
              <a:gd name="connsiteY15" fmla="*/ 2128613 h 3960440"/>
              <a:gd name="connsiteX16" fmla="*/ 2840340 w 3888432"/>
              <a:gd name="connsiteY16" fmla="*/ 1479943 h 3960440"/>
              <a:gd name="connsiteX17" fmla="*/ 878058 w 3888432"/>
              <a:gd name="connsiteY17" fmla="*/ 648072 h 3960440"/>
              <a:gd name="connsiteX18" fmla="*/ 554477 w 3888432"/>
              <a:gd name="connsiteY18" fmla="*/ 971653 h 3960440"/>
              <a:gd name="connsiteX19" fmla="*/ 878058 w 3888432"/>
              <a:gd name="connsiteY19" fmla="*/ 1295234 h 3960440"/>
              <a:gd name="connsiteX20" fmla="*/ 1201639 w 3888432"/>
              <a:gd name="connsiteY20" fmla="*/ 971653 h 3960440"/>
              <a:gd name="connsiteX21" fmla="*/ 878058 w 3888432"/>
              <a:gd name="connsiteY21" fmla="*/ 648072 h 3960440"/>
              <a:gd name="connsiteX22" fmla="*/ 333511 w 3888432"/>
              <a:gd name="connsiteY22" fmla="*/ 0 h 3960440"/>
              <a:gd name="connsiteX23" fmla="*/ 3554921 w 3888432"/>
              <a:gd name="connsiteY23" fmla="*/ 0 h 3960440"/>
              <a:gd name="connsiteX24" fmla="*/ 3888432 w 3888432"/>
              <a:gd name="connsiteY24" fmla="*/ 333511 h 3960440"/>
              <a:gd name="connsiteX25" fmla="*/ 3888432 w 3888432"/>
              <a:gd name="connsiteY25" fmla="*/ 3626929 h 3960440"/>
              <a:gd name="connsiteX26" fmla="*/ 3554921 w 3888432"/>
              <a:gd name="connsiteY26" fmla="*/ 3960440 h 3960440"/>
              <a:gd name="connsiteX27" fmla="*/ 333511 w 3888432"/>
              <a:gd name="connsiteY27" fmla="*/ 3960440 h 3960440"/>
              <a:gd name="connsiteX28" fmla="*/ 0 w 3888432"/>
              <a:gd name="connsiteY28" fmla="*/ 3626929 h 3960440"/>
              <a:gd name="connsiteX29" fmla="*/ 0 w 3888432"/>
              <a:gd name="connsiteY29" fmla="*/ 333511 h 3960440"/>
              <a:gd name="connsiteX30" fmla="*/ 333511 w 3888432"/>
              <a:gd name="connsiteY30" fmla="*/ 0 h 3960440"/>
              <a:gd name="connsiteX0" fmla="*/ 554477 w 3888432"/>
              <a:gd name="connsiteY0" fmla="*/ 1512168 h 3960440"/>
              <a:gd name="connsiteX1" fmla="*/ 554477 w 3888432"/>
              <a:gd name="connsiteY1" fmla="*/ 3312368 h 3960440"/>
              <a:gd name="connsiteX2" fmla="*/ 1201638 w 3888432"/>
              <a:gd name="connsiteY2" fmla="*/ 3312368 h 3960440"/>
              <a:gd name="connsiteX3" fmla="*/ 1201638 w 3888432"/>
              <a:gd name="connsiteY3" fmla="*/ 1512168 h 3960440"/>
              <a:gd name="connsiteX4" fmla="*/ 554477 w 3888432"/>
              <a:gd name="connsiteY4" fmla="*/ 1512168 h 3960440"/>
              <a:gd name="connsiteX5" fmla="*/ 2840340 w 3888432"/>
              <a:gd name="connsiteY5" fmla="*/ 1479943 h 3960440"/>
              <a:gd name="connsiteX6" fmla="*/ 2136833 w 3888432"/>
              <a:gd name="connsiteY6" fmla="*/ 1785510 h 3960440"/>
              <a:gd name="connsiteX7" fmla="*/ 2136833 w 3888432"/>
              <a:gd name="connsiteY7" fmla="*/ 1510185 h 3960440"/>
              <a:gd name="connsiteX8" fmla="*/ 1489672 w 3888432"/>
              <a:gd name="connsiteY8" fmla="*/ 1510185 h 3960440"/>
              <a:gd name="connsiteX9" fmla="*/ 1489672 w 3888432"/>
              <a:gd name="connsiteY9" fmla="*/ 3310385 h 3960440"/>
              <a:gd name="connsiteX10" fmla="*/ 2136833 w 3888432"/>
              <a:gd name="connsiteY10" fmla="*/ 3310385 h 3960440"/>
              <a:gd name="connsiteX11" fmla="*/ 2136833 w 3888432"/>
              <a:gd name="connsiteY11" fmla="*/ 2084121 h 3960440"/>
              <a:gd name="connsiteX12" fmla="*/ 2673919 w 3888432"/>
              <a:gd name="connsiteY12" fmla="*/ 2138897 h 3960440"/>
              <a:gd name="connsiteX13" fmla="*/ 2679688 w 3888432"/>
              <a:gd name="connsiteY13" fmla="*/ 3312366 h 3960440"/>
              <a:gd name="connsiteX14" fmla="*/ 3326849 w 3888432"/>
              <a:gd name="connsiteY14" fmla="*/ 3312366 h 3960440"/>
              <a:gd name="connsiteX15" fmla="*/ 3333768 w 3888432"/>
              <a:gd name="connsiteY15" fmla="*/ 2128613 h 3960440"/>
              <a:gd name="connsiteX16" fmla="*/ 2840340 w 3888432"/>
              <a:gd name="connsiteY16" fmla="*/ 1479943 h 3960440"/>
              <a:gd name="connsiteX17" fmla="*/ 878058 w 3888432"/>
              <a:gd name="connsiteY17" fmla="*/ 648072 h 3960440"/>
              <a:gd name="connsiteX18" fmla="*/ 554477 w 3888432"/>
              <a:gd name="connsiteY18" fmla="*/ 971653 h 3960440"/>
              <a:gd name="connsiteX19" fmla="*/ 878058 w 3888432"/>
              <a:gd name="connsiteY19" fmla="*/ 1295234 h 3960440"/>
              <a:gd name="connsiteX20" fmla="*/ 1201639 w 3888432"/>
              <a:gd name="connsiteY20" fmla="*/ 971653 h 3960440"/>
              <a:gd name="connsiteX21" fmla="*/ 878058 w 3888432"/>
              <a:gd name="connsiteY21" fmla="*/ 648072 h 3960440"/>
              <a:gd name="connsiteX22" fmla="*/ 333511 w 3888432"/>
              <a:gd name="connsiteY22" fmla="*/ 0 h 3960440"/>
              <a:gd name="connsiteX23" fmla="*/ 3554921 w 3888432"/>
              <a:gd name="connsiteY23" fmla="*/ 0 h 3960440"/>
              <a:gd name="connsiteX24" fmla="*/ 3888432 w 3888432"/>
              <a:gd name="connsiteY24" fmla="*/ 333511 h 3960440"/>
              <a:gd name="connsiteX25" fmla="*/ 3888432 w 3888432"/>
              <a:gd name="connsiteY25" fmla="*/ 3626929 h 3960440"/>
              <a:gd name="connsiteX26" fmla="*/ 3554921 w 3888432"/>
              <a:gd name="connsiteY26" fmla="*/ 3960440 h 3960440"/>
              <a:gd name="connsiteX27" fmla="*/ 333511 w 3888432"/>
              <a:gd name="connsiteY27" fmla="*/ 3960440 h 3960440"/>
              <a:gd name="connsiteX28" fmla="*/ 0 w 3888432"/>
              <a:gd name="connsiteY28" fmla="*/ 3626929 h 3960440"/>
              <a:gd name="connsiteX29" fmla="*/ 0 w 3888432"/>
              <a:gd name="connsiteY29" fmla="*/ 333511 h 3960440"/>
              <a:gd name="connsiteX30" fmla="*/ 333511 w 3888432"/>
              <a:gd name="connsiteY30" fmla="*/ 0 h 3960440"/>
              <a:gd name="connsiteX0" fmla="*/ 554477 w 3888432"/>
              <a:gd name="connsiteY0" fmla="*/ 1512168 h 3960440"/>
              <a:gd name="connsiteX1" fmla="*/ 554477 w 3888432"/>
              <a:gd name="connsiteY1" fmla="*/ 3312368 h 3960440"/>
              <a:gd name="connsiteX2" fmla="*/ 1201638 w 3888432"/>
              <a:gd name="connsiteY2" fmla="*/ 3312368 h 3960440"/>
              <a:gd name="connsiteX3" fmla="*/ 1201638 w 3888432"/>
              <a:gd name="connsiteY3" fmla="*/ 1512168 h 3960440"/>
              <a:gd name="connsiteX4" fmla="*/ 554477 w 3888432"/>
              <a:gd name="connsiteY4" fmla="*/ 1512168 h 3960440"/>
              <a:gd name="connsiteX5" fmla="*/ 2840340 w 3888432"/>
              <a:gd name="connsiteY5" fmla="*/ 1479943 h 3960440"/>
              <a:gd name="connsiteX6" fmla="*/ 2136833 w 3888432"/>
              <a:gd name="connsiteY6" fmla="*/ 1785510 h 3960440"/>
              <a:gd name="connsiteX7" fmla="*/ 2136833 w 3888432"/>
              <a:gd name="connsiteY7" fmla="*/ 1510185 h 3960440"/>
              <a:gd name="connsiteX8" fmla="*/ 1489672 w 3888432"/>
              <a:gd name="connsiteY8" fmla="*/ 1510185 h 3960440"/>
              <a:gd name="connsiteX9" fmla="*/ 1489672 w 3888432"/>
              <a:gd name="connsiteY9" fmla="*/ 3310385 h 3960440"/>
              <a:gd name="connsiteX10" fmla="*/ 2136833 w 3888432"/>
              <a:gd name="connsiteY10" fmla="*/ 3310385 h 3960440"/>
              <a:gd name="connsiteX11" fmla="*/ 2136833 w 3888432"/>
              <a:gd name="connsiteY11" fmla="*/ 2084121 h 3960440"/>
              <a:gd name="connsiteX12" fmla="*/ 2673919 w 3888432"/>
              <a:gd name="connsiteY12" fmla="*/ 2138897 h 3960440"/>
              <a:gd name="connsiteX13" fmla="*/ 2679688 w 3888432"/>
              <a:gd name="connsiteY13" fmla="*/ 3312366 h 3960440"/>
              <a:gd name="connsiteX14" fmla="*/ 3326849 w 3888432"/>
              <a:gd name="connsiteY14" fmla="*/ 3312366 h 3960440"/>
              <a:gd name="connsiteX15" fmla="*/ 3333768 w 3888432"/>
              <a:gd name="connsiteY15" fmla="*/ 2128613 h 3960440"/>
              <a:gd name="connsiteX16" fmla="*/ 2840340 w 3888432"/>
              <a:gd name="connsiteY16" fmla="*/ 1479943 h 3960440"/>
              <a:gd name="connsiteX17" fmla="*/ 878058 w 3888432"/>
              <a:gd name="connsiteY17" fmla="*/ 648072 h 3960440"/>
              <a:gd name="connsiteX18" fmla="*/ 554477 w 3888432"/>
              <a:gd name="connsiteY18" fmla="*/ 971653 h 3960440"/>
              <a:gd name="connsiteX19" fmla="*/ 878058 w 3888432"/>
              <a:gd name="connsiteY19" fmla="*/ 1295234 h 3960440"/>
              <a:gd name="connsiteX20" fmla="*/ 1201639 w 3888432"/>
              <a:gd name="connsiteY20" fmla="*/ 971653 h 3960440"/>
              <a:gd name="connsiteX21" fmla="*/ 878058 w 3888432"/>
              <a:gd name="connsiteY21" fmla="*/ 648072 h 3960440"/>
              <a:gd name="connsiteX22" fmla="*/ 333511 w 3888432"/>
              <a:gd name="connsiteY22" fmla="*/ 0 h 3960440"/>
              <a:gd name="connsiteX23" fmla="*/ 3554921 w 3888432"/>
              <a:gd name="connsiteY23" fmla="*/ 0 h 3960440"/>
              <a:gd name="connsiteX24" fmla="*/ 3888432 w 3888432"/>
              <a:gd name="connsiteY24" fmla="*/ 333511 h 3960440"/>
              <a:gd name="connsiteX25" fmla="*/ 3888432 w 3888432"/>
              <a:gd name="connsiteY25" fmla="*/ 3626929 h 3960440"/>
              <a:gd name="connsiteX26" fmla="*/ 3554921 w 3888432"/>
              <a:gd name="connsiteY26" fmla="*/ 3960440 h 3960440"/>
              <a:gd name="connsiteX27" fmla="*/ 333511 w 3888432"/>
              <a:gd name="connsiteY27" fmla="*/ 3960440 h 3960440"/>
              <a:gd name="connsiteX28" fmla="*/ 0 w 3888432"/>
              <a:gd name="connsiteY28" fmla="*/ 3626929 h 3960440"/>
              <a:gd name="connsiteX29" fmla="*/ 0 w 3888432"/>
              <a:gd name="connsiteY29" fmla="*/ 333511 h 3960440"/>
              <a:gd name="connsiteX30" fmla="*/ 333511 w 3888432"/>
              <a:gd name="connsiteY30" fmla="*/ 0 h 3960440"/>
              <a:gd name="connsiteX0" fmla="*/ 554477 w 3888432"/>
              <a:gd name="connsiteY0" fmla="*/ 1512168 h 3960440"/>
              <a:gd name="connsiteX1" fmla="*/ 554477 w 3888432"/>
              <a:gd name="connsiteY1" fmla="*/ 3312368 h 3960440"/>
              <a:gd name="connsiteX2" fmla="*/ 1201638 w 3888432"/>
              <a:gd name="connsiteY2" fmla="*/ 3312368 h 3960440"/>
              <a:gd name="connsiteX3" fmla="*/ 1201638 w 3888432"/>
              <a:gd name="connsiteY3" fmla="*/ 1512168 h 3960440"/>
              <a:gd name="connsiteX4" fmla="*/ 554477 w 3888432"/>
              <a:gd name="connsiteY4" fmla="*/ 1512168 h 3960440"/>
              <a:gd name="connsiteX5" fmla="*/ 2840340 w 3888432"/>
              <a:gd name="connsiteY5" fmla="*/ 1479943 h 3960440"/>
              <a:gd name="connsiteX6" fmla="*/ 2136833 w 3888432"/>
              <a:gd name="connsiteY6" fmla="*/ 1785510 h 3960440"/>
              <a:gd name="connsiteX7" fmla="*/ 2136833 w 3888432"/>
              <a:gd name="connsiteY7" fmla="*/ 1510185 h 3960440"/>
              <a:gd name="connsiteX8" fmla="*/ 1489672 w 3888432"/>
              <a:gd name="connsiteY8" fmla="*/ 1510185 h 3960440"/>
              <a:gd name="connsiteX9" fmla="*/ 1489672 w 3888432"/>
              <a:gd name="connsiteY9" fmla="*/ 3310385 h 3960440"/>
              <a:gd name="connsiteX10" fmla="*/ 2136833 w 3888432"/>
              <a:gd name="connsiteY10" fmla="*/ 3310385 h 3960440"/>
              <a:gd name="connsiteX11" fmla="*/ 2136833 w 3888432"/>
              <a:gd name="connsiteY11" fmla="*/ 2084121 h 3960440"/>
              <a:gd name="connsiteX12" fmla="*/ 2673919 w 3888432"/>
              <a:gd name="connsiteY12" fmla="*/ 2138897 h 3960440"/>
              <a:gd name="connsiteX13" fmla="*/ 2679688 w 3888432"/>
              <a:gd name="connsiteY13" fmla="*/ 3312366 h 3960440"/>
              <a:gd name="connsiteX14" fmla="*/ 3326849 w 3888432"/>
              <a:gd name="connsiteY14" fmla="*/ 3312366 h 3960440"/>
              <a:gd name="connsiteX15" fmla="*/ 3333768 w 3888432"/>
              <a:gd name="connsiteY15" fmla="*/ 2128613 h 3960440"/>
              <a:gd name="connsiteX16" fmla="*/ 2840340 w 3888432"/>
              <a:gd name="connsiteY16" fmla="*/ 1479943 h 3960440"/>
              <a:gd name="connsiteX17" fmla="*/ 878058 w 3888432"/>
              <a:gd name="connsiteY17" fmla="*/ 648072 h 3960440"/>
              <a:gd name="connsiteX18" fmla="*/ 554477 w 3888432"/>
              <a:gd name="connsiteY18" fmla="*/ 971653 h 3960440"/>
              <a:gd name="connsiteX19" fmla="*/ 878058 w 3888432"/>
              <a:gd name="connsiteY19" fmla="*/ 1295234 h 3960440"/>
              <a:gd name="connsiteX20" fmla="*/ 1201639 w 3888432"/>
              <a:gd name="connsiteY20" fmla="*/ 971653 h 3960440"/>
              <a:gd name="connsiteX21" fmla="*/ 878058 w 3888432"/>
              <a:gd name="connsiteY21" fmla="*/ 648072 h 3960440"/>
              <a:gd name="connsiteX22" fmla="*/ 333511 w 3888432"/>
              <a:gd name="connsiteY22" fmla="*/ 0 h 3960440"/>
              <a:gd name="connsiteX23" fmla="*/ 3554921 w 3888432"/>
              <a:gd name="connsiteY23" fmla="*/ 0 h 3960440"/>
              <a:gd name="connsiteX24" fmla="*/ 3888432 w 3888432"/>
              <a:gd name="connsiteY24" fmla="*/ 333511 h 3960440"/>
              <a:gd name="connsiteX25" fmla="*/ 3888432 w 3888432"/>
              <a:gd name="connsiteY25" fmla="*/ 3626929 h 3960440"/>
              <a:gd name="connsiteX26" fmla="*/ 3554921 w 3888432"/>
              <a:gd name="connsiteY26" fmla="*/ 3960440 h 3960440"/>
              <a:gd name="connsiteX27" fmla="*/ 333511 w 3888432"/>
              <a:gd name="connsiteY27" fmla="*/ 3960440 h 3960440"/>
              <a:gd name="connsiteX28" fmla="*/ 0 w 3888432"/>
              <a:gd name="connsiteY28" fmla="*/ 3626929 h 3960440"/>
              <a:gd name="connsiteX29" fmla="*/ 0 w 3888432"/>
              <a:gd name="connsiteY29" fmla="*/ 333511 h 3960440"/>
              <a:gd name="connsiteX30" fmla="*/ 333511 w 3888432"/>
              <a:gd name="connsiteY30" fmla="*/ 0 h 3960440"/>
              <a:gd name="connsiteX0" fmla="*/ 554477 w 3888432"/>
              <a:gd name="connsiteY0" fmla="*/ 1512168 h 3960440"/>
              <a:gd name="connsiteX1" fmla="*/ 554477 w 3888432"/>
              <a:gd name="connsiteY1" fmla="*/ 3312368 h 3960440"/>
              <a:gd name="connsiteX2" fmla="*/ 1201638 w 3888432"/>
              <a:gd name="connsiteY2" fmla="*/ 3312368 h 3960440"/>
              <a:gd name="connsiteX3" fmla="*/ 1201638 w 3888432"/>
              <a:gd name="connsiteY3" fmla="*/ 1512168 h 3960440"/>
              <a:gd name="connsiteX4" fmla="*/ 554477 w 3888432"/>
              <a:gd name="connsiteY4" fmla="*/ 1512168 h 3960440"/>
              <a:gd name="connsiteX5" fmla="*/ 2840340 w 3888432"/>
              <a:gd name="connsiteY5" fmla="*/ 1479943 h 3960440"/>
              <a:gd name="connsiteX6" fmla="*/ 2136833 w 3888432"/>
              <a:gd name="connsiteY6" fmla="*/ 1785510 h 3960440"/>
              <a:gd name="connsiteX7" fmla="*/ 2136833 w 3888432"/>
              <a:gd name="connsiteY7" fmla="*/ 1510185 h 3960440"/>
              <a:gd name="connsiteX8" fmla="*/ 1489672 w 3888432"/>
              <a:gd name="connsiteY8" fmla="*/ 1510185 h 3960440"/>
              <a:gd name="connsiteX9" fmla="*/ 1489672 w 3888432"/>
              <a:gd name="connsiteY9" fmla="*/ 3310385 h 3960440"/>
              <a:gd name="connsiteX10" fmla="*/ 2136833 w 3888432"/>
              <a:gd name="connsiteY10" fmla="*/ 3310385 h 3960440"/>
              <a:gd name="connsiteX11" fmla="*/ 2136833 w 3888432"/>
              <a:gd name="connsiteY11" fmla="*/ 2084121 h 3960440"/>
              <a:gd name="connsiteX12" fmla="*/ 2673919 w 3888432"/>
              <a:gd name="connsiteY12" fmla="*/ 2138897 h 3960440"/>
              <a:gd name="connsiteX13" fmla="*/ 2679688 w 3888432"/>
              <a:gd name="connsiteY13" fmla="*/ 3312366 h 3960440"/>
              <a:gd name="connsiteX14" fmla="*/ 3326849 w 3888432"/>
              <a:gd name="connsiteY14" fmla="*/ 3312366 h 3960440"/>
              <a:gd name="connsiteX15" fmla="*/ 3333768 w 3888432"/>
              <a:gd name="connsiteY15" fmla="*/ 2128613 h 3960440"/>
              <a:gd name="connsiteX16" fmla="*/ 2840340 w 3888432"/>
              <a:gd name="connsiteY16" fmla="*/ 1479943 h 3960440"/>
              <a:gd name="connsiteX17" fmla="*/ 878058 w 3888432"/>
              <a:gd name="connsiteY17" fmla="*/ 648072 h 3960440"/>
              <a:gd name="connsiteX18" fmla="*/ 554477 w 3888432"/>
              <a:gd name="connsiteY18" fmla="*/ 971653 h 3960440"/>
              <a:gd name="connsiteX19" fmla="*/ 878058 w 3888432"/>
              <a:gd name="connsiteY19" fmla="*/ 1295234 h 3960440"/>
              <a:gd name="connsiteX20" fmla="*/ 1201639 w 3888432"/>
              <a:gd name="connsiteY20" fmla="*/ 971653 h 3960440"/>
              <a:gd name="connsiteX21" fmla="*/ 878058 w 3888432"/>
              <a:gd name="connsiteY21" fmla="*/ 648072 h 3960440"/>
              <a:gd name="connsiteX22" fmla="*/ 333511 w 3888432"/>
              <a:gd name="connsiteY22" fmla="*/ 0 h 3960440"/>
              <a:gd name="connsiteX23" fmla="*/ 3554921 w 3888432"/>
              <a:gd name="connsiteY23" fmla="*/ 0 h 3960440"/>
              <a:gd name="connsiteX24" fmla="*/ 3888432 w 3888432"/>
              <a:gd name="connsiteY24" fmla="*/ 333511 h 3960440"/>
              <a:gd name="connsiteX25" fmla="*/ 3888432 w 3888432"/>
              <a:gd name="connsiteY25" fmla="*/ 3626929 h 3960440"/>
              <a:gd name="connsiteX26" fmla="*/ 3554921 w 3888432"/>
              <a:gd name="connsiteY26" fmla="*/ 3960440 h 3960440"/>
              <a:gd name="connsiteX27" fmla="*/ 333511 w 3888432"/>
              <a:gd name="connsiteY27" fmla="*/ 3960440 h 3960440"/>
              <a:gd name="connsiteX28" fmla="*/ 0 w 3888432"/>
              <a:gd name="connsiteY28" fmla="*/ 3626929 h 3960440"/>
              <a:gd name="connsiteX29" fmla="*/ 0 w 3888432"/>
              <a:gd name="connsiteY29" fmla="*/ 333511 h 3960440"/>
              <a:gd name="connsiteX30" fmla="*/ 333511 w 3888432"/>
              <a:gd name="connsiteY30" fmla="*/ 0 h 3960440"/>
              <a:gd name="connsiteX0" fmla="*/ 554477 w 3888432"/>
              <a:gd name="connsiteY0" fmla="*/ 1512168 h 3960440"/>
              <a:gd name="connsiteX1" fmla="*/ 554477 w 3888432"/>
              <a:gd name="connsiteY1" fmla="*/ 3312368 h 3960440"/>
              <a:gd name="connsiteX2" fmla="*/ 1201638 w 3888432"/>
              <a:gd name="connsiteY2" fmla="*/ 3312368 h 3960440"/>
              <a:gd name="connsiteX3" fmla="*/ 1201638 w 3888432"/>
              <a:gd name="connsiteY3" fmla="*/ 1512168 h 3960440"/>
              <a:gd name="connsiteX4" fmla="*/ 554477 w 3888432"/>
              <a:gd name="connsiteY4" fmla="*/ 1512168 h 3960440"/>
              <a:gd name="connsiteX5" fmla="*/ 2840340 w 3888432"/>
              <a:gd name="connsiteY5" fmla="*/ 1479943 h 3960440"/>
              <a:gd name="connsiteX6" fmla="*/ 2136833 w 3888432"/>
              <a:gd name="connsiteY6" fmla="*/ 1785510 h 3960440"/>
              <a:gd name="connsiteX7" fmla="*/ 2136833 w 3888432"/>
              <a:gd name="connsiteY7" fmla="*/ 1510185 h 3960440"/>
              <a:gd name="connsiteX8" fmla="*/ 1489672 w 3888432"/>
              <a:gd name="connsiteY8" fmla="*/ 1510185 h 3960440"/>
              <a:gd name="connsiteX9" fmla="*/ 1489672 w 3888432"/>
              <a:gd name="connsiteY9" fmla="*/ 3310385 h 3960440"/>
              <a:gd name="connsiteX10" fmla="*/ 2136833 w 3888432"/>
              <a:gd name="connsiteY10" fmla="*/ 3310385 h 3960440"/>
              <a:gd name="connsiteX11" fmla="*/ 2147184 w 3888432"/>
              <a:gd name="connsiteY11" fmla="*/ 2155564 h 3960440"/>
              <a:gd name="connsiteX12" fmla="*/ 2673919 w 3888432"/>
              <a:gd name="connsiteY12" fmla="*/ 2138897 h 3960440"/>
              <a:gd name="connsiteX13" fmla="*/ 2679688 w 3888432"/>
              <a:gd name="connsiteY13" fmla="*/ 3312366 h 3960440"/>
              <a:gd name="connsiteX14" fmla="*/ 3326849 w 3888432"/>
              <a:gd name="connsiteY14" fmla="*/ 3312366 h 3960440"/>
              <a:gd name="connsiteX15" fmla="*/ 3333768 w 3888432"/>
              <a:gd name="connsiteY15" fmla="*/ 2128613 h 3960440"/>
              <a:gd name="connsiteX16" fmla="*/ 2840340 w 3888432"/>
              <a:gd name="connsiteY16" fmla="*/ 1479943 h 3960440"/>
              <a:gd name="connsiteX17" fmla="*/ 878058 w 3888432"/>
              <a:gd name="connsiteY17" fmla="*/ 648072 h 3960440"/>
              <a:gd name="connsiteX18" fmla="*/ 554477 w 3888432"/>
              <a:gd name="connsiteY18" fmla="*/ 971653 h 3960440"/>
              <a:gd name="connsiteX19" fmla="*/ 878058 w 3888432"/>
              <a:gd name="connsiteY19" fmla="*/ 1295234 h 3960440"/>
              <a:gd name="connsiteX20" fmla="*/ 1201639 w 3888432"/>
              <a:gd name="connsiteY20" fmla="*/ 971653 h 3960440"/>
              <a:gd name="connsiteX21" fmla="*/ 878058 w 3888432"/>
              <a:gd name="connsiteY21" fmla="*/ 648072 h 3960440"/>
              <a:gd name="connsiteX22" fmla="*/ 333511 w 3888432"/>
              <a:gd name="connsiteY22" fmla="*/ 0 h 3960440"/>
              <a:gd name="connsiteX23" fmla="*/ 3554921 w 3888432"/>
              <a:gd name="connsiteY23" fmla="*/ 0 h 3960440"/>
              <a:gd name="connsiteX24" fmla="*/ 3888432 w 3888432"/>
              <a:gd name="connsiteY24" fmla="*/ 333511 h 3960440"/>
              <a:gd name="connsiteX25" fmla="*/ 3888432 w 3888432"/>
              <a:gd name="connsiteY25" fmla="*/ 3626929 h 3960440"/>
              <a:gd name="connsiteX26" fmla="*/ 3554921 w 3888432"/>
              <a:gd name="connsiteY26" fmla="*/ 3960440 h 3960440"/>
              <a:gd name="connsiteX27" fmla="*/ 333511 w 3888432"/>
              <a:gd name="connsiteY27" fmla="*/ 3960440 h 3960440"/>
              <a:gd name="connsiteX28" fmla="*/ 0 w 3888432"/>
              <a:gd name="connsiteY28" fmla="*/ 3626929 h 3960440"/>
              <a:gd name="connsiteX29" fmla="*/ 0 w 3888432"/>
              <a:gd name="connsiteY29" fmla="*/ 333511 h 3960440"/>
              <a:gd name="connsiteX30" fmla="*/ 333511 w 3888432"/>
              <a:gd name="connsiteY30" fmla="*/ 0 h 3960440"/>
              <a:gd name="connsiteX0" fmla="*/ 554477 w 3888432"/>
              <a:gd name="connsiteY0" fmla="*/ 1512168 h 3960440"/>
              <a:gd name="connsiteX1" fmla="*/ 554477 w 3888432"/>
              <a:gd name="connsiteY1" fmla="*/ 3312368 h 3960440"/>
              <a:gd name="connsiteX2" fmla="*/ 1201638 w 3888432"/>
              <a:gd name="connsiteY2" fmla="*/ 3312368 h 3960440"/>
              <a:gd name="connsiteX3" fmla="*/ 1201638 w 3888432"/>
              <a:gd name="connsiteY3" fmla="*/ 1512168 h 3960440"/>
              <a:gd name="connsiteX4" fmla="*/ 554477 w 3888432"/>
              <a:gd name="connsiteY4" fmla="*/ 1512168 h 3960440"/>
              <a:gd name="connsiteX5" fmla="*/ 2840340 w 3888432"/>
              <a:gd name="connsiteY5" fmla="*/ 1479943 h 3960440"/>
              <a:gd name="connsiteX6" fmla="*/ 2136833 w 3888432"/>
              <a:gd name="connsiteY6" fmla="*/ 1785510 h 3960440"/>
              <a:gd name="connsiteX7" fmla="*/ 2136833 w 3888432"/>
              <a:gd name="connsiteY7" fmla="*/ 1510185 h 3960440"/>
              <a:gd name="connsiteX8" fmla="*/ 1489672 w 3888432"/>
              <a:gd name="connsiteY8" fmla="*/ 1510185 h 3960440"/>
              <a:gd name="connsiteX9" fmla="*/ 1489672 w 3888432"/>
              <a:gd name="connsiteY9" fmla="*/ 3310385 h 3960440"/>
              <a:gd name="connsiteX10" fmla="*/ 2136833 w 3888432"/>
              <a:gd name="connsiteY10" fmla="*/ 3310385 h 3960440"/>
              <a:gd name="connsiteX11" fmla="*/ 2147184 w 3888432"/>
              <a:gd name="connsiteY11" fmla="*/ 2155564 h 3960440"/>
              <a:gd name="connsiteX12" fmla="*/ 2673919 w 3888432"/>
              <a:gd name="connsiteY12" fmla="*/ 2138897 h 3960440"/>
              <a:gd name="connsiteX13" fmla="*/ 2679688 w 3888432"/>
              <a:gd name="connsiteY13" fmla="*/ 3312366 h 3960440"/>
              <a:gd name="connsiteX14" fmla="*/ 3326849 w 3888432"/>
              <a:gd name="connsiteY14" fmla="*/ 3312366 h 3960440"/>
              <a:gd name="connsiteX15" fmla="*/ 3333768 w 3888432"/>
              <a:gd name="connsiteY15" fmla="*/ 2128613 h 3960440"/>
              <a:gd name="connsiteX16" fmla="*/ 2840340 w 3888432"/>
              <a:gd name="connsiteY16" fmla="*/ 1479943 h 3960440"/>
              <a:gd name="connsiteX17" fmla="*/ 878058 w 3888432"/>
              <a:gd name="connsiteY17" fmla="*/ 648072 h 3960440"/>
              <a:gd name="connsiteX18" fmla="*/ 554477 w 3888432"/>
              <a:gd name="connsiteY18" fmla="*/ 971653 h 3960440"/>
              <a:gd name="connsiteX19" fmla="*/ 878058 w 3888432"/>
              <a:gd name="connsiteY19" fmla="*/ 1295234 h 3960440"/>
              <a:gd name="connsiteX20" fmla="*/ 1201639 w 3888432"/>
              <a:gd name="connsiteY20" fmla="*/ 971653 h 3960440"/>
              <a:gd name="connsiteX21" fmla="*/ 878058 w 3888432"/>
              <a:gd name="connsiteY21" fmla="*/ 648072 h 3960440"/>
              <a:gd name="connsiteX22" fmla="*/ 333511 w 3888432"/>
              <a:gd name="connsiteY22" fmla="*/ 0 h 3960440"/>
              <a:gd name="connsiteX23" fmla="*/ 3554921 w 3888432"/>
              <a:gd name="connsiteY23" fmla="*/ 0 h 3960440"/>
              <a:gd name="connsiteX24" fmla="*/ 3888432 w 3888432"/>
              <a:gd name="connsiteY24" fmla="*/ 333511 h 3960440"/>
              <a:gd name="connsiteX25" fmla="*/ 3888432 w 3888432"/>
              <a:gd name="connsiteY25" fmla="*/ 3626929 h 3960440"/>
              <a:gd name="connsiteX26" fmla="*/ 3554921 w 3888432"/>
              <a:gd name="connsiteY26" fmla="*/ 3960440 h 3960440"/>
              <a:gd name="connsiteX27" fmla="*/ 333511 w 3888432"/>
              <a:gd name="connsiteY27" fmla="*/ 3960440 h 3960440"/>
              <a:gd name="connsiteX28" fmla="*/ 0 w 3888432"/>
              <a:gd name="connsiteY28" fmla="*/ 3626929 h 3960440"/>
              <a:gd name="connsiteX29" fmla="*/ 0 w 3888432"/>
              <a:gd name="connsiteY29" fmla="*/ 333511 h 3960440"/>
              <a:gd name="connsiteX30" fmla="*/ 333511 w 3888432"/>
              <a:gd name="connsiteY30" fmla="*/ 0 h 3960440"/>
              <a:gd name="connsiteX0" fmla="*/ 554477 w 3888432"/>
              <a:gd name="connsiteY0" fmla="*/ 1512168 h 3960440"/>
              <a:gd name="connsiteX1" fmla="*/ 554477 w 3888432"/>
              <a:gd name="connsiteY1" fmla="*/ 3312368 h 3960440"/>
              <a:gd name="connsiteX2" fmla="*/ 1201638 w 3888432"/>
              <a:gd name="connsiteY2" fmla="*/ 3312368 h 3960440"/>
              <a:gd name="connsiteX3" fmla="*/ 1201638 w 3888432"/>
              <a:gd name="connsiteY3" fmla="*/ 1512168 h 3960440"/>
              <a:gd name="connsiteX4" fmla="*/ 554477 w 3888432"/>
              <a:gd name="connsiteY4" fmla="*/ 1512168 h 3960440"/>
              <a:gd name="connsiteX5" fmla="*/ 2840340 w 3888432"/>
              <a:gd name="connsiteY5" fmla="*/ 1479943 h 3960440"/>
              <a:gd name="connsiteX6" fmla="*/ 2136833 w 3888432"/>
              <a:gd name="connsiteY6" fmla="*/ 1785510 h 3960440"/>
              <a:gd name="connsiteX7" fmla="*/ 2136833 w 3888432"/>
              <a:gd name="connsiteY7" fmla="*/ 1510185 h 3960440"/>
              <a:gd name="connsiteX8" fmla="*/ 1489672 w 3888432"/>
              <a:gd name="connsiteY8" fmla="*/ 1510185 h 3960440"/>
              <a:gd name="connsiteX9" fmla="*/ 1489672 w 3888432"/>
              <a:gd name="connsiteY9" fmla="*/ 3310385 h 3960440"/>
              <a:gd name="connsiteX10" fmla="*/ 2136833 w 3888432"/>
              <a:gd name="connsiteY10" fmla="*/ 3310385 h 3960440"/>
              <a:gd name="connsiteX11" fmla="*/ 2147184 w 3888432"/>
              <a:gd name="connsiteY11" fmla="*/ 2155564 h 3960440"/>
              <a:gd name="connsiteX12" fmla="*/ 2673919 w 3888432"/>
              <a:gd name="connsiteY12" fmla="*/ 2138897 h 3960440"/>
              <a:gd name="connsiteX13" fmla="*/ 2679688 w 3888432"/>
              <a:gd name="connsiteY13" fmla="*/ 3312366 h 3960440"/>
              <a:gd name="connsiteX14" fmla="*/ 3326849 w 3888432"/>
              <a:gd name="connsiteY14" fmla="*/ 3312366 h 3960440"/>
              <a:gd name="connsiteX15" fmla="*/ 3333768 w 3888432"/>
              <a:gd name="connsiteY15" fmla="*/ 2128613 h 3960440"/>
              <a:gd name="connsiteX16" fmla="*/ 2840340 w 3888432"/>
              <a:gd name="connsiteY16" fmla="*/ 1479943 h 3960440"/>
              <a:gd name="connsiteX17" fmla="*/ 878058 w 3888432"/>
              <a:gd name="connsiteY17" fmla="*/ 648072 h 3960440"/>
              <a:gd name="connsiteX18" fmla="*/ 554477 w 3888432"/>
              <a:gd name="connsiteY18" fmla="*/ 971653 h 3960440"/>
              <a:gd name="connsiteX19" fmla="*/ 878058 w 3888432"/>
              <a:gd name="connsiteY19" fmla="*/ 1295234 h 3960440"/>
              <a:gd name="connsiteX20" fmla="*/ 1201639 w 3888432"/>
              <a:gd name="connsiteY20" fmla="*/ 971653 h 3960440"/>
              <a:gd name="connsiteX21" fmla="*/ 878058 w 3888432"/>
              <a:gd name="connsiteY21" fmla="*/ 648072 h 3960440"/>
              <a:gd name="connsiteX22" fmla="*/ 333511 w 3888432"/>
              <a:gd name="connsiteY22" fmla="*/ 0 h 3960440"/>
              <a:gd name="connsiteX23" fmla="*/ 3554921 w 3888432"/>
              <a:gd name="connsiteY23" fmla="*/ 0 h 3960440"/>
              <a:gd name="connsiteX24" fmla="*/ 3888432 w 3888432"/>
              <a:gd name="connsiteY24" fmla="*/ 333511 h 3960440"/>
              <a:gd name="connsiteX25" fmla="*/ 3888432 w 3888432"/>
              <a:gd name="connsiteY25" fmla="*/ 3626929 h 3960440"/>
              <a:gd name="connsiteX26" fmla="*/ 3554921 w 3888432"/>
              <a:gd name="connsiteY26" fmla="*/ 3960440 h 3960440"/>
              <a:gd name="connsiteX27" fmla="*/ 333511 w 3888432"/>
              <a:gd name="connsiteY27" fmla="*/ 3960440 h 3960440"/>
              <a:gd name="connsiteX28" fmla="*/ 0 w 3888432"/>
              <a:gd name="connsiteY28" fmla="*/ 3626929 h 3960440"/>
              <a:gd name="connsiteX29" fmla="*/ 0 w 3888432"/>
              <a:gd name="connsiteY29" fmla="*/ 333511 h 3960440"/>
              <a:gd name="connsiteX30" fmla="*/ 333511 w 3888432"/>
              <a:gd name="connsiteY30" fmla="*/ 0 h 39604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3888432" h="3960440">
                <a:moveTo>
                  <a:pt x="554477" y="1512168"/>
                </a:moveTo>
                <a:lnTo>
                  <a:pt x="554477" y="3312368"/>
                </a:lnTo>
                <a:lnTo>
                  <a:pt x="1201638" y="3312368"/>
                </a:lnTo>
                <a:lnTo>
                  <a:pt x="1201638" y="1512168"/>
                </a:lnTo>
                <a:lnTo>
                  <a:pt x="554477" y="1512168"/>
                </a:lnTo>
                <a:close/>
                <a:moveTo>
                  <a:pt x="2840340" y="1479943"/>
                </a:moveTo>
                <a:cubicBezTo>
                  <a:pt x="2293254" y="1484797"/>
                  <a:pt x="2254084" y="1780470"/>
                  <a:pt x="2136833" y="1785510"/>
                </a:cubicBezTo>
                <a:lnTo>
                  <a:pt x="2136833" y="1510185"/>
                </a:lnTo>
                <a:lnTo>
                  <a:pt x="1489672" y="1510185"/>
                </a:lnTo>
                <a:lnTo>
                  <a:pt x="1489672" y="3310385"/>
                </a:lnTo>
                <a:lnTo>
                  <a:pt x="2136833" y="3310385"/>
                </a:lnTo>
                <a:cubicBezTo>
                  <a:pt x="2140283" y="2925445"/>
                  <a:pt x="2133383" y="2560917"/>
                  <a:pt x="2147184" y="2155564"/>
                </a:cubicBezTo>
                <a:cubicBezTo>
                  <a:pt x="2187272" y="1842063"/>
                  <a:pt x="2668986" y="1938990"/>
                  <a:pt x="2673919" y="2138897"/>
                </a:cubicBezTo>
                <a:lnTo>
                  <a:pt x="2679688" y="3312366"/>
                </a:lnTo>
                <a:lnTo>
                  <a:pt x="3326849" y="3312366"/>
                </a:lnTo>
                <a:cubicBezTo>
                  <a:pt x="3329155" y="2917782"/>
                  <a:pt x="3331462" y="2523197"/>
                  <a:pt x="3333768" y="2128613"/>
                </a:cubicBezTo>
                <a:cubicBezTo>
                  <a:pt x="3339026" y="1942962"/>
                  <a:pt x="3184753" y="1475890"/>
                  <a:pt x="2840340" y="1479943"/>
                </a:cubicBezTo>
                <a:close/>
                <a:moveTo>
                  <a:pt x="878058" y="648072"/>
                </a:moveTo>
                <a:cubicBezTo>
                  <a:pt x="699349" y="648072"/>
                  <a:pt x="554477" y="792944"/>
                  <a:pt x="554477" y="971653"/>
                </a:cubicBezTo>
                <a:cubicBezTo>
                  <a:pt x="554477" y="1150362"/>
                  <a:pt x="699349" y="1295234"/>
                  <a:pt x="878058" y="1295234"/>
                </a:cubicBezTo>
                <a:cubicBezTo>
                  <a:pt x="1056767" y="1295234"/>
                  <a:pt x="1201639" y="1150362"/>
                  <a:pt x="1201639" y="971653"/>
                </a:cubicBezTo>
                <a:cubicBezTo>
                  <a:pt x="1201639" y="792944"/>
                  <a:pt x="1056767" y="648072"/>
                  <a:pt x="878058" y="648072"/>
                </a:cubicBezTo>
                <a:close/>
                <a:moveTo>
                  <a:pt x="333511" y="0"/>
                </a:moveTo>
                <a:lnTo>
                  <a:pt x="3554921" y="0"/>
                </a:lnTo>
                <a:cubicBezTo>
                  <a:pt x="3739114" y="0"/>
                  <a:pt x="3888432" y="149318"/>
                  <a:pt x="3888432" y="333511"/>
                </a:cubicBezTo>
                <a:lnTo>
                  <a:pt x="3888432" y="3626929"/>
                </a:lnTo>
                <a:cubicBezTo>
                  <a:pt x="3888432" y="3811122"/>
                  <a:pt x="3739114" y="3960440"/>
                  <a:pt x="3554921" y="3960440"/>
                </a:cubicBezTo>
                <a:lnTo>
                  <a:pt x="333511" y="3960440"/>
                </a:lnTo>
                <a:cubicBezTo>
                  <a:pt x="149318" y="3960440"/>
                  <a:pt x="0" y="3811122"/>
                  <a:pt x="0" y="3626929"/>
                </a:cubicBezTo>
                <a:lnTo>
                  <a:pt x="0" y="333511"/>
                </a:lnTo>
                <a:cubicBezTo>
                  <a:pt x="0" y="149318"/>
                  <a:pt x="149318" y="0"/>
                  <a:pt x="333511" y="0"/>
                </a:cubicBezTo>
                <a:close/>
              </a:path>
            </a:pathLst>
          </a:cu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solidFill>
                <a:schemeClr val="tx1"/>
              </a:solidFill>
            </a:endParaRPr>
          </a:p>
        </p:txBody>
      </p:sp>
      <p:sp>
        <p:nvSpPr>
          <p:cNvPr id="152" name="Rounded Rectangle 2">
            <a:extLst>
              <a:ext uri="{FF2B5EF4-FFF2-40B4-BE49-F238E27FC236}">
                <a16:creationId xmlns:a16="http://schemas.microsoft.com/office/drawing/2014/main" id="{B109BF87-497C-46B4-A70E-A1E976210648}"/>
              </a:ext>
            </a:extLst>
          </p:cNvPr>
          <p:cNvSpPr/>
          <p:nvPr/>
        </p:nvSpPr>
        <p:spPr>
          <a:xfrm>
            <a:off x="5433122" y="4223696"/>
            <a:ext cx="352834" cy="352834"/>
          </a:xfrm>
          <a:custGeom>
            <a:avLst/>
            <a:gdLst>
              <a:gd name="connsiteX0" fmla="*/ 3160999 w 3960000"/>
              <a:gd name="connsiteY0" fmla="*/ 1374274 h 3960000"/>
              <a:gd name="connsiteX1" fmla="*/ 3155132 w 3960000"/>
              <a:gd name="connsiteY1" fmla="*/ 1419362 h 3960000"/>
              <a:gd name="connsiteX2" fmla="*/ 3155131 w 3960000"/>
              <a:gd name="connsiteY2" fmla="*/ 1419362 h 3960000"/>
              <a:gd name="connsiteX3" fmla="*/ 3160999 w 3960000"/>
              <a:gd name="connsiteY3" fmla="*/ 1374274 h 3960000"/>
              <a:gd name="connsiteX4" fmla="*/ 2538382 w 3960000"/>
              <a:gd name="connsiteY4" fmla="*/ 802616 h 3960000"/>
              <a:gd name="connsiteX5" fmla="*/ 1921633 w 3960000"/>
              <a:gd name="connsiteY5" fmla="*/ 1419365 h 3960000"/>
              <a:gd name="connsiteX6" fmla="*/ 1942445 w 3960000"/>
              <a:gd name="connsiteY6" fmla="*/ 1570340 h 3960000"/>
              <a:gd name="connsiteX7" fmla="*/ 752016 w 3960000"/>
              <a:gd name="connsiteY7" fmla="*/ 931012 h 3960000"/>
              <a:gd name="connsiteX8" fmla="*/ 934030 w 3960000"/>
              <a:gd name="connsiteY8" fmla="*/ 1745738 h 3960000"/>
              <a:gd name="connsiteX9" fmla="*/ 665343 w 3960000"/>
              <a:gd name="connsiteY9" fmla="*/ 1650397 h 3960000"/>
              <a:gd name="connsiteX10" fmla="*/ 1111709 w 3960000"/>
              <a:gd name="connsiteY10" fmla="*/ 2257108 h 3960000"/>
              <a:gd name="connsiteX11" fmla="*/ 856023 w 3960000"/>
              <a:gd name="connsiteY11" fmla="*/ 2244108 h 3960000"/>
              <a:gd name="connsiteX12" fmla="*/ 1402064 w 3960000"/>
              <a:gd name="connsiteY12" fmla="*/ 2660137 h 3960000"/>
              <a:gd name="connsiteX13" fmla="*/ 552668 w 3960000"/>
              <a:gd name="connsiteY13" fmla="*/ 2902822 h 3960000"/>
              <a:gd name="connsiteX14" fmla="*/ 1978439 w 3960000"/>
              <a:gd name="connsiteY14" fmla="*/ 3093502 h 3960000"/>
              <a:gd name="connsiteX15" fmla="*/ 3053184 w 3960000"/>
              <a:gd name="connsiteY15" fmla="*/ 2031759 h 3960000"/>
              <a:gd name="connsiteX16" fmla="*/ 3155131 w 3960000"/>
              <a:gd name="connsiteY16" fmla="*/ 1419365 h 3960000"/>
              <a:gd name="connsiteX17" fmla="*/ 3207849 w 3960000"/>
              <a:gd name="connsiteY17" fmla="*/ 1493166 h 3960000"/>
              <a:gd name="connsiteX18" fmla="*/ 3407333 w 3960000"/>
              <a:gd name="connsiteY18" fmla="*/ 1117847 h 3960000"/>
              <a:gd name="connsiteX19" fmla="*/ 3108461 w 3960000"/>
              <a:gd name="connsiteY19" fmla="*/ 1185086 h 3960000"/>
              <a:gd name="connsiteX20" fmla="*/ 3334650 w 3960000"/>
              <a:gd name="connsiteY20" fmla="*/ 883134 h 3960000"/>
              <a:gd name="connsiteX21" fmla="*/ 2995677 w 3960000"/>
              <a:gd name="connsiteY21" fmla="*/ 1008938 h 3960000"/>
              <a:gd name="connsiteX22" fmla="*/ 2538382 w 3960000"/>
              <a:gd name="connsiteY22" fmla="*/ 802616 h 3960000"/>
              <a:gd name="connsiteX23" fmla="*/ 308009 w 3960000"/>
              <a:gd name="connsiteY23" fmla="*/ 0 h 3960000"/>
              <a:gd name="connsiteX24" fmla="*/ 3651991 w 3960000"/>
              <a:gd name="connsiteY24" fmla="*/ 0 h 3960000"/>
              <a:gd name="connsiteX25" fmla="*/ 3960000 w 3960000"/>
              <a:gd name="connsiteY25" fmla="*/ 308009 h 3960000"/>
              <a:gd name="connsiteX26" fmla="*/ 3960000 w 3960000"/>
              <a:gd name="connsiteY26" fmla="*/ 3651991 h 3960000"/>
              <a:gd name="connsiteX27" fmla="*/ 3651991 w 3960000"/>
              <a:gd name="connsiteY27" fmla="*/ 3960000 h 3960000"/>
              <a:gd name="connsiteX28" fmla="*/ 308009 w 3960000"/>
              <a:gd name="connsiteY28" fmla="*/ 3960000 h 3960000"/>
              <a:gd name="connsiteX29" fmla="*/ 0 w 3960000"/>
              <a:gd name="connsiteY29" fmla="*/ 3651991 h 3960000"/>
              <a:gd name="connsiteX30" fmla="*/ 0 w 3960000"/>
              <a:gd name="connsiteY30" fmla="*/ 308009 h 3960000"/>
              <a:gd name="connsiteX31" fmla="*/ 308009 w 3960000"/>
              <a:gd name="connsiteY31" fmla="*/ 0 h 3960000"/>
              <a:gd name="connsiteX0" fmla="*/ 3160999 w 3960000"/>
              <a:gd name="connsiteY0" fmla="*/ 1374274 h 3960000"/>
              <a:gd name="connsiteX1" fmla="*/ 3155132 w 3960000"/>
              <a:gd name="connsiteY1" fmla="*/ 1419362 h 3960000"/>
              <a:gd name="connsiteX2" fmla="*/ 3155131 w 3960000"/>
              <a:gd name="connsiteY2" fmla="*/ 1419362 h 3960000"/>
              <a:gd name="connsiteX3" fmla="*/ 3160999 w 3960000"/>
              <a:gd name="connsiteY3" fmla="*/ 1374274 h 3960000"/>
              <a:gd name="connsiteX4" fmla="*/ 2538382 w 3960000"/>
              <a:gd name="connsiteY4" fmla="*/ 802616 h 3960000"/>
              <a:gd name="connsiteX5" fmla="*/ 1921633 w 3960000"/>
              <a:gd name="connsiteY5" fmla="*/ 1419365 h 3960000"/>
              <a:gd name="connsiteX6" fmla="*/ 1942445 w 3960000"/>
              <a:gd name="connsiteY6" fmla="*/ 1570340 h 3960000"/>
              <a:gd name="connsiteX7" fmla="*/ 752016 w 3960000"/>
              <a:gd name="connsiteY7" fmla="*/ 931012 h 3960000"/>
              <a:gd name="connsiteX8" fmla="*/ 934030 w 3960000"/>
              <a:gd name="connsiteY8" fmla="*/ 1745738 h 3960000"/>
              <a:gd name="connsiteX9" fmla="*/ 665343 w 3960000"/>
              <a:gd name="connsiteY9" fmla="*/ 1650397 h 3960000"/>
              <a:gd name="connsiteX10" fmla="*/ 1111709 w 3960000"/>
              <a:gd name="connsiteY10" fmla="*/ 2257108 h 3960000"/>
              <a:gd name="connsiteX11" fmla="*/ 856023 w 3960000"/>
              <a:gd name="connsiteY11" fmla="*/ 2244108 h 3960000"/>
              <a:gd name="connsiteX12" fmla="*/ 1402064 w 3960000"/>
              <a:gd name="connsiteY12" fmla="*/ 2660137 h 3960000"/>
              <a:gd name="connsiteX13" fmla="*/ 552668 w 3960000"/>
              <a:gd name="connsiteY13" fmla="*/ 2902822 h 3960000"/>
              <a:gd name="connsiteX14" fmla="*/ 1978439 w 3960000"/>
              <a:gd name="connsiteY14" fmla="*/ 3093502 h 3960000"/>
              <a:gd name="connsiteX15" fmla="*/ 3053184 w 3960000"/>
              <a:gd name="connsiteY15" fmla="*/ 2031759 h 3960000"/>
              <a:gd name="connsiteX16" fmla="*/ 3207849 w 3960000"/>
              <a:gd name="connsiteY16" fmla="*/ 1493166 h 3960000"/>
              <a:gd name="connsiteX17" fmla="*/ 3407333 w 3960000"/>
              <a:gd name="connsiteY17" fmla="*/ 1117847 h 3960000"/>
              <a:gd name="connsiteX18" fmla="*/ 3108461 w 3960000"/>
              <a:gd name="connsiteY18" fmla="*/ 1185086 h 3960000"/>
              <a:gd name="connsiteX19" fmla="*/ 3334650 w 3960000"/>
              <a:gd name="connsiteY19" fmla="*/ 883134 h 3960000"/>
              <a:gd name="connsiteX20" fmla="*/ 2995677 w 3960000"/>
              <a:gd name="connsiteY20" fmla="*/ 1008938 h 3960000"/>
              <a:gd name="connsiteX21" fmla="*/ 2538382 w 3960000"/>
              <a:gd name="connsiteY21" fmla="*/ 802616 h 3960000"/>
              <a:gd name="connsiteX22" fmla="*/ 308009 w 3960000"/>
              <a:gd name="connsiteY22" fmla="*/ 0 h 3960000"/>
              <a:gd name="connsiteX23" fmla="*/ 3651991 w 3960000"/>
              <a:gd name="connsiteY23" fmla="*/ 0 h 3960000"/>
              <a:gd name="connsiteX24" fmla="*/ 3960000 w 3960000"/>
              <a:gd name="connsiteY24" fmla="*/ 308009 h 3960000"/>
              <a:gd name="connsiteX25" fmla="*/ 3960000 w 3960000"/>
              <a:gd name="connsiteY25" fmla="*/ 3651991 h 3960000"/>
              <a:gd name="connsiteX26" fmla="*/ 3651991 w 3960000"/>
              <a:gd name="connsiteY26" fmla="*/ 3960000 h 3960000"/>
              <a:gd name="connsiteX27" fmla="*/ 308009 w 3960000"/>
              <a:gd name="connsiteY27" fmla="*/ 3960000 h 3960000"/>
              <a:gd name="connsiteX28" fmla="*/ 0 w 3960000"/>
              <a:gd name="connsiteY28" fmla="*/ 3651991 h 3960000"/>
              <a:gd name="connsiteX29" fmla="*/ 0 w 3960000"/>
              <a:gd name="connsiteY29" fmla="*/ 308009 h 3960000"/>
              <a:gd name="connsiteX30" fmla="*/ 308009 w 3960000"/>
              <a:gd name="connsiteY30" fmla="*/ 0 h 3960000"/>
              <a:gd name="connsiteX0" fmla="*/ 3160999 w 3960000"/>
              <a:gd name="connsiteY0" fmla="*/ 1374274 h 3960000"/>
              <a:gd name="connsiteX1" fmla="*/ 3155132 w 3960000"/>
              <a:gd name="connsiteY1" fmla="*/ 1419362 h 3960000"/>
              <a:gd name="connsiteX2" fmla="*/ 3160999 w 3960000"/>
              <a:gd name="connsiteY2" fmla="*/ 1374274 h 3960000"/>
              <a:gd name="connsiteX3" fmla="*/ 2538382 w 3960000"/>
              <a:gd name="connsiteY3" fmla="*/ 802616 h 3960000"/>
              <a:gd name="connsiteX4" fmla="*/ 1921633 w 3960000"/>
              <a:gd name="connsiteY4" fmla="*/ 1419365 h 3960000"/>
              <a:gd name="connsiteX5" fmla="*/ 1942445 w 3960000"/>
              <a:gd name="connsiteY5" fmla="*/ 1570340 h 3960000"/>
              <a:gd name="connsiteX6" fmla="*/ 752016 w 3960000"/>
              <a:gd name="connsiteY6" fmla="*/ 931012 h 3960000"/>
              <a:gd name="connsiteX7" fmla="*/ 934030 w 3960000"/>
              <a:gd name="connsiteY7" fmla="*/ 1745738 h 3960000"/>
              <a:gd name="connsiteX8" fmla="*/ 665343 w 3960000"/>
              <a:gd name="connsiteY8" fmla="*/ 1650397 h 3960000"/>
              <a:gd name="connsiteX9" fmla="*/ 1111709 w 3960000"/>
              <a:gd name="connsiteY9" fmla="*/ 2257108 h 3960000"/>
              <a:gd name="connsiteX10" fmla="*/ 856023 w 3960000"/>
              <a:gd name="connsiteY10" fmla="*/ 2244108 h 3960000"/>
              <a:gd name="connsiteX11" fmla="*/ 1402064 w 3960000"/>
              <a:gd name="connsiteY11" fmla="*/ 2660137 h 3960000"/>
              <a:gd name="connsiteX12" fmla="*/ 552668 w 3960000"/>
              <a:gd name="connsiteY12" fmla="*/ 2902822 h 3960000"/>
              <a:gd name="connsiteX13" fmla="*/ 1978439 w 3960000"/>
              <a:gd name="connsiteY13" fmla="*/ 3093502 h 3960000"/>
              <a:gd name="connsiteX14" fmla="*/ 3053184 w 3960000"/>
              <a:gd name="connsiteY14" fmla="*/ 2031759 h 3960000"/>
              <a:gd name="connsiteX15" fmla="*/ 3207849 w 3960000"/>
              <a:gd name="connsiteY15" fmla="*/ 1493166 h 3960000"/>
              <a:gd name="connsiteX16" fmla="*/ 3407333 w 3960000"/>
              <a:gd name="connsiteY16" fmla="*/ 1117847 h 3960000"/>
              <a:gd name="connsiteX17" fmla="*/ 3108461 w 3960000"/>
              <a:gd name="connsiteY17" fmla="*/ 1185086 h 3960000"/>
              <a:gd name="connsiteX18" fmla="*/ 3334650 w 3960000"/>
              <a:gd name="connsiteY18" fmla="*/ 883134 h 3960000"/>
              <a:gd name="connsiteX19" fmla="*/ 2995677 w 3960000"/>
              <a:gd name="connsiteY19" fmla="*/ 1008938 h 3960000"/>
              <a:gd name="connsiteX20" fmla="*/ 2538382 w 3960000"/>
              <a:gd name="connsiteY20" fmla="*/ 802616 h 3960000"/>
              <a:gd name="connsiteX21" fmla="*/ 308009 w 3960000"/>
              <a:gd name="connsiteY21" fmla="*/ 0 h 3960000"/>
              <a:gd name="connsiteX22" fmla="*/ 3651991 w 3960000"/>
              <a:gd name="connsiteY22" fmla="*/ 0 h 3960000"/>
              <a:gd name="connsiteX23" fmla="*/ 3960000 w 3960000"/>
              <a:gd name="connsiteY23" fmla="*/ 308009 h 3960000"/>
              <a:gd name="connsiteX24" fmla="*/ 3960000 w 3960000"/>
              <a:gd name="connsiteY24" fmla="*/ 3651991 h 3960000"/>
              <a:gd name="connsiteX25" fmla="*/ 3651991 w 3960000"/>
              <a:gd name="connsiteY25" fmla="*/ 3960000 h 3960000"/>
              <a:gd name="connsiteX26" fmla="*/ 308009 w 3960000"/>
              <a:gd name="connsiteY26" fmla="*/ 3960000 h 3960000"/>
              <a:gd name="connsiteX27" fmla="*/ 0 w 3960000"/>
              <a:gd name="connsiteY27" fmla="*/ 3651991 h 3960000"/>
              <a:gd name="connsiteX28" fmla="*/ 0 w 3960000"/>
              <a:gd name="connsiteY28" fmla="*/ 308009 h 3960000"/>
              <a:gd name="connsiteX29" fmla="*/ 308009 w 3960000"/>
              <a:gd name="connsiteY29" fmla="*/ 0 h 3960000"/>
              <a:gd name="connsiteX0" fmla="*/ 3160999 w 3960000"/>
              <a:gd name="connsiteY0" fmla="*/ 1374274 h 3960000"/>
              <a:gd name="connsiteX1" fmla="*/ 3155132 w 3960000"/>
              <a:gd name="connsiteY1" fmla="*/ 1419362 h 3960000"/>
              <a:gd name="connsiteX2" fmla="*/ 3160999 w 3960000"/>
              <a:gd name="connsiteY2" fmla="*/ 1374274 h 3960000"/>
              <a:gd name="connsiteX3" fmla="*/ 2538382 w 3960000"/>
              <a:gd name="connsiteY3" fmla="*/ 802616 h 3960000"/>
              <a:gd name="connsiteX4" fmla="*/ 1921633 w 3960000"/>
              <a:gd name="connsiteY4" fmla="*/ 1419365 h 3960000"/>
              <a:gd name="connsiteX5" fmla="*/ 1942445 w 3960000"/>
              <a:gd name="connsiteY5" fmla="*/ 1570340 h 3960000"/>
              <a:gd name="connsiteX6" fmla="*/ 752016 w 3960000"/>
              <a:gd name="connsiteY6" fmla="*/ 931012 h 3960000"/>
              <a:gd name="connsiteX7" fmla="*/ 934030 w 3960000"/>
              <a:gd name="connsiteY7" fmla="*/ 1745738 h 3960000"/>
              <a:gd name="connsiteX8" fmla="*/ 665343 w 3960000"/>
              <a:gd name="connsiteY8" fmla="*/ 1650397 h 3960000"/>
              <a:gd name="connsiteX9" fmla="*/ 1111709 w 3960000"/>
              <a:gd name="connsiteY9" fmla="*/ 2257108 h 3960000"/>
              <a:gd name="connsiteX10" fmla="*/ 856023 w 3960000"/>
              <a:gd name="connsiteY10" fmla="*/ 2244108 h 3960000"/>
              <a:gd name="connsiteX11" fmla="*/ 1402064 w 3960000"/>
              <a:gd name="connsiteY11" fmla="*/ 2660137 h 3960000"/>
              <a:gd name="connsiteX12" fmla="*/ 552668 w 3960000"/>
              <a:gd name="connsiteY12" fmla="*/ 2902822 h 3960000"/>
              <a:gd name="connsiteX13" fmla="*/ 1978439 w 3960000"/>
              <a:gd name="connsiteY13" fmla="*/ 3093502 h 3960000"/>
              <a:gd name="connsiteX14" fmla="*/ 3053184 w 3960000"/>
              <a:gd name="connsiteY14" fmla="*/ 2031759 h 3960000"/>
              <a:gd name="connsiteX15" fmla="*/ 3207849 w 3960000"/>
              <a:gd name="connsiteY15" fmla="*/ 1493166 h 3960000"/>
              <a:gd name="connsiteX16" fmla="*/ 3407333 w 3960000"/>
              <a:gd name="connsiteY16" fmla="*/ 1117847 h 3960000"/>
              <a:gd name="connsiteX17" fmla="*/ 3140091 w 3960000"/>
              <a:gd name="connsiteY17" fmla="*/ 1227260 h 3960000"/>
              <a:gd name="connsiteX18" fmla="*/ 3334650 w 3960000"/>
              <a:gd name="connsiteY18" fmla="*/ 883134 h 3960000"/>
              <a:gd name="connsiteX19" fmla="*/ 2995677 w 3960000"/>
              <a:gd name="connsiteY19" fmla="*/ 1008938 h 3960000"/>
              <a:gd name="connsiteX20" fmla="*/ 2538382 w 3960000"/>
              <a:gd name="connsiteY20" fmla="*/ 802616 h 3960000"/>
              <a:gd name="connsiteX21" fmla="*/ 308009 w 3960000"/>
              <a:gd name="connsiteY21" fmla="*/ 0 h 3960000"/>
              <a:gd name="connsiteX22" fmla="*/ 3651991 w 3960000"/>
              <a:gd name="connsiteY22" fmla="*/ 0 h 3960000"/>
              <a:gd name="connsiteX23" fmla="*/ 3960000 w 3960000"/>
              <a:gd name="connsiteY23" fmla="*/ 308009 h 3960000"/>
              <a:gd name="connsiteX24" fmla="*/ 3960000 w 3960000"/>
              <a:gd name="connsiteY24" fmla="*/ 3651991 h 3960000"/>
              <a:gd name="connsiteX25" fmla="*/ 3651991 w 3960000"/>
              <a:gd name="connsiteY25" fmla="*/ 3960000 h 3960000"/>
              <a:gd name="connsiteX26" fmla="*/ 308009 w 3960000"/>
              <a:gd name="connsiteY26" fmla="*/ 3960000 h 3960000"/>
              <a:gd name="connsiteX27" fmla="*/ 0 w 3960000"/>
              <a:gd name="connsiteY27" fmla="*/ 3651991 h 3960000"/>
              <a:gd name="connsiteX28" fmla="*/ 0 w 3960000"/>
              <a:gd name="connsiteY28" fmla="*/ 308009 h 3960000"/>
              <a:gd name="connsiteX29" fmla="*/ 308009 w 3960000"/>
              <a:gd name="connsiteY29" fmla="*/ 0 h 3960000"/>
              <a:gd name="connsiteX0" fmla="*/ 3160999 w 3960000"/>
              <a:gd name="connsiteY0" fmla="*/ 1374274 h 3960000"/>
              <a:gd name="connsiteX1" fmla="*/ 3155132 w 3960000"/>
              <a:gd name="connsiteY1" fmla="*/ 1419362 h 3960000"/>
              <a:gd name="connsiteX2" fmla="*/ 3160999 w 3960000"/>
              <a:gd name="connsiteY2" fmla="*/ 1374274 h 3960000"/>
              <a:gd name="connsiteX3" fmla="*/ 2538382 w 3960000"/>
              <a:gd name="connsiteY3" fmla="*/ 802616 h 3960000"/>
              <a:gd name="connsiteX4" fmla="*/ 1921633 w 3960000"/>
              <a:gd name="connsiteY4" fmla="*/ 1419365 h 3960000"/>
              <a:gd name="connsiteX5" fmla="*/ 1942445 w 3960000"/>
              <a:gd name="connsiteY5" fmla="*/ 1570340 h 3960000"/>
              <a:gd name="connsiteX6" fmla="*/ 752016 w 3960000"/>
              <a:gd name="connsiteY6" fmla="*/ 931012 h 3960000"/>
              <a:gd name="connsiteX7" fmla="*/ 934030 w 3960000"/>
              <a:gd name="connsiteY7" fmla="*/ 1745738 h 3960000"/>
              <a:gd name="connsiteX8" fmla="*/ 665343 w 3960000"/>
              <a:gd name="connsiteY8" fmla="*/ 1650397 h 3960000"/>
              <a:gd name="connsiteX9" fmla="*/ 1111709 w 3960000"/>
              <a:gd name="connsiteY9" fmla="*/ 2257108 h 3960000"/>
              <a:gd name="connsiteX10" fmla="*/ 856023 w 3960000"/>
              <a:gd name="connsiteY10" fmla="*/ 2244108 h 3960000"/>
              <a:gd name="connsiteX11" fmla="*/ 1402064 w 3960000"/>
              <a:gd name="connsiteY11" fmla="*/ 2660137 h 3960000"/>
              <a:gd name="connsiteX12" fmla="*/ 552668 w 3960000"/>
              <a:gd name="connsiteY12" fmla="*/ 2902822 h 3960000"/>
              <a:gd name="connsiteX13" fmla="*/ 1978439 w 3960000"/>
              <a:gd name="connsiteY13" fmla="*/ 3093502 h 3960000"/>
              <a:gd name="connsiteX14" fmla="*/ 3053184 w 3960000"/>
              <a:gd name="connsiteY14" fmla="*/ 2031759 h 3960000"/>
              <a:gd name="connsiteX15" fmla="*/ 3207849 w 3960000"/>
              <a:gd name="connsiteY15" fmla="*/ 1493166 h 3960000"/>
              <a:gd name="connsiteX16" fmla="*/ 3449507 w 3960000"/>
              <a:gd name="connsiteY16" fmla="*/ 1170564 h 3960000"/>
              <a:gd name="connsiteX17" fmla="*/ 3140091 w 3960000"/>
              <a:gd name="connsiteY17" fmla="*/ 1227260 h 3960000"/>
              <a:gd name="connsiteX18" fmla="*/ 3334650 w 3960000"/>
              <a:gd name="connsiteY18" fmla="*/ 883134 h 3960000"/>
              <a:gd name="connsiteX19" fmla="*/ 2995677 w 3960000"/>
              <a:gd name="connsiteY19" fmla="*/ 1008938 h 3960000"/>
              <a:gd name="connsiteX20" fmla="*/ 2538382 w 3960000"/>
              <a:gd name="connsiteY20" fmla="*/ 802616 h 3960000"/>
              <a:gd name="connsiteX21" fmla="*/ 308009 w 3960000"/>
              <a:gd name="connsiteY21" fmla="*/ 0 h 3960000"/>
              <a:gd name="connsiteX22" fmla="*/ 3651991 w 3960000"/>
              <a:gd name="connsiteY22" fmla="*/ 0 h 3960000"/>
              <a:gd name="connsiteX23" fmla="*/ 3960000 w 3960000"/>
              <a:gd name="connsiteY23" fmla="*/ 308009 h 3960000"/>
              <a:gd name="connsiteX24" fmla="*/ 3960000 w 3960000"/>
              <a:gd name="connsiteY24" fmla="*/ 3651991 h 3960000"/>
              <a:gd name="connsiteX25" fmla="*/ 3651991 w 3960000"/>
              <a:gd name="connsiteY25" fmla="*/ 3960000 h 3960000"/>
              <a:gd name="connsiteX26" fmla="*/ 308009 w 3960000"/>
              <a:gd name="connsiteY26" fmla="*/ 3960000 h 3960000"/>
              <a:gd name="connsiteX27" fmla="*/ 0 w 3960000"/>
              <a:gd name="connsiteY27" fmla="*/ 3651991 h 3960000"/>
              <a:gd name="connsiteX28" fmla="*/ 0 w 3960000"/>
              <a:gd name="connsiteY28" fmla="*/ 308009 h 3960000"/>
              <a:gd name="connsiteX29" fmla="*/ 308009 w 3960000"/>
              <a:gd name="connsiteY29" fmla="*/ 0 h 3960000"/>
              <a:gd name="connsiteX0" fmla="*/ 3160999 w 3960000"/>
              <a:gd name="connsiteY0" fmla="*/ 1374274 h 3960000"/>
              <a:gd name="connsiteX1" fmla="*/ 3155132 w 3960000"/>
              <a:gd name="connsiteY1" fmla="*/ 1419362 h 3960000"/>
              <a:gd name="connsiteX2" fmla="*/ 3160999 w 3960000"/>
              <a:gd name="connsiteY2" fmla="*/ 1374274 h 3960000"/>
              <a:gd name="connsiteX3" fmla="*/ 2538382 w 3960000"/>
              <a:gd name="connsiteY3" fmla="*/ 802616 h 3960000"/>
              <a:gd name="connsiteX4" fmla="*/ 1921633 w 3960000"/>
              <a:gd name="connsiteY4" fmla="*/ 1419365 h 3960000"/>
              <a:gd name="connsiteX5" fmla="*/ 1942445 w 3960000"/>
              <a:gd name="connsiteY5" fmla="*/ 1570340 h 3960000"/>
              <a:gd name="connsiteX6" fmla="*/ 752016 w 3960000"/>
              <a:gd name="connsiteY6" fmla="*/ 931012 h 3960000"/>
              <a:gd name="connsiteX7" fmla="*/ 934030 w 3960000"/>
              <a:gd name="connsiteY7" fmla="*/ 1745738 h 3960000"/>
              <a:gd name="connsiteX8" fmla="*/ 665343 w 3960000"/>
              <a:gd name="connsiteY8" fmla="*/ 1650397 h 3960000"/>
              <a:gd name="connsiteX9" fmla="*/ 1111709 w 3960000"/>
              <a:gd name="connsiteY9" fmla="*/ 2257108 h 3960000"/>
              <a:gd name="connsiteX10" fmla="*/ 856023 w 3960000"/>
              <a:gd name="connsiteY10" fmla="*/ 2244108 h 3960000"/>
              <a:gd name="connsiteX11" fmla="*/ 1402064 w 3960000"/>
              <a:gd name="connsiteY11" fmla="*/ 2660137 h 3960000"/>
              <a:gd name="connsiteX12" fmla="*/ 552668 w 3960000"/>
              <a:gd name="connsiteY12" fmla="*/ 2902822 h 3960000"/>
              <a:gd name="connsiteX13" fmla="*/ 1978439 w 3960000"/>
              <a:gd name="connsiteY13" fmla="*/ 3093502 h 3960000"/>
              <a:gd name="connsiteX14" fmla="*/ 3053184 w 3960000"/>
              <a:gd name="connsiteY14" fmla="*/ 2031759 h 3960000"/>
              <a:gd name="connsiteX15" fmla="*/ 3207849 w 3960000"/>
              <a:gd name="connsiteY15" fmla="*/ 1493166 h 3960000"/>
              <a:gd name="connsiteX16" fmla="*/ 3449507 w 3960000"/>
              <a:gd name="connsiteY16" fmla="*/ 1170564 h 3960000"/>
              <a:gd name="connsiteX17" fmla="*/ 3140091 w 3960000"/>
              <a:gd name="connsiteY17" fmla="*/ 1227260 h 3960000"/>
              <a:gd name="connsiteX18" fmla="*/ 3324107 w 3960000"/>
              <a:gd name="connsiteY18" fmla="*/ 851504 h 3960000"/>
              <a:gd name="connsiteX19" fmla="*/ 2995677 w 3960000"/>
              <a:gd name="connsiteY19" fmla="*/ 1008938 h 3960000"/>
              <a:gd name="connsiteX20" fmla="*/ 2538382 w 3960000"/>
              <a:gd name="connsiteY20" fmla="*/ 802616 h 3960000"/>
              <a:gd name="connsiteX21" fmla="*/ 308009 w 3960000"/>
              <a:gd name="connsiteY21" fmla="*/ 0 h 3960000"/>
              <a:gd name="connsiteX22" fmla="*/ 3651991 w 3960000"/>
              <a:gd name="connsiteY22" fmla="*/ 0 h 3960000"/>
              <a:gd name="connsiteX23" fmla="*/ 3960000 w 3960000"/>
              <a:gd name="connsiteY23" fmla="*/ 308009 h 3960000"/>
              <a:gd name="connsiteX24" fmla="*/ 3960000 w 3960000"/>
              <a:gd name="connsiteY24" fmla="*/ 3651991 h 3960000"/>
              <a:gd name="connsiteX25" fmla="*/ 3651991 w 3960000"/>
              <a:gd name="connsiteY25" fmla="*/ 3960000 h 3960000"/>
              <a:gd name="connsiteX26" fmla="*/ 308009 w 3960000"/>
              <a:gd name="connsiteY26" fmla="*/ 3960000 h 3960000"/>
              <a:gd name="connsiteX27" fmla="*/ 0 w 3960000"/>
              <a:gd name="connsiteY27" fmla="*/ 3651991 h 3960000"/>
              <a:gd name="connsiteX28" fmla="*/ 0 w 3960000"/>
              <a:gd name="connsiteY28" fmla="*/ 308009 h 3960000"/>
              <a:gd name="connsiteX29" fmla="*/ 308009 w 3960000"/>
              <a:gd name="connsiteY29" fmla="*/ 0 h 3960000"/>
              <a:gd name="connsiteX0" fmla="*/ 3160999 w 3960000"/>
              <a:gd name="connsiteY0" fmla="*/ 1374274 h 3960000"/>
              <a:gd name="connsiteX1" fmla="*/ 3155132 w 3960000"/>
              <a:gd name="connsiteY1" fmla="*/ 1419362 h 3960000"/>
              <a:gd name="connsiteX2" fmla="*/ 3160999 w 3960000"/>
              <a:gd name="connsiteY2" fmla="*/ 1374274 h 3960000"/>
              <a:gd name="connsiteX3" fmla="*/ 2538382 w 3960000"/>
              <a:gd name="connsiteY3" fmla="*/ 802616 h 3960000"/>
              <a:gd name="connsiteX4" fmla="*/ 1921633 w 3960000"/>
              <a:gd name="connsiteY4" fmla="*/ 1292845 h 3960000"/>
              <a:gd name="connsiteX5" fmla="*/ 1942445 w 3960000"/>
              <a:gd name="connsiteY5" fmla="*/ 1570340 h 3960000"/>
              <a:gd name="connsiteX6" fmla="*/ 752016 w 3960000"/>
              <a:gd name="connsiteY6" fmla="*/ 931012 h 3960000"/>
              <a:gd name="connsiteX7" fmla="*/ 934030 w 3960000"/>
              <a:gd name="connsiteY7" fmla="*/ 1745738 h 3960000"/>
              <a:gd name="connsiteX8" fmla="*/ 665343 w 3960000"/>
              <a:gd name="connsiteY8" fmla="*/ 1650397 h 3960000"/>
              <a:gd name="connsiteX9" fmla="*/ 1111709 w 3960000"/>
              <a:gd name="connsiteY9" fmla="*/ 2257108 h 3960000"/>
              <a:gd name="connsiteX10" fmla="*/ 856023 w 3960000"/>
              <a:gd name="connsiteY10" fmla="*/ 2244108 h 3960000"/>
              <a:gd name="connsiteX11" fmla="*/ 1402064 w 3960000"/>
              <a:gd name="connsiteY11" fmla="*/ 2660137 h 3960000"/>
              <a:gd name="connsiteX12" fmla="*/ 552668 w 3960000"/>
              <a:gd name="connsiteY12" fmla="*/ 2902822 h 3960000"/>
              <a:gd name="connsiteX13" fmla="*/ 1978439 w 3960000"/>
              <a:gd name="connsiteY13" fmla="*/ 3093502 h 3960000"/>
              <a:gd name="connsiteX14" fmla="*/ 3053184 w 3960000"/>
              <a:gd name="connsiteY14" fmla="*/ 2031759 h 3960000"/>
              <a:gd name="connsiteX15" fmla="*/ 3207849 w 3960000"/>
              <a:gd name="connsiteY15" fmla="*/ 1493166 h 3960000"/>
              <a:gd name="connsiteX16" fmla="*/ 3449507 w 3960000"/>
              <a:gd name="connsiteY16" fmla="*/ 1170564 h 3960000"/>
              <a:gd name="connsiteX17" fmla="*/ 3140091 w 3960000"/>
              <a:gd name="connsiteY17" fmla="*/ 1227260 h 3960000"/>
              <a:gd name="connsiteX18" fmla="*/ 3324107 w 3960000"/>
              <a:gd name="connsiteY18" fmla="*/ 851504 h 3960000"/>
              <a:gd name="connsiteX19" fmla="*/ 2995677 w 3960000"/>
              <a:gd name="connsiteY19" fmla="*/ 1008938 h 3960000"/>
              <a:gd name="connsiteX20" fmla="*/ 2538382 w 3960000"/>
              <a:gd name="connsiteY20" fmla="*/ 802616 h 3960000"/>
              <a:gd name="connsiteX21" fmla="*/ 308009 w 3960000"/>
              <a:gd name="connsiteY21" fmla="*/ 0 h 3960000"/>
              <a:gd name="connsiteX22" fmla="*/ 3651991 w 3960000"/>
              <a:gd name="connsiteY22" fmla="*/ 0 h 3960000"/>
              <a:gd name="connsiteX23" fmla="*/ 3960000 w 3960000"/>
              <a:gd name="connsiteY23" fmla="*/ 308009 h 3960000"/>
              <a:gd name="connsiteX24" fmla="*/ 3960000 w 3960000"/>
              <a:gd name="connsiteY24" fmla="*/ 3651991 h 3960000"/>
              <a:gd name="connsiteX25" fmla="*/ 3651991 w 3960000"/>
              <a:gd name="connsiteY25" fmla="*/ 3960000 h 3960000"/>
              <a:gd name="connsiteX26" fmla="*/ 308009 w 3960000"/>
              <a:gd name="connsiteY26" fmla="*/ 3960000 h 3960000"/>
              <a:gd name="connsiteX27" fmla="*/ 0 w 3960000"/>
              <a:gd name="connsiteY27" fmla="*/ 3651991 h 3960000"/>
              <a:gd name="connsiteX28" fmla="*/ 0 w 3960000"/>
              <a:gd name="connsiteY28" fmla="*/ 308009 h 3960000"/>
              <a:gd name="connsiteX29" fmla="*/ 308009 w 3960000"/>
              <a:gd name="connsiteY29" fmla="*/ 0 h 3960000"/>
              <a:gd name="connsiteX0" fmla="*/ 3160999 w 3960000"/>
              <a:gd name="connsiteY0" fmla="*/ 1374274 h 3960000"/>
              <a:gd name="connsiteX1" fmla="*/ 3155132 w 3960000"/>
              <a:gd name="connsiteY1" fmla="*/ 1419362 h 3960000"/>
              <a:gd name="connsiteX2" fmla="*/ 3160999 w 3960000"/>
              <a:gd name="connsiteY2" fmla="*/ 1374274 h 3960000"/>
              <a:gd name="connsiteX3" fmla="*/ 2496208 w 3960000"/>
              <a:gd name="connsiteY3" fmla="*/ 770986 h 3960000"/>
              <a:gd name="connsiteX4" fmla="*/ 1921633 w 3960000"/>
              <a:gd name="connsiteY4" fmla="*/ 1292845 h 3960000"/>
              <a:gd name="connsiteX5" fmla="*/ 1942445 w 3960000"/>
              <a:gd name="connsiteY5" fmla="*/ 1570340 h 3960000"/>
              <a:gd name="connsiteX6" fmla="*/ 752016 w 3960000"/>
              <a:gd name="connsiteY6" fmla="*/ 931012 h 3960000"/>
              <a:gd name="connsiteX7" fmla="*/ 934030 w 3960000"/>
              <a:gd name="connsiteY7" fmla="*/ 1745738 h 3960000"/>
              <a:gd name="connsiteX8" fmla="*/ 665343 w 3960000"/>
              <a:gd name="connsiteY8" fmla="*/ 1650397 h 3960000"/>
              <a:gd name="connsiteX9" fmla="*/ 1111709 w 3960000"/>
              <a:gd name="connsiteY9" fmla="*/ 2257108 h 3960000"/>
              <a:gd name="connsiteX10" fmla="*/ 856023 w 3960000"/>
              <a:gd name="connsiteY10" fmla="*/ 2244108 h 3960000"/>
              <a:gd name="connsiteX11" fmla="*/ 1402064 w 3960000"/>
              <a:gd name="connsiteY11" fmla="*/ 2660137 h 3960000"/>
              <a:gd name="connsiteX12" fmla="*/ 552668 w 3960000"/>
              <a:gd name="connsiteY12" fmla="*/ 2902822 h 3960000"/>
              <a:gd name="connsiteX13" fmla="*/ 1978439 w 3960000"/>
              <a:gd name="connsiteY13" fmla="*/ 3093502 h 3960000"/>
              <a:gd name="connsiteX14" fmla="*/ 3053184 w 3960000"/>
              <a:gd name="connsiteY14" fmla="*/ 2031759 h 3960000"/>
              <a:gd name="connsiteX15" fmla="*/ 3207849 w 3960000"/>
              <a:gd name="connsiteY15" fmla="*/ 1493166 h 3960000"/>
              <a:gd name="connsiteX16" fmla="*/ 3449507 w 3960000"/>
              <a:gd name="connsiteY16" fmla="*/ 1170564 h 3960000"/>
              <a:gd name="connsiteX17" fmla="*/ 3140091 w 3960000"/>
              <a:gd name="connsiteY17" fmla="*/ 1227260 h 3960000"/>
              <a:gd name="connsiteX18" fmla="*/ 3324107 w 3960000"/>
              <a:gd name="connsiteY18" fmla="*/ 851504 h 3960000"/>
              <a:gd name="connsiteX19" fmla="*/ 2995677 w 3960000"/>
              <a:gd name="connsiteY19" fmla="*/ 1008938 h 3960000"/>
              <a:gd name="connsiteX20" fmla="*/ 2496208 w 3960000"/>
              <a:gd name="connsiteY20" fmla="*/ 770986 h 3960000"/>
              <a:gd name="connsiteX21" fmla="*/ 308009 w 3960000"/>
              <a:gd name="connsiteY21" fmla="*/ 0 h 3960000"/>
              <a:gd name="connsiteX22" fmla="*/ 3651991 w 3960000"/>
              <a:gd name="connsiteY22" fmla="*/ 0 h 3960000"/>
              <a:gd name="connsiteX23" fmla="*/ 3960000 w 3960000"/>
              <a:gd name="connsiteY23" fmla="*/ 308009 h 3960000"/>
              <a:gd name="connsiteX24" fmla="*/ 3960000 w 3960000"/>
              <a:gd name="connsiteY24" fmla="*/ 3651991 h 3960000"/>
              <a:gd name="connsiteX25" fmla="*/ 3651991 w 3960000"/>
              <a:gd name="connsiteY25" fmla="*/ 3960000 h 3960000"/>
              <a:gd name="connsiteX26" fmla="*/ 308009 w 3960000"/>
              <a:gd name="connsiteY26" fmla="*/ 3960000 h 3960000"/>
              <a:gd name="connsiteX27" fmla="*/ 0 w 3960000"/>
              <a:gd name="connsiteY27" fmla="*/ 3651991 h 3960000"/>
              <a:gd name="connsiteX28" fmla="*/ 0 w 3960000"/>
              <a:gd name="connsiteY28" fmla="*/ 308009 h 3960000"/>
              <a:gd name="connsiteX29" fmla="*/ 308009 w 3960000"/>
              <a:gd name="connsiteY29" fmla="*/ 0 h 3960000"/>
              <a:gd name="connsiteX0" fmla="*/ 3160999 w 3960000"/>
              <a:gd name="connsiteY0" fmla="*/ 1374274 h 3960000"/>
              <a:gd name="connsiteX1" fmla="*/ 3155132 w 3960000"/>
              <a:gd name="connsiteY1" fmla="*/ 1419362 h 3960000"/>
              <a:gd name="connsiteX2" fmla="*/ 3160999 w 3960000"/>
              <a:gd name="connsiteY2" fmla="*/ 1374274 h 3960000"/>
              <a:gd name="connsiteX3" fmla="*/ 2496208 w 3960000"/>
              <a:gd name="connsiteY3" fmla="*/ 770986 h 3960000"/>
              <a:gd name="connsiteX4" fmla="*/ 1921633 w 3960000"/>
              <a:gd name="connsiteY4" fmla="*/ 1292845 h 3960000"/>
              <a:gd name="connsiteX5" fmla="*/ 1942445 w 3960000"/>
              <a:gd name="connsiteY5" fmla="*/ 1570340 h 3960000"/>
              <a:gd name="connsiteX6" fmla="*/ 752016 w 3960000"/>
              <a:gd name="connsiteY6" fmla="*/ 931012 h 3960000"/>
              <a:gd name="connsiteX7" fmla="*/ 934030 w 3960000"/>
              <a:gd name="connsiteY7" fmla="*/ 1745738 h 3960000"/>
              <a:gd name="connsiteX8" fmla="*/ 665343 w 3960000"/>
              <a:gd name="connsiteY8" fmla="*/ 1650397 h 3960000"/>
              <a:gd name="connsiteX9" fmla="*/ 1111709 w 3960000"/>
              <a:gd name="connsiteY9" fmla="*/ 2257108 h 3960000"/>
              <a:gd name="connsiteX10" fmla="*/ 856023 w 3960000"/>
              <a:gd name="connsiteY10" fmla="*/ 2244108 h 3960000"/>
              <a:gd name="connsiteX11" fmla="*/ 1402064 w 3960000"/>
              <a:gd name="connsiteY11" fmla="*/ 2660137 h 3960000"/>
              <a:gd name="connsiteX12" fmla="*/ 552668 w 3960000"/>
              <a:gd name="connsiteY12" fmla="*/ 2902822 h 3960000"/>
              <a:gd name="connsiteX13" fmla="*/ 1978439 w 3960000"/>
              <a:gd name="connsiteY13" fmla="*/ 3093502 h 3960000"/>
              <a:gd name="connsiteX14" fmla="*/ 3053184 w 3960000"/>
              <a:gd name="connsiteY14" fmla="*/ 2031759 h 3960000"/>
              <a:gd name="connsiteX15" fmla="*/ 3207849 w 3960000"/>
              <a:gd name="connsiteY15" fmla="*/ 1493166 h 3960000"/>
              <a:gd name="connsiteX16" fmla="*/ 3449507 w 3960000"/>
              <a:gd name="connsiteY16" fmla="*/ 1170564 h 3960000"/>
              <a:gd name="connsiteX17" fmla="*/ 3140091 w 3960000"/>
              <a:gd name="connsiteY17" fmla="*/ 1227260 h 3960000"/>
              <a:gd name="connsiteX18" fmla="*/ 3324107 w 3960000"/>
              <a:gd name="connsiteY18" fmla="*/ 851504 h 3960000"/>
              <a:gd name="connsiteX19" fmla="*/ 2995677 w 3960000"/>
              <a:gd name="connsiteY19" fmla="*/ 1008938 h 3960000"/>
              <a:gd name="connsiteX20" fmla="*/ 2496208 w 3960000"/>
              <a:gd name="connsiteY20" fmla="*/ 770986 h 3960000"/>
              <a:gd name="connsiteX21" fmla="*/ 308009 w 3960000"/>
              <a:gd name="connsiteY21" fmla="*/ 0 h 3960000"/>
              <a:gd name="connsiteX22" fmla="*/ 3651991 w 3960000"/>
              <a:gd name="connsiteY22" fmla="*/ 0 h 3960000"/>
              <a:gd name="connsiteX23" fmla="*/ 3960000 w 3960000"/>
              <a:gd name="connsiteY23" fmla="*/ 308009 h 3960000"/>
              <a:gd name="connsiteX24" fmla="*/ 3960000 w 3960000"/>
              <a:gd name="connsiteY24" fmla="*/ 3651991 h 3960000"/>
              <a:gd name="connsiteX25" fmla="*/ 3651991 w 3960000"/>
              <a:gd name="connsiteY25" fmla="*/ 3960000 h 3960000"/>
              <a:gd name="connsiteX26" fmla="*/ 308009 w 3960000"/>
              <a:gd name="connsiteY26" fmla="*/ 3960000 h 3960000"/>
              <a:gd name="connsiteX27" fmla="*/ 0 w 3960000"/>
              <a:gd name="connsiteY27" fmla="*/ 3651991 h 3960000"/>
              <a:gd name="connsiteX28" fmla="*/ 0 w 3960000"/>
              <a:gd name="connsiteY28" fmla="*/ 308009 h 3960000"/>
              <a:gd name="connsiteX29" fmla="*/ 308009 w 3960000"/>
              <a:gd name="connsiteY29" fmla="*/ 0 h 3960000"/>
              <a:gd name="connsiteX0" fmla="*/ 3160999 w 3960000"/>
              <a:gd name="connsiteY0" fmla="*/ 1374274 h 3960000"/>
              <a:gd name="connsiteX1" fmla="*/ 3155132 w 3960000"/>
              <a:gd name="connsiteY1" fmla="*/ 1419362 h 3960000"/>
              <a:gd name="connsiteX2" fmla="*/ 3160999 w 3960000"/>
              <a:gd name="connsiteY2" fmla="*/ 1374274 h 3960000"/>
              <a:gd name="connsiteX3" fmla="*/ 2496208 w 3960000"/>
              <a:gd name="connsiteY3" fmla="*/ 770986 h 3960000"/>
              <a:gd name="connsiteX4" fmla="*/ 1921633 w 3960000"/>
              <a:gd name="connsiteY4" fmla="*/ 1292845 h 3960000"/>
              <a:gd name="connsiteX5" fmla="*/ 1942445 w 3960000"/>
              <a:gd name="connsiteY5" fmla="*/ 1570340 h 3960000"/>
              <a:gd name="connsiteX6" fmla="*/ 752016 w 3960000"/>
              <a:gd name="connsiteY6" fmla="*/ 931012 h 3960000"/>
              <a:gd name="connsiteX7" fmla="*/ 934030 w 3960000"/>
              <a:gd name="connsiteY7" fmla="*/ 1745738 h 3960000"/>
              <a:gd name="connsiteX8" fmla="*/ 665343 w 3960000"/>
              <a:gd name="connsiteY8" fmla="*/ 1650397 h 3960000"/>
              <a:gd name="connsiteX9" fmla="*/ 1111709 w 3960000"/>
              <a:gd name="connsiteY9" fmla="*/ 2257108 h 3960000"/>
              <a:gd name="connsiteX10" fmla="*/ 856023 w 3960000"/>
              <a:gd name="connsiteY10" fmla="*/ 2244108 h 3960000"/>
              <a:gd name="connsiteX11" fmla="*/ 1402064 w 3960000"/>
              <a:gd name="connsiteY11" fmla="*/ 2660137 h 3960000"/>
              <a:gd name="connsiteX12" fmla="*/ 552668 w 3960000"/>
              <a:gd name="connsiteY12" fmla="*/ 2902822 h 3960000"/>
              <a:gd name="connsiteX13" fmla="*/ 1978439 w 3960000"/>
              <a:gd name="connsiteY13" fmla="*/ 3093502 h 3960000"/>
              <a:gd name="connsiteX14" fmla="*/ 3053184 w 3960000"/>
              <a:gd name="connsiteY14" fmla="*/ 2031759 h 3960000"/>
              <a:gd name="connsiteX15" fmla="*/ 3207849 w 3960000"/>
              <a:gd name="connsiteY15" fmla="*/ 1493166 h 3960000"/>
              <a:gd name="connsiteX16" fmla="*/ 3449507 w 3960000"/>
              <a:gd name="connsiteY16" fmla="*/ 1170564 h 3960000"/>
              <a:gd name="connsiteX17" fmla="*/ 3140091 w 3960000"/>
              <a:gd name="connsiteY17" fmla="*/ 1227260 h 3960000"/>
              <a:gd name="connsiteX18" fmla="*/ 3324107 w 3960000"/>
              <a:gd name="connsiteY18" fmla="*/ 851504 h 3960000"/>
              <a:gd name="connsiteX19" fmla="*/ 2995677 w 3960000"/>
              <a:gd name="connsiteY19" fmla="*/ 1008938 h 3960000"/>
              <a:gd name="connsiteX20" fmla="*/ 2496208 w 3960000"/>
              <a:gd name="connsiteY20" fmla="*/ 770986 h 3960000"/>
              <a:gd name="connsiteX21" fmla="*/ 308009 w 3960000"/>
              <a:gd name="connsiteY21" fmla="*/ 0 h 3960000"/>
              <a:gd name="connsiteX22" fmla="*/ 3651991 w 3960000"/>
              <a:gd name="connsiteY22" fmla="*/ 0 h 3960000"/>
              <a:gd name="connsiteX23" fmla="*/ 3960000 w 3960000"/>
              <a:gd name="connsiteY23" fmla="*/ 308009 h 3960000"/>
              <a:gd name="connsiteX24" fmla="*/ 3960000 w 3960000"/>
              <a:gd name="connsiteY24" fmla="*/ 3651991 h 3960000"/>
              <a:gd name="connsiteX25" fmla="*/ 3651991 w 3960000"/>
              <a:gd name="connsiteY25" fmla="*/ 3960000 h 3960000"/>
              <a:gd name="connsiteX26" fmla="*/ 308009 w 3960000"/>
              <a:gd name="connsiteY26" fmla="*/ 3960000 h 3960000"/>
              <a:gd name="connsiteX27" fmla="*/ 0 w 3960000"/>
              <a:gd name="connsiteY27" fmla="*/ 3651991 h 3960000"/>
              <a:gd name="connsiteX28" fmla="*/ 0 w 3960000"/>
              <a:gd name="connsiteY28" fmla="*/ 308009 h 3960000"/>
              <a:gd name="connsiteX29" fmla="*/ 308009 w 3960000"/>
              <a:gd name="connsiteY29" fmla="*/ 0 h 3960000"/>
              <a:gd name="connsiteX0" fmla="*/ 3160999 w 3960000"/>
              <a:gd name="connsiteY0" fmla="*/ 1374274 h 3960000"/>
              <a:gd name="connsiteX1" fmla="*/ 3155132 w 3960000"/>
              <a:gd name="connsiteY1" fmla="*/ 1419362 h 3960000"/>
              <a:gd name="connsiteX2" fmla="*/ 3160999 w 3960000"/>
              <a:gd name="connsiteY2" fmla="*/ 1374274 h 3960000"/>
              <a:gd name="connsiteX3" fmla="*/ 2496208 w 3960000"/>
              <a:gd name="connsiteY3" fmla="*/ 770986 h 3960000"/>
              <a:gd name="connsiteX4" fmla="*/ 1921633 w 3960000"/>
              <a:gd name="connsiteY4" fmla="*/ 1292845 h 3960000"/>
              <a:gd name="connsiteX5" fmla="*/ 1942445 w 3960000"/>
              <a:gd name="connsiteY5" fmla="*/ 1570340 h 3960000"/>
              <a:gd name="connsiteX6" fmla="*/ 815277 w 3960000"/>
              <a:gd name="connsiteY6" fmla="*/ 836121 h 3960000"/>
              <a:gd name="connsiteX7" fmla="*/ 934030 w 3960000"/>
              <a:gd name="connsiteY7" fmla="*/ 1745738 h 3960000"/>
              <a:gd name="connsiteX8" fmla="*/ 665343 w 3960000"/>
              <a:gd name="connsiteY8" fmla="*/ 1650397 h 3960000"/>
              <a:gd name="connsiteX9" fmla="*/ 1111709 w 3960000"/>
              <a:gd name="connsiteY9" fmla="*/ 2257108 h 3960000"/>
              <a:gd name="connsiteX10" fmla="*/ 856023 w 3960000"/>
              <a:gd name="connsiteY10" fmla="*/ 2244108 h 3960000"/>
              <a:gd name="connsiteX11" fmla="*/ 1402064 w 3960000"/>
              <a:gd name="connsiteY11" fmla="*/ 2660137 h 3960000"/>
              <a:gd name="connsiteX12" fmla="*/ 552668 w 3960000"/>
              <a:gd name="connsiteY12" fmla="*/ 2902822 h 3960000"/>
              <a:gd name="connsiteX13" fmla="*/ 1978439 w 3960000"/>
              <a:gd name="connsiteY13" fmla="*/ 3093502 h 3960000"/>
              <a:gd name="connsiteX14" fmla="*/ 3053184 w 3960000"/>
              <a:gd name="connsiteY14" fmla="*/ 2031759 h 3960000"/>
              <a:gd name="connsiteX15" fmla="*/ 3207849 w 3960000"/>
              <a:gd name="connsiteY15" fmla="*/ 1493166 h 3960000"/>
              <a:gd name="connsiteX16" fmla="*/ 3449507 w 3960000"/>
              <a:gd name="connsiteY16" fmla="*/ 1170564 h 3960000"/>
              <a:gd name="connsiteX17" fmla="*/ 3140091 w 3960000"/>
              <a:gd name="connsiteY17" fmla="*/ 1227260 h 3960000"/>
              <a:gd name="connsiteX18" fmla="*/ 3324107 w 3960000"/>
              <a:gd name="connsiteY18" fmla="*/ 851504 h 3960000"/>
              <a:gd name="connsiteX19" fmla="*/ 2995677 w 3960000"/>
              <a:gd name="connsiteY19" fmla="*/ 1008938 h 3960000"/>
              <a:gd name="connsiteX20" fmla="*/ 2496208 w 3960000"/>
              <a:gd name="connsiteY20" fmla="*/ 770986 h 3960000"/>
              <a:gd name="connsiteX21" fmla="*/ 308009 w 3960000"/>
              <a:gd name="connsiteY21" fmla="*/ 0 h 3960000"/>
              <a:gd name="connsiteX22" fmla="*/ 3651991 w 3960000"/>
              <a:gd name="connsiteY22" fmla="*/ 0 h 3960000"/>
              <a:gd name="connsiteX23" fmla="*/ 3960000 w 3960000"/>
              <a:gd name="connsiteY23" fmla="*/ 308009 h 3960000"/>
              <a:gd name="connsiteX24" fmla="*/ 3960000 w 3960000"/>
              <a:gd name="connsiteY24" fmla="*/ 3651991 h 3960000"/>
              <a:gd name="connsiteX25" fmla="*/ 3651991 w 3960000"/>
              <a:gd name="connsiteY25" fmla="*/ 3960000 h 3960000"/>
              <a:gd name="connsiteX26" fmla="*/ 308009 w 3960000"/>
              <a:gd name="connsiteY26" fmla="*/ 3960000 h 3960000"/>
              <a:gd name="connsiteX27" fmla="*/ 0 w 3960000"/>
              <a:gd name="connsiteY27" fmla="*/ 3651991 h 3960000"/>
              <a:gd name="connsiteX28" fmla="*/ 0 w 3960000"/>
              <a:gd name="connsiteY28" fmla="*/ 308009 h 3960000"/>
              <a:gd name="connsiteX29" fmla="*/ 308009 w 3960000"/>
              <a:gd name="connsiteY29" fmla="*/ 0 h 3960000"/>
              <a:gd name="connsiteX0" fmla="*/ 3160999 w 3960000"/>
              <a:gd name="connsiteY0" fmla="*/ 1374274 h 3960000"/>
              <a:gd name="connsiteX1" fmla="*/ 3155132 w 3960000"/>
              <a:gd name="connsiteY1" fmla="*/ 1419362 h 3960000"/>
              <a:gd name="connsiteX2" fmla="*/ 3160999 w 3960000"/>
              <a:gd name="connsiteY2" fmla="*/ 1374274 h 3960000"/>
              <a:gd name="connsiteX3" fmla="*/ 2496208 w 3960000"/>
              <a:gd name="connsiteY3" fmla="*/ 770986 h 3960000"/>
              <a:gd name="connsiteX4" fmla="*/ 1921633 w 3960000"/>
              <a:gd name="connsiteY4" fmla="*/ 1292845 h 3960000"/>
              <a:gd name="connsiteX5" fmla="*/ 1942445 w 3960000"/>
              <a:gd name="connsiteY5" fmla="*/ 1570340 h 3960000"/>
              <a:gd name="connsiteX6" fmla="*/ 815277 w 3960000"/>
              <a:gd name="connsiteY6" fmla="*/ 836121 h 3960000"/>
              <a:gd name="connsiteX7" fmla="*/ 934030 w 3960000"/>
              <a:gd name="connsiteY7" fmla="*/ 1745738 h 3960000"/>
              <a:gd name="connsiteX8" fmla="*/ 644257 w 3960000"/>
              <a:gd name="connsiteY8" fmla="*/ 1555506 h 3960000"/>
              <a:gd name="connsiteX9" fmla="*/ 1111709 w 3960000"/>
              <a:gd name="connsiteY9" fmla="*/ 2257108 h 3960000"/>
              <a:gd name="connsiteX10" fmla="*/ 856023 w 3960000"/>
              <a:gd name="connsiteY10" fmla="*/ 2244108 h 3960000"/>
              <a:gd name="connsiteX11" fmla="*/ 1402064 w 3960000"/>
              <a:gd name="connsiteY11" fmla="*/ 2660137 h 3960000"/>
              <a:gd name="connsiteX12" fmla="*/ 552668 w 3960000"/>
              <a:gd name="connsiteY12" fmla="*/ 2902822 h 3960000"/>
              <a:gd name="connsiteX13" fmla="*/ 1978439 w 3960000"/>
              <a:gd name="connsiteY13" fmla="*/ 3093502 h 3960000"/>
              <a:gd name="connsiteX14" fmla="*/ 3053184 w 3960000"/>
              <a:gd name="connsiteY14" fmla="*/ 2031759 h 3960000"/>
              <a:gd name="connsiteX15" fmla="*/ 3207849 w 3960000"/>
              <a:gd name="connsiteY15" fmla="*/ 1493166 h 3960000"/>
              <a:gd name="connsiteX16" fmla="*/ 3449507 w 3960000"/>
              <a:gd name="connsiteY16" fmla="*/ 1170564 h 3960000"/>
              <a:gd name="connsiteX17" fmla="*/ 3140091 w 3960000"/>
              <a:gd name="connsiteY17" fmla="*/ 1227260 h 3960000"/>
              <a:gd name="connsiteX18" fmla="*/ 3324107 w 3960000"/>
              <a:gd name="connsiteY18" fmla="*/ 851504 h 3960000"/>
              <a:gd name="connsiteX19" fmla="*/ 2995677 w 3960000"/>
              <a:gd name="connsiteY19" fmla="*/ 1008938 h 3960000"/>
              <a:gd name="connsiteX20" fmla="*/ 2496208 w 3960000"/>
              <a:gd name="connsiteY20" fmla="*/ 770986 h 3960000"/>
              <a:gd name="connsiteX21" fmla="*/ 308009 w 3960000"/>
              <a:gd name="connsiteY21" fmla="*/ 0 h 3960000"/>
              <a:gd name="connsiteX22" fmla="*/ 3651991 w 3960000"/>
              <a:gd name="connsiteY22" fmla="*/ 0 h 3960000"/>
              <a:gd name="connsiteX23" fmla="*/ 3960000 w 3960000"/>
              <a:gd name="connsiteY23" fmla="*/ 308009 h 3960000"/>
              <a:gd name="connsiteX24" fmla="*/ 3960000 w 3960000"/>
              <a:gd name="connsiteY24" fmla="*/ 3651991 h 3960000"/>
              <a:gd name="connsiteX25" fmla="*/ 3651991 w 3960000"/>
              <a:gd name="connsiteY25" fmla="*/ 3960000 h 3960000"/>
              <a:gd name="connsiteX26" fmla="*/ 308009 w 3960000"/>
              <a:gd name="connsiteY26" fmla="*/ 3960000 h 3960000"/>
              <a:gd name="connsiteX27" fmla="*/ 0 w 3960000"/>
              <a:gd name="connsiteY27" fmla="*/ 3651991 h 3960000"/>
              <a:gd name="connsiteX28" fmla="*/ 0 w 3960000"/>
              <a:gd name="connsiteY28" fmla="*/ 308009 h 3960000"/>
              <a:gd name="connsiteX29" fmla="*/ 308009 w 3960000"/>
              <a:gd name="connsiteY29" fmla="*/ 0 h 3960000"/>
              <a:gd name="connsiteX0" fmla="*/ 3160999 w 3960000"/>
              <a:gd name="connsiteY0" fmla="*/ 1374274 h 3960000"/>
              <a:gd name="connsiteX1" fmla="*/ 3155132 w 3960000"/>
              <a:gd name="connsiteY1" fmla="*/ 1419362 h 3960000"/>
              <a:gd name="connsiteX2" fmla="*/ 3160999 w 3960000"/>
              <a:gd name="connsiteY2" fmla="*/ 1374274 h 3960000"/>
              <a:gd name="connsiteX3" fmla="*/ 2496208 w 3960000"/>
              <a:gd name="connsiteY3" fmla="*/ 770986 h 3960000"/>
              <a:gd name="connsiteX4" fmla="*/ 1921633 w 3960000"/>
              <a:gd name="connsiteY4" fmla="*/ 1292845 h 3960000"/>
              <a:gd name="connsiteX5" fmla="*/ 1942445 w 3960000"/>
              <a:gd name="connsiteY5" fmla="*/ 1570340 h 3960000"/>
              <a:gd name="connsiteX6" fmla="*/ 815277 w 3960000"/>
              <a:gd name="connsiteY6" fmla="*/ 836121 h 3960000"/>
              <a:gd name="connsiteX7" fmla="*/ 965659 w 3960000"/>
              <a:gd name="connsiteY7" fmla="*/ 1735195 h 3960000"/>
              <a:gd name="connsiteX8" fmla="*/ 644257 w 3960000"/>
              <a:gd name="connsiteY8" fmla="*/ 1555506 h 3960000"/>
              <a:gd name="connsiteX9" fmla="*/ 1111709 w 3960000"/>
              <a:gd name="connsiteY9" fmla="*/ 2257108 h 3960000"/>
              <a:gd name="connsiteX10" fmla="*/ 856023 w 3960000"/>
              <a:gd name="connsiteY10" fmla="*/ 2244108 h 3960000"/>
              <a:gd name="connsiteX11" fmla="*/ 1402064 w 3960000"/>
              <a:gd name="connsiteY11" fmla="*/ 2660137 h 3960000"/>
              <a:gd name="connsiteX12" fmla="*/ 552668 w 3960000"/>
              <a:gd name="connsiteY12" fmla="*/ 2902822 h 3960000"/>
              <a:gd name="connsiteX13" fmla="*/ 1978439 w 3960000"/>
              <a:gd name="connsiteY13" fmla="*/ 3093502 h 3960000"/>
              <a:gd name="connsiteX14" fmla="*/ 3053184 w 3960000"/>
              <a:gd name="connsiteY14" fmla="*/ 2031759 h 3960000"/>
              <a:gd name="connsiteX15" fmla="*/ 3207849 w 3960000"/>
              <a:gd name="connsiteY15" fmla="*/ 1493166 h 3960000"/>
              <a:gd name="connsiteX16" fmla="*/ 3449507 w 3960000"/>
              <a:gd name="connsiteY16" fmla="*/ 1170564 h 3960000"/>
              <a:gd name="connsiteX17" fmla="*/ 3140091 w 3960000"/>
              <a:gd name="connsiteY17" fmla="*/ 1227260 h 3960000"/>
              <a:gd name="connsiteX18" fmla="*/ 3324107 w 3960000"/>
              <a:gd name="connsiteY18" fmla="*/ 851504 h 3960000"/>
              <a:gd name="connsiteX19" fmla="*/ 2995677 w 3960000"/>
              <a:gd name="connsiteY19" fmla="*/ 1008938 h 3960000"/>
              <a:gd name="connsiteX20" fmla="*/ 2496208 w 3960000"/>
              <a:gd name="connsiteY20" fmla="*/ 770986 h 3960000"/>
              <a:gd name="connsiteX21" fmla="*/ 308009 w 3960000"/>
              <a:gd name="connsiteY21" fmla="*/ 0 h 3960000"/>
              <a:gd name="connsiteX22" fmla="*/ 3651991 w 3960000"/>
              <a:gd name="connsiteY22" fmla="*/ 0 h 3960000"/>
              <a:gd name="connsiteX23" fmla="*/ 3960000 w 3960000"/>
              <a:gd name="connsiteY23" fmla="*/ 308009 h 3960000"/>
              <a:gd name="connsiteX24" fmla="*/ 3960000 w 3960000"/>
              <a:gd name="connsiteY24" fmla="*/ 3651991 h 3960000"/>
              <a:gd name="connsiteX25" fmla="*/ 3651991 w 3960000"/>
              <a:gd name="connsiteY25" fmla="*/ 3960000 h 3960000"/>
              <a:gd name="connsiteX26" fmla="*/ 308009 w 3960000"/>
              <a:gd name="connsiteY26" fmla="*/ 3960000 h 3960000"/>
              <a:gd name="connsiteX27" fmla="*/ 0 w 3960000"/>
              <a:gd name="connsiteY27" fmla="*/ 3651991 h 3960000"/>
              <a:gd name="connsiteX28" fmla="*/ 0 w 3960000"/>
              <a:gd name="connsiteY28" fmla="*/ 308009 h 3960000"/>
              <a:gd name="connsiteX29" fmla="*/ 308009 w 3960000"/>
              <a:gd name="connsiteY29" fmla="*/ 0 h 3960000"/>
              <a:gd name="connsiteX0" fmla="*/ 3160999 w 3960000"/>
              <a:gd name="connsiteY0" fmla="*/ 1374274 h 3960000"/>
              <a:gd name="connsiteX1" fmla="*/ 3155132 w 3960000"/>
              <a:gd name="connsiteY1" fmla="*/ 1419362 h 3960000"/>
              <a:gd name="connsiteX2" fmla="*/ 3160999 w 3960000"/>
              <a:gd name="connsiteY2" fmla="*/ 1374274 h 3960000"/>
              <a:gd name="connsiteX3" fmla="*/ 2496208 w 3960000"/>
              <a:gd name="connsiteY3" fmla="*/ 770986 h 3960000"/>
              <a:gd name="connsiteX4" fmla="*/ 1921633 w 3960000"/>
              <a:gd name="connsiteY4" fmla="*/ 1292845 h 3960000"/>
              <a:gd name="connsiteX5" fmla="*/ 1942445 w 3960000"/>
              <a:gd name="connsiteY5" fmla="*/ 1570340 h 3960000"/>
              <a:gd name="connsiteX6" fmla="*/ 815277 w 3960000"/>
              <a:gd name="connsiteY6" fmla="*/ 836121 h 3960000"/>
              <a:gd name="connsiteX7" fmla="*/ 965659 w 3960000"/>
              <a:gd name="connsiteY7" fmla="*/ 1735195 h 3960000"/>
              <a:gd name="connsiteX8" fmla="*/ 644257 w 3960000"/>
              <a:gd name="connsiteY8" fmla="*/ 1555506 h 3960000"/>
              <a:gd name="connsiteX9" fmla="*/ 1196057 w 3960000"/>
              <a:gd name="connsiteY9" fmla="*/ 2257108 h 3960000"/>
              <a:gd name="connsiteX10" fmla="*/ 856023 w 3960000"/>
              <a:gd name="connsiteY10" fmla="*/ 2244108 h 3960000"/>
              <a:gd name="connsiteX11" fmla="*/ 1402064 w 3960000"/>
              <a:gd name="connsiteY11" fmla="*/ 2660137 h 3960000"/>
              <a:gd name="connsiteX12" fmla="*/ 552668 w 3960000"/>
              <a:gd name="connsiteY12" fmla="*/ 2902822 h 3960000"/>
              <a:gd name="connsiteX13" fmla="*/ 1978439 w 3960000"/>
              <a:gd name="connsiteY13" fmla="*/ 3093502 h 3960000"/>
              <a:gd name="connsiteX14" fmla="*/ 3053184 w 3960000"/>
              <a:gd name="connsiteY14" fmla="*/ 2031759 h 3960000"/>
              <a:gd name="connsiteX15" fmla="*/ 3207849 w 3960000"/>
              <a:gd name="connsiteY15" fmla="*/ 1493166 h 3960000"/>
              <a:gd name="connsiteX16" fmla="*/ 3449507 w 3960000"/>
              <a:gd name="connsiteY16" fmla="*/ 1170564 h 3960000"/>
              <a:gd name="connsiteX17" fmla="*/ 3140091 w 3960000"/>
              <a:gd name="connsiteY17" fmla="*/ 1227260 h 3960000"/>
              <a:gd name="connsiteX18" fmla="*/ 3324107 w 3960000"/>
              <a:gd name="connsiteY18" fmla="*/ 851504 h 3960000"/>
              <a:gd name="connsiteX19" fmla="*/ 2995677 w 3960000"/>
              <a:gd name="connsiteY19" fmla="*/ 1008938 h 3960000"/>
              <a:gd name="connsiteX20" fmla="*/ 2496208 w 3960000"/>
              <a:gd name="connsiteY20" fmla="*/ 770986 h 3960000"/>
              <a:gd name="connsiteX21" fmla="*/ 308009 w 3960000"/>
              <a:gd name="connsiteY21" fmla="*/ 0 h 3960000"/>
              <a:gd name="connsiteX22" fmla="*/ 3651991 w 3960000"/>
              <a:gd name="connsiteY22" fmla="*/ 0 h 3960000"/>
              <a:gd name="connsiteX23" fmla="*/ 3960000 w 3960000"/>
              <a:gd name="connsiteY23" fmla="*/ 308009 h 3960000"/>
              <a:gd name="connsiteX24" fmla="*/ 3960000 w 3960000"/>
              <a:gd name="connsiteY24" fmla="*/ 3651991 h 3960000"/>
              <a:gd name="connsiteX25" fmla="*/ 3651991 w 3960000"/>
              <a:gd name="connsiteY25" fmla="*/ 3960000 h 3960000"/>
              <a:gd name="connsiteX26" fmla="*/ 308009 w 3960000"/>
              <a:gd name="connsiteY26" fmla="*/ 3960000 h 3960000"/>
              <a:gd name="connsiteX27" fmla="*/ 0 w 3960000"/>
              <a:gd name="connsiteY27" fmla="*/ 3651991 h 3960000"/>
              <a:gd name="connsiteX28" fmla="*/ 0 w 3960000"/>
              <a:gd name="connsiteY28" fmla="*/ 308009 h 3960000"/>
              <a:gd name="connsiteX29" fmla="*/ 308009 w 3960000"/>
              <a:gd name="connsiteY29" fmla="*/ 0 h 3960000"/>
              <a:gd name="connsiteX0" fmla="*/ 3160999 w 3960000"/>
              <a:gd name="connsiteY0" fmla="*/ 1374274 h 3960000"/>
              <a:gd name="connsiteX1" fmla="*/ 3155132 w 3960000"/>
              <a:gd name="connsiteY1" fmla="*/ 1419362 h 3960000"/>
              <a:gd name="connsiteX2" fmla="*/ 3160999 w 3960000"/>
              <a:gd name="connsiteY2" fmla="*/ 1374274 h 3960000"/>
              <a:gd name="connsiteX3" fmla="*/ 2496208 w 3960000"/>
              <a:gd name="connsiteY3" fmla="*/ 770986 h 3960000"/>
              <a:gd name="connsiteX4" fmla="*/ 1921633 w 3960000"/>
              <a:gd name="connsiteY4" fmla="*/ 1292845 h 3960000"/>
              <a:gd name="connsiteX5" fmla="*/ 1942445 w 3960000"/>
              <a:gd name="connsiteY5" fmla="*/ 1570340 h 3960000"/>
              <a:gd name="connsiteX6" fmla="*/ 815277 w 3960000"/>
              <a:gd name="connsiteY6" fmla="*/ 836121 h 3960000"/>
              <a:gd name="connsiteX7" fmla="*/ 965659 w 3960000"/>
              <a:gd name="connsiteY7" fmla="*/ 1735195 h 3960000"/>
              <a:gd name="connsiteX8" fmla="*/ 644257 w 3960000"/>
              <a:gd name="connsiteY8" fmla="*/ 1555506 h 3960000"/>
              <a:gd name="connsiteX9" fmla="*/ 1196057 w 3960000"/>
              <a:gd name="connsiteY9" fmla="*/ 2257108 h 3960000"/>
              <a:gd name="connsiteX10" fmla="*/ 856023 w 3960000"/>
              <a:gd name="connsiteY10" fmla="*/ 2244108 h 3960000"/>
              <a:gd name="connsiteX11" fmla="*/ 1486410 w 3960000"/>
              <a:gd name="connsiteY11" fmla="*/ 2607420 h 3960000"/>
              <a:gd name="connsiteX12" fmla="*/ 552668 w 3960000"/>
              <a:gd name="connsiteY12" fmla="*/ 2902822 h 3960000"/>
              <a:gd name="connsiteX13" fmla="*/ 1978439 w 3960000"/>
              <a:gd name="connsiteY13" fmla="*/ 3093502 h 3960000"/>
              <a:gd name="connsiteX14" fmla="*/ 3053184 w 3960000"/>
              <a:gd name="connsiteY14" fmla="*/ 2031759 h 3960000"/>
              <a:gd name="connsiteX15" fmla="*/ 3207849 w 3960000"/>
              <a:gd name="connsiteY15" fmla="*/ 1493166 h 3960000"/>
              <a:gd name="connsiteX16" fmla="*/ 3449507 w 3960000"/>
              <a:gd name="connsiteY16" fmla="*/ 1170564 h 3960000"/>
              <a:gd name="connsiteX17" fmla="*/ 3140091 w 3960000"/>
              <a:gd name="connsiteY17" fmla="*/ 1227260 h 3960000"/>
              <a:gd name="connsiteX18" fmla="*/ 3324107 w 3960000"/>
              <a:gd name="connsiteY18" fmla="*/ 851504 h 3960000"/>
              <a:gd name="connsiteX19" fmla="*/ 2995677 w 3960000"/>
              <a:gd name="connsiteY19" fmla="*/ 1008938 h 3960000"/>
              <a:gd name="connsiteX20" fmla="*/ 2496208 w 3960000"/>
              <a:gd name="connsiteY20" fmla="*/ 770986 h 3960000"/>
              <a:gd name="connsiteX21" fmla="*/ 308009 w 3960000"/>
              <a:gd name="connsiteY21" fmla="*/ 0 h 3960000"/>
              <a:gd name="connsiteX22" fmla="*/ 3651991 w 3960000"/>
              <a:gd name="connsiteY22" fmla="*/ 0 h 3960000"/>
              <a:gd name="connsiteX23" fmla="*/ 3960000 w 3960000"/>
              <a:gd name="connsiteY23" fmla="*/ 308009 h 3960000"/>
              <a:gd name="connsiteX24" fmla="*/ 3960000 w 3960000"/>
              <a:gd name="connsiteY24" fmla="*/ 3651991 h 3960000"/>
              <a:gd name="connsiteX25" fmla="*/ 3651991 w 3960000"/>
              <a:gd name="connsiteY25" fmla="*/ 3960000 h 3960000"/>
              <a:gd name="connsiteX26" fmla="*/ 308009 w 3960000"/>
              <a:gd name="connsiteY26" fmla="*/ 3960000 h 3960000"/>
              <a:gd name="connsiteX27" fmla="*/ 0 w 3960000"/>
              <a:gd name="connsiteY27" fmla="*/ 3651991 h 3960000"/>
              <a:gd name="connsiteX28" fmla="*/ 0 w 3960000"/>
              <a:gd name="connsiteY28" fmla="*/ 308009 h 3960000"/>
              <a:gd name="connsiteX29" fmla="*/ 308009 w 3960000"/>
              <a:gd name="connsiteY29" fmla="*/ 0 h 3960000"/>
              <a:gd name="connsiteX0" fmla="*/ 3160999 w 3960000"/>
              <a:gd name="connsiteY0" fmla="*/ 1374274 h 3960000"/>
              <a:gd name="connsiteX1" fmla="*/ 3155132 w 3960000"/>
              <a:gd name="connsiteY1" fmla="*/ 1419362 h 3960000"/>
              <a:gd name="connsiteX2" fmla="*/ 3160999 w 3960000"/>
              <a:gd name="connsiteY2" fmla="*/ 1374274 h 3960000"/>
              <a:gd name="connsiteX3" fmla="*/ 2496208 w 3960000"/>
              <a:gd name="connsiteY3" fmla="*/ 770986 h 3960000"/>
              <a:gd name="connsiteX4" fmla="*/ 1921633 w 3960000"/>
              <a:gd name="connsiteY4" fmla="*/ 1292845 h 3960000"/>
              <a:gd name="connsiteX5" fmla="*/ 1942445 w 3960000"/>
              <a:gd name="connsiteY5" fmla="*/ 1570340 h 3960000"/>
              <a:gd name="connsiteX6" fmla="*/ 815277 w 3960000"/>
              <a:gd name="connsiteY6" fmla="*/ 836121 h 3960000"/>
              <a:gd name="connsiteX7" fmla="*/ 965659 w 3960000"/>
              <a:gd name="connsiteY7" fmla="*/ 1735195 h 3960000"/>
              <a:gd name="connsiteX8" fmla="*/ 644257 w 3960000"/>
              <a:gd name="connsiteY8" fmla="*/ 1555506 h 3960000"/>
              <a:gd name="connsiteX9" fmla="*/ 1196057 w 3960000"/>
              <a:gd name="connsiteY9" fmla="*/ 2257108 h 3960000"/>
              <a:gd name="connsiteX10" fmla="*/ 813848 w 3960000"/>
              <a:gd name="connsiteY10" fmla="*/ 2296824 h 3960000"/>
              <a:gd name="connsiteX11" fmla="*/ 1486410 w 3960000"/>
              <a:gd name="connsiteY11" fmla="*/ 2607420 h 3960000"/>
              <a:gd name="connsiteX12" fmla="*/ 552668 w 3960000"/>
              <a:gd name="connsiteY12" fmla="*/ 2902822 h 3960000"/>
              <a:gd name="connsiteX13" fmla="*/ 1978439 w 3960000"/>
              <a:gd name="connsiteY13" fmla="*/ 3093502 h 3960000"/>
              <a:gd name="connsiteX14" fmla="*/ 3053184 w 3960000"/>
              <a:gd name="connsiteY14" fmla="*/ 2031759 h 3960000"/>
              <a:gd name="connsiteX15" fmla="*/ 3207849 w 3960000"/>
              <a:gd name="connsiteY15" fmla="*/ 1493166 h 3960000"/>
              <a:gd name="connsiteX16" fmla="*/ 3449507 w 3960000"/>
              <a:gd name="connsiteY16" fmla="*/ 1170564 h 3960000"/>
              <a:gd name="connsiteX17" fmla="*/ 3140091 w 3960000"/>
              <a:gd name="connsiteY17" fmla="*/ 1227260 h 3960000"/>
              <a:gd name="connsiteX18" fmla="*/ 3324107 w 3960000"/>
              <a:gd name="connsiteY18" fmla="*/ 851504 h 3960000"/>
              <a:gd name="connsiteX19" fmla="*/ 2995677 w 3960000"/>
              <a:gd name="connsiteY19" fmla="*/ 1008938 h 3960000"/>
              <a:gd name="connsiteX20" fmla="*/ 2496208 w 3960000"/>
              <a:gd name="connsiteY20" fmla="*/ 770986 h 3960000"/>
              <a:gd name="connsiteX21" fmla="*/ 308009 w 3960000"/>
              <a:gd name="connsiteY21" fmla="*/ 0 h 3960000"/>
              <a:gd name="connsiteX22" fmla="*/ 3651991 w 3960000"/>
              <a:gd name="connsiteY22" fmla="*/ 0 h 3960000"/>
              <a:gd name="connsiteX23" fmla="*/ 3960000 w 3960000"/>
              <a:gd name="connsiteY23" fmla="*/ 308009 h 3960000"/>
              <a:gd name="connsiteX24" fmla="*/ 3960000 w 3960000"/>
              <a:gd name="connsiteY24" fmla="*/ 3651991 h 3960000"/>
              <a:gd name="connsiteX25" fmla="*/ 3651991 w 3960000"/>
              <a:gd name="connsiteY25" fmla="*/ 3960000 h 3960000"/>
              <a:gd name="connsiteX26" fmla="*/ 308009 w 3960000"/>
              <a:gd name="connsiteY26" fmla="*/ 3960000 h 3960000"/>
              <a:gd name="connsiteX27" fmla="*/ 0 w 3960000"/>
              <a:gd name="connsiteY27" fmla="*/ 3651991 h 3960000"/>
              <a:gd name="connsiteX28" fmla="*/ 0 w 3960000"/>
              <a:gd name="connsiteY28" fmla="*/ 308009 h 3960000"/>
              <a:gd name="connsiteX29" fmla="*/ 308009 w 3960000"/>
              <a:gd name="connsiteY29" fmla="*/ 0 h 3960000"/>
              <a:gd name="connsiteX0" fmla="*/ 3160999 w 3960000"/>
              <a:gd name="connsiteY0" fmla="*/ 1374274 h 3960000"/>
              <a:gd name="connsiteX1" fmla="*/ 3155132 w 3960000"/>
              <a:gd name="connsiteY1" fmla="*/ 1419362 h 3960000"/>
              <a:gd name="connsiteX2" fmla="*/ 3160999 w 3960000"/>
              <a:gd name="connsiteY2" fmla="*/ 1374274 h 3960000"/>
              <a:gd name="connsiteX3" fmla="*/ 2496208 w 3960000"/>
              <a:gd name="connsiteY3" fmla="*/ 770986 h 3960000"/>
              <a:gd name="connsiteX4" fmla="*/ 1921633 w 3960000"/>
              <a:gd name="connsiteY4" fmla="*/ 1292845 h 3960000"/>
              <a:gd name="connsiteX5" fmla="*/ 1942445 w 3960000"/>
              <a:gd name="connsiteY5" fmla="*/ 1570340 h 3960000"/>
              <a:gd name="connsiteX6" fmla="*/ 815277 w 3960000"/>
              <a:gd name="connsiteY6" fmla="*/ 836121 h 3960000"/>
              <a:gd name="connsiteX7" fmla="*/ 965659 w 3960000"/>
              <a:gd name="connsiteY7" fmla="*/ 1735195 h 3960000"/>
              <a:gd name="connsiteX8" fmla="*/ 570453 w 3960000"/>
              <a:gd name="connsiteY8" fmla="*/ 1629310 h 3960000"/>
              <a:gd name="connsiteX9" fmla="*/ 1196057 w 3960000"/>
              <a:gd name="connsiteY9" fmla="*/ 2257108 h 3960000"/>
              <a:gd name="connsiteX10" fmla="*/ 813848 w 3960000"/>
              <a:gd name="connsiteY10" fmla="*/ 2296824 h 3960000"/>
              <a:gd name="connsiteX11" fmla="*/ 1486410 w 3960000"/>
              <a:gd name="connsiteY11" fmla="*/ 2607420 h 3960000"/>
              <a:gd name="connsiteX12" fmla="*/ 552668 w 3960000"/>
              <a:gd name="connsiteY12" fmla="*/ 2902822 h 3960000"/>
              <a:gd name="connsiteX13" fmla="*/ 1978439 w 3960000"/>
              <a:gd name="connsiteY13" fmla="*/ 3093502 h 3960000"/>
              <a:gd name="connsiteX14" fmla="*/ 3053184 w 3960000"/>
              <a:gd name="connsiteY14" fmla="*/ 2031759 h 3960000"/>
              <a:gd name="connsiteX15" fmla="*/ 3207849 w 3960000"/>
              <a:gd name="connsiteY15" fmla="*/ 1493166 h 3960000"/>
              <a:gd name="connsiteX16" fmla="*/ 3449507 w 3960000"/>
              <a:gd name="connsiteY16" fmla="*/ 1170564 h 3960000"/>
              <a:gd name="connsiteX17" fmla="*/ 3140091 w 3960000"/>
              <a:gd name="connsiteY17" fmla="*/ 1227260 h 3960000"/>
              <a:gd name="connsiteX18" fmla="*/ 3324107 w 3960000"/>
              <a:gd name="connsiteY18" fmla="*/ 851504 h 3960000"/>
              <a:gd name="connsiteX19" fmla="*/ 2995677 w 3960000"/>
              <a:gd name="connsiteY19" fmla="*/ 1008938 h 3960000"/>
              <a:gd name="connsiteX20" fmla="*/ 2496208 w 3960000"/>
              <a:gd name="connsiteY20" fmla="*/ 770986 h 3960000"/>
              <a:gd name="connsiteX21" fmla="*/ 308009 w 3960000"/>
              <a:gd name="connsiteY21" fmla="*/ 0 h 3960000"/>
              <a:gd name="connsiteX22" fmla="*/ 3651991 w 3960000"/>
              <a:gd name="connsiteY22" fmla="*/ 0 h 3960000"/>
              <a:gd name="connsiteX23" fmla="*/ 3960000 w 3960000"/>
              <a:gd name="connsiteY23" fmla="*/ 308009 h 3960000"/>
              <a:gd name="connsiteX24" fmla="*/ 3960000 w 3960000"/>
              <a:gd name="connsiteY24" fmla="*/ 3651991 h 3960000"/>
              <a:gd name="connsiteX25" fmla="*/ 3651991 w 3960000"/>
              <a:gd name="connsiteY25" fmla="*/ 3960000 h 3960000"/>
              <a:gd name="connsiteX26" fmla="*/ 308009 w 3960000"/>
              <a:gd name="connsiteY26" fmla="*/ 3960000 h 3960000"/>
              <a:gd name="connsiteX27" fmla="*/ 0 w 3960000"/>
              <a:gd name="connsiteY27" fmla="*/ 3651991 h 3960000"/>
              <a:gd name="connsiteX28" fmla="*/ 0 w 3960000"/>
              <a:gd name="connsiteY28" fmla="*/ 308009 h 3960000"/>
              <a:gd name="connsiteX29" fmla="*/ 308009 w 3960000"/>
              <a:gd name="connsiteY29" fmla="*/ 0 h 3960000"/>
              <a:gd name="connsiteX0" fmla="*/ 3160999 w 3960000"/>
              <a:gd name="connsiteY0" fmla="*/ 1374274 h 3960000"/>
              <a:gd name="connsiteX1" fmla="*/ 3155132 w 3960000"/>
              <a:gd name="connsiteY1" fmla="*/ 1419362 h 3960000"/>
              <a:gd name="connsiteX2" fmla="*/ 3160999 w 3960000"/>
              <a:gd name="connsiteY2" fmla="*/ 1374274 h 3960000"/>
              <a:gd name="connsiteX3" fmla="*/ 2496208 w 3960000"/>
              <a:gd name="connsiteY3" fmla="*/ 770986 h 3960000"/>
              <a:gd name="connsiteX4" fmla="*/ 1921633 w 3960000"/>
              <a:gd name="connsiteY4" fmla="*/ 1292845 h 3960000"/>
              <a:gd name="connsiteX5" fmla="*/ 1942445 w 3960000"/>
              <a:gd name="connsiteY5" fmla="*/ 1570340 h 3960000"/>
              <a:gd name="connsiteX6" fmla="*/ 815277 w 3960000"/>
              <a:gd name="connsiteY6" fmla="*/ 836121 h 3960000"/>
              <a:gd name="connsiteX7" fmla="*/ 965659 w 3960000"/>
              <a:gd name="connsiteY7" fmla="*/ 1735195 h 3960000"/>
              <a:gd name="connsiteX8" fmla="*/ 570453 w 3960000"/>
              <a:gd name="connsiteY8" fmla="*/ 1629310 h 3960000"/>
              <a:gd name="connsiteX9" fmla="*/ 1196057 w 3960000"/>
              <a:gd name="connsiteY9" fmla="*/ 2257108 h 3960000"/>
              <a:gd name="connsiteX10" fmla="*/ 813848 w 3960000"/>
              <a:gd name="connsiteY10" fmla="*/ 2296824 h 3960000"/>
              <a:gd name="connsiteX11" fmla="*/ 1486410 w 3960000"/>
              <a:gd name="connsiteY11" fmla="*/ 2607420 h 3960000"/>
              <a:gd name="connsiteX12" fmla="*/ 489408 w 3960000"/>
              <a:gd name="connsiteY12" fmla="*/ 2829018 h 3960000"/>
              <a:gd name="connsiteX13" fmla="*/ 1978439 w 3960000"/>
              <a:gd name="connsiteY13" fmla="*/ 3093502 h 3960000"/>
              <a:gd name="connsiteX14" fmla="*/ 3053184 w 3960000"/>
              <a:gd name="connsiteY14" fmla="*/ 2031759 h 3960000"/>
              <a:gd name="connsiteX15" fmla="*/ 3207849 w 3960000"/>
              <a:gd name="connsiteY15" fmla="*/ 1493166 h 3960000"/>
              <a:gd name="connsiteX16" fmla="*/ 3449507 w 3960000"/>
              <a:gd name="connsiteY16" fmla="*/ 1170564 h 3960000"/>
              <a:gd name="connsiteX17" fmla="*/ 3140091 w 3960000"/>
              <a:gd name="connsiteY17" fmla="*/ 1227260 h 3960000"/>
              <a:gd name="connsiteX18" fmla="*/ 3324107 w 3960000"/>
              <a:gd name="connsiteY18" fmla="*/ 851504 h 3960000"/>
              <a:gd name="connsiteX19" fmla="*/ 2995677 w 3960000"/>
              <a:gd name="connsiteY19" fmla="*/ 1008938 h 3960000"/>
              <a:gd name="connsiteX20" fmla="*/ 2496208 w 3960000"/>
              <a:gd name="connsiteY20" fmla="*/ 770986 h 3960000"/>
              <a:gd name="connsiteX21" fmla="*/ 308009 w 3960000"/>
              <a:gd name="connsiteY21" fmla="*/ 0 h 3960000"/>
              <a:gd name="connsiteX22" fmla="*/ 3651991 w 3960000"/>
              <a:gd name="connsiteY22" fmla="*/ 0 h 3960000"/>
              <a:gd name="connsiteX23" fmla="*/ 3960000 w 3960000"/>
              <a:gd name="connsiteY23" fmla="*/ 308009 h 3960000"/>
              <a:gd name="connsiteX24" fmla="*/ 3960000 w 3960000"/>
              <a:gd name="connsiteY24" fmla="*/ 3651991 h 3960000"/>
              <a:gd name="connsiteX25" fmla="*/ 3651991 w 3960000"/>
              <a:gd name="connsiteY25" fmla="*/ 3960000 h 3960000"/>
              <a:gd name="connsiteX26" fmla="*/ 308009 w 3960000"/>
              <a:gd name="connsiteY26" fmla="*/ 3960000 h 3960000"/>
              <a:gd name="connsiteX27" fmla="*/ 0 w 3960000"/>
              <a:gd name="connsiteY27" fmla="*/ 3651991 h 3960000"/>
              <a:gd name="connsiteX28" fmla="*/ 0 w 3960000"/>
              <a:gd name="connsiteY28" fmla="*/ 308009 h 3960000"/>
              <a:gd name="connsiteX29" fmla="*/ 308009 w 3960000"/>
              <a:gd name="connsiteY29" fmla="*/ 0 h 3960000"/>
              <a:gd name="connsiteX0" fmla="*/ 3160999 w 3960000"/>
              <a:gd name="connsiteY0" fmla="*/ 1374274 h 3960000"/>
              <a:gd name="connsiteX1" fmla="*/ 3155132 w 3960000"/>
              <a:gd name="connsiteY1" fmla="*/ 1419362 h 3960000"/>
              <a:gd name="connsiteX2" fmla="*/ 3160999 w 3960000"/>
              <a:gd name="connsiteY2" fmla="*/ 1374274 h 3960000"/>
              <a:gd name="connsiteX3" fmla="*/ 2496208 w 3960000"/>
              <a:gd name="connsiteY3" fmla="*/ 770986 h 3960000"/>
              <a:gd name="connsiteX4" fmla="*/ 1921633 w 3960000"/>
              <a:gd name="connsiteY4" fmla="*/ 1292845 h 3960000"/>
              <a:gd name="connsiteX5" fmla="*/ 1942445 w 3960000"/>
              <a:gd name="connsiteY5" fmla="*/ 1570340 h 3960000"/>
              <a:gd name="connsiteX6" fmla="*/ 815277 w 3960000"/>
              <a:gd name="connsiteY6" fmla="*/ 836121 h 3960000"/>
              <a:gd name="connsiteX7" fmla="*/ 965659 w 3960000"/>
              <a:gd name="connsiteY7" fmla="*/ 1735195 h 3960000"/>
              <a:gd name="connsiteX8" fmla="*/ 570453 w 3960000"/>
              <a:gd name="connsiteY8" fmla="*/ 1629310 h 3960000"/>
              <a:gd name="connsiteX9" fmla="*/ 1196057 w 3960000"/>
              <a:gd name="connsiteY9" fmla="*/ 2257108 h 3960000"/>
              <a:gd name="connsiteX10" fmla="*/ 813848 w 3960000"/>
              <a:gd name="connsiteY10" fmla="*/ 2296824 h 3960000"/>
              <a:gd name="connsiteX11" fmla="*/ 1486410 w 3960000"/>
              <a:gd name="connsiteY11" fmla="*/ 2607420 h 3960000"/>
              <a:gd name="connsiteX12" fmla="*/ 489408 w 3960000"/>
              <a:gd name="connsiteY12" fmla="*/ 2829018 h 3960000"/>
              <a:gd name="connsiteX13" fmla="*/ 2062787 w 3960000"/>
              <a:gd name="connsiteY13" fmla="*/ 3146219 h 3960000"/>
              <a:gd name="connsiteX14" fmla="*/ 3053184 w 3960000"/>
              <a:gd name="connsiteY14" fmla="*/ 2031759 h 3960000"/>
              <a:gd name="connsiteX15" fmla="*/ 3207849 w 3960000"/>
              <a:gd name="connsiteY15" fmla="*/ 1493166 h 3960000"/>
              <a:gd name="connsiteX16" fmla="*/ 3449507 w 3960000"/>
              <a:gd name="connsiteY16" fmla="*/ 1170564 h 3960000"/>
              <a:gd name="connsiteX17" fmla="*/ 3140091 w 3960000"/>
              <a:gd name="connsiteY17" fmla="*/ 1227260 h 3960000"/>
              <a:gd name="connsiteX18" fmla="*/ 3324107 w 3960000"/>
              <a:gd name="connsiteY18" fmla="*/ 851504 h 3960000"/>
              <a:gd name="connsiteX19" fmla="*/ 2995677 w 3960000"/>
              <a:gd name="connsiteY19" fmla="*/ 1008938 h 3960000"/>
              <a:gd name="connsiteX20" fmla="*/ 2496208 w 3960000"/>
              <a:gd name="connsiteY20" fmla="*/ 770986 h 3960000"/>
              <a:gd name="connsiteX21" fmla="*/ 308009 w 3960000"/>
              <a:gd name="connsiteY21" fmla="*/ 0 h 3960000"/>
              <a:gd name="connsiteX22" fmla="*/ 3651991 w 3960000"/>
              <a:gd name="connsiteY22" fmla="*/ 0 h 3960000"/>
              <a:gd name="connsiteX23" fmla="*/ 3960000 w 3960000"/>
              <a:gd name="connsiteY23" fmla="*/ 308009 h 3960000"/>
              <a:gd name="connsiteX24" fmla="*/ 3960000 w 3960000"/>
              <a:gd name="connsiteY24" fmla="*/ 3651991 h 3960000"/>
              <a:gd name="connsiteX25" fmla="*/ 3651991 w 3960000"/>
              <a:gd name="connsiteY25" fmla="*/ 3960000 h 3960000"/>
              <a:gd name="connsiteX26" fmla="*/ 308009 w 3960000"/>
              <a:gd name="connsiteY26" fmla="*/ 3960000 h 3960000"/>
              <a:gd name="connsiteX27" fmla="*/ 0 w 3960000"/>
              <a:gd name="connsiteY27" fmla="*/ 3651991 h 3960000"/>
              <a:gd name="connsiteX28" fmla="*/ 0 w 3960000"/>
              <a:gd name="connsiteY28" fmla="*/ 308009 h 3960000"/>
              <a:gd name="connsiteX29" fmla="*/ 308009 w 3960000"/>
              <a:gd name="connsiteY29" fmla="*/ 0 h 3960000"/>
              <a:gd name="connsiteX0" fmla="*/ 3160999 w 3960000"/>
              <a:gd name="connsiteY0" fmla="*/ 1374274 h 3960000"/>
              <a:gd name="connsiteX1" fmla="*/ 3155132 w 3960000"/>
              <a:gd name="connsiteY1" fmla="*/ 1419362 h 3960000"/>
              <a:gd name="connsiteX2" fmla="*/ 3160999 w 3960000"/>
              <a:gd name="connsiteY2" fmla="*/ 1374274 h 3960000"/>
              <a:gd name="connsiteX3" fmla="*/ 2496208 w 3960000"/>
              <a:gd name="connsiteY3" fmla="*/ 770986 h 3960000"/>
              <a:gd name="connsiteX4" fmla="*/ 1921633 w 3960000"/>
              <a:gd name="connsiteY4" fmla="*/ 1292845 h 3960000"/>
              <a:gd name="connsiteX5" fmla="*/ 1942445 w 3960000"/>
              <a:gd name="connsiteY5" fmla="*/ 1570340 h 3960000"/>
              <a:gd name="connsiteX6" fmla="*/ 815277 w 3960000"/>
              <a:gd name="connsiteY6" fmla="*/ 836121 h 3960000"/>
              <a:gd name="connsiteX7" fmla="*/ 965659 w 3960000"/>
              <a:gd name="connsiteY7" fmla="*/ 1735195 h 3960000"/>
              <a:gd name="connsiteX8" fmla="*/ 570453 w 3960000"/>
              <a:gd name="connsiteY8" fmla="*/ 1629310 h 3960000"/>
              <a:gd name="connsiteX9" fmla="*/ 1196057 w 3960000"/>
              <a:gd name="connsiteY9" fmla="*/ 2257108 h 3960000"/>
              <a:gd name="connsiteX10" fmla="*/ 813848 w 3960000"/>
              <a:gd name="connsiteY10" fmla="*/ 2296824 h 3960000"/>
              <a:gd name="connsiteX11" fmla="*/ 1486410 w 3960000"/>
              <a:gd name="connsiteY11" fmla="*/ 2607420 h 3960000"/>
              <a:gd name="connsiteX12" fmla="*/ 489408 w 3960000"/>
              <a:gd name="connsiteY12" fmla="*/ 2829018 h 3960000"/>
              <a:gd name="connsiteX13" fmla="*/ 2062787 w 3960000"/>
              <a:gd name="connsiteY13" fmla="*/ 3146219 h 3960000"/>
              <a:gd name="connsiteX14" fmla="*/ 3074271 w 3960000"/>
              <a:gd name="connsiteY14" fmla="*/ 2105563 h 3960000"/>
              <a:gd name="connsiteX15" fmla="*/ 3207849 w 3960000"/>
              <a:gd name="connsiteY15" fmla="*/ 1493166 h 3960000"/>
              <a:gd name="connsiteX16" fmla="*/ 3449507 w 3960000"/>
              <a:gd name="connsiteY16" fmla="*/ 1170564 h 3960000"/>
              <a:gd name="connsiteX17" fmla="*/ 3140091 w 3960000"/>
              <a:gd name="connsiteY17" fmla="*/ 1227260 h 3960000"/>
              <a:gd name="connsiteX18" fmla="*/ 3324107 w 3960000"/>
              <a:gd name="connsiteY18" fmla="*/ 851504 h 3960000"/>
              <a:gd name="connsiteX19" fmla="*/ 2995677 w 3960000"/>
              <a:gd name="connsiteY19" fmla="*/ 1008938 h 3960000"/>
              <a:gd name="connsiteX20" fmla="*/ 2496208 w 3960000"/>
              <a:gd name="connsiteY20" fmla="*/ 770986 h 3960000"/>
              <a:gd name="connsiteX21" fmla="*/ 308009 w 3960000"/>
              <a:gd name="connsiteY21" fmla="*/ 0 h 3960000"/>
              <a:gd name="connsiteX22" fmla="*/ 3651991 w 3960000"/>
              <a:gd name="connsiteY22" fmla="*/ 0 h 3960000"/>
              <a:gd name="connsiteX23" fmla="*/ 3960000 w 3960000"/>
              <a:gd name="connsiteY23" fmla="*/ 308009 h 3960000"/>
              <a:gd name="connsiteX24" fmla="*/ 3960000 w 3960000"/>
              <a:gd name="connsiteY24" fmla="*/ 3651991 h 3960000"/>
              <a:gd name="connsiteX25" fmla="*/ 3651991 w 3960000"/>
              <a:gd name="connsiteY25" fmla="*/ 3960000 h 3960000"/>
              <a:gd name="connsiteX26" fmla="*/ 308009 w 3960000"/>
              <a:gd name="connsiteY26" fmla="*/ 3960000 h 3960000"/>
              <a:gd name="connsiteX27" fmla="*/ 0 w 3960000"/>
              <a:gd name="connsiteY27" fmla="*/ 3651991 h 3960000"/>
              <a:gd name="connsiteX28" fmla="*/ 0 w 3960000"/>
              <a:gd name="connsiteY28" fmla="*/ 308009 h 3960000"/>
              <a:gd name="connsiteX29" fmla="*/ 308009 w 3960000"/>
              <a:gd name="connsiteY29" fmla="*/ 0 h 3960000"/>
              <a:gd name="connsiteX0" fmla="*/ 3160999 w 3960000"/>
              <a:gd name="connsiteY0" fmla="*/ 1374274 h 3960000"/>
              <a:gd name="connsiteX1" fmla="*/ 3155132 w 3960000"/>
              <a:gd name="connsiteY1" fmla="*/ 1419362 h 3960000"/>
              <a:gd name="connsiteX2" fmla="*/ 3160999 w 3960000"/>
              <a:gd name="connsiteY2" fmla="*/ 1374274 h 3960000"/>
              <a:gd name="connsiteX3" fmla="*/ 2496208 w 3960000"/>
              <a:gd name="connsiteY3" fmla="*/ 770986 h 3960000"/>
              <a:gd name="connsiteX4" fmla="*/ 1921633 w 3960000"/>
              <a:gd name="connsiteY4" fmla="*/ 1292845 h 3960000"/>
              <a:gd name="connsiteX5" fmla="*/ 1942445 w 3960000"/>
              <a:gd name="connsiteY5" fmla="*/ 1570340 h 3960000"/>
              <a:gd name="connsiteX6" fmla="*/ 815277 w 3960000"/>
              <a:gd name="connsiteY6" fmla="*/ 836121 h 3960000"/>
              <a:gd name="connsiteX7" fmla="*/ 965659 w 3960000"/>
              <a:gd name="connsiteY7" fmla="*/ 1735195 h 3960000"/>
              <a:gd name="connsiteX8" fmla="*/ 570453 w 3960000"/>
              <a:gd name="connsiteY8" fmla="*/ 1629310 h 3960000"/>
              <a:gd name="connsiteX9" fmla="*/ 1196057 w 3960000"/>
              <a:gd name="connsiteY9" fmla="*/ 2257108 h 3960000"/>
              <a:gd name="connsiteX10" fmla="*/ 813848 w 3960000"/>
              <a:gd name="connsiteY10" fmla="*/ 2296824 h 3960000"/>
              <a:gd name="connsiteX11" fmla="*/ 1486410 w 3960000"/>
              <a:gd name="connsiteY11" fmla="*/ 2607420 h 3960000"/>
              <a:gd name="connsiteX12" fmla="*/ 489408 w 3960000"/>
              <a:gd name="connsiteY12" fmla="*/ 2829018 h 3960000"/>
              <a:gd name="connsiteX13" fmla="*/ 2062787 w 3960000"/>
              <a:gd name="connsiteY13" fmla="*/ 3146219 h 3960000"/>
              <a:gd name="connsiteX14" fmla="*/ 3074271 w 3960000"/>
              <a:gd name="connsiteY14" fmla="*/ 2105563 h 3960000"/>
              <a:gd name="connsiteX15" fmla="*/ 3207849 w 3960000"/>
              <a:gd name="connsiteY15" fmla="*/ 1493166 h 3960000"/>
              <a:gd name="connsiteX16" fmla="*/ 3449507 w 3960000"/>
              <a:gd name="connsiteY16" fmla="*/ 1170564 h 3960000"/>
              <a:gd name="connsiteX17" fmla="*/ 3140091 w 3960000"/>
              <a:gd name="connsiteY17" fmla="*/ 1227260 h 3960000"/>
              <a:gd name="connsiteX18" fmla="*/ 3324107 w 3960000"/>
              <a:gd name="connsiteY18" fmla="*/ 851504 h 3960000"/>
              <a:gd name="connsiteX19" fmla="*/ 2995677 w 3960000"/>
              <a:gd name="connsiteY19" fmla="*/ 1008938 h 3960000"/>
              <a:gd name="connsiteX20" fmla="*/ 2496208 w 3960000"/>
              <a:gd name="connsiteY20" fmla="*/ 770986 h 3960000"/>
              <a:gd name="connsiteX21" fmla="*/ 308009 w 3960000"/>
              <a:gd name="connsiteY21" fmla="*/ 0 h 3960000"/>
              <a:gd name="connsiteX22" fmla="*/ 3651991 w 3960000"/>
              <a:gd name="connsiteY22" fmla="*/ 0 h 3960000"/>
              <a:gd name="connsiteX23" fmla="*/ 3960000 w 3960000"/>
              <a:gd name="connsiteY23" fmla="*/ 308009 h 3960000"/>
              <a:gd name="connsiteX24" fmla="*/ 3960000 w 3960000"/>
              <a:gd name="connsiteY24" fmla="*/ 3651991 h 3960000"/>
              <a:gd name="connsiteX25" fmla="*/ 3651991 w 3960000"/>
              <a:gd name="connsiteY25" fmla="*/ 3960000 h 3960000"/>
              <a:gd name="connsiteX26" fmla="*/ 308009 w 3960000"/>
              <a:gd name="connsiteY26" fmla="*/ 3960000 h 3960000"/>
              <a:gd name="connsiteX27" fmla="*/ 0 w 3960000"/>
              <a:gd name="connsiteY27" fmla="*/ 3651991 h 3960000"/>
              <a:gd name="connsiteX28" fmla="*/ 0 w 3960000"/>
              <a:gd name="connsiteY28" fmla="*/ 308009 h 3960000"/>
              <a:gd name="connsiteX29" fmla="*/ 308009 w 3960000"/>
              <a:gd name="connsiteY29" fmla="*/ 0 h 3960000"/>
              <a:gd name="connsiteX0" fmla="*/ 3160999 w 3960000"/>
              <a:gd name="connsiteY0" fmla="*/ 1374274 h 3960000"/>
              <a:gd name="connsiteX1" fmla="*/ 3155132 w 3960000"/>
              <a:gd name="connsiteY1" fmla="*/ 1419362 h 3960000"/>
              <a:gd name="connsiteX2" fmla="*/ 3160999 w 3960000"/>
              <a:gd name="connsiteY2" fmla="*/ 1374274 h 3960000"/>
              <a:gd name="connsiteX3" fmla="*/ 2496208 w 3960000"/>
              <a:gd name="connsiteY3" fmla="*/ 770986 h 3960000"/>
              <a:gd name="connsiteX4" fmla="*/ 1921633 w 3960000"/>
              <a:gd name="connsiteY4" fmla="*/ 1292845 h 3960000"/>
              <a:gd name="connsiteX5" fmla="*/ 1942445 w 3960000"/>
              <a:gd name="connsiteY5" fmla="*/ 1570340 h 3960000"/>
              <a:gd name="connsiteX6" fmla="*/ 815277 w 3960000"/>
              <a:gd name="connsiteY6" fmla="*/ 836121 h 3960000"/>
              <a:gd name="connsiteX7" fmla="*/ 965659 w 3960000"/>
              <a:gd name="connsiteY7" fmla="*/ 1735195 h 3960000"/>
              <a:gd name="connsiteX8" fmla="*/ 570453 w 3960000"/>
              <a:gd name="connsiteY8" fmla="*/ 1629310 h 3960000"/>
              <a:gd name="connsiteX9" fmla="*/ 1196057 w 3960000"/>
              <a:gd name="connsiteY9" fmla="*/ 2257108 h 3960000"/>
              <a:gd name="connsiteX10" fmla="*/ 813848 w 3960000"/>
              <a:gd name="connsiteY10" fmla="*/ 2296824 h 3960000"/>
              <a:gd name="connsiteX11" fmla="*/ 1486410 w 3960000"/>
              <a:gd name="connsiteY11" fmla="*/ 2607420 h 3960000"/>
              <a:gd name="connsiteX12" fmla="*/ 489408 w 3960000"/>
              <a:gd name="connsiteY12" fmla="*/ 2829018 h 3960000"/>
              <a:gd name="connsiteX13" fmla="*/ 2062787 w 3960000"/>
              <a:gd name="connsiteY13" fmla="*/ 3146219 h 3960000"/>
              <a:gd name="connsiteX14" fmla="*/ 3074271 w 3960000"/>
              <a:gd name="connsiteY14" fmla="*/ 2105563 h 3960000"/>
              <a:gd name="connsiteX15" fmla="*/ 3207849 w 3960000"/>
              <a:gd name="connsiteY15" fmla="*/ 1493166 h 3960000"/>
              <a:gd name="connsiteX16" fmla="*/ 3449507 w 3960000"/>
              <a:gd name="connsiteY16" fmla="*/ 1170564 h 3960000"/>
              <a:gd name="connsiteX17" fmla="*/ 3140091 w 3960000"/>
              <a:gd name="connsiteY17" fmla="*/ 1227260 h 3960000"/>
              <a:gd name="connsiteX18" fmla="*/ 3324107 w 3960000"/>
              <a:gd name="connsiteY18" fmla="*/ 851504 h 3960000"/>
              <a:gd name="connsiteX19" fmla="*/ 2995677 w 3960000"/>
              <a:gd name="connsiteY19" fmla="*/ 1008938 h 3960000"/>
              <a:gd name="connsiteX20" fmla="*/ 2496208 w 3960000"/>
              <a:gd name="connsiteY20" fmla="*/ 770986 h 3960000"/>
              <a:gd name="connsiteX21" fmla="*/ 308009 w 3960000"/>
              <a:gd name="connsiteY21" fmla="*/ 0 h 3960000"/>
              <a:gd name="connsiteX22" fmla="*/ 3651991 w 3960000"/>
              <a:gd name="connsiteY22" fmla="*/ 0 h 3960000"/>
              <a:gd name="connsiteX23" fmla="*/ 3960000 w 3960000"/>
              <a:gd name="connsiteY23" fmla="*/ 308009 h 3960000"/>
              <a:gd name="connsiteX24" fmla="*/ 3960000 w 3960000"/>
              <a:gd name="connsiteY24" fmla="*/ 3651991 h 3960000"/>
              <a:gd name="connsiteX25" fmla="*/ 3651991 w 3960000"/>
              <a:gd name="connsiteY25" fmla="*/ 3960000 h 3960000"/>
              <a:gd name="connsiteX26" fmla="*/ 308009 w 3960000"/>
              <a:gd name="connsiteY26" fmla="*/ 3960000 h 3960000"/>
              <a:gd name="connsiteX27" fmla="*/ 0 w 3960000"/>
              <a:gd name="connsiteY27" fmla="*/ 3651991 h 3960000"/>
              <a:gd name="connsiteX28" fmla="*/ 0 w 3960000"/>
              <a:gd name="connsiteY28" fmla="*/ 308009 h 3960000"/>
              <a:gd name="connsiteX29" fmla="*/ 308009 w 3960000"/>
              <a:gd name="connsiteY29" fmla="*/ 0 h 396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Lst>
            <a:rect l="l" t="t" r="r" b="b"/>
            <a:pathLst>
              <a:path w="3960000" h="3960000">
                <a:moveTo>
                  <a:pt x="3160999" y="1374274"/>
                </a:moveTo>
                <a:lnTo>
                  <a:pt x="3155132" y="1419362"/>
                </a:lnTo>
                <a:lnTo>
                  <a:pt x="3160999" y="1374274"/>
                </a:lnTo>
                <a:close/>
                <a:moveTo>
                  <a:pt x="2496208" y="770986"/>
                </a:moveTo>
                <a:cubicBezTo>
                  <a:pt x="2113414" y="770986"/>
                  <a:pt x="1929581" y="1106902"/>
                  <a:pt x="1921633" y="1292845"/>
                </a:cubicBezTo>
                <a:cubicBezTo>
                  <a:pt x="1914712" y="1454769"/>
                  <a:pt x="1928136" y="1522392"/>
                  <a:pt x="1942445" y="1570340"/>
                </a:cubicBezTo>
                <a:cubicBezTo>
                  <a:pt x="1547199" y="1510736"/>
                  <a:pt x="1237189" y="1330681"/>
                  <a:pt x="815277" y="836121"/>
                </a:cubicBezTo>
                <a:cubicBezTo>
                  <a:pt x="618819" y="1229038"/>
                  <a:pt x="733086" y="1558961"/>
                  <a:pt x="965659" y="1735195"/>
                </a:cubicBezTo>
                <a:cubicBezTo>
                  <a:pt x="864541" y="1716416"/>
                  <a:pt x="662904" y="1695759"/>
                  <a:pt x="570453" y="1629310"/>
                </a:cubicBezTo>
                <a:cubicBezTo>
                  <a:pt x="597898" y="2016450"/>
                  <a:pt x="990931" y="2177657"/>
                  <a:pt x="1196057" y="2257108"/>
                </a:cubicBezTo>
                <a:cubicBezTo>
                  <a:pt x="1113718" y="2275887"/>
                  <a:pt x="943857" y="2321380"/>
                  <a:pt x="813848" y="2296824"/>
                </a:cubicBezTo>
                <a:cubicBezTo>
                  <a:pt x="926523" y="2634848"/>
                  <a:pt x="1326064" y="2611755"/>
                  <a:pt x="1486410" y="2607420"/>
                </a:cubicBezTo>
                <a:cubicBezTo>
                  <a:pt x="1297174" y="2749708"/>
                  <a:pt x="1000058" y="2795794"/>
                  <a:pt x="489408" y="2829018"/>
                </a:cubicBezTo>
                <a:cubicBezTo>
                  <a:pt x="914827" y="3139596"/>
                  <a:pt x="1734874" y="3242281"/>
                  <a:pt x="2062787" y="3146219"/>
                </a:cubicBezTo>
                <a:cubicBezTo>
                  <a:pt x="2763394" y="2903535"/>
                  <a:pt x="2915370" y="2621267"/>
                  <a:pt x="3074271" y="2105563"/>
                </a:cubicBezTo>
                <a:cubicBezTo>
                  <a:pt x="3173740" y="1733406"/>
                  <a:pt x="3145310" y="1648999"/>
                  <a:pt x="3207849" y="1493166"/>
                </a:cubicBezTo>
                <a:cubicBezTo>
                  <a:pt x="3270388" y="1337333"/>
                  <a:pt x="3414210" y="1276468"/>
                  <a:pt x="3449507" y="1170564"/>
                </a:cubicBezTo>
                <a:cubicBezTo>
                  <a:pt x="3349883" y="1192977"/>
                  <a:pt x="3252716" y="1239516"/>
                  <a:pt x="3140091" y="1227260"/>
                </a:cubicBezTo>
                <a:cubicBezTo>
                  <a:pt x="3219995" y="1183499"/>
                  <a:pt x="3274317" y="996523"/>
                  <a:pt x="3324107" y="851504"/>
                </a:cubicBezTo>
                <a:cubicBezTo>
                  <a:pt x="3215037" y="921165"/>
                  <a:pt x="3152155" y="998691"/>
                  <a:pt x="2995677" y="1008938"/>
                </a:cubicBezTo>
                <a:cubicBezTo>
                  <a:pt x="2884471" y="881691"/>
                  <a:pt x="2678487" y="770986"/>
                  <a:pt x="2496208" y="770986"/>
                </a:cubicBezTo>
                <a:close/>
                <a:moveTo>
                  <a:pt x="308009" y="0"/>
                </a:moveTo>
                <a:lnTo>
                  <a:pt x="3651991" y="0"/>
                </a:lnTo>
                <a:cubicBezTo>
                  <a:pt x="3822100" y="0"/>
                  <a:pt x="3960000" y="137900"/>
                  <a:pt x="3960000" y="308009"/>
                </a:cubicBezTo>
                <a:lnTo>
                  <a:pt x="3960000" y="3651991"/>
                </a:lnTo>
                <a:cubicBezTo>
                  <a:pt x="3960000" y="3822100"/>
                  <a:pt x="3822100" y="3960000"/>
                  <a:pt x="3651991" y="3960000"/>
                </a:cubicBezTo>
                <a:lnTo>
                  <a:pt x="308009" y="3960000"/>
                </a:lnTo>
                <a:cubicBezTo>
                  <a:pt x="137900" y="3960000"/>
                  <a:pt x="0" y="3822100"/>
                  <a:pt x="0" y="3651991"/>
                </a:cubicBezTo>
                <a:lnTo>
                  <a:pt x="0" y="308009"/>
                </a:lnTo>
                <a:cubicBezTo>
                  <a:pt x="0" y="137900"/>
                  <a:pt x="137900" y="0"/>
                  <a:pt x="308009" y="0"/>
                </a:cubicBezTo>
                <a:close/>
              </a:path>
            </a:pathLst>
          </a:cu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solidFill>
                <a:schemeClr val="tx1"/>
              </a:solidFill>
            </a:endParaRPr>
          </a:p>
        </p:txBody>
      </p:sp>
      <p:sp>
        <p:nvSpPr>
          <p:cNvPr id="153" name="Rounded Rectangle 3">
            <a:extLst>
              <a:ext uri="{FF2B5EF4-FFF2-40B4-BE49-F238E27FC236}">
                <a16:creationId xmlns:a16="http://schemas.microsoft.com/office/drawing/2014/main" id="{26C5CFE0-21DF-4D8B-98B4-8133879CFF61}"/>
              </a:ext>
            </a:extLst>
          </p:cNvPr>
          <p:cNvSpPr>
            <a:spLocks noChangeAspect="1"/>
          </p:cNvSpPr>
          <p:nvPr/>
        </p:nvSpPr>
        <p:spPr>
          <a:xfrm>
            <a:off x="4855565" y="4223696"/>
            <a:ext cx="352834" cy="352834"/>
          </a:xfrm>
          <a:custGeom>
            <a:avLst/>
            <a:gdLst>
              <a:gd name="connsiteX0" fmla="*/ 2841893 w 3960000"/>
              <a:gd name="connsiteY0" fmla="*/ 181064 h 3960000"/>
              <a:gd name="connsiteX1" fmla="*/ 2105790 w 3960000"/>
              <a:gd name="connsiteY1" fmla="*/ 859562 h 3960000"/>
              <a:gd name="connsiteX2" fmla="*/ 2106860 w 3960000"/>
              <a:gd name="connsiteY2" fmla="*/ 863292 h 3960000"/>
              <a:gd name="connsiteX3" fmla="*/ 2106860 w 3960000"/>
              <a:gd name="connsiteY3" fmla="*/ 1248172 h 3960000"/>
              <a:gd name="connsiteX4" fmla="*/ 1691968 w 3960000"/>
              <a:gd name="connsiteY4" fmla="*/ 1248172 h 3960000"/>
              <a:gd name="connsiteX5" fmla="*/ 1691968 w 3960000"/>
              <a:gd name="connsiteY5" fmla="*/ 1824236 h 3960000"/>
              <a:gd name="connsiteX6" fmla="*/ 2106860 w 3960000"/>
              <a:gd name="connsiteY6" fmla="*/ 1824236 h 3960000"/>
              <a:gd name="connsiteX7" fmla="*/ 2106860 w 3960000"/>
              <a:gd name="connsiteY7" fmla="*/ 3779396 h 3960000"/>
              <a:gd name="connsiteX8" fmla="*/ 2754932 w 3960000"/>
              <a:gd name="connsiteY8" fmla="*/ 3779396 h 3960000"/>
              <a:gd name="connsiteX9" fmla="*/ 2754932 w 3960000"/>
              <a:gd name="connsiteY9" fmla="*/ 1824236 h 3960000"/>
              <a:gd name="connsiteX10" fmla="*/ 3305869 w 3960000"/>
              <a:gd name="connsiteY10" fmla="*/ 1813665 h 3960000"/>
              <a:gd name="connsiteX11" fmla="*/ 3348152 w 3960000"/>
              <a:gd name="connsiteY11" fmla="*/ 1248172 h 3960000"/>
              <a:gd name="connsiteX12" fmla="*/ 2754932 w 3960000"/>
              <a:gd name="connsiteY12" fmla="*/ 1248172 h 3960000"/>
              <a:gd name="connsiteX13" fmla="*/ 2754932 w 3960000"/>
              <a:gd name="connsiteY13" fmla="*/ 907124 h 3960000"/>
              <a:gd name="connsiteX14" fmla="*/ 3369037 w 3960000"/>
              <a:gd name="connsiteY14" fmla="*/ 759137 h 3960000"/>
              <a:gd name="connsiteX15" fmla="*/ 3432095 w 3960000"/>
              <a:gd name="connsiteY15" fmla="*/ 238945 h 3960000"/>
              <a:gd name="connsiteX16" fmla="*/ 2841893 w 3960000"/>
              <a:gd name="connsiteY16" fmla="*/ 181064 h 3960000"/>
              <a:gd name="connsiteX17" fmla="*/ 308009 w 3960000"/>
              <a:gd name="connsiteY17" fmla="*/ 0 h 3960000"/>
              <a:gd name="connsiteX18" fmla="*/ 3651991 w 3960000"/>
              <a:gd name="connsiteY18" fmla="*/ 0 h 3960000"/>
              <a:gd name="connsiteX19" fmla="*/ 3960000 w 3960000"/>
              <a:gd name="connsiteY19" fmla="*/ 308009 h 3960000"/>
              <a:gd name="connsiteX20" fmla="*/ 3960000 w 3960000"/>
              <a:gd name="connsiteY20" fmla="*/ 3651991 h 3960000"/>
              <a:gd name="connsiteX21" fmla="*/ 3651991 w 3960000"/>
              <a:gd name="connsiteY21" fmla="*/ 3960000 h 3960000"/>
              <a:gd name="connsiteX22" fmla="*/ 308009 w 3960000"/>
              <a:gd name="connsiteY22" fmla="*/ 3960000 h 3960000"/>
              <a:gd name="connsiteX23" fmla="*/ 0 w 3960000"/>
              <a:gd name="connsiteY23" fmla="*/ 3651991 h 3960000"/>
              <a:gd name="connsiteX24" fmla="*/ 0 w 3960000"/>
              <a:gd name="connsiteY24" fmla="*/ 308009 h 3960000"/>
              <a:gd name="connsiteX25" fmla="*/ 308009 w 3960000"/>
              <a:gd name="connsiteY25" fmla="*/ 0 h 3960000"/>
              <a:gd name="connsiteX0" fmla="*/ 2841893 w 3960000"/>
              <a:gd name="connsiteY0" fmla="*/ 181064 h 3960000"/>
              <a:gd name="connsiteX1" fmla="*/ 2105790 w 3960000"/>
              <a:gd name="connsiteY1" fmla="*/ 859562 h 3960000"/>
              <a:gd name="connsiteX2" fmla="*/ 2106860 w 3960000"/>
              <a:gd name="connsiteY2" fmla="*/ 863292 h 3960000"/>
              <a:gd name="connsiteX3" fmla="*/ 2106860 w 3960000"/>
              <a:gd name="connsiteY3" fmla="*/ 1248172 h 3960000"/>
              <a:gd name="connsiteX4" fmla="*/ 1691968 w 3960000"/>
              <a:gd name="connsiteY4" fmla="*/ 1248172 h 3960000"/>
              <a:gd name="connsiteX5" fmla="*/ 1691968 w 3960000"/>
              <a:gd name="connsiteY5" fmla="*/ 1824236 h 3960000"/>
              <a:gd name="connsiteX6" fmla="*/ 2106860 w 3960000"/>
              <a:gd name="connsiteY6" fmla="*/ 1824236 h 3960000"/>
              <a:gd name="connsiteX7" fmla="*/ 2106860 w 3960000"/>
              <a:gd name="connsiteY7" fmla="*/ 3779396 h 3960000"/>
              <a:gd name="connsiteX8" fmla="*/ 2754932 w 3960000"/>
              <a:gd name="connsiteY8" fmla="*/ 3779396 h 3960000"/>
              <a:gd name="connsiteX9" fmla="*/ 2754932 w 3960000"/>
              <a:gd name="connsiteY9" fmla="*/ 1824236 h 3960000"/>
              <a:gd name="connsiteX10" fmla="*/ 3305869 w 3960000"/>
              <a:gd name="connsiteY10" fmla="*/ 1813665 h 3960000"/>
              <a:gd name="connsiteX11" fmla="*/ 3348152 w 3960000"/>
              <a:gd name="connsiteY11" fmla="*/ 1248172 h 3960000"/>
              <a:gd name="connsiteX12" fmla="*/ 2754932 w 3960000"/>
              <a:gd name="connsiteY12" fmla="*/ 1248172 h 3960000"/>
              <a:gd name="connsiteX13" fmla="*/ 2754932 w 3960000"/>
              <a:gd name="connsiteY13" fmla="*/ 907124 h 3960000"/>
              <a:gd name="connsiteX14" fmla="*/ 3369037 w 3960000"/>
              <a:gd name="connsiteY14" fmla="*/ 704441 h 3960000"/>
              <a:gd name="connsiteX15" fmla="*/ 3432095 w 3960000"/>
              <a:gd name="connsiteY15" fmla="*/ 238945 h 3960000"/>
              <a:gd name="connsiteX16" fmla="*/ 2841893 w 3960000"/>
              <a:gd name="connsiteY16" fmla="*/ 181064 h 3960000"/>
              <a:gd name="connsiteX17" fmla="*/ 308009 w 3960000"/>
              <a:gd name="connsiteY17" fmla="*/ 0 h 3960000"/>
              <a:gd name="connsiteX18" fmla="*/ 3651991 w 3960000"/>
              <a:gd name="connsiteY18" fmla="*/ 0 h 3960000"/>
              <a:gd name="connsiteX19" fmla="*/ 3960000 w 3960000"/>
              <a:gd name="connsiteY19" fmla="*/ 308009 h 3960000"/>
              <a:gd name="connsiteX20" fmla="*/ 3960000 w 3960000"/>
              <a:gd name="connsiteY20" fmla="*/ 3651991 h 3960000"/>
              <a:gd name="connsiteX21" fmla="*/ 3651991 w 3960000"/>
              <a:gd name="connsiteY21" fmla="*/ 3960000 h 3960000"/>
              <a:gd name="connsiteX22" fmla="*/ 308009 w 3960000"/>
              <a:gd name="connsiteY22" fmla="*/ 3960000 h 3960000"/>
              <a:gd name="connsiteX23" fmla="*/ 0 w 3960000"/>
              <a:gd name="connsiteY23" fmla="*/ 3651991 h 3960000"/>
              <a:gd name="connsiteX24" fmla="*/ 0 w 3960000"/>
              <a:gd name="connsiteY24" fmla="*/ 308009 h 3960000"/>
              <a:gd name="connsiteX25" fmla="*/ 308009 w 3960000"/>
              <a:gd name="connsiteY25" fmla="*/ 0 h 3960000"/>
              <a:gd name="connsiteX0" fmla="*/ 2841893 w 3960000"/>
              <a:gd name="connsiteY0" fmla="*/ 181064 h 3960000"/>
              <a:gd name="connsiteX1" fmla="*/ 2105790 w 3960000"/>
              <a:gd name="connsiteY1" fmla="*/ 859562 h 3960000"/>
              <a:gd name="connsiteX2" fmla="*/ 2106860 w 3960000"/>
              <a:gd name="connsiteY2" fmla="*/ 863292 h 3960000"/>
              <a:gd name="connsiteX3" fmla="*/ 2106860 w 3960000"/>
              <a:gd name="connsiteY3" fmla="*/ 1248172 h 3960000"/>
              <a:gd name="connsiteX4" fmla="*/ 1691968 w 3960000"/>
              <a:gd name="connsiteY4" fmla="*/ 1248172 h 3960000"/>
              <a:gd name="connsiteX5" fmla="*/ 1691968 w 3960000"/>
              <a:gd name="connsiteY5" fmla="*/ 1824236 h 3960000"/>
              <a:gd name="connsiteX6" fmla="*/ 2106860 w 3960000"/>
              <a:gd name="connsiteY6" fmla="*/ 1824236 h 3960000"/>
              <a:gd name="connsiteX7" fmla="*/ 2106860 w 3960000"/>
              <a:gd name="connsiteY7" fmla="*/ 3779396 h 3960000"/>
              <a:gd name="connsiteX8" fmla="*/ 2754932 w 3960000"/>
              <a:gd name="connsiteY8" fmla="*/ 3779396 h 3960000"/>
              <a:gd name="connsiteX9" fmla="*/ 2754932 w 3960000"/>
              <a:gd name="connsiteY9" fmla="*/ 1824236 h 3960000"/>
              <a:gd name="connsiteX10" fmla="*/ 3305869 w 3960000"/>
              <a:gd name="connsiteY10" fmla="*/ 1813665 h 3960000"/>
              <a:gd name="connsiteX11" fmla="*/ 3348152 w 3960000"/>
              <a:gd name="connsiteY11" fmla="*/ 1248172 h 3960000"/>
              <a:gd name="connsiteX12" fmla="*/ 2754932 w 3960000"/>
              <a:gd name="connsiteY12" fmla="*/ 1248172 h 3960000"/>
              <a:gd name="connsiteX13" fmla="*/ 2754932 w 3960000"/>
              <a:gd name="connsiteY13" fmla="*/ 907124 h 3960000"/>
              <a:gd name="connsiteX14" fmla="*/ 3369037 w 3960000"/>
              <a:gd name="connsiteY14" fmla="*/ 704441 h 3960000"/>
              <a:gd name="connsiteX15" fmla="*/ 3432095 w 3960000"/>
              <a:gd name="connsiteY15" fmla="*/ 238945 h 3960000"/>
              <a:gd name="connsiteX16" fmla="*/ 2841893 w 3960000"/>
              <a:gd name="connsiteY16" fmla="*/ 181064 h 3960000"/>
              <a:gd name="connsiteX17" fmla="*/ 308009 w 3960000"/>
              <a:gd name="connsiteY17" fmla="*/ 0 h 3960000"/>
              <a:gd name="connsiteX18" fmla="*/ 3651991 w 3960000"/>
              <a:gd name="connsiteY18" fmla="*/ 0 h 3960000"/>
              <a:gd name="connsiteX19" fmla="*/ 3960000 w 3960000"/>
              <a:gd name="connsiteY19" fmla="*/ 308009 h 3960000"/>
              <a:gd name="connsiteX20" fmla="*/ 3960000 w 3960000"/>
              <a:gd name="connsiteY20" fmla="*/ 3651991 h 3960000"/>
              <a:gd name="connsiteX21" fmla="*/ 3651991 w 3960000"/>
              <a:gd name="connsiteY21" fmla="*/ 3960000 h 3960000"/>
              <a:gd name="connsiteX22" fmla="*/ 308009 w 3960000"/>
              <a:gd name="connsiteY22" fmla="*/ 3960000 h 3960000"/>
              <a:gd name="connsiteX23" fmla="*/ 0 w 3960000"/>
              <a:gd name="connsiteY23" fmla="*/ 3651991 h 3960000"/>
              <a:gd name="connsiteX24" fmla="*/ 0 w 3960000"/>
              <a:gd name="connsiteY24" fmla="*/ 308009 h 3960000"/>
              <a:gd name="connsiteX25" fmla="*/ 308009 w 3960000"/>
              <a:gd name="connsiteY25" fmla="*/ 0 h 3960000"/>
              <a:gd name="connsiteX0" fmla="*/ 2841893 w 3960000"/>
              <a:gd name="connsiteY0" fmla="*/ 181064 h 3960000"/>
              <a:gd name="connsiteX1" fmla="*/ 2105790 w 3960000"/>
              <a:gd name="connsiteY1" fmla="*/ 859562 h 3960000"/>
              <a:gd name="connsiteX2" fmla="*/ 2106860 w 3960000"/>
              <a:gd name="connsiteY2" fmla="*/ 863292 h 3960000"/>
              <a:gd name="connsiteX3" fmla="*/ 2106860 w 3960000"/>
              <a:gd name="connsiteY3" fmla="*/ 1248172 h 3960000"/>
              <a:gd name="connsiteX4" fmla="*/ 1691968 w 3960000"/>
              <a:gd name="connsiteY4" fmla="*/ 1248172 h 3960000"/>
              <a:gd name="connsiteX5" fmla="*/ 1691968 w 3960000"/>
              <a:gd name="connsiteY5" fmla="*/ 1824236 h 3960000"/>
              <a:gd name="connsiteX6" fmla="*/ 2106860 w 3960000"/>
              <a:gd name="connsiteY6" fmla="*/ 1824236 h 3960000"/>
              <a:gd name="connsiteX7" fmla="*/ 2106860 w 3960000"/>
              <a:gd name="connsiteY7" fmla="*/ 3779396 h 3960000"/>
              <a:gd name="connsiteX8" fmla="*/ 2754932 w 3960000"/>
              <a:gd name="connsiteY8" fmla="*/ 3779396 h 3960000"/>
              <a:gd name="connsiteX9" fmla="*/ 2754932 w 3960000"/>
              <a:gd name="connsiteY9" fmla="*/ 1824236 h 3960000"/>
              <a:gd name="connsiteX10" fmla="*/ 3305869 w 3960000"/>
              <a:gd name="connsiteY10" fmla="*/ 1813665 h 3960000"/>
              <a:gd name="connsiteX11" fmla="*/ 3348152 w 3960000"/>
              <a:gd name="connsiteY11" fmla="*/ 1248172 h 3960000"/>
              <a:gd name="connsiteX12" fmla="*/ 2754932 w 3960000"/>
              <a:gd name="connsiteY12" fmla="*/ 1248172 h 3960000"/>
              <a:gd name="connsiteX13" fmla="*/ 2754932 w 3960000"/>
              <a:gd name="connsiteY13" fmla="*/ 907124 h 3960000"/>
              <a:gd name="connsiteX14" fmla="*/ 3369037 w 3960000"/>
              <a:gd name="connsiteY14" fmla="*/ 704441 h 3960000"/>
              <a:gd name="connsiteX15" fmla="*/ 3410216 w 3960000"/>
              <a:gd name="connsiteY15" fmla="*/ 195189 h 3960000"/>
              <a:gd name="connsiteX16" fmla="*/ 2841893 w 3960000"/>
              <a:gd name="connsiteY16" fmla="*/ 181064 h 3960000"/>
              <a:gd name="connsiteX17" fmla="*/ 308009 w 3960000"/>
              <a:gd name="connsiteY17" fmla="*/ 0 h 3960000"/>
              <a:gd name="connsiteX18" fmla="*/ 3651991 w 3960000"/>
              <a:gd name="connsiteY18" fmla="*/ 0 h 3960000"/>
              <a:gd name="connsiteX19" fmla="*/ 3960000 w 3960000"/>
              <a:gd name="connsiteY19" fmla="*/ 308009 h 3960000"/>
              <a:gd name="connsiteX20" fmla="*/ 3960000 w 3960000"/>
              <a:gd name="connsiteY20" fmla="*/ 3651991 h 3960000"/>
              <a:gd name="connsiteX21" fmla="*/ 3651991 w 3960000"/>
              <a:gd name="connsiteY21" fmla="*/ 3960000 h 3960000"/>
              <a:gd name="connsiteX22" fmla="*/ 308009 w 3960000"/>
              <a:gd name="connsiteY22" fmla="*/ 3960000 h 3960000"/>
              <a:gd name="connsiteX23" fmla="*/ 0 w 3960000"/>
              <a:gd name="connsiteY23" fmla="*/ 3651991 h 3960000"/>
              <a:gd name="connsiteX24" fmla="*/ 0 w 3960000"/>
              <a:gd name="connsiteY24" fmla="*/ 308009 h 3960000"/>
              <a:gd name="connsiteX25" fmla="*/ 308009 w 3960000"/>
              <a:gd name="connsiteY25" fmla="*/ 0 h 3960000"/>
              <a:gd name="connsiteX0" fmla="*/ 2841893 w 3960000"/>
              <a:gd name="connsiteY0" fmla="*/ 181064 h 3960000"/>
              <a:gd name="connsiteX1" fmla="*/ 2105790 w 3960000"/>
              <a:gd name="connsiteY1" fmla="*/ 859562 h 3960000"/>
              <a:gd name="connsiteX2" fmla="*/ 2106860 w 3960000"/>
              <a:gd name="connsiteY2" fmla="*/ 863292 h 3960000"/>
              <a:gd name="connsiteX3" fmla="*/ 2106860 w 3960000"/>
              <a:gd name="connsiteY3" fmla="*/ 1248172 h 3960000"/>
              <a:gd name="connsiteX4" fmla="*/ 1691968 w 3960000"/>
              <a:gd name="connsiteY4" fmla="*/ 1248172 h 3960000"/>
              <a:gd name="connsiteX5" fmla="*/ 1691968 w 3960000"/>
              <a:gd name="connsiteY5" fmla="*/ 1824236 h 3960000"/>
              <a:gd name="connsiteX6" fmla="*/ 2106860 w 3960000"/>
              <a:gd name="connsiteY6" fmla="*/ 1824236 h 3960000"/>
              <a:gd name="connsiteX7" fmla="*/ 2106860 w 3960000"/>
              <a:gd name="connsiteY7" fmla="*/ 3779396 h 3960000"/>
              <a:gd name="connsiteX8" fmla="*/ 2754932 w 3960000"/>
              <a:gd name="connsiteY8" fmla="*/ 3779396 h 3960000"/>
              <a:gd name="connsiteX9" fmla="*/ 2754932 w 3960000"/>
              <a:gd name="connsiteY9" fmla="*/ 1824236 h 3960000"/>
              <a:gd name="connsiteX10" fmla="*/ 3305869 w 3960000"/>
              <a:gd name="connsiteY10" fmla="*/ 1813665 h 3960000"/>
              <a:gd name="connsiteX11" fmla="*/ 3348152 w 3960000"/>
              <a:gd name="connsiteY11" fmla="*/ 1248172 h 3960000"/>
              <a:gd name="connsiteX12" fmla="*/ 2754932 w 3960000"/>
              <a:gd name="connsiteY12" fmla="*/ 1248172 h 3960000"/>
              <a:gd name="connsiteX13" fmla="*/ 2754932 w 3960000"/>
              <a:gd name="connsiteY13" fmla="*/ 907124 h 3960000"/>
              <a:gd name="connsiteX14" fmla="*/ 3369037 w 3960000"/>
              <a:gd name="connsiteY14" fmla="*/ 704441 h 3960000"/>
              <a:gd name="connsiteX15" fmla="*/ 3410216 w 3960000"/>
              <a:gd name="connsiteY15" fmla="*/ 195189 h 3960000"/>
              <a:gd name="connsiteX16" fmla="*/ 2841893 w 3960000"/>
              <a:gd name="connsiteY16" fmla="*/ 181064 h 3960000"/>
              <a:gd name="connsiteX17" fmla="*/ 308009 w 3960000"/>
              <a:gd name="connsiteY17" fmla="*/ 0 h 3960000"/>
              <a:gd name="connsiteX18" fmla="*/ 3651991 w 3960000"/>
              <a:gd name="connsiteY18" fmla="*/ 0 h 3960000"/>
              <a:gd name="connsiteX19" fmla="*/ 3960000 w 3960000"/>
              <a:gd name="connsiteY19" fmla="*/ 308009 h 3960000"/>
              <a:gd name="connsiteX20" fmla="*/ 3960000 w 3960000"/>
              <a:gd name="connsiteY20" fmla="*/ 3651991 h 3960000"/>
              <a:gd name="connsiteX21" fmla="*/ 3651991 w 3960000"/>
              <a:gd name="connsiteY21" fmla="*/ 3960000 h 3960000"/>
              <a:gd name="connsiteX22" fmla="*/ 308009 w 3960000"/>
              <a:gd name="connsiteY22" fmla="*/ 3960000 h 3960000"/>
              <a:gd name="connsiteX23" fmla="*/ 0 w 3960000"/>
              <a:gd name="connsiteY23" fmla="*/ 3651991 h 3960000"/>
              <a:gd name="connsiteX24" fmla="*/ 0 w 3960000"/>
              <a:gd name="connsiteY24" fmla="*/ 308009 h 3960000"/>
              <a:gd name="connsiteX25" fmla="*/ 308009 w 3960000"/>
              <a:gd name="connsiteY25" fmla="*/ 0 h 3960000"/>
              <a:gd name="connsiteX0" fmla="*/ 2841893 w 3960000"/>
              <a:gd name="connsiteY0" fmla="*/ 181064 h 3960000"/>
              <a:gd name="connsiteX1" fmla="*/ 2105790 w 3960000"/>
              <a:gd name="connsiteY1" fmla="*/ 859562 h 3960000"/>
              <a:gd name="connsiteX2" fmla="*/ 2106860 w 3960000"/>
              <a:gd name="connsiteY2" fmla="*/ 863292 h 3960000"/>
              <a:gd name="connsiteX3" fmla="*/ 2106860 w 3960000"/>
              <a:gd name="connsiteY3" fmla="*/ 1248172 h 3960000"/>
              <a:gd name="connsiteX4" fmla="*/ 1691968 w 3960000"/>
              <a:gd name="connsiteY4" fmla="*/ 1248172 h 3960000"/>
              <a:gd name="connsiteX5" fmla="*/ 1691968 w 3960000"/>
              <a:gd name="connsiteY5" fmla="*/ 1824236 h 3960000"/>
              <a:gd name="connsiteX6" fmla="*/ 2106860 w 3960000"/>
              <a:gd name="connsiteY6" fmla="*/ 1824236 h 3960000"/>
              <a:gd name="connsiteX7" fmla="*/ 2106860 w 3960000"/>
              <a:gd name="connsiteY7" fmla="*/ 3779396 h 3960000"/>
              <a:gd name="connsiteX8" fmla="*/ 2754932 w 3960000"/>
              <a:gd name="connsiteY8" fmla="*/ 3779396 h 3960000"/>
              <a:gd name="connsiteX9" fmla="*/ 2754932 w 3960000"/>
              <a:gd name="connsiteY9" fmla="*/ 1824236 h 3960000"/>
              <a:gd name="connsiteX10" fmla="*/ 3305869 w 3960000"/>
              <a:gd name="connsiteY10" fmla="*/ 1813665 h 3960000"/>
              <a:gd name="connsiteX11" fmla="*/ 3348152 w 3960000"/>
              <a:gd name="connsiteY11" fmla="*/ 1248172 h 3960000"/>
              <a:gd name="connsiteX12" fmla="*/ 2754932 w 3960000"/>
              <a:gd name="connsiteY12" fmla="*/ 1248172 h 3960000"/>
              <a:gd name="connsiteX13" fmla="*/ 2754932 w 3960000"/>
              <a:gd name="connsiteY13" fmla="*/ 907124 h 3960000"/>
              <a:gd name="connsiteX14" fmla="*/ 3369037 w 3960000"/>
              <a:gd name="connsiteY14" fmla="*/ 704441 h 3960000"/>
              <a:gd name="connsiteX15" fmla="*/ 3410216 w 3960000"/>
              <a:gd name="connsiteY15" fmla="*/ 195189 h 3960000"/>
              <a:gd name="connsiteX16" fmla="*/ 2841893 w 3960000"/>
              <a:gd name="connsiteY16" fmla="*/ 181064 h 3960000"/>
              <a:gd name="connsiteX17" fmla="*/ 308009 w 3960000"/>
              <a:gd name="connsiteY17" fmla="*/ 0 h 3960000"/>
              <a:gd name="connsiteX18" fmla="*/ 3651991 w 3960000"/>
              <a:gd name="connsiteY18" fmla="*/ 0 h 3960000"/>
              <a:gd name="connsiteX19" fmla="*/ 3960000 w 3960000"/>
              <a:gd name="connsiteY19" fmla="*/ 308009 h 3960000"/>
              <a:gd name="connsiteX20" fmla="*/ 3960000 w 3960000"/>
              <a:gd name="connsiteY20" fmla="*/ 3651991 h 3960000"/>
              <a:gd name="connsiteX21" fmla="*/ 3651991 w 3960000"/>
              <a:gd name="connsiteY21" fmla="*/ 3960000 h 3960000"/>
              <a:gd name="connsiteX22" fmla="*/ 308009 w 3960000"/>
              <a:gd name="connsiteY22" fmla="*/ 3960000 h 3960000"/>
              <a:gd name="connsiteX23" fmla="*/ 0 w 3960000"/>
              <a:gd name="connsiteY23" fmla="*/ 3651991 h 3960000"/>
              <a:gd name="connsiteX24" fmla="*/ 0 w 3960000"/>
              <a:gd name="connsiteY24" fmla="*/ 308009 h 3960000"/>
              <a:gd name="connsiteX25" fmla="*/ 308009 w 3960000"/>
              <a:gd name="connsiteY25" fmla="*/ 0 h 396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3960000" h="3960000">
                <a:moveTo>
                  <a:pt x="2841893" y="181064"/>
                </a:moveTo>
                <a:cubicBezTo>
                  <a:pt x="2485731" y="190239"/>
                  <a:pt x="2106781" y="339266"/>
                  <a:pt x="2105790" y="859562"/>
                </a:cubicBezTo>
                <a:lnTo>
                  <a:pt x="2106860" y="863292"/>
                </a:lnTo>
                <a:lnTo>
                  <a:pt x="2106860" y="1248172"/>
                </a:lnTo>
                <a:lnTo>
                  <a:pt x="1691968" y="1248172"/>
                </a:lnTo>
                <a:lnTo>
                  <a:pt x="1691968" y="1824236"/>
                </a:lnTo>
                <a:lnTo>
                  <a:pt x="2106860" y="1824236"/>
                </a:lnTo>
                <a:lnTo>
                  <a:pt x="2106860" y="3779396"/>
                </a:lnTo>
                <a:lnTo>
                  <a:pt x="2754932" y="3779396"/>
                </a:lnTo>
                <a:lnTo>
                  <a:pt x="2754932" y="1824236"/>
                </a:lnTo>
                <a:lnTo>
                  <a:pt x="3305869" y="1813665"/>
                </a:lnTo>
                <a:lnTo>
                  <a:pt x="3348152" y="1248172"/>
                </a:lnTo>
                <a:lnTo>
                  <a:pt x="2754932" y="1248172"/>
                </a:lnTo>
                <a:lnTo>
                  <a:pt x="2754932" y="907124"/>
                </a:lnTo>
                <a:cubicBezTo>
                  <a:pt x="2746287" y="682909"/>
                  <a:pt x="3126764" y="685506"/>
                  <a:pt x="3369037" y="704441"/>
                </a:cubicBezTo>
                <a:cubicBezTo>
                  <a:pt x="3391941" y="556446"/>
                  <a:pt x="3409927" y="381656"/>
                  <a:pt x="3410216" y="195189"/>
                </a:cubicBezTo>
                <a:cubicBezTo>
                  <a:pt x="3239930" y="163882"/>
                  <a:pt x="3118909" y="173928"/>
                  <a:pt x="2841893" y="181064"/>
                </a:cubicBezTo>
                <a:close/>
                <a:moveTo>
                  <a:pt x="308009" y="0"/>
                </a:moveTo>
                <a:lnTo>
                  <a:pt x="3651991" y="0"/>
                </a:lnTo>
                <a:cubicBezTo>
                  <a:pt x="3822100" y="0"/>
                  <a:pt x="3960000" y="137900"/>
                  <a:pt x="3960000" y="308009"/>
                </a:cubicBezTo>
                <a:lnTo>
                  <a:pt x="3960000" y="3651991"/>
                </a:lnTo>
                <a:cubicBezTo>
                  <a:pt x="3960000" y="3822100"/>
                  <a:pt x="3822100" y="3960000"/>
                  <a:pt x="3651991" y="3960000"/>
                </a:cubicBezTo>
                <a:lnTo>
                  <a:pt x="308009" y="3960000"/>
                </a:lnTo>
                <a:cubicBezTo>
                  <a:pt x="137900" y="3960000"/>
                  <a:pt x="0" y="3822100"/>
                  <a:pt x="0" y="3651991"/>
                </a:cubicBezTo>
                <a:lnTo>
                  <a:pt x="0" y="308009"/>
                </a:lnTo>
                <a:cubicBezTo>
                  <a:pt x="0" y="137900"/>
                  <a:pt x="137900" y="0"/>
                  <a:pt x="308009" y="0"/>
                </a:cubicBezTo>
                <a:close/>
              </a:path>
            </a:pathLst>
          </a:cu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solidFill>
                <a:schemeClr val="tx1"/>
              </a:solidFill>
            </a:endParaRPr>
          </a:p>
        </p:txBody>
      </p:sp>
      <p:sp>
        <p:nvSpPr>
          <p:cNvPr id="154" name="Rounded Rectangle 10">
            <a:extLst>
              <a:ext uri="{FF2B5EF4-FFF2-40B4-BE49-F238E27FC236}">
                <a16:creationId xmlns:a16="http://schemas.microsoft.com/office/drawing/2014/main" id="{421AB9C3-477D-42F4-A9C0-B0B5B6E4F32A}"/>
              </a:ext>
            </a:extLst>
          </p:cNvPr>
          <p:cNvSpPr>
            <a:spLocks noChangeAspect="1"/>
          </p:cNvSpPr>
          <p:nvPr/>
        </p:nvSpPr>
        <p:spPr>
          <a:xfrm>
            <a:off x="6021140" y="4216530"/>
            <a:ext cx="354091" cy="360000"/>
          </a:xfrm>
          <a:custGeom>
            <a:avLst/>
            <a:gdLst/>
            <a:ahLst/>
            <a:cxnLst/>
            <a:rect l="l" t="t" r="r" b="b"/>
            <a:pathLst>
              <a:path w="3186824" h="3240000">
                <a:moveTo>
                  <a:pt x="2141174" y="1384899"/>
                </a:moveTo>
                <a:lnTo>
                  <a:pt x="2141174" y="1528887"/>
                </a:lnTo>
                <a:lnTo>
                  <a:pt x="1997174" y="1528887"/>
                </a:lnTo>
                <a:lnTo>
                  <a:pt x="1997174" y="1744911"/>
                </a:lnTo>
                <a:lnTo>
                  <a:pt x="2141174" y="1744911"/>
                </a:lnTo>
                <a:lnTo>
                  <a:pt x="2141174" y="1888899"/>
                </a:lnTo>
                <a:lnTo>
                  <a:pt x="2357174" y="1888899"/>
                </a:lnTo>
                <a:lnTo>
                  <a:pt x="2357174" y="1744911"/>
                </a:lnTo>
                <a:lnTo>
                  <a:pt x="2501174" y="1744911"/>
                </a:lnTo>
                <a:lnTo>
                  <a:pt x="2501174" y="1528887"/>
                </a:lnTo>
                <a:lnTo>
                  <a:pt x="2357174" y="1528887"/>
                </a:lnTo>
                <a:lnTo>
                  <a:pt x="2357174" y="1384899"/>
                </a:lnTo>
                <a:close/>
                <a:moveTo>
                  <a:pt x="1286582" y="1008157"/>
                </a:moveTo>
                <a:cubicBezTo>
                  <a:pt x="1148208" y="1006486"/>
                  <a:pt x="1009270" y="1051569"/>
                  <a:pt x="894997" y="1143711"/>
                </a:cubicBezTo>
                <a:cubicBezTo>
                  <a:pt x="666451" y="1327995"/>
                  <a:pt x="600947" y="1648602"/>
                  <a:pt x="738892" y="1907765"/>
                </a:cubicBezTo>
                <a:cubicBezTo>
                  <a:pt x="876837" y="2166928"/>
                  <a:pt x="1179371" y="2291639"/>
                  <a:pt x="1459875" y="2204971"/>
                </a:cubicBezTo>
                <a:cubicBezTo>
                  <a:pt x="1676459" y="2138053"/>
                  <a:pt x="1832801" y="1959669"/>
                  <a:pt x="1876637" y="1747242"/>
                </a:cubicBezTo>
                <a:lnTo>
                  <a:pt x="1879565" y="1747242"/>
                </a:lnTo>
                <a:lnTo>
                  <a:pt x="1879565" y="1728291"/>
                </a:lnTo>
                <a:cubicBezTo>
                  <a:pt x="1891883" y="1671800"/>
                  <a:pt x="1894168" y="1612713"/>
                  <a:pt x="1887545" y="1552862"/>
                </a:cubicBezTo>
                <a:lnTo>
                  <a:pt x="1879565" y="1553745"/>
                </a:lnTo>
                <a:lnTo>
                  <a:pt x="1879565" y="1531218"/>
                </a:lnTo>
                <a:lnTo>
                  <a:pt x="1231565" y="1531218"/>
                </a:lnTo>
                <a:lnTo>
                  <a:pt x="1231565" y="1747242"/>
                </a:lnTo>
                <a:lnTo>
                  <a:pt x="1565835" y="1747242"/>
                </a:lnTo>
                <a:cubicBezTo>
                  <a:pt x="1530201" y="1827940"/>
                  <a:pt x="1460959" y="1892348"/>
                  <a:pt x="1371795" y="1919897"/>
                </a:cubicBezTo>
                <a:cubicBezTo>
                  <a:pt x="1228031" y="1964316"/>
                  <a:pt x="1072976" y="1900399"/>
                  <a:pt x="1002277" y="1767573"/>
                </a:cubicBezTo>
                <a:cubicBezTo>
                  <a:pt x="931578" y="1634747"/>
                  <a:pt x="965150" y="1470429"/>
                  <a:pt x="1082284" y="1375980"/>
                </a:cubicBezTo>
                <a:cubicBezTo>
                  <a:pt x="1199418" y="1281531"/>
                  <a:pt x="1367118" y="1283556"/>
                  <a:pt x="1481937" y="1380807"/>
                </a:cubicBezTo>
                <a:lnTo>
                  <a:pt x="1674778" y="1153129"/>
                </a:lnTo>
                <a:cubicBezTo>
                  <a:pt x="1562764" y="1058254"/>
                  <a:pt x="1424955" y="1009828"/>
                  <a:pt x="1286582" y="1008157"/>
                </a:cubicBezTo>
                <a:close/>
                <a:moveTo>
                  <a:pt x="293028" y="0"/>
                </a:moveTo>
                <a:lnTo>
                  <a:pt x="2893796" y="0"/>
                </a:lnTo>
                <a:cubicBezTo>
                  <a:pt x="3055631" y="0"/>
                  <a:pt x="3186824" y="131193"/>
                  <a:pt x="3186824" y="293028"/>
                </a:cubicBezTo>
                <a:lnTo>
                  <a:pt x="3186824" y="2946972"/>
                </a:lnTo>
                <a:cubicBezTo>
                  <a:pt x="3186824" y="3108807"/>
                  <a:pt x="3055631" y="3240000"/>
                  <a:pt x="2893796" y="3240000"/>
                </a:cubicBezTo>
                <a:lnTo>
                  <a:pt x="293028" y="3240000"/>
                </a:lnTo>
                <a:cubicBezTo>
                  <a:pt x="131193" y="3240000"/>
                  <a:pt x="0" y="3108807"/>
                  <a:pt x="0" y="2946972"/>
                </a:cubicBezTo>
                <a:lnTo>
                  <a:pt x="0" y="293028"/>
                </a:lnTo>
                <a:cubicBezTo>
                  <a:pt x="0" y="131193"/>
                  <a:pt x="131193" y="0"/>
                  <a:pt x="293028" y="0"/>
                </a:cubicBezTo>
                <a:close/>
              </a:path>
            </a:pathLst>
          </a:cu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155" name="Block Arc 6">
            <a:extLst>
              <a:ext uri="{FF2B5EF4-FFF2-40B4-BE49-F238E27FC236}">
                <a16:creationId xmlns:a16="http://schemas.microsoft.com/office/drawing/2014/main" id="{3EBC6641-3728-4AC8-9DF7-5528E5CC9C32}"/>
              </a:ext>
            </a:extLst>
          </p:cNvPr>
          <p:cNvSpPr/>
          <p:nvPr/>
        </p:nvSpPr>
        <p:spPr>
          <a:xfrm>
            <a:off x="6557572" y="4241324"/>
            <a:ext cx="331940" cy="335206"/>
          </a:xfrm>
          <a:custGeom>
            <a:avLst/>
            <a:gdLst>
              <a:gd name="connsiteX0" fmla="*/ 2664630 w 3221102"/>
              <a:gd name="connsiteY0" fmla="*/ 2175617 h 3221116"/>
              <a:gd name="connsiteX1" fmla="*/ 2658205 w 3221102"/>
              <a:gd name="connsiteY1" fmla="*/ 2178566 h 3221116"/>
              <a:gd name="connsiteX2" fmla="*/ 2664630 w 3221102"/>
              <a:gd name="connsiteY2" fmla="*/ 2175617 h 3221116"/>
              <a:gd name="connsiteX3" fmla="*/ 1477043 w 3221102"/>
              <a:gd name="connsiteY3" fmla="*/ 1144372 h 3221116"/>
              <a:gd name="connsiteX4" fmla="*/ 1409070 w 3221102"/>
              <a:gd name="connsiteY4" fmla="*/ 1159393 h 3221116"/>
              <a:gd name="connsiteX5" fmla="*/ 1152384 w 3221102"/>
              <a:gd name="connsiteY5" fmla="*/ 1703728 h 3221116"/>
              <a:gd name="connsiteX6" fmla="*/ 1591651 w 3221102"/>
              <a:gd name="connsiteY6" fmla="*/ 2152290 h 3221116"/>
              <a:gd name="connsiteX7" fmla="*/ 1850815 w 3221102"/>
              <a:gd name="connsiteY7" fmla="*/ 1654259 h 3221116"/>
              <a:gd name="connsiteX8" fmla="*/ 1830467 w 3221102"/>
              <a:gd name="connsiteY8" fmla="*/ 1515986 h 3221116"/>
              <a:gd name="connsiteX9" fmla="*/ 1477043 w 3221102"/>
              <a:gd name="connsiteY9" fmla="*/ 1144372 h 3221116"/>
              <a:gd name="connsiteX10" fmla="*/ 1651152 w 3221102"/>
              <a:gd name="connsiteY10" fmla="*/ 501 h 3221116"/>
              <a:gd name="connsiteX11" fmla="*/ 2580395 w 3221102"/>
              <a:gd name="connsiteY11" fmla="*/ 324821 h 3221116"/>
              <a:gd name="connsiteX12" fmla="*/ 3030464 w 3221102"/>
              <a:gd name="connsiteY12" fmla="*/ 2370314 h 3221116"/>
              <a:gd name="connsiteX13" fmla="*/ 3004976 w 3221102"/>
              <a:gd name="connsiteY13" fmla="*/ 2356675 h 3221116"/>
              <a:gd name="connsiteX14" fmla="*/ 2585849 w 3221102"/>
              <a:gd name="connsiteY14" fmla="*/ 2588887 h 3221116"/>
              <a:gd name="connsiteX15" fmla="*/ 1973374 w 3221102"/>
              <a:gd name="connsiteY15" fmla="*/ 2195096 h 3221116"/>
              <a:gd name="connsiteX16" fmla="*/ 1390827 w 3221102"/>
              <a:gd name="connsiteY16" fmla="*/ 2527630 h 3221116"/>
              <a:gd name="connsiteX17" fmla="*/ 783896 w 3221102"/>
              <a:gd name="connsiteY17" fmla="*/ 1665044 h 3221116"/>
              <a:gd name="connsiteX18" fmla="*/ 1268509 w 3221102"/>
              <a:gd name="connsiteY18" fmla="*/ 819983 h 3221116"/>
              <a:gd name="connsiteX19" fmla="*/ 1328805 w 3221102"/>
              <a:gd name="connsiteY19" fmla="*/ 807930 h 3221116"/>
              <a:gd name="connsiteX20" fmla="*/ 1390827 w 3221102"/>
              <a:gd name="connsiteY20" fmla="*/ 802457 h 3221116"/>
              <a:gd name="connsiteX21" fmla="*/ 1462242 w 3221102"/>
              <a:gd name="connsiteY21" fmla="*/ 801708 h 3221116"/>
              <a:gd name="connsiteX22" fmla="*/ 1734726 w 3221102"/>
              <a:gd name="connsiteY22" fmla="*/ 869255 h 3221116"/>
              <a:gd name="connsiteX23" fmla="*/ 1956122 w 3221102"/>
              <a:gd name="connsiteY23" fmla="*/ 1110076 h 3221116"/>
              <a:gd name="connsiteX24" fmla="*/ 1973374 w 3221102"/>
              <a:gd name="connsiteY24" fmla="*/ 875315 h 3221116"/>
              <a:gd name="connsiteX25" fmla="*/ 2333414 w 3221102"/>
              <a:gd name="connsiteY25" fmla="*/ 875315 h 3221116"/>
              <a:gd name="connsiteX26" fmla="*/ 2324788 w 3221102"/>
              <a:gd name="connsiteY26" fmla="*/ 2054049 h 3221116"/>
              <a:gd name="connsiteX27" fmla="*/ 2661746 w 3221102"/>
              <a:gd name="connsiteY27" fmla="*/ 2179658 h 3221116"/>
              <a:gd name="connsiteX28" fmla="*/ 2691046 w 3221102"/>
              <a:gd name="connsiteY28" fmla="*/ 2188689 h 3221116"/>
              <a:gd name="connsiteX29" fmla="*/ 2667011 w 3221102"/>
              <a:gd name="connsiteY29" fmla="*/ 2175828 h 3221116"/>
              <a:gd name="connsiteX30" fmla="*/ 2332141 w 3221102"/>
              <a:gd name="connsiteY30" fmla="*/ 653899 h 3221116"/>
              <a:gd name="connsiteX31" fmla="*/ 776764 w 3221102"/>
              <a:gd name="connsiteY31" fmla="*/ 749845 h 3221116"/>
              <a:gd name="connsiteX32" fmla="*/ 631487 w 3221102"/>
              <a:gd name="connsiteY32" fmla="*/ 2301392 h 3221116"/>
              <a:gd name="connsiteX33" fmla="*/ 2142017 w 3221102"/>
              <a:gd name="connsiteY33" fmla="*/ 2684410 h 3221116"/>
              <a:gd name="connsiteX34" fmla="*/ 2324866 w 3221102"/>
              <a:gd name="connsiteY34" fmla="*/ 3053856 h 3221116"/>
              <a:gd name="connsiteX35" fmla="*/ 294693 w 3221102"/>
              <a:gd name="connsiteY35" fmla="*/ 2539075 h 3221116"/>
              <a:gd name="connsiteX36" fmla="*/ 489947 w 3221102"/>
              <a:gd name="connsiteY36" fmla="*/ 453774 h 3221116"/>
              <a:gd name="connsiteX37" fmla="*/ 1651152 w 3221102"/>
              <a:gd name="connsiteY37" fmla="*/ 501 h 3221116"/>
              <a:gd name="connsiteX0" fmla="*/ 2664630 w 3221102"/>
              <a:gd name="connsiteY0" fmla="*/ 2175617 h 3221116"/>
              <a:gd name="connsiteX1" fmla="*/ 2658205 w 3221102"/>
              <a:gd name="connsiteY1" fmla="*/ 2178566 h 3221116"/>
              <a:gd name="connsiteX2" fmla="*/ 2664630 w 3221102"/>
              <a:gd name="connsiteY2" fmla="*/ 2175617 h 3221116"/>
              <a:gd name="connsiteX3" fmla="*/ 1477043 w 3221102"/>
              <a:gd name="connsiteY3" fmla="*/ 1144372 h 3221116"/>
              <a:gd name="connsiteX4" fmla="*/ 1409070 w 3221102"/>
              <a:gd name="connsiteY4" fmla="*/ 1159393 h 3221116"/>
              <a:gd name="connsiteX5" fmla="*/ 1152384 w 3221102"/>
              <a:gd name="connsiteY5" fmla="*/ 1703728 h 3221116"/>
              <a:gd name="connsiteX6" fmla="*/ 1591651 w 3221102"/>
              <a:gd name="connsiteY6" fmla="*/ 2152290 h 3221116"/>
              <a:gd name="connsiteX7" fmla="*/ 1850815 w 3221102"/>
              <a:gd name="connsiteY7" fmla="*/ 1654259 h 3221116"/>
              <a:gd name="connsiteX8" fmla="*/ 1830467 w 3221102"/>
              <a:gd name="connsiteY8" fmla="*/ 1515986 h 3221116"/>
              <a:gd name="connsiteX9" fmla="*/ 1477043 w 3221102"/>
              <a:gd name="connsiteY9" fmla="*/ 1144372 h 3221116"/>
              <a:gd name="connsiteX10" fmla="*/ 1651152 w 3221102"/>
              <a:gd name="connsiteY10" fmla="*/ 501 h 3221116"/>
              <a:gd name="connsiteX11" fmla="*/ 2580395 w 3221102"/>
              <a:gd name="connsiteY11" fmla="*/ 324821 h 3221116"/>
              <a:gd name="connsiteX12" fmla="*/ 3030464 w 3221102"/>
              <a:gd name="connsiteY12" fmla="*/ 2370314 h 3221116"/>
              <a:gd name="connsiteX13" fmla="*/ 3004976 w 3221102"/>
              <a:gd name="connsiteY13" fmla="*/ 2356675 h 3221116"/>
              <a:gd name="connsiteX14" fmla="*/ 2585849 w 3221102"/>
              <a:gd name="connsiteY14" fmla="*/ 2588887 h 3221116"/>
              <a:gd name="connsiteX15" fmla="*/ 1973374 w 3221102"/>
              <a:gd name="connsiteY15" fmla="*/ 2195096 h 3221116"/>
              <a:gd name="connsiteX16" fmla="*/ 1390827 w 3221102"/>
              <a:gd name="connsiteY16" fmla="*/ 2527630 h 3221116"/>
              <a:gd name="connsiteX17" fmla="*/ 783896 w 3221102"/>
              <a:gd name="connsiteY17" fmla="*/ 1665044 h 3221116"/>
              <a:gd name="connsiteX18" fmla="*/ 1268509 w 3221102"/>
              <a:gd name="connsiteY18" fmla="*/ 819983 h 3221116"/>
              <a:gd name="connsiteX19" fmla="*/ 1328805 w 3221102"/>
              <a:gd name="connsiteY19" fmla="*/ 807930 h 3221116"/>
              <a:gd name="connsiteX20" fmla="*/ 1390827 w 3221102"/>
              <a:gd name="connsiteY20" fmla="*/ 802457 h 3221116"/>
              <a:gd name="connsiteX21" fmla="*/ 1462242 w 3221102"/>
              <a:gd name="connsiteY21" fmla="*/ 801708 h 3221116"/>
              <a:gd name="connsiteX22" fmla="*/ 1734726 w 3221102"/>
              <a:gd name="connsiteY22" fmla="*/ 869255 h 3221116"/>
              <a:gd name="connsiteX23" fmla="*/ 1956122 w 3221102"/>
              <a:gd name="connsiteY23" fmla="*/ 1110076 h 3221116"/>
              <a:gd name="connsiteX24" fmla="*/ 1973374 w 3221102"/>
              <a:gd name="connsiteY24" fmla="*/ 875315 h 3221116"/>
              <a:gd name="connsiteX25" fmla="*/ 2333414 w 3221102"/>
              <a:gd name="connsiteY25" fmla="*/ 875315 h 3221116"/>
              <a:gd name="connsiteX26" fmla="*/ 2324788 w 3221102"/>
              <a:gd name="connsiteY26" fmla="*/ 2054049 h 3221116"/>
              <a:gd name="connsiteX27" fmla="*/ 2661746 w 3221102"/>
              <a:gd name="connsiteY27" fmla="*/ 2179658 h 3221116"/>
              <a:gd name="connsiteX28" fmla="*/ 2691046 w 3221102"/>
              <a:gd name="connsiteY28" fmla="*/ 2188689 h 3221116"/>
              <a:gd name="connsiteX29" fmla="*/ 2667011 w 3221102"/>
              <a:gd name="connsiteY29" fmla="*/ 2175828 h 3221116"/>
              <a:gd name="connsiteX30" fmla="*/ 2332141 w 3221102"/>
              <a:gd name="connsiteY30" fmla="*/ 653899 h 3221116"/>
              <a:gd name="connsiteX31" fmla="*/ 776764 w 3221102"/>
              <a:gd name="connsiteY31" fmla="*/ 749845 h 3221116"/>
              <a:gd name="connsiteX32" fmla="*/ 631487 w 3221102"/>
              <a:gd name="connsiteY32" fmla="*/ 2301392 h 3221116"/>
              <a:gd name="connsiteX33" fmla="*/ 2142017 w 3221102"/>
              <a:gd name="connsiteY33" fmla="*/ 2684410 h 3221116"/>
              <a:gd name="connsiteX34" fmla="*/ 2324866 w 3221102"/>
              <a:gd name="connsiteY34" fmla="*/ 3053856 h 3221116"/>
              <a:gd name="connsiteX35" fmla="*/ 294693 w 3221102"/>
              <a:gd name="connsiteY35" fmla="*/ 2539075 h 3221116"/>
              <a:gd name="connsiteX36" fmla="*/ 489947 w 3221102"/>
              <a:gd name="connsiteY36" fmla="*/ 453774 h 3221116"/>
              <a:gd name="connsiteX37" fmla="*/ 1651152 w 3221102"/>
              <a:gd name="connsiteY37" fmla="*/ 501 h 3221116"/>
              <a:gd name="connsiteX0" fmla="*/ 2664630 w 3221102"/>
              <a:gd name="connsiteY0" fmla="*/ 2175617 h 3221116"/>
              <a:gd name="connsiteX1" fmla="*/ 2658205 w 3221102"/>
              <a:gd name="connsiteY1" fmla="*/ 2178566 h 3221116"/>
              <a:gd name="connsiteX2" fmla="*/ 2664630 w 3221102"/>
              <a:gd name="connsiteY2" fmla="*/ 2175617 h 3221116"/>
              <a:gd name="connsiteX3" fmla="*/ 1477043 w 3221102"/>
              <a:gd name="connsiteY3" fmla="*/ 1144372 h 3221116"/>
              <a:gd name="connsiteX4" fmla="*/ 1409070 w 3221102"/>
              <a:gd name="connsiteY4" fmla="*/ 1159393 h 3221116"/>
              <a:gd name="connsiteX5" fmla="*/ 1152384 w 3221102"/>
              <a:gd name="connsiteY5" fmla="*/ 1703728 h 3221116"/>
              <a:gd name="connsiteX6" fmla="*/ 1591651 w 3221102"/>
              <a:gd name="connsiteY6" fmla="*/ 2152290 h 3221116"/>
              <a:gd name="connsiteX7" fmla="*/ 1850815 w 3221102"/>
              <a:gd name="connsiteY7" fmla="*/ 1654259 h 3221116"/>
              <a:gd name="connsiteX8" fmla="*/ 1830467 w 3221102"/>
              <a:gd name="connsiteY8" fmla="*/ 1515986 h 3221116"/>
              <a:gd name="connsiteX9" fmla="*/ 1477043 w 3221102"/>
              <a:gd name="connsiteY9" fmla="*/ 1144372 h 3221116"/>
              <a:gd name="connsiteX10" fmla="*/ 1651152 w 3221102"/>
              <a:gd name="connsiteY10" fmla="*/ 501 h 3221116"/>
              <a:gd name="connsiteX11" fmla="*/ 2580395 w 3221102"/>
              <a:gd name="connsiteY11" fmla="*/ 324821 h 3221116"/>
              <a:gd name="connsiteX12" fmla="*/ 3030464 w 3221102"/>
              <a:gd name="connsiteY12" fmla="*/ 2370314 h 3221116"/>
              <a:gd name="connsiteX13" fmla="*/ 3004976 w 3221102"/>
              <a:gd name="connsiteY13" fmla="*/ 2356675 h 3221116"/>
              <a:gd name="connsiteX14" fmla="*/ 2585849 w 3221102"/>
              <a:gd name="connsiteY14" fmla="*/ 2588887 h 3221116"/>
              <a:gd name="connsiteX15" fmla="*/ 1973374 w 3221102"/>
              <a:gd name="connsiteY15" fmla="*/ 2195096 h 3221116"/>
              <a:gd name="connsiteX16" fmla="*/ 1390827 w 3221102"/>
              <a:gd name="connsiteY16" fmla="*/ 2527630 h 3221116"/>
              <a:gd name="connsiteX17" fmla="*/ 783896 w 3221102"/>
              <a:gd name="connsiteY17" fmla="*/ 1665044 h 3221116"/>
              <a:gd name="connsiteX18" fmla="*/ 1268509 w 3221102"/>
              <a:gd name="connsiteY18" fmla="*/ 819983 h 3221116"/>
              <a:gd name="connsiteX19" fmla="*/ 1328805 w 3221102"/>
              <a:gd name="connsiteY19" fmla="*/ 807930 h 3221116"/>
              <a:gd name="connsiteX20" fmla="*/ 1390827 w 3221102"/>
              <a:gd name="connsiteY20" fmla="*/ 802457 h 3221116"/>
              <a:gd name="connsiteX21" fmla="*/ 1462242 w 3221102"/>
              <a:gd name="connsiteY21" fmla="*/ 801708 h 3221116"/>
              <a:gd name="connsiteX22" fmla="*/ 1956122 w 3221102"/>
              <a:gd name="connsiteY22" fmla="*/ 1110076 h 3221116"/>
              <a:gd name="connsiteX23" fmla="*/ 1973374 w 3221102"/>
              <a:gd name="connsiteY23" fmla="*/ 875315 h 3221116"/>
              <a:gd name="connsiteX24" fmla="*/ 2333414 w 3221102"/>
              <a:gd name="connsiteY24" fmla="*/ 875315 h 3221116"/>
              <a:gd name="connsiteX25" fmla="*/ 2324788 w 3221102"/>
              <a:gd name="connsiteY25" fmla="*/ 2054049 h 3221116"/>
              <a:gd name="connsiteX26" fmla="*/ 2661746 w 3221102"/>
              <a:gd name="connsiteY26" fmla="*/ 2179658 h 3221116"/>
              <a:gd name="connsiteX27" fmla="*/ 2691046 w 3221102"/>
              <a:gd name="connsiteY27" fmla="*/ 2188689 h 3221116"/>
              <a:gd name="connsiteX28" fmla="*/ 2667011 w 3221102"/>
              <a:gd name="connsiteY28" fmla="*/ 2175828 h 3221116"/>
              <a:gd name="connsiteX29" fmla="*/ 2332141 w 3221102"/>
              <a:gd name="connsiteY29" fmla="*/ 653899 h 3221116"/>
              <a:gd name="connsiteX30" fmla="*/ 776764 w 3221102"/>
              <a:gd name="connsiteY30" fmla="*/ 749845 h 3221116"/>
              <a:gd name="connsiteX31" fmla="*/ 631487 w 3221102"/>
              <a:gd name="connsiteY31" fmla="*/ 2301392 h 3221116"/>
              <a:gd name="connsiteX32" fmla="*/ 2142017 w 3221102"/>
              <a:gd name="connsiteY32" fmla="*/ 2684410 h 3221116"/>
              <a:gd name="connsiteX33" fmla="*/ 2324866 w 3221102"/>
              <a:gd name="connsiteY33" fmla="*/ 3053856 h 3221116"/>
              <a:gd name="connsiteX34" fmla="*/ 294693 w 3221102"/>
              <a:gd name="connsiteY34" fmla="*/ 2539075 h 3221116"/>
              <a:gd name="connsiteX35" fmla="*/ 489947 w 3221102"/>
              <a:gd name="connsiteY35" fmla="*/ 453774 h 3221116"/>
              <a:gd name="connsiteX36" fmla="*/ 1651152 w 3221102"/>
              <a:gd name="connsiteY36" fmla="*/ 501 h 3221116"/>
              <a:gd name="connsiteX0" fmla="*/ 2664630 w 3221102"/>
              <a:gd name="connsiteY0" fmla="*/ 2175617 h 3221116"/>
              <a:gd name="connsiteX1" fmla="*/ 2658205 w 3221102"/>
              <a:gd name="connsiteY1" fmla="*/ 2178566 h 3221116"/>
              <a:gd name="connsiteX2" fmla="*/ 2664630 w 3221102"/>
              <a:gd name="connsiteY2" fmla="*/ 2175617 h 3221116"/>
              <a:gd name="connsiteX3" fmla="*/ 1477043 w 3221102"/>
              <a:gd name="connsiteY3" fmla="*/ 1144372 h 3221116"/>
              <a:gd name="connsiteX4" fmla="*/ 1409070 w 3221102"/>
              <a:gd name="connsiteY4" fmla="*/ 1159393 h 3221116"/>
              <a:gd name="connsiteX5" fmla="*/ 1152384 w 3221102"/>
              <a:gd name="connsiteY5" fmla="*/ 1703728 h 3221116"/>
              <a:gd name="connsiteX6" fmla="*/ 1591651 w 3221102"/>
              <a:gd name="connsiteY6" fmla="*/ 2152290 h 3221116"/>
              <a:gd name="connsiteX7" fmla="*/ 1850815 w 3221102"/>
              <a:gd name="connsiteY7" fmla="*/ 1654259 h 3221116"/>
              <a:gd name="connsiteX8" fmla="*/ 1830467 w 3221102"/>
              <a:gd name="connsiteY8" fmla="*/ 1515986 h 3221116"/>
              <a:gd name="connsiteX9" fmla="*/ 1477043 w 3221102"/>
              <a:gd name="connsiteY9" fmla="*/ 1144372 h 3221116"/>
              <a:gd name="connsiteX10" fmla="*/ 1651152 w 3221102"/>
              <a:gd name="connsiteY10" fmla="*/ 501 h 3221116"/>
              <a:gd name="connsiteX11" fmla="*/ 2580395 w 3221102"/>
              <a:gd name="connsiteY11" fmla="*/ 324821 h 3221116"/>
              <a:gd name="connsiteX12" fmla="*/ 3030464 w 3221102"/>
              <a:gd name="connsiteY12" fmla="*/ 2370314 h 3221116"/>
              <a:gd name="connsiteX13" fmla="*/ 3004976 w 3221102"/>
              <a:gd name="connsiteY13" fmla="*/ 2356675 h 3221116"/>
              <a:gd name="connsiteX14" fmla="*/ 2585849 w 3221102"/>
              <a:gd name="connsiteY14" fmla="*/ 2588887 h 3221116"/>
              <a:gd name="connsiteX15" fmla="*/ 1973374 w 3221102"/>
              <a:gd name="connsiteY15" fmla="*/ 2195096 h 3221116"/>
              <a:gd name="connsiteX16" fmla="*/ 1390827 w 3221102"/>
              <a:gd name="connsiteY16" fmla="*/ 2527630 h 3221116"/>
              <a:gd name="connsiteX17" fmla="*/ 783896 w 3221102"/>
              <a:gd name="connsiteY17" fmla="*/ 1665044 h 3221116"/>
              <a:gd name="connsiteX18" fmla="*/ 1268509 w 3221102"/>
              <a:gd name="connsiteY18" fmla="*/ 819983 h 3221116"/>
              <a:gd name="connsiteX19" fmla="*/ 1328805 w 3221102"/>
              <a:gd name="connsiteY19" fmla="*/ 807930 h 3221116"/>
              <a:gd name="connsiteX20" fmla="*/ 1390827 w 3221102"/>
              <a:gd name="connsiteY20" fmla="*/ 802457 h 3221116"/>
              <a:gd name="connsiteX21" fmla="*/ 1462242 w 3221102"/>
              <a:gd name="connsiteY21" fmla="*/ 801708 h 3221116"/>
              <a:gd name="connsiteX22" fmla="*/ 1956122 w 3221102"/>
              <a:gd name="connsiteY22" fmla="*/ 1110076 h 3221116"/>
              <a:gd name="connsiteX23" fmla="*/ 1973374 w 3221102"/>
              <a:gd name="connsiteY23" fmla="*/ 875315 h 3221116"/>
              <a:gd name="connsiteX24" fmla="*/ 2333414 w 3221102"/>
              <a:gd name="connsiteY24" fmla="*/ 875315 h 3221116"/>
              <a:gd name="connsiteX25" fmla="*/ 2324788 w 3221102"/>
              <a:gd name="connsiteY25" fmla="*/ 2054049 h 3221116"/>
              <a:gd name="connsiteX26" fmla="*/ 2661746 w 3221102"/>
              <a:gd name="connsiteY26" fmla="*/ 2179658 h 3221116"/>
              <a:gd name="connsiteX27" fmla="*/ 2691046 w 3221102"/>
              <a:gd name="connsiteY27" fmla="*/ 2188689 h 3221116"/>
              <a:gd name="connsiteX28" fmla="*/ 2667011 w 3221102"/>
              <a:gd name="connsiteY28" fmla="*/ 2175828 h 3221116"/>
              <a:gd name="connsiteX29" fmla="*/ 2332141 w 3221102"/>
              <a:gd name="connsiteY29" fmla="*/ 653899 h 3221116"/>
              <a:gd name="connsiteX30" fmla="*/ 776764 w 3221102"/>
              <a:gd name="connsiteY30" fmla="*/ 749845 h 3221116"/>
              <a:gd name="connsiteX31" fmla="*/ 631487 w 3221102"/>
              <a:gd name="connsiteY31" fmla="*/ 2301392 h 3221116"/>
              <a:gd name="connsiteX32" fmla="*/ 2142017 w 3221102"/>
              <a:gd name="connsiteY32" fmla="*/ 2684410 h 3221116"/>
              <a:gd name="connsiteX33" fmla="*/ 2324866 w 3221102"/>
              <a:gd name="connsiteY33" fmla="*/ 3053856 h 3221116"/>
              <a:gd name="connsiteX34" fmla="*/ 294693 w 3221102"/>
              <a:gd name="connsiteY34" fmla="*/ 2539075 h 3221116"/>
              <a:gd name="connsiteX35" fmla="*/ 489947 w 3221102"/>
              <a:gd name="connsiteY35" fmla="*/ 453774 h 3221116"/>
              <a:gd name="connsiteX36" fmla="*/ 1651152 w 3221102"/>
              <a:gd name="connsiteY36" fmla="*/ 501 h 3221116"/>
              <a:gd name="connsiteX0" fmla="*/ 2664630 w 3221102"/>
              <a:gd name="connsiteY0" fmla="*/ 2175617 h 3221116"/>
              <a:gd name="connsiteX1" fmla="*/ 2658205 w 3221102"/>
              <a:gd name="connsiteY1" fmla="*/ 2178566 h 3221116"/>
              <a:gd name="connsiteX2" fmla="*/ 2664630 w 3221102"/>
              <a:gd name="connsiteY2" fmla="*/ 2175617 h 3221116"/>
              <a:gd name="connsiteX3" fmla="*/ 1477043 w 3221102"/>
              <a:gd name="connsiteY3" fmla="*/ 1144372 h 3221116"/>
              <a:gd name="connsiteX4" fmla="*/ 1409070 w 3221102"/>
              <a:gd name="connsiteY4" fmla="*/ 1159393 h 3221116"/>
              <a:gd name="connsiteX5" fmla="*/ 1152384 w 3221102"/>
              <a:gd name="connsiteY5" fmla="*/ 1703728 h 3221116"/>
              <a:gd name="connsiteX6" fmla="*/ 1591651 w 3221102"/>
              <a:gd name="connsiteY6" fmla="*/ 2152290 h 3221116"/>
              <a:gd name="connsiteX7" fmla="*/ 1850815 w 3221102"/>
              <a:gd name="connsiteY7" fmla="*/ 1654259 h 3221116"/>
              <a:gd name="connsiteX8" fmla="*/ 1830467 w 3221102"/>
              <a:gd name="connsiteY8" fmla="*/ 1515986 h 3221116"/>
              <a:gd name="connsiteX9" fmla="*/ 1477043 w 3221102"/>
              <a:gd name="connsiteY9" fmla="*/ 1144372 h 3221116"/>
              <a:gd name="connsiteX10" fmla="*/ 1651152 w 3221102"/>
              <a:gd name="connsiteY10" fmla="*/ 501 h 3221116"/>
              <a:gd name="connsiteX11" fmla="*/ 2580395 w 3221102"/>
              <a:gd name="connsiteY11" fmla="*/ 324821 h 3221116"/>
              <a:gd name="connsiteX12" fmla="*/ 3030464 w 3221102"/>
              <a:gd name="connsiteY12" fmla="*/ 2370314 h 3221116"/>
              <a:gd name="connsiteX13" fmla="*/ 3004976 w 3221102"/>
              <a:gd name="connsiteY13" fmla="*/ 2356675 h 3221116"/>
              <a:gd name="connsiteX14" fmla="*/ 2585849 w 3221102"/>
              <a:gd name="connsiteY14" fmla="*/ 2588887 h 3221116"/>
              <a:gd name="connsiteX15" fmla="*/ 1973374 w 3221102"/>
              <a:gd name="connsiteY15" fmla="*/ 2195096 h 3221116"/>
              <a:gd name="connsiteX16" fmla="*/ 1390827 w 3221102"/>
              <a:gd name="connsiteY16" fmla="*/ 2527630 h 3221116"/>
              <a:gd name="connsiteX17" fmla="*/ 783896 w 3221102"/>
              <a:gd name="connsiteY17" fmla="*/ 1665044 h 3221116"/>
              <a:gd name="connsiteX18" fmla="*/ 1268509 w 3221102"/>
              <a:gd name="connsiteY18" fmla="*/ 819983 h 3221116"/>
              <a:gd name="connsiteX19" fmla="*/ 1328805 w 3221102"/>
              <a:gd name="connsiteY19" fmla="*/ 807930 h 3221116"/>
              <a:gd name="connsiteX20" fmla="*/ 1390827 w 3221102"/>
              <a:gd name="connsiteY20" fmla="*/ 802457 h 3221116"/>
              <a:gd name="connsiteX21" fmla="*/ 1462242 w 3221102"/>
              <a:gd name="connsiteY21" fmla="*/ 801708 h 3221116"/>
              <a:gd name="connsiteX22" fmla="*/ 1956122 w 3221102"/>
              <a:gd name="connsiteY22" fmla="*/ 1110076 h 3221116"/>
              <a:gd name="connsiteX23" fmla="*/ 1973374 w 3221102"/>
              <a:gd name="connsiteY23" fmla="*/ 875315 h 3221116"/>
              <a:gd name="connsiteX24" fmla="*/ 2333414 w 3221102"/>
              <a:gd name="connsiteY24" fmla="*/ 875315 h 3221116"/>
              <a:gd name="connsiteX25" fmla="*/ 2324788 w 3221102"/>
              <a:gd name="connsiteY25" fmla="*/ 2054049 h 3221116"/>
              <a:gd name="connsiteX26" fmla="*/ 2661746 w 3221102"/>
              <a:gd name="connsiteY26" fmla="*/ 2179658 h 3221116"/>
              <a:gd name="connsiteX27" fmla="*/ 2691046 w 3221102"/>
              <a:gd name="connsiteY27" fmla="*/ 2188689 h 3221116"/>
              <a:gd name="connsiteX28" fmla="*/ 2667011 w 3221102"/>
              <a:gd name="connsiteY28" fmla="*/ 2175828 h 3221116"/>
              <a:gd name="connsiteX29" fmla="*/ 2332141 w 3221102"/>
              <a:gd name="connsiteY29" fmla="*/ 653899 h 3221116"/>
              <a:gd name="connsiteX30" fmla="*/ 776764 w 3221102"/>
              <a:gd name="connsiteY30" fmla="*/ 749845 h 3221116"/>
              <a:gd name="connsiteX31" fmla="*/ 631487 w 3221102"/>
              <a:gd name="connsiteY31" fmla="*/ 2301392 h 3221116"/>
              <a:gd name="connsiteX32" fmla="*/ 2142017 w 3221102"/>
              <a:gd name="connsiteY32" fmla="*/ 2684410 h 3221116"/>
              <a:gd name="connsiteX33" fmla="*/ 2324866 w 3221102"/>
              <a:gd name="connsiteY33" fmla="*/ 3053856 h 3221116"/>
              <a:gd name="connsiteX34" fmla="*/ 294693 w 3221102"/>
              <a:gd name="connsiteY34" fmla="*/ 2539075 h 3221116"/>
              <a:gd name="connsiteX35" fmla="*/ 489947 w 3221102"/>
              <a:gd name="connsiteY35" fmla="*/ 453774 h 3221116"/>
              <a:gd name="connsiteX36" fmla="*/ 1651152 w 3221102"/>
              <a:gd name="connsiteY36" fmla="*/ 501 h 3221116"/>
              <a:gd name="connsiteX0" fmla="*/ 2664630 w 3221102"/>
              <a:gd name="connsiteY0" fmla="*/ 2175617 h 3221116"/>
              <a:gd name="connsiteX1" fmla="*/ 2658205 w 3221102"/>
              <a:gd name="connsiteY1" fmla="*/ 2178566 h 3221116"/>
              <a:gd name="connsiteX2" fmla="*/ 2664630 w 3221102"/>
              <a:gd name="connsiteY2" fmla="*/ 2175617 h 3221116"/>
              <a:gd name="connsiteX3" fmla="*/ 1477043 w 3221102"/>
              <a:gd name="connsiteY3" fmla="*/ 1144372 h 3221116"/>
              <a:gd name="connsiteX4" fmla="*/ 1409070 w 3221102"/>
              <a:gd name="connsiteY4" fmla="*/ 1159393 h 3221116"/>
              <a:gd name="connsiteX5" fmla="*/ 1152384 w 3221102"/>
              <a:gd name="connsiteY5" fmla="*/ 1703728 h 3221116"/>
              <a:gd name="connsiteX6" fmla="*/ 1514013 w 3221102"/>
              <a:gd name="connsiteY6" fmla="*/ 2152290 h 3221116"/>
              <a:gd name="connsiteX7" fmla="*/ 1850815 w 3221102"/>
              <a:gd name="connsiteY7" fmla="*/ 1654259 h 3221116"/>
              <a:gd name="connsiteX8" fmla="*/ 1830467 w 3221102"/>
              <a:gd name="connsiteY8" fmla="*/ 1515986 h 3221116"/>
              <a:gd name="connsiteX9" fmla="*/ 1477043 w 3221102"/>
              <a:gd name="connsiteY9" fmla="*/ 1144372 h 3221116"/>
              <a:gd name="connsiteX10" fmla="*/ 1651152 w 3221102"/>
              <a:gd name="connsiteY10" fmla="*/ 501 h 3221116"/>
              <a:gd name="connsiteX11" fmla="*/ 2580395 w 3221102"/>
              <a:gd name="connsiteY11" fmla="*/ 324821 h 3221116"/>
              <a:gd name="connsiteX12" fmla="*/ 3030464 w 3221102"/>
              <a:gd name="connsiteY12" fmla="*/ 2370314 h 3221116"/>
              <a:gd name="connsiteX13" fmla="*/ 3004976 w 3221102"/>
              <a:gd name="connsiteY13" fmla="*/ 2356675 h 3221116"/>
              <a:gd name="connsiteX14" fmla="*/ 2585849 w 3221102"/>
              <a:gd name="connsiteY14" fmla="*/ 2588887 h 3221116"/>
              <a:gd name="connsiteX15" fmla="*/ 1973374 w 3221102"/>
              <a:gd name="connsiteY15" fmla="*/ 2195096 h 3221116"/>
              <a:gd name="connsiteX16" fmla="*/ 1390827 w 3221102"/>
              <a:gd name="connsiteY16" fmla="*/ 2527630 h 3221116"/>
              <a:gd name="connsiteX17" fmla="*/ 783896 w 3221102"/>
              <a:gd name="connsiteY17" fmla="*/ 1665044 h 3221116"/>
              <a:gd name="connsiteX18" fmla="*/ 1268509 w 3221102"/>
              <a:gd name="connsiteY18" fmla="*/ 819983 h 3221116"/>
              <a:gd name="connsiteX19" fmla="*/ 1328805 w 3221102"/>
              <a:gd name="connsiteY19" fmla="*/ 807930 h 3221116"/>
              <a:gd name="connsiteX20" fmla="*/ 1390827 w 3221102"/>
              <a:gd name="connsiteY20" fmla="*/ 802457 h 3221116"/>
              <a:gd name="connsiteX21" fmla="*/ 1462242 w 3221102"/>
              <a:gd name="connsiteY21" fmla="*/ 801708 h 3221116"/>
              <a:gd name="connsiteX22" fmla="*/ 1956122 w 3221102"/>
              <a:gd name="connsiteY22" fmla="*/ 1110076 h 3221116"/>
              <a:gd name="connsiteX23" fmla="*/ 1973374 w 3221102"/>
              <a:gd name="connsiteY23" fmla="*/ 875315 h 3221116"/>
              <a:gd name="connsiteX24" fmla="*/ 2333414 w 3221102"/>
              <a:gd name="connsiteY24" fmla="*/ 875315 h 3221116"/>
              <a:gd name="connsiteX25" fmla="*/ 2324788 w 3221102"/>
              <a:gd name="connsiteY25" fmla="*/ 2054049 h 3221116"/>
              <a:gd name="connsiteX26" fmla="*/ 2661746 w 3221102"/>
              <a:gd name="connsiteY26" fmla="*/ 2179658 h 3221116"/>
              <a:gd name="connsiteX27" fmla="*/ 2691046 w 3221102"/>
              <a:gd name="connsiteY27" fmla="*/ 2188689 h 3221116"/>
              <a:gd name="connsiteX28" fmla="*/ 2667011 w 3221102"/>
              <a:gd name="connsiteY28" fmla="*/ 2175828 h 3221116"/>
              <a:gd name="connsiteX29" fmla="*/ 2332141 w 3221102"/>
              <a:gd name="connsiteY29" fmla="*/ 653899 h 3221116"/>
              <a:gd name="connsiteX30" fmla="*/ 776764 w 3221102"/>
              <a:gd name="connsiteY30" fmla="*/ 749845 h 3221116"/>
              <a:gd name="connsiteX31" fmla="*/ 631487 w 3221102"/>
              <a:gd name="connsiteY31" fmla="*/ 2301392 h 3221116"/>
              <a:gd name="connsiteX32" fmla="*/ 2142017 w 3221102"/>
              <a:gd name="connsiteY32" fmla="*/ 2684410 h 3221116"/>
              <a:gd name="connsiteX33" fmla="*/ 2324866 w 3221102"/>
              <a:gd name="connsiteY33" fmla="*/ 3053856 h 3221116"/>
              <a:gd name="connsiteX34" fmla="*/ 294693 w 3221102"/>
              <a:gd name="connsiteY34" fmla="*/ 2539075 h 3221116"/>
              <a:gd name="connsiteX35" fmla="*/ 489947 w 3221102"/>
              <a:gd name="connsiteY35" fmla="*/ 453774 h 3221116"/>
              <a:gd name="connsiteX36" fmla="*/ 1651152 w 3221102"/>
              <a:gd name="connsiteY36" fmla="*/ 501 h 3221116"/>
              <a:gd name="connsiteX0" fmla="*/ 2664630 w 3221102"/>
              <a:gd name="connsiteY0" fmla="*/ 2175617 h 3221116"/>
              <a:gd name="connsiteX1" fmla="*/ 2658205 w 3221102"/>
              <a:gd name="connsiteY1" fmla="*/ 2178566 h 3221116"/>
              <a:gd name="connsiteX2" fmla="*/ 2664630 w 3221102"/>
              <a:gd name="connsiteY2" fmla="*/ 2175617 h 3221116"/>
              <a:gd name="connsiteX3" fmla="*/ 1477043 w 3221102"/>
              <a:gd name="connsiteY3" fmla="*/ 1144372 h 3221116"/>
              <a:gd name="connsiteX4" fmla="*/ 1409070 w 3221102"/>
              <a:gd name="connsiteY4" fmla="*/ 1159393 h 3221116"/>
              <a:gd name="connsiteX5" fmla="*/ 1152384 w 3221102"/>
              <a:gd name="connsiteY5" fmla="*/ 1703728 h 3221116"/>
              <a:gd name="connsiteX6" fmla="*/ 1514013 w 3221102"/>
              <a:gd name="connsiteY6" fmla="*/ 2152290 h 3221116"/>
              <a:gd name="connsiteX7" fmla="*/ 1850815 w 3221102"/>
              <a:gd name="connsiteY7" fmla="*/ 1654259 h 3221116"/>
              <a:gd name="connsiteX8" fmla="*/ 1830467 w 3221102"/>
              <a:gd name="connsiteY8" fmla="*/ 1515986 h 3221116"/>
              <a:gd name="connsiteX9" fmla="*/ 1477043 w 3221102"/>
              <a:gd name="connsiteY9" fmla="*/ 1144372 h 3221116"/>
              <a:gd name="connsiteX10" fmla="*/ 1651152 w 3221102"/>
              <a:gd name="connsiteY10" fmla="*/ 501 h 3221116"/>
              <a:gd name="connsiteX11" fmla="*/ 2580395 w 3221102"/>
              <a:gd name="connsiteY11" fmla="*/ 324821 h 3221116"/>
              <a:gd name="connsiteX12" fmla="*/ 3030464 w 3221102"/>
              <a:gd name="connsiteY12" fmla="*/ 2370314 h 3221116"/>
              <a:gd name="connsiteX13" fmla="*/ 3004976 w 3221102"/>
              <a:gd name="connsiteY13" fmla="*/ 2356675 h 3221116"/>
              <a:gd name="connsiteX14" fmla="*/ 2585849 w 3221102"/>
              <a:gd name="connsiteY14" fmla="*/ 2588887 h 3221116"/>
              <a:gd name="connsiteX15" fmla="*/ 1973374 w 3221102"/>
              <a:gd name="connsiteY15" fmla="*/ 2195096 h 3221116"/>
              <a:gd name="connsiteX16" fmla="*/ 1390827 w 3221102"/>
              <a:gd name="connsiteY16" fmla="*/ 2527630 h 3221116"/>
              <a:gd name="connsiteX17" fmla="*/ 783896 w 3221102"/>
              <a:gd name="connsiteY17" fmla="*/ 1665044 h 3221116"/>
              <a:gd name="connsiteX18" fmla="*/ 1268509 w 3221102"/>
              <a:gd name="connsiteY18" fmla="*/ 819983 h 3221116"/>
              <a:gd name="connsiteX19" fmla="*/ 1328805 w 3221102"/>
              <a:gd name="connsiteY19" fmla="*/ 807930 h 3221116"/>
              <a:gd name="connsiteX20" fmla="*/ 1390827 w 3221102"/>
              <a:gd name="connsiteY20" fmla="*/ 802457 h 3221116"/>
              <a:gd name="connsiteX21" fmla="*/ 1462242 w 3221102"/>
              <a:gd name="connsiteY21" fmla="*/ 801708 h 3221116"/>
              <a:gd name="connsiteX22" fmla="*/ 1956122 w 3221102"/>
              <a:gd name="connsiteY22" fmla="*/ 1110076 h 3221116"/>
              <a:gd name="connsiteX23" fmla="*/ 1973374 w 3221102"/>
              <a:gd name="connsiteY23" fmla="*/ 875315 h 3221116"/>
              <a:gd name="connsiteX24" fmla="*/ 2333414 w 3221102"/>
              <a:gd name="connsiteY24" fmla="*/ 875315 h 3221116"/>
              <a:gd name="connsiteX25" fmla="*/ 2324788 w 3221102"/>
              <a:gd name="connsiteY25" fmla="*/ 2054049 h 3221116"/>
              <a:gd name="connsiteX26" fmla="*/ 2661746 w 3221102"/>
              <a:gd name="connsiteY26" fmla="*/ 2179658 h 3221116"/>
              <a:gd name="connsiteX27" fmla="*/ 2691046 w 3221102"/>
              <a:gd name="connsiteY27" fmla="*/ 2188689 h 3221116"/>
              <a:gd name="connsiteX28" fmla="*/ 2667011 w 3221102"/>
              <a:gd name="connsiteY28" fmla="*/ 2175828 h 3221116"/>
              <a:gd name="connsiteX29" fmla="*/ 2332141 w 3221102"/>
              <a:gd name="connsiteY29" fmla="*/ 653899 h 3221116"/>
              <a:gd name="connsiteX30" fmla="*/ 776764 w 3221102"/>
              <a:gd name="connsiteY30" fmla="*/ 749845 h 3221116"/>
              <a:gd name="connsiteX31" fmla="*/ 631487 w 3221102"/>
              <a:gd name="connsiteY31" fmla="*/ 2301392 h 3221116"/>
              <a:gd name="connsiteX32" fmla="*/ 2142017 w 3221102"/>
              <a:gd name="connsiteY32" fmla="*/ 2684410 h 3221116"/>
              <a:gd name="connsiteX33" fmla="*/ 2324866 w 3221102"/>
              <a:gd name="connsiteY33" fmla="*/ 3053856 h 3221116"/>
              <a:gd name="connsiteX34" fmla="*/ 294693 w 3221102"/>
              <a:gd name="connsiteY34" fmla="*/ 2539075 h 3221116"/>
              <a:gd name="connsiteX35" fmla="*/ 489947 w 3221102"/>
              <a:gd name="connsiteY35" fmla="*/ 453774 h 3221116"/>
              <a:gd name="connsiteX36" fmla="*/ 1651152 w 3221102"/>
              <a:gd name="connsiteY36" fmla="*/ 501 h 3221116"/>
              <a:gd name="connsiteX0" fmla="*/ 2664630 w 3221102"/>
              <a:gd name="connsiteY0" fmla="*/ 2175617 h 3221116"/>
              <a:gd name="connsiteX1" fmla="*/ 2658205 w 3221102"/>
              <a:gd name="connsiteY1" fmla="*/ 2178566 h 3221116"/>
              <a:gd name="connsiteX2" fmla="*/ 2664630 w 3221102"/>
              <a:gd name="connsiteY2" fmla="*/ 2175617 h 3221116"/>
              <a:gd name="connsiteX3" fmla="*/ 1477043 w 3221102"/>
              <a:gd name="connsiteY3" fmla="*/ 1144372 h 3221116"/>
              <a:gd name="connsiteX4" fmla="*/ 1409070 w 3221102"/>
              <a:gd name="connsiteY4" fmla="*/ 1159393 h 3221116"/>
              <a:gd name="connsiteX5" fmla="*/ 1152384 w 3221102"/>
              <a:gd name="connsiteY5" fmla="*/ 1703728 h 3221116"/>
              <a:gd name="connsiteX6" fmla="*/ 1514013 w 3221102"/>
              <a:gd name="connsiteY6" fmla="*/ 2152290 h 3221116"/>
              <a:gd name="connsiteX7" fmla="*/ 1850815 w 3221102"/>
              <a:gd name="connsiteY7" fmla="*/ 1654259 h 3221116"/>
              <a:gd name="connsiteX8" fmla="*/ 1830467 w 3221102"/>
              <a:gd name="connsiteY8" fmla="*/ 1515986 h 3221116"/>
              <a:gd name="connsiteX9" fmla="*/ 1477043 w 3221102"/>
              <a:gd name="connsiteY9" fmla="*/ 1144372 h 3221116"/>
              <a:gd name="connsiteX10" fmla="*/ 1651152 w 3221102"/>
              <a:gd name="connsiteY10" fmla="*/ 501 h 3221116"/>
              <a:gd name="connsiteX11" fmla="*/ 2580395 w 3221102"/>
              <a:gd name="connsiteY11" fmla="*/ 324821 h 3221116"/>
              <a:gd name="connsiteX12" fmla="*/ 3030464 w 3221102"/>
              <a:gd name="connsiteY12" fmla="*/ 2370314 h 3221116"/>
              <a:gd name="connsiteX13" fmla="*/ 2585849 w 3221102"/>
              <a:gd name="connsiteY13" fmla="*/ 2588887 h 3221116"/>
              <a:gd name="connsiteX14" fmla="*/ 1973374 w 3221102"/>
              <a:gd name="connsiteY14" fmla="*/ 2195096 h 3221116"/>
              <a:gd name="connsiteX15" fmla="*/ 1390827 w 3221102"/>
              <a:gd name="connsiteY15" fmla="*/ 2527630 h 3221116"/>
              <a:gd name="connsiteX16" fmla="*/ 783896 w 3221102"/>
              <a:gd name="connsiteY16" fmla="*/ 1665044 h 3221116"/>
              <a:gd name="connsiteX17" fmla="*/ 1268509 w 3221102"/>
              <a:gd name="connsiteY17" fmla="*/ 819983 h 3221116"/>
              <a:gd name="connsiteX18" fmla="*/ 1328805 w 3221102"/>
              <a:gd name="connsiteY18" fmla="*/ 807930 h 3221116"/>
              <a:gd name="connsiteX19" fmla="*/ 1390827 w 3221102"/>
              <a:gd name="connsiteY19" fmla="*/ 802457 h 3221116"/>
              <a:gd name="connsiteX20" fmla="*/ 1462242 w 3221102"/>
              <a:gd name="connsiteY20" fmla="*/ 801708 h 3221116"/>
              <a:gd name="connsiteX21" fmla="*/ 1956122 w 3221102"/>
              <a:gd name="connsiteY21" fmla="*/ 1110076 h 3221116"/>
              <a:gd name="connsiteX22" fmla="*/ 1973374 w 3221102"/>
              <a:gd name="connsiteY22" fmla="*/ 875315 h 3221116"/>
              <a:gd name="connsiteX23" fmla="*/ 2333414 w 3221102"/>
              <a:gd name="connsiteY23" fmla="*/ 875315 h 3221116"/>
              <a:gd name="connsiteX24" fmla="*/ 2324788 w 3221102"/>
              <a:gd name="connsiteY24" fmla="*/ 2054049 h 3221116"/>
              <a:gd name="connsiteX25" fmla="*/ 2661746 w 3221102"/>
              <a:gd name="connsiteY25" fmla="*/ 2179658 h 3221116"/>
              <a:gd name="connsiteX26" fmla="*/ 2691046 w 3221102"/>
              <a:gd name="connsiteY26" fmla="*/ 2188689 h 3221116"/>
              <a:gd name="connsiteX27" fmla="*/ 2667011 w 3221102"/>
              <a:gd name="connsiteY27" fmla="*/ 2175828 h 3221116"/>
              <a:gd name="connsiteX28" fmla="*/ 2332141 w 3221102"/>
              <a:gd name="connsiteY28" fmla="*/ 653899 h 3221116"/>
              <a:gd name="connsiteX29" fmla="*/ 776764 w 3221102"/>
              <a:gd name="connsiteY29" fmla="*/ 749845 h 3221116"/>
              <a:gd name="connsiteX30" fmla="*/ 631487 w 3221102"/>
              <a:gd name="connsiteY30" fmla="*/ 2301392 h 3221116"/>
              <a:gd name="connsiteX31" fmla="*/ 2142017 w 3221102"/>
              <a:gd name="connsiteY31" fmla="*/ 2684410 h 3221116"/>
              <a:gd name="connsiteX32" fmla="*/ 2324866 w 3221102"/>
              <a:gd name="connsiteY32" fmla="*/ 3053856 h 3221116"/>
              <a:gd name="connsiteX33" fmla="*/ 294693 w 3221102"/>
              <a:gd name="connsiteY33" fmla="*/ 2539075 h 3221116"/>
              <a:gd name="connsiteX34" fmla="*/ 489947 w 3221102"/>
              <a:gd name="connsiteY34" fmla="*/ 453774 h 3221116"/>
              <a:gd name="connsiteX35" fmla="*/ 1651152 w 3221102"/>
              <a:gd name="connsiteY35" fmla="*/ 501 h 3221116"/>
              <a:gd name="connsiteX0" fmla="*/ 2664630 w 3221102"/>
              <a:gd name="connsiteY0" fmla="*/ 2175617 h 3221116"/>
              <a:gd name="connsiteX1" fmla="*/ 2658205 w 3221102"/>
              <a:gd name="connsiteY1" fmla="*/ 2178566 h 3221116"/>
              <a:gd name="connsiteX2" fmla="*/ 2664630 w 3221102"/>
              <a:gd name="connsiteY2" fmla="*/ 2175617 h 3221116"/>
              <a:gd name="connsiteX3" fmla="*/ 1477043 w 3221102"/>
              <a:gd name="connsiteY3" fmla="*/ 1144372 h 3221116"/>
              <a:gd name="connsiteX4" fmla="*/ 1409070 w 3221102"/>
              <a:gd name="connsiteY4" fmla="*/ 1159393 h 3221116"/>
              <a:gd name="connsiteX5" fmla="*/ 1152384 w 3221102"/>
              <a:gd name="connsiteY5" fmla="*/ 1703728 h 3221116"/>
              <a:gd name="connsiteX6" fmla="*/ 1514013 w 3221102"/>
              <a:gd name="connsiteY6" fmla="*/ 2152290 h 3221116"/>
              <a:gd name="connsiteX7" fmla="*/ 1850815 w 3221102"/>
              <a:gd name="connsiteY7" fmla="*/ 1654259 h 3221116"/>
              <a:gd name="connsiteX8" fmla="*/ 1830467 w 3221102"/>
              <a:gd name="connsiteY8" fmla="*/ 1515986 h 3221116"/>
              <a:gd name="connsiteX9" fmla="*/ 1477043 w 3221102"/>
              <a:gd name="connsiteY9" fmla="*/ 1144372 h 3221116"/>
              <a:gd name="connsiteX10" fmla="*/ 1651152 w 3221102"/>
              <a:gd name="connsiteY10" fmla="*/ 501 h 3221116"/>
              <a:gd name="connsiteX11" fmla="*/ 2580395 w 3221102"/>
              <a:gd name="connsiteY11" fmla="*/ 324821 h 3221116"/>
              <a:gd name="connsiteX12" fmla="*/ 3030464 w 3221102"/>
              <a:gd name="connsiteY12" fmla="*/ 2370314 h 3221116"/>
              <a:gd name="connsiteX13" fmla="*/ 2585849 w 3221102"/>
              <a:gd name="connsiteY13" fmla="*/ 2588887 h 3221116"/>
              <a:gd name="connsiteX14" fmla="*/ 1973374 w 3221102"/>
              <a:gd name="connsiteY14" fmla="*/ 2195096 h 3221116"/>
              <a:gd name="connsiteX15" fmla="*/ 1390827 w 3221102"/>
              <a:gd name="connsiteY15" fmla="*/ 2527630 h 3221116"/>
              <a:gd name="connsiteX16" fmla="*/ 783896 w 3221102"/>
              <a:gd name="connsiteY16" fmla="*/ 1665044 h 3221116"/>
              <a:gd name="connsiteX17" fmla="*/ 1268509 w 3221102"/>
              <a:gd name="connsiteY17" fmla="*/ 819983 h 3221116"/>
              <a:gd name="connsiteX18" fmla="*/ 1328805 w 3221102"/>
              <a:gd name="connsiteY18" fmla="*/ 807930 h 3221116"/>
              <a:gd name="connsiteX19" fmla="*/ 1390827 w 3221102"/>
              <a:gd name="connsiteY19" fmla="*/ 802457 h 3221116"/>
              <a:gd name="connsiteX20" fmla="*/ 1462242 w 3221102"/>
              <a:gd name="connsiteY20" fmla="*/ 801708 h 3221116"/>
              <a:gd name="connsiteX21" fmla="*/ 1956122 w 3221102"/>
              <a:gd name="connsiteY21" fmla="*/ 1110076 h 3221116"/>
              <a:gd name="connsiteX22" fmla="*/ 1973374 w 3221102"/>
              <a:gd name="connsiteY22" fmla="*/ 875315 h 3221116"/>
              <a:gd name="connsiteX23" fmla="*/ 2333414 w 3221102"/>
              <a:gd name="connsiteY23" fmla="*/ 875315 h 3221116"/>
              <a:gd name="connsiteX24" fmla="*/ 2324788 w 3221102"/>
              <a:gd name="connsiteY24" fmla="*/ 2054049 h 3221116"/>
              <a:gd name="connsiteX25" fmla="*/ 2661746 w 3221102"/>
              <a:gd name="connsiteY25" fmla="*/ 2179658 h 3221116"/>
              <a:gd name="connsiteX26" fmla="*/ 2691046 w 3221102"/>
              <a:gd name="connsiteY26" fmla="*/ 2188689 h 3221116"/>
              <a:gd name="connsiteX27" fmla="*/ 2667011 w 3221102"/>
              <a:gd name="connsiteY27" fmla="*/ 2175828 h 3221116"/>
              <a:gd name="connsiteX28" fmla="*/ 2332141 w 3221102"/>
              <a:gd name="connsiteY28" fmla="*/ 653899 h 3221116"/>
              <a:gd name="connsiteX29" fmla="*/ 776764 w 3221102"/>
              <a:gd name="connsiteY29" fmla="*/ 749845 h 3221116"/>
              <a:gd name="connsiteX30" fmla="*/ 631487 w 3221102"/>
              <a:gd name="connsiteY30" fmla="*/ 2301392 h 3221116"/>
              <a:gd name="connsiteX31" fmla="*/ 2142017 w 3221102"/>
              <a:gd name="connsiteY31" fmla="*/ 2684410 h 3221116"/>
              <a:gd name="connsiteX32" fmla="*/ 2324866 w 3221102"/>
              <a:gd name="connsiteY32" fmla="*/ 3053856 h 3221116"/>
              <a:gd name="connsiteX33" fmla="*/ 294693 w 3221102"/>
              <a:gd name="connsiteY33" fmla="*/ 2539075 h 3221116"/>
              <a:gd name="connsiteX34" fmla="*/ 489947 w 3221102"/>
              <a:gd name="connsiteY34" fmla="*/ 453774 h 3221116"/>
              <a:gd name="connsiteX35" fmla="*/ 1651152 w 3221102"/>
              <a:gd name="connsiteY35" fmla="*/ 501 h 3221116"/>
              <a:gd name="connsiteX0" fmla="*/ 2664630 w 3221102"/>
              <a:gd name="connsiteY0" fmla="*/ 2175617 h 3221116"/>
              <a:gd name="connsiteX1" fmla="*/ 2658205 w 3221102"/>
              <a:gd name="connsiteY1" fmla="*/ 2178566 h 3221116"/>
              <a:gd name="connsiteX2" fmla="*/ 2664630 w 3221102"/>
              <a:gd name="connsiteY2" fmla="*/ 2175617 h 3221116"/>
              <a:gd name="connsiteX3" fmla="*/ 1477043 w 3221102"/>
              <a:gd name="connsiteY3" fmla="*/ 1144372 h 3221116"/>
              <a:gd name="connsiteX4" fmla="*/ 1409070 w 3221102"/>
              <a:gd name="connsiteY4" fmla="*/ 1159393 h 3221116"/>
              <a:gd name="connsiteX5" fmla="*/ 1152384 w 3221102"/>
              <a:gd name="connsiteY5" fmla="*/ 1703728 h 3221116"/>
              <a:gd name="connsiteX6" fmla="*/ 1514013 w 3221102"/>
              <a:gd name="connsiteY6" fmla="*/ 2152290 h 3221116"/>
              <a:gd name="connsiteX7" fmla="*/ 1850815 w 3221102"/>
              <a:gd name="connsiteY7" fmla="*/ 1654259 h 3221116"/>
              <a:gd name="connsiteX8" fmla="*/ 1830467 w 3221102"/>
              <a:gd name="connsiteY8" fmla="*/ 1515986 h 3221116"/>
              <a:gd name="connsiteX9" fmla="*/ 1477043 w 3221102"/>
              <a:gd name="connsiteY9" fmla="*/ 1144372 h 3221116"/>
              <a:gd name="connsiteX10" fmla="*/ 1651152 w 3221102"/>
              <a:gd name="connsiteY10" fmla="*/ 501 h 3221116"/>
              <a:gd name="connsiteX11" fmla="*/ 2580395 w 3221102"/>
              <a:gd name="connsiteY11" fmla="*/ 324821 h 3221116"/>
              <a:gd name="connsiteX12" fmla="*/ 3030464 w 3221102"/>
              <a:gd name="connsiteY12" fmla="*/ 2370314 h 3221116"/>
              <a:gd name="connsiteX13" fmla="*/ 2585849 w 3221102"/>
              <a:gd name="connsiteY13" fmla="*/ 2588887 h 3221116"/>
              <a:gd name="connsiteX14" fmla="*/ 1973374 w 3221102"/>
              <a:gd name="connsiteY14" fmla="*/ 2195096 h 3221116"/>
              <a:gd name="connsiteX15" fmla="*/ 1390827 w 3221102"/>
              <a:gd name="connsiteY15" fmla="*/ 2527630 h 3221116"/>
              <a:gd name="connsiteX16" fmla="*/ 783896 w 3221102"/>
              <a:gd name="connsiteY16" fmla="*/ 1665044 h 3221116"/>
              <a:gd name="connsiteX17" fmla="*/ 1268509 w 3221102"/>
              <a:gd name="connsiteY17" fmla="*/ 819983 h 3221116"/>
              <a:gd name="connsiteX18" fmla="*/ 1328805 w 3221102"/>
              <a:gd name="connsiteY18" fmla="*/ 807930 h 3221116"/>
              <a:gd name="connsiteX19" fmla="*/ 1390827 w 3221102"/>
              <a:gd name="connsiteY19" fmla="*/ 802457 h 3221116"/>
              <a:gd name="connsiteX20" fmla="*/ 1462242 w 3221102"/>
              <a:gd name="connsiteY20" fmla="*/ 801708 h 3221116"/>
              <a:gd name="connsiteX21" fmla="*/ 1956122 w 3221102"/>
              <a:gd name="connsiteY21" fmla="*/ 1110076 h 3221116"/>
              <a:gd name="connsiteX22" fmla="*/ 1973374 w 3221102"/>
              <a:gd name="connsiteY22" fmla="*/ 875315 h 3221116"/>
              <a:gd name="connsiteX23" fmla="*/ 2333414 w 3221102"/>
              <a:gd name="connsiteY23" fmla="*/ 875315 h 3221116"/>
              <a:gd name="connsiteX24" fmla="*/ 2324788 w 3221102"/>
              <a:gd name="connsiteY24" fmla="*/ 2054049 h 3221116"/>
              <a:gd name="connsiteX25" fmla="*/ 2661746 w 3221102"/>
              <a:gd name="connsiteY25" fmla="*/ 2179658 h 3221116"/>
              <a:gd name="connsiteX26" fmla="*/ 2691046 w 3221102"/>
              <a:gd name="connsiteY26" fmla="*/ 2188689 h 3221116"/>
              <a:gd name="connsiteX27" fmla="*/ 2667011 w 3221102"/>
              <a:gd name="connsiteY27" fmla="*/ 2175828 h 3221116"/>
              <a:gd name="connsiteX28" fmla="*/ 2332141 w 3221102"/>
              <a:gd name="connsiteY28" fmla="*/ 653899 h 3221116"/>
              <a:gd name="connsiteX29" fmla="*/ 776764 w 3221102"/>
              <a:gd name="connsiteY29" fmla="*/ 749845 h 3221116"/>
              <a:gd name="connsiteX30" fmla="*/ 631487 w 3221102"/>
              <a:gd name="connsiteY30" fmla="*/ 2301392 h 3221116"/>
              <a:gd name="connsiteX31" fmla="*/ 2142017 w 3221102"/>
              <a:gd name="connsiteY31" fmla="*/ 2684410 h 3221116"/>
              <a:gd name="connsiteX32" fmla="*/ 2324866 w 3221102"/>
              <a:gd name="connsiteY32" fmla="*/ 3053856 h 3221116"/>
              <a:gd name="connsiteX33" fmla="*/ 294693 w 3221102"/>
              <a:gd name="connsiteY33" fmla="*/ 2539075 h 3221116"/>
              <a:gd name="connsiteX34" fmla="*/ 489947 w 3221102"/>
              <a:gd name="connsiteY34" fmla="*/ 453774 h 3221116"/>
              <a:gd name="connsiteX35" fmla="*/ 1651152 w 3221102"/>
              <a:gd name="connsiteY35" fmla="*/ 501 h 3221116"/>
              <a:gd name="connsiteX0" fmla="*/ 2664630 w 3221102"/>
              <a:gd name="connsiteY0" fmla="*/ 2175617 h 3221116"/>
              <a:gd name="connsiteX1" fmla="*/ 2658205 w 3221102"/>
              <a:gd name="connsiteY1" fmla="*/ 2178566 h 3221116"/>
              <a:gd name="connsiteX2" fmla="*/ 2664630 w 3221102"/>
              <a:gd name="connsiteY2" fmla="*/ 2175617 h 3221116"/>
              <a:gd name="connsiteX3" fmla="*/ 1477043 w 3221102"/>
              <a:gd name="connsiteY3" fmla="*/ 1144372 h 3221116"/>
              <a:gd name="connsiteX4" fmla="*/ 1409070 w 3221102"/>
              <a:gd name="connsiteY4" fmla="*/ 1159393 h 3221116"/>
              <a:gd name="connsiteX5" fmla="*/ 1152384 w 3221102"/>
              <a:gd name="connsiteY5" fmla="*/ 1703728 h 3221116"/>
              <a:gd name="connsiteX6" fmla="*/ 1514013 w 3221102"/>
              <a:gd name="connsiteY6" fmla="*/ 2152290 h 3221116"/>
              <a:gd name="connsiteX7" fmla="*/ 1850815 w 3221102"/>
              <a:gd name="connsiteY7" fmla="*/ 1654259 h 3221116"/>
              <a:gd name="connsiteX8" fmla="*/ 1830467 w 3221102"/>
              <a:gd name="connsiteY8" fmla="*/ 1515986 h 3221116"/>
              <a:gd name="connsiteX9" fmla="*/ 1477043 w 3221102"/>
              <a:gd name="connsiteY9" fmla="*/ 1144372 h 3221116"/>
              <a:gd name="connsiteX10" fmla="*/ 1651152 w 3221102"/>
              <a:gd name="connsiteY10" fmla="*/ 501 h 3221116"/>
              <a:gd name="connsiteX11" fmla="*/ 2580395 w 3221102"/>
              <a:gd name="connsiteY11" fmla="*/ 324821 h 3221116"/>
              <a:gd name="connsiteX12" fmla="*/ 3030464 w 3221102"/>
              <a:gd name="connsiteY12" fmla="*/ 2370314 h 3221116"/>
              <a:gd name="connsiteX13" fmla="*/ 2585849 w 3221102"/>
              <a:gd name="connsiteY13" fmla="*/ 2588887 h 3221116"/>
              <a:gd name="connsiteX14" fmla="*/ 1973374 w 3221102"/>
              <a:gd name="connsiteY14" fmla="*/ 2195096 h 3221116"/>
              <a:gd name="connsiteX15" fmla="*/ 1390827 w 3221102"/>
              <a:gd name="connsiteY15" fmla="*/ 2527630 h 3221116"/>
              <a:gd name="connsiteX16" fmla="*/ 783896 w 3221102"/>
              <a:gd name="connsiteY16" fmla="*/ 1665044 h 3221116"/>
              <a:gd name="connsiteX17" fmla="*/ 1268509 w 3221102"/>
              <a:gd name="connsiteY17" fmla="*/ 819983 h 3221116"/>
              <a:gd name="connsiteX18" fmla="*/ 1328805 w 3221102"/>
              <a:gd name="connsiteY18" fmla="*/ 807930 h 3221116"/>
              <a:gd name="connsiteX19" fmla="*/ 1390827 w 3221102"/>
              <a:gd name="connsiteY19" fmla="*/ 802457 h 3221116"/>
              <a:gd name="connsiteX20" fmla="*/ 1462242 w 3221102"/>
              <a:gd name="connsiteY20" fmla="*/ 801708 h 3221116"/>
              <a:gd name="connsiteX21" fmla="*/ 1956122 w 3221102"/>
              <a:gd name="connsiteY21" fmla="*/ 1110076 h 3221116"/>
              <a:gd name="connsiteX22" fmla="*/ 1973374 w 3221102"/>
              <a:gd name="connsiteY22" fmla="*/ 875315 h 3221116"/>
              <a:gd name="connsiteX23" fmla="*/ 2333414 w 3221102"/>
              <a:gd name="connsiteY23" fmla="*/ 875315 h 3221116"/>
              <a:gd name="connsiteX24" fmla="*/ 2324788 w 3221102"/>
              <a:gd name="connsiteY24" fmla="*/ 2054049 h 3221116"/>
              <a:gd name="connsiteX25" fmla="*/ 2661746 w 3221102"/>
              <a:gd name="connsiteY25" fmla="*/ 2179658 h 3221116"/>
              <a:gd name="connsiteX26" fmla="*/ 2691046 w 3221102"/>
              <a:gd name="connsiteY26" fmla="*/ 2188689 h 3221116"/>
              <a:gd name="connsiteX27" fmla="*/ 2667011 w 3221102"/>
              <a:gd name="connsiteY27" fmla="*/ 2175828 h 3221116"/>
              <a:gd name="connsiteX28" fmla="*/ 2332141 w 3221102"/>
              <a:gd name="connsiteY28" fmla="*/ 653899 h 3221116"/>
              <a:gd name="connsiteX29" fmla="*/ 776764 w 3221102"/>
              <a:gd name="connsiteY29" fmla="*/ 749845 h 3221116"/>
              <a:gd name="connsiteX30" fmla="*/ 631487 w 3221102"/>
              <a:gd name="connsiteY30" fmla="*/ 2301392 h 3221116"/>
              <a:gd name="connsiteX31" fmla="*/ 2142017 w 3221102"/>
              <a:gd name="connsiteY31" fmla="*/ 2684410 h 3221116"/>
              <a:gd name="connsiteX32" fmla="*/ 2324866 w 3221102"/>
              <a:gd name="connsiteY32" fmla="*/ 3053856 h 3221116"/>
              <a:gd name="connsiteX33" fmla="*/ 294693 w 3221102"/>
              <a:gd name="connsiteY33" fmla="*/ 2539075 h 3221116"/>
              <a:gd name="connsiteX34" fmla="*/ 489947 w 3221102"/>
              <a:gd name="connsiteY34" fmla="*/ 453774 h 3221116"/>
              <a:gd name="connsiteX35" fmla="*/ 1651152 w 3221102"/>
              <a:gd name="connsiteY35" fmla="*/ 501 h 3221116"/>
              <a:gd name="connsiteX0" fmla="*/ 2664630 w 3221102"/>
              <a:gd name="connsiteY0" fmla="*/ 2175617 h 3221116"/>
              <a:gd name="connsiteX1" fmla="*/ 2658205 w 3221102"/>
              <a:gd name="connsiteY1" fmla="*/ 2178566 h 3221116"/>
              <a:gd name="connsiteX2" fmla="*/ 2664630 w 3221102"/>
              <a:gd name="connsiteY2" fmla="*/ 2175617 h 3221116"/>
              <a:gd name="connsiteX3" fmla="*/ 1477043 w 3221102"/>
              <a:gd name="connsiteY3" fmla="*/ 1144372 h 3221116"/>
              <a:gd name="connsiteX4" fmla="*/ 1409070 w 3221102"/>
              <a:gd name="connsiteY4" fmla="*/ 1159393 h 3221116"/>
              <a:gd name="connsiteX5" fmla="*/ 1152384 w 3221102"/>
              <a:gd name="connsiteY5" fmla="*/ 1703728 h 3221116"/>
              <a:gd name="connsiteX6" fmla="*/ 1514013 w 3221102"/>
              <a:gd name="connsiteY6" fmla="*/ 2152290 h 3221116"/>
              <a:gd name="connsiteX7" fmla="*/ 1850815 w 3221102"/>
              <a:gd name="connsiteY7" fmla="*/ 1654259 h 3221116"/>
              <a:gd name="connsiteX8" fmla="*/ 1830467 w 3221102"/>
              <a:gd name="connsiteY8" fmla="*/ 1515986 h 3221116"/>
              <a:gd name="connsiteX9" fmla="*/ 1477043 w 3221102"/>
              <a:gd name="connsiteY9" fmla="*/ 1144372 h 3221116"/>
              <a:gd name="connsiteX10" fmla="*/ 1651152 w 3221102"/>
              <a:gd name="connsiteY10" fmla="*/ 501 h 3221116"/>
              <a:gd name="connsiteX11" fmla="*/ 2580395 w 3221102"/>
              <a:gd name="connsiteY11" fmla="*/ 324821 h 3221116"/>
              <a:gd name="connsiteX12" fmla="*/ 3030464 w 3221102"/>
              <a:gd name="connsiteY12" fmla="*/ 2370314 h 3221116"/>
              <a:gd name="connsiteX13" fmla="*/ 2585849 w 3221102"/>
              <a:gd name="connsiteY13" fmla="*/ 2588887 h 3221116"/>
              <a:gd name="connsiteX14" fmla="*/ 1973374 w 3221102"/>
              <a:gd name="connsiteY14" fmla="*/ 2195096 h 3221116"/>
              <a:gd name="connsiteX15" fmla="*/ 1390827 w 3221102"/>
              <a:gd name="connsiteY15" fmla="*/ 2527630 h 3221116"/>
              <a:gd name="connsiteX16" fmla="*/ 783896 w 3221102"/>
              <a:gd name="connsiteY16" fmla="*/ 1665044 h 3221116"/>
              <a:gd name="connsiteX17" fmla="*/ 1268509 w 3221102"/>
              <a:gd name="connsiteY17" fmla="*/ 819983 h 3221116"/>
              <a:gd name="connsiteX18" fmla="*/ 1328805 w 3221102"/>
              <a:gd name="connsiteY18" fmla="*/ 807930 h 3221116"/>
              <a:gd name="connsiteX19" fmla="*/ 1390827 w 3221102"/>
              <a:gd name="connsiteY19" fmla="*/ 802457 h 3221116"/>
              <a:gd name="connsiteX20" fmla="*/ 1462242 w 3221102"/>
              <a:gd name="connsiteY20" fmla="*/ 801708 h 3221116"/>
              <a:gd name="connsiteX21" fmla="*/ 1956122 w 3221102"/>
              <a:gd name="connsiteY21" fmla="*/ 1110076 h 3221116"/>
              <a:gd name="connsiteX22" fmla="*/ 1973374 w 3221102"/>
              <a:gd name="connsiteY22" fmla="*/ 875315 h 3221116"/>
              <a:gd name="connsiteX23" fmla="*/ 2333414 w 3221102"/>
              <a:gd name="connsiteY23" fmla="*/ 875315 h 3221116"/>
              <a:gd name="connsiteX24" fmla="*/ 2324788 w 3221102"/>
              <a:gd name="connsiteY24" fmla="*/ 2054049 h 3221116"/>
              <a:gd name="connsiteX25" fmla="*/ 2661746 w 3221102"/>
              <a:gd name="connsiteY25" fmla="*/ 2179658 h 3221116"/>
              <a:gd name="connsiteX26" fmla="*/ 2691046 w 3221102"/>
              <a:gd name="connsiteY26" fmla="*/ 2188689 h 3221116"/>
              <a:gd name="connsiteX27" fmla="*/ 2667011 w 3221102"/>
              <a:gd name="connsiteY27" fmla="*/ 2175828 h 3221116"/>
              <a:gd name="connsiteX28" fmla="*/ 2332141 w 3221102"/>
              <a:gd name="connsiteY28" fmla="*/ 653899 h 3221116"/>
              <a:gd name="connsiteX29" fmla="*/ 776764 w 3221102"/>
              <a:gd name="connsiteY29" fmla="*/ 749845 h 3221116"/>
              <a:gd name="connsiteX30" fmla="*/ 631487 w 3221102"/>
              <a:gd name="connsiteY30" fmla="*/ 2301392 h 3221116"/>
              <a:gd name="connsiteX31" fmla="*/ 2142017 w 3221102"/>
              <a:gd name="connsiteY31" fmla="*/ 2684410 h 3221116"/>
              <a:gd name="connsiteX32" fmla="*/ 2324866 w 3221102"/>
              <a:gd name="connsiteY32" fmla="*/ 3053856 h 3221116"/>
              <a:gd name="connsiteX33" fmla="*/ 294693 w 3221102"/>
              <a:gd name="connsiteY33" fmla="*/ 2539075 h 3221116"/>
              <a:gd name="connsiteX34" fmla="*/ 489947 w 3221102"/>
              <a:gd name="connsiteY34" fmla="*/ 453774 h 3221116"/>
              <a:gd name="connsiteX35" fmla="*/ 1651152 w 3221102"/>
              <a:gd name="connsiteY35" fmla="*/ 501 h 3221116"/>
              <a:gd name="connsiteX0" fmla="*/ 2664630 w 3151233"/>
              <a:gd name="connsiteY0" fmla="*/ 2175617 h 3221116"/>
              <a:gd name="connsiteX1" fmla="*/ 2658205 w 3151233"/>
              <a:gd name="connsiteY1" fmla="*/ 2178566 h 3221116"/>
              <a:gd name="connsiteX2" fmla="*/ 2664630 w 3151233"/>
              <a:gd name="connsiteY2" fmla="*/ 2175617 h 3221116"/>
              <a:gd name="connsiteX3" fmla="*/ 1477043 w 3151233"/>
              <a:gd name="connsiteY3" fmla="*/ 1144372 h 3221116"/>
              <a:gd name="connsiteX4" fmla="*/ 1409070 w 3151233"/>
              <a:gd name="connsiteY4" fmla="*/ 1159393 h 3221116"/>
              <a:gd name="connsiteX5" fmla="*/ 1152384 w 3151233"/>
              <a:gd name="connsiteY5" fmla="*/ 1703728 h 3221116"/>
              <a:gd name="connsiteX6" fmla="*/ 1514013 w 3151233"/>
              <a:gd name="connsiteY6" fmla="*/ 2152290 h 3221116"/>
              <a:gd name="connsiteX7" fmla="*/ 1850815 w 3151233"/>
              <a:gd name="connsiteY7" fmla="*/ 1654259 h 3221116"/>
              <a:gd name="connsiteX8" fmla="*/ 1830467 w 3151233"/>
              <a:gd name="connsiteY8" fmla="*/ 1515986 h 3221116"/>
              <a:gd name="connsiteX9" fmla="*/ 1477043 w 3151233"/>
              <a:gd name="connsiteY9" fmla="*/ 1144372 h 3221116"/>
              <a:gd name="connsiteX10" fmla="*/ 1651152 w 3151233"/>
              <a:gd name="connsiteY10" fmla="*/ 501 h 3221116"/>
              <a:gd name="connsiteX11" fmla="*/ 2580395 w 3151233"/>
              <a:gd name="connsiteY11" fmla="*/ 324821 h 3221116"/>
              <a:gd name="connsiteX12" fmla="*/ 3030464 w 3151233"/>
              <a:gd name="connsiteY12" fmla="*/ 2249544 h 3221116"/>
              <a:gd name="connsiteX13" fmla="*/ 2585849 w 3151233"/>
              <a:gd name="connsiteY13" fmla="*/ 2588887 h 3221116"/>
              <a:gd name="connsiteX14" fmla="*/ 1973374 w 3151233"/>
              <a:gd name="connsiteY14" fmla="*/ 2195096 h 3221116"/>
              <a:gd name="connsiteX15" fmla="*/ 1390827 w 3151233"/>
              <a:gd name="connsiteY15" fmla="*/ 2527630 h 3221116"/>
              <a:gd name="connsiteX16" fmla="*/ 783896 w 3151233"/>
              <a:gd name="connsiteY16" fmla="*/ 1665044 h 3221116"/>
              <a:gd name="connsiteX17" fmla="*/ 1268509 w 3151233"/>
              <a:gd name="connsiteY17" fmla="*/ 819983 h 3221116"/>
              <a:gd name="connsiteX18" fmla="*/ 1328805 w 3151233"/>
              <a:gd name="connsiteY18" fmla="*/ 807930 h 3221116"/>
              <a:gd name="connsiteX19" fmla="*/ 1390827 w 3151233"/>
              <a:gd name="connsiteY19" fmla="*/ 802457 h 3221116"/>
              <a:gd name="connsiteX20" fmla="*/ 1462242 w 3151233"/>
              <a:gd name="connsiteY20" fmla="*/ 801708 h 3221116"/>
              <a:gd name="connsiteX21" fmla="*/ 1956122 w 3151233"/>
              <a:gd name="connsiteY21" fmla="*/ 1110076 h 3221116"/>
              <a:gd name="connsiteX22" fmla="*/ 1973374 w 3151233"/>
              <a:gd name="connsiteY22" fmla="*/ 875315 h 3221116"/>
              <a:gd name="connsiteX23" fmla="*/ 2333414 w 3151233"/>
              <a:gd name="connsiteY23" fmla="*/ 875315 h 3221116"/>
              <a:gd name="connsiteX24" fmla="*/ 2324788 w 3151233"/>
              <a:gd name="connsiteY24" fmla="*/ 2054049 h 3221116"/>
              <a:gd name="connsiteX25" fmla="*/ 2661746 w 3151233"/>
              <a:gd name="connsiteY25" fmla="*/ 2179658 h 3221116"/>
              <a:gd name="connsiteX26" fmla="*/ 2691046 w 3151233"/>
              <a:gd name="connsiteY26" fmla="*/ 2188689 h 3221116"/>
              <a:gd name="connsiteX27" fmla="*/ 2667011 w 3151233"/>
              <a:gd name="connsiteY27" fmla="*/ 2175828 h 3221116"/>
              <a:gd name="connsiteX28" fmla="*/ 2332141 w 3151233"/>
              <a:gd name="connsiteY28" fmla="*/ 653899 h 3221116"/>
              <a:gd name="connsiteX29" fmla="*/ 776764 w 3151233"/>
              <a:gd name="connsiteY29" fmla="*/ 749845 h 3221116"/>
              <a:gd name="connsiteX30" fmla="*/ 631487 w 3151233"/>
              <a:gd name="connsiteY30" fmla="*/ 2301392 h 3221116"/>
              <a:gd name="connsiteX31" fmla="*/ 2142017 w 3151233"/>
              <a:gd name="connsiteY31" fmla="*/ 2684410 h 3221116"/>
              <a:gd name="connsiteX32" fmla="*/ 2324866 w 3151233"/>
              <a:gd name="connsiteY32" fmla="*/ 3053856 h 3221116"/>
              <a:gd name="connsiteX33" fmla="*/ 294693 w 3151233"/>
              <a:gd name="connsiteY33" fmla="*/ 2539075 h 3221116"/>
              <a:gd name="connsiteX34" fmla="*/ 489947 w 3151233"/>
              <a:gd name="connsiteY34" fmla="*/ 453774 h 3221116"/>
              <a:gd name="connsiteX35" fmla="*/ 1651152 w 3151233"/>
              <a:gd name="connsiteY35" fmla="*/ 501 h 3221116"/>
              <a:gd name="connsiteX0" fmla="*/ 2664630 w 3161851"/>
              <a:gd name="connsiteY0" fmla="*/ 2175617 h 3221116"/>
              <a:gd name="connsiteX1" fmla="*/ 2658205 w 3161851"/>
              <a:gd name="connsiteY1" fmla="*/ 2178566 h 3221116"/>
              <a:gd name="connsiteX2" fmla="*/ 2664630 w 3161851"/>
              <a:gd name="connsiteY2" fmla="*/ 2175617 h 3221116"/>
              <a:gd name="connsiteX3" fmla="*/ 1477043 w 3161851"/>
              <a:gd name="connsiteY3" fmla="*/ 1144372 h 3221116"/>
              <a:gd name="connsiteX4" fmla="*/ 1409070 w 3161851"/>
              <a:gd name="connsiteY4" fmla="*/ 1159393 h 3221116"/>
              <a:gd name="connsiteX5" fmla="*/ 1152384 w 3161851"/>
              <a:gd name="connsiteY5" fmla="*/ 1703728 h 3221116"/>
              <a:gd name="connsiteX6" fmla="*/ 1514013 w 3161851"/>
              <a:gd name="connsiteY6" fmla="*/ 2152290 h 3221116"/>
              <a:gd name="connsiteX7" fmla="*/ 1850815 w 3161851"/>
              <a:gd name="connsiteY7" fmla="*/ 1654259 h 3221116"/>
              <a:gd name="connsiteX8" fmla="*/ 1830467 w 3161851"/>
              <a:gd name="connsiteY8" fmla="*/ 1515986 h 3221116"/>
              <a:gd name="connsiteX9" fmla="*/ 1477043 w 3161851"/>
              <a:gd name="connsiteY9" fmla="*/ 1144372 h 3221116"/>
              <a:gd name="connsiteX10" fmla="*/ 1651152 w 3161851"/>
              <a:gd name="connsiteY10" fmla="*/ 501 h 3221116"/>
              <a:gd name="connsiteX11" fmla="*/ 2580395 w 3161851"/>
              <a:gd name="connsiteY11" fmla="*/ 324821 h 3221116"/>
              <a:gd name="connsiteX12" fmla="*/ 3030464 w 3161851"/>
              <a:gd name="connsiteY12" fmla="*/ 2249544 h 3221116"/>
              <a:gd name="connsiteX13" fmla="*/ 2585849 w 3161851"/>
              <a:gd name="connsiteY13" fmla="*/ 2588887 h 3221116"/>
              <a:gd name="connsiteX14" fmla="*/ 1973374 w 3161851"/>
              <a:gd name="connsiteY14" fmla="*/ 2195096 h 3221116"/>
              <a:gd name="connsiteX15" fmla="*/ 1390827 w 3161851"/>
              <a:gd name="connsiteY15" fmla="*/ 2527630 h 3221116"/>
              <a:gd name="connsiteX16" fmla="*/ 783896 w 3161851"/>
              <a:gd name="connsiteY16" fmla="*/ 1665044 h 3221116"/>
              <a:gd name="connsiteX17" fmla="*/ 1268509 w 3161851"/>
              <a:gd name="connsiteY17" fmla="*/ 819983 h 3221116"/>
              <a:gd name="connsiteX18" fmla="*/ 1328805 w 3161851"/>
              <a:gd name="connsiteY18" fmla="*/ 807930 h 3221116"/>
              <a:gd name="connsiteX19" fmla="*/ 1390827 w 3161851"/>
              <a:gd name="connsiteY19" fmla="*/ 802457 h 3221116"/>
              <a:gd name="connsiteX20" fmla="*/ 1462242 w 3161851"/>
              <a:gd name="connsiteY20" fmla="*/ 801708 h 3221116"/>
              <a:gd name="connsiteX21" fmla="*/ 1956122 w 3161851"/>
              <a:gd name="connsiteY21" fmla="*/ 1110076 h 3221116"/>
              <a:gd name="connsiteX22" fmla="*/ 1973374 w 3161851"/>
              <a:gd name="connsiteY22" fmla="*/ 875315 h 3221116"/>
              <a:gd name="connsiteX23" fmla="*/ 2333414 w 3161851"/>
              <a:gd name="connsiteY23" fmla="*/ 875315 h 3221116"/>
              <a:gd name="connsiteX24" fmla="*/ 2324788 w 3161851"/>
              <a:gd name="connsiteY24" fmla="*/ 2054049 h 3221116"/>
              <a:gd name="connsiteX25" fmla="*/ 2661746 w 3161851"/>
              <a:gd name="connsiteY25" fmla="*/ 2179658 h 3221116"/>
              <a:gd name="connsiteX26" fmla="*/ 2691046 w 3161851"/>
              <a:gd name="connsiteY26" fmla="*/ 2188689 h 3221116"/>
              <a:gd name="connsiteX27" fmla="*/ 2667011 w 3161851"/>
              <a:gd name="connsiteY27" fmla="*/ 2175828 h 3221116"/>
              <a:gd name="connsiteX28" fmla="*/ 2332141 w 3161851"/>
              <a:gd name="connsiteY28" fmla="*/ 653899 h 3221116"/>
              <a:gd name="connsiteX29" fmla="*/ 776764 w 3161851"/>
              <a:gd name="connsiteY29" fmla="*/ 749845 h 3221116"/>
              <a:gd name="connsiteX30" fmla="*/ 631487 w 3161851"/>
              <a:gd name="connsiteY30" fmla="*/ 2301392 h 3221116"/>
              <a:gd name="connsiteX31" fmla="*/ 2142017 w 3161851"/>
              <a:gd name="connsiteY31" fmla="*/ 2684410 h 3221116"/>
              <a:gd name="connsiteX32" fmla="*/ 2324866 w 3161851"/>
              <a:gd name="connsiteY32" fmla="*/ 3053856 h 3221116"/>
              <a:gd name="connsiteX33" fmla="*/ 294693 w 3161851"/>
              <a:gd name="connsiteY33" fmla="*/ 2539075 h 3221116"/>
              <a:gd name="connsiteX34" fmla="*/ 489947 w 3161851"/>
              <a:gd name="connsiteY34" fmla="*/ 453774 h 3221116"/>
              <a:gd name="connsiteX35" fmla="*/ 1651152 w 3161851"/>
              <a:gd name="connsiteY35" fmla="*/ 501 h 3221116"/>
              <a:gd name="connsiteX0" fmla="*/ 2664630 w 3182629"/>
              <a:gd name="connsiteY0" fmla="*/ 2175617 h 3221116"/>
              <a:gd name="connsiteX1" fmla="*/ 2658205 w 3182629"/>
              <a:gd name="connsiteY1" fmla="*/ 2178566 h 3221116"/>
              <a:gd name="connsiteX2" fmla="*/ 2664630 w 3182629"/>
              <a:gd name="connsiteY2" fmla="*/ 2175617 h 3221116"/>
              <a:gd name="connsiteX3" fmla="*/ 1477043 w 3182629"/>
              <a:gd name="connsiteY3" fmla="*/ 1144372 h 3221116"/>
              <a:gd name="connsiteX4" fmla="*/ 1409070 w 3182629"/>
              <a:gd name="connsiteY4" fmla="*/ 1159393 h 3221116"/>
              <a:gd name="connsiteX5" fmla="*/ 1152384 w 3182629"/>
              <a:gd name="connsiteY5" fmla="*/ 1703728 h 3221116"/>
              <a:gd name="connsiteX6" fmla="*/ 1514013 w 3182629"/>
              <a:gd name="connsiteY6" fmla="*/ 2152290 h 3221116"/>
              <a:gd name="connsiteX7" fmla="*/ 1850815 w 3182629"/>
              <a:gd name="connsiteY7" fmla="*/ 1654259 h 3221116"/>
              <a:gd name="connsiteX8" fmla="*/ 1830467 w 3182629"/>
              <a:gd name="connsiteY8" fmla="*/ 1515986 h 3221116"/>
              <a:gd name="connsiteX9" fmla="*/ 1477043 w 3182629"/>
              <a:gd name="connsiteY9" fmla="*/ 1144372 h 3221116"/>
              <a:gd name="connsiteX10" fmla="*/ 1651152 w 3182629"/>
              <a:gd name="connsiteY10" fmla="*/ 501 h 3221116"/>
              <a:gd name="connsiteX11" fmla="*/ 2580395 w 3182629"/>
              <a:gd name="connsiteY11" fmla="*/ 324821 h 3221116"/>
              <a:gd name="connsiteX12" fmla="*/ 3030464 w 3182629"/>
              <a:gd name="connsiteY12" fmla="*/ 2249544 h 3221116"/>
              <a:gd name="connsiteX13" fmla="*/ 2585849 w 3182629"/>
              <a:gd name="connsiteY13" fmla="*/ 2588887 h 3221116"/>
              <a:gd name="connsiteX14" fmla="*/ 1973374 w 3182629"/>
              <a:gd name="connsiteY14" fmla="*/ 2195096 h 3221116"/>
              <a:gd name="connsiteX15" fmla="*/ 1390827 w 3182629"/>
              <a:gd name="connsiteY15" fmla="*/ 2527630 h 3221116"/>
              <a:gd name="connsiteX16" fmla="*/ 783896 w 3182629"/>
              <a:gd name="connsiteY16" fmla="*/ 1665044 h 3221116"/>
              <a:gd name="connsiteX17" fmla="*/ 1268509 w 3182629"/>
              <a:gd name="connsiteY17" fmla="*/ 819983 h 3221116"/>
              <a:gd name="connsiteX18" fmla="*/ 1328805 w 3182629"/>
              <a:gd name="connsiteY18" fmla="*/ 807930 h 3221116"/>
              <a:gd name="connsiteX19" fmla="*/ 1390827 w 3182629"/>
              <a:gd name="connsiteY19" fmla="*/ 802457 h 3221116"/>
              <a:gd name="connsiteX20" fmla="*/ 1462242 w 3182629"/>
              <a:gd name="connsiteY20" fmla="*/ 801708 h 3221116"/>
              <a:gd name="connsiteX21" fmla="*/ 1956122 w 3182629"/>
              <a:gd name="connsiteY21" fmla="*/ 1110076 h 3221116"/>
              <a:gd name="connsiteX22" fmla="*/ 1973374 w 3182629"/>
              <a:gd name="connsiteY22" fmla="*/ 875315 h 3221116"/>
              <a:gd name="connsiteX23" fmla="*/ 2333414 w 3182629"/>
              <a:gd name="connsiteY23" fmla="*/ 875315 h 3221116"/>
              <a:gd name="connsiteX24" fmla="*/ 2324788 w 3182629"/>
              <a:gd name="connsiteY24" fmla="*/ 2054049 h 3221116"/>
              <a:gd name="connsiteX25" fmla="*/ 2661746 w 3182629"/>
              <a:gd name="connsiteY25" fmla="*/ 2179658 h 3221116"/>
              <a:gd name="connsiteX26" fmla="*/ 2691046 w 3182629"/>
              <a:gd name="connsiteY26" fmla="*/ 2188689 h 3221116"/>
              <a:gd name="connsiteX27" fmla="*/ 2667011 w 3182629"/>
              <a:gd name="connsiteY27" fmla="*/ 2175828 h 3221116"/>
              <a:gd name="connsiteX28" fmla="*/ 2332141 w 3182629"/>
              <a:gd name="connsiteY28" fmla="*/ 653899 h 3221116"/>
              <a:gd name="connsiteX29" fmla="*/ 776764 w 3182629"/>
              <a:gd name="connsiteY29" fmla="*/ 749845 h 3221116"/>
              <a:gd name="connsiteX30" fmla="*/ 631487 w 3182629"/>
              <a:gd name="connsiteY30" fmla="*/ 2301392 h 3221116"/>
              <a:gd name="connsiteX31" fmla="*/ 2142017 w 3182629"/>
              <a:gd name="connsiteY31" fmla="*/ 2684410 h 3221116"/>
              <a:gd name="connsiteX32" fmla="*/ 2324866 w 3182629"/>
              <a:gd name="connsiteY32" fmla="*/ 3053856 h 3221116"/>
              <a:gd name="connsiteX33" fmla="*/ 294693 w 3182629"/>
              <a:gd name="connsiteY33" fmla="*/ 2539075 h 3221116"/>
              <a:gd name="connsiteX34" fmla="*/ 489947 w 3182629"/>
              <a:gd name="connsiteY34" fmla="*/ 453774 h 3221116"/>
              <a:gd name="connsiteX35" fmla="*/ 1651152 w 3182629"/>
              <a:gd name="connsiteY35" fmla="*/ 501 h 3221116"/>
              <a:gd name="connsiteX0" fmla="*/ 2664630 w 3189723"/>
              <a:gd name="connsiteY0" fmla="*/ 2175617 h 3221116"/>
              <a:gd name="connsiteX1" fmla="*/ 2658205 w 3189723"/>
              <a:gd name="connsiteY1" fmla="*/ 2178566 h 3221116"/>
              <a:gd name="connsiteX2" fmla="*/ 2664630 w 3189723"/>
              <a:gd name="connsiteY2" fmla="*/ 2175617 h 3221116"/>
              <a:gd name="connsiteX3" fmla="*/ 1477043 w 3189723"/>
              <a:gd name="connsiteY3" fmla="*/ 1144372 h 3221116"/>
              <a:gd name="connsiteX4" fmla="*/ 1409070 w 3189723"/>
              <a:gd name="connsiteY4" fmla="*/ 1159393 h 3221116"/>
              <a:gd name="connsiteX5" fmla="*/ 1152384 w 3189723"/>
              <a:gd name="connsiteY5" fmla="*/ 1703728 h 3221116"/>
              <a:gd name="connsiteX6" fmla="*/ 1514013 w 3189723"/>
              <a:gd name="connsiteY6" fmla="*/ 2152290 h 3221116"/>
              <a:gd name="connsiteX7" fmla="*/ 1850815 w 3189723"/>
              <a:gd name="connsiteY7" fmla="*/ 1654259 h 3221116"/>
              <a:gd name="connsiteX8" fmla="*/ 1830467 w 3189723"/>
              <a:gd name="connsiteY8" fmla="*/ 1515986 h 3221116"/>
              <a:gd name="connsiteX9" fmla="*/ 1477043 w 3189723"/>
              <a:gd name="connsiteY9" fmla="*/ 1144372 h 3221116"/>
              <a:gd name="connsiteX10" fmla="*/ 1651152 w 3189723"/>
              <a:gd name="connsiteY10" fmla="*/ 501 h 3221116"/>
              <a:gd name="connsiteX11" fmla="*/ 2580395 w 3189723"/>
              <a:gd name="connsiteY11" fmla="*/ 324821 h 3221116"/>
              <a:gd name="connsiteX12" fmla="*/ 3030464 w 3189723"/>
              <a:gd name="connsiteY12" fmla="*/ 2249544 h 3221116"/>
              <a:gd name="connsiteX13" fmla="*/ 2585849 w 3189723"/>
              <a:gd name="connsiteY13" fmla="*/ 2588887 h 3221116"/>
              <a:gd name="connsiteX14" fmla="*/ 1973374 w 3189723"/>
              <a:gd name="connsiteY14" fmla="*/ 2195096 h 3221116"/>
              <a:gd name="connsiteX15" fmla="*/ 1390827 w 3189723"/>
              <a:gd name="connsiteY15" fmla="*/ 2527630 h 3221116"/>
              <a:gd name="connsiteX16" fmla="*/ 783896 w 3189723"/>
              <a:gd name="connsiteY16" fmla="*/ 1665044 h 3221116"/>
              <a:gd name="connsiteX17" fmla="*/ 1268509 w 3189723"/>
              <a:gd name="connsiteY17" fmla="*/ 819983 h 3221116"/>
              <a:gd name="connsiteX18" fmla="*/ 1328805 w 3189723"/>
              <a:gd name="connsiteY18" fmla="*/ 807930 h 3221116"/>
              <a:gd name="connsiteX19" fmla="*/ 1390827 w 3189723"/>
              <a:gd name="connsiteY19" fmla="*/ 802457 h 3221116"/>
              <a:gd name="connsiteX20" fmla="*/ 1462242 w 3189723"/>
              <a:gd name="connsiteY20" fmla="*/ 801708 h 3221116"/>
              <a:gd name="connsiteX21" fmla="*/ 1956122 w 3189723"/>
              <a:gd name="connsiteY21" fmla="*/ 1110076 h 3221116"/>
              <a:gd name="connsiteX22" fmla="*/ 1973374 w 3189723"/>
              <a:gd name="connsiteY22" fmla="*/ 875315 h 3221116"/>
              <a:gd name="connsiteX23" fmla="*/ 2333414 w 3189723"/>
              <a:gd name="connsiteY23" fmla="*/ 875315 h 3221116"/>
              <a:gd name="connsiteX24" fmla="*/ 2324788 w 3189723"/>
              <a:gd name="connsiteY24" fmla="*/ 2054049 h 3221116"/>
              <a:gd name="connsiteX25" fmla="*/ 2661746 w 3189723"/>
              <a:gd name="connsiteY25" fmla="*/ 2179658 h 3221116"/>
              <a:gd name="connsiteX26" fmla="*/ 2691046 w 3189723"/>
              <a:gd name="connsiteY26" fmla="*/ 2188689 h 3221116"/>
              <a:gd name="connsiteX27" fmla="*/ 2667011 w 3189723"/>
              <a:gd name="connsiteY27" fmla="*/ 2175828 h 3221116"/>
              <a:gd name="connsiteX28" fmla="*/ 2332141 w 3189723"/>
              <a:gd name="connsiteY28" fmla="*/ 653899 h 3221116"/>
              <a:gd name="connsiteX29" fmla="*/ 776764 w 3189723"/>
              <a:gd name="connsiteY29" fmla="*/ 749845 h 3221116"/>
              <a:gd name="connsiteX30" fmla="*/ 631487 w 3189723"/>
              <a:gd name="connsiteY30" fmla="*/ 2301392 h 3221116"/>
              <a:gd name="connsiteX31" fmla="*/ 2142017 w 3189723"/>
              <a:gd name="connsiteY31" fmla="*/ 2684410 h 3221116"/>
              <a:gd name="connsiteX32" fmla="*/ 2324866 w 3189723"/>
              <a:gd name="connsiteY32" fmla="*/ 3053856 h 3221116"/>
              <a:gd name="connsiteX33" fmla="*/ 294693 w 3189723"/>
              <a:gd name="connsiteY33" fmla="*/ 2539075 h 3221116"/>
              <a:gd name="connsiteX34" fmla="*/ 489947 w 3189723"/>
              <a:gd name="connsiteY34" fmla="*/ 453774 h 3221116"/>
              <a:gd name="connsiteX35" fmla="*/ 1651152 w 3189723"/>
              <a:gd name="connsiteY35" fmla="*/ 501 h 32211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3189723" h="3221116">
                <a:moveTo>
                  <a:pt x="2664630" y="2175617"/>
                </a:moveTo>
                <a:lnTo>
                  <a:pt x="2658205" y="2178566"/>
                </a:lnTo>
                <a:cubicBezTo>
                  <a:pt x="2662222" y="2175972"/>
                  <a:pt x="2664284" y="2175096"/>
                  <a:pt x="2664630" y="2175617"/>
                </a:cubicBezTo>
                <a:close/>
                <a:moveTo>
                  <a:pt x="1477043" y="1144372"/>
                </a:moveTo>
                <a:lnTo>
                  <a:pt x="1409070" y="1159393"/>
                </a:lnTo>
                <a:cubicBezTo>
                  <a:pt x="1167974" y="1216277"/>
                  <a:pt x="1134894" y="1538245"/>
                  <a:pt x="1152384" y="1703728"/>
                </a:cubicBezTo>
                <a:cubicBezTo>
                  <a:pt x="1169874" y="1869211"/>
                  <a:pt x="1272747" y="2156947"/>
                  <a:pt x="1514013" y="2152290"/>
                </a:cubicBezTo>
                <a:cubicBezTo>
                  <a:pt x="1680659" y="2149073"/>
                  <a:pt x="1865876" y="1940767"/>
                  <a:pt x="1850815" y="1654259"/>
                </a:cubicBezTo>
                <a:cubicBezTo>
                  <a:pt x="1844015" y="1608142"/>
                  <a:pt x="1837162" y="1561942"/>
                  <a:pt x="1830467" y="1515986"/>
                </a:cubicBezTo>
                <a:cubicBezTo>
                  <a:pt x="1779361" y="1292438"/>
                  <a:pt x="1635542" y="1134285"/>
                  <a:pt x="1477043" y="1144372"/>
                </a:cubicBezTo>
                <a:close/>
                <a:moveTo>
                  <a:pt x="1651152" y="501"/>
                </a:moveTo>
                <a:cubicBezTo>
                  <a:pt x="1977584" y="8635"/>
                  <a:pt x="2235425" y="52153"/>
                  <a:pt x="2580395" y="324821"/>
                </a:cubicBezTo>
                <a:cubicBezTo>
                  <a:pt x="3000061" y="656529"/>
                  <a:pt x="3430704" y="1549940"/>
                  <a:pt x="3030464" y="2249544"/>
                </a:cubicBezTo>
                <a:cubicBezTo>
                  <a:pt x="2882259" y="2451798"/>
                  <a:pt x="2785813" y="2507403"/>
                  <a:pt x="2585849" y="2588887"/>
                </a:cubicBezTo>
                <a:cubicBezTo>
                  <a:pt x="2194785" y="2615774"/>
                  <a:pt x="1984876" y="2478759"/>
                  <a:pt x="1973374" y="2195096"/>
                </a:cubicBezTo>
                <a:cubicBezTo>
                  <a:pt x="1841986" y="2496540"/>
                  <a:pt x="1610941" y="2555551"/>
                  <a:pt x="1390827" y="2527630"/>
                </a:cubicBezTo>
                <a:cubicBezTo>
                  <a:pt x="1131071" y="2494680"/>
                  <a:pt x="853863" y="2136270"/>
                  <a:pt x="783896" y="1665044"/>
                </a:cubicBezTo>
                <a:cubicBezTo>
                  <a:pt x="715204" y="1202409"/>
                  <a:pt x="991941" y="900416"/>
                  <a:pt x="1268509" y="819983"/>
                </a:cubicBezTo>
                <a:cubicBezTo>
                  <a:pt x="1288264" y="814237"/>
                  <a:pt x="1308391" y="810536"/>
                  <a:pt x="1328805" y="807930"/>
                </a:cubicBezTo>
                <a:cubicBezTo>
                  <a:pt x="1349219" y="805325"/>
                  <a:pt x="1369921" y="803817"/>
                  <a:pt x="1390827" y="802457"/>
                </a:cubicBezTo>
                <a:cubicBezTo>
                  <a:pt x="1416795" y="800769"/>
                  <a:pt x="1355770" y="788713"/>
                  <a:pt x="1462242" y="801708"/>
                </a:cubicBezTo>
                <a:cubicBezTo>
                  <a:pt x="1599590" y="818472"/>
                  <a:pt x="1776043" y="890774"/>
                  <a:pt x="1956122" y="1110076"/>
                </a:cubicBezTo>
                <a:lnTo>
                  <a:pt x="1973374" y="875315"/>
                </a:lnTo>
                <a:lnTo>
                  <a:pt x="2333414" y="875315"/>
                </a:lnTo>
                <a:cubicBezTo>
                  <a:pt x="2330539" y="1325736"/>
                  <a:pt x="2327663" y="1603628"/>
                  <a:pt x="2324788" y="2054049"/>
                </a:cubicBezTo>
                <a:cubicBezTo>
                  <a:pt x="2290850" y="2479718"/>
                  <a:pt x="2627788" y="2217580"/>
                  <a:pt x="2661746" y="2179658"/>
                </a:cubicBezTo>
                <a:lnTo>
                  <a:pt x="2691046" y="2188689"/>
                </a:lnTo>
                <a:lnTo>
                  <a:pt x="2667011" y="2175828"/>
                </a:lnTo>
                <a:cubicBezTo>
                  <a:pt x="2945550" y="1655295"/>
                  <a:pt x="2803444" y="1009445"/>
                  <a:pt x="2332141" y="653899"/>
                </a:cubicBezTo>
                <a:cubicBezTo>
                  <a:pt x="1860838" y="298353"/>
                  <a:pt x="1200794" y="339069"/>
                  <a:pt x="776764" y="749845"/>
                </a:cubicBezTo>
                <a:cubicBezTo>
                  <a:pt x="352733" y="1160621"/>
                  <a:pt x="291083" y="1819040"/>
                  <a:pt x="631487" y="2301392"/>
                </a:cubicBezTo>
                <a:cubicBezTo>
                  <a:pt x="971891" y="2783745"/>
                  <a:pt x="1612904" y="2946283"/>
                  <a:pt x="2142017" y="2684410"/>
                </a:cubicBezTo>
                <a:lnTo>
                  <a:pt x="2324866" y="3053856"/>
                </a:lnTo>
                <a:cubicBezTo>
                  <a:pt x="1613730" y="3405817"/>
                  <a:pt x="752200" y="3187363"/>
                  <a:pt x="294693" y="2539075"/>
                </a:cubicBezTo>
                <a:cubicBezTo>
                  <a:pt x="-162814" y="1890787"/>
                  <a:pt x="-79956" y="1005863"/>
                  <a:pt x="489947" y="453774"/>
                </a:cubicBezTo>
                <a:cubicBezTo>
                  <a:pt x="810518" y="143225"/>
                  <a:pt x="1231454" y="-9956"/>
                  <a:pt x="1651152" y="501"/>
                </a:cubicBezTo>
                <a:close/>
              </a:path>
            </a:pathLst>
          </a:cu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solidFill>
                <a:schemeClr val="tx1"/>
              </a:solidFill>
            </a:endParaRPr>
          </a:p>
        </p:txBody>
      </p:sp>
      <p:sp>
        <p:nvSpPr>
          <p:cNvPr id="156" name="Left Arrow 1">
            <a:extLst>
              <a:ext uri="{FF2B5EF4-FFF2-40B4-BE49-F238E27FC236}">
                <a16:creationId xmlns:a16="http://schemas.microsoft.com/office/drawing/2014/main" id="{E5560534-4B18-459B-89CF-5290D5450BE3}"/>
              </a:ext>
            </a:extLst>
          </p:cNvPr>
          <p:cNvSpPr>
            <a:spLocks noChangeAspect="1"/>
          </p:cNvSpPr>
          <p:nvPr/>
        </p:nvSpPr>
        <p:spPr>
          <a:xfrm>
            <a:off x="8231065" y="4216530"/>
            <a:ext cx="369872" cy="360000"/>
          </a:xfrm>
          <a:custGeom>
            <a:avLst/>
            <a:gdLst/>
            <a:ahLst/>
            <a:cxnLst/>
            <a:rect l="l" t="t" r="r" b="b"/>
            <a:pathLst>
              <a:path w="3306630" h="3218379">
                <a:moveTo>
                  <a:pt x="0" y="2085651"/>
                </a:moveTo>
                <a:cubicBezTo>
                  <a:pt x="253919" y="2342528"/>
                  <a:pt x="881542" y="2297196"/>
                  <a:pt x="1388167" y="2271654"/>
                </a:cubicBezTo>
                <a:lnTo>
                  <a:pt x="1417952" y="2988872"/>
                </a:lnTo>
                <a:lnTo>
                  <a:pt x="717647" y="2950294"/>
                </a:lnTo>
                <a:cubicBezTo>
                  <a:pt x="467617" y="2928101"/>
                  <a:pt x="217417" y="2555860"/>
                  <a:pt x="0" y="2085651"/>
                </a:cubicBezTo>
                <a:close/>
                <a:moveTo>
                  <a:pt x="1969797" y="2019847"/>
                </a:moveTo>
                <a:lnTo>
                  <a:pt x="1969797" y="2274913"/>
                </a:lnTo>
                <a:lnTo>
                  <a:pt x="2657809" y="2274913"/>
                </a:lnTo>
                <a:cubicBezTo>
                  <a:pt x="2787205" y="2599270"/>
                  <a:pt x="2968360" y="2923626"/>
                  <a:pt x="2675062" y="2954686"/>
                </a:cubicBezTo>
                <a:lnTo>
                  <a:pt x="1969797" y="2963313"/>
                </a:lnTo>
                <a:lnTo>
                  <a:pt x="1969797" y="3218379"/>
                </a:lnTo>
                <a:lnTo>
                  <a:pt x="1429598" y="2619113"/>
                </a:lnTo>
                <a:close/>
                <a:moveTo>
                  <a:pt x="2961009" y="1275432"/>
                </a:moveTo>
                <a:lnTo>
                  <a:pt x="3277752" y="1901203"/>
                </a:lnTo>
                <a:cubicBezTo>
                  <a:pt x="3383548" y="2128832"/>
                  <a:pt x="3186278" y="2531632"/>
                  <a:pt x="2887773" y="2955026"/>
                </a:cubicBezTo>
                <a:cubicBezTo>
                  <a:pt x="2983276" y="2606687"/>
                  <a:pt x="2630206" y="2085815"/>
                  <a:pt x="2354773" y="1659836"/>
                </a:cubicBezTo>
                <a:close/>
                <a:moveTo>
                  <a:pt x="1019997" y="990789"/>
                </a:moveTo>
                <a:lnTo>
                  <a:pt x="1268877" y="1758248"/>
                </a:lnTo>
                <a:lnTo>
                  <a:pt x="1047983" y="1630715"/>
                </a:lnTo>
                <a:lnTo>
                  <a:pt x="703977" y="2226552"/>
                </a:lnTo>
                <a:cubicBezTo>
                  <a:pt x="358378" y="2176433"/>
                  <a:pt x="-13100" y="2171140"/>
                  <a:pt x="106650" y="1901606"/>
                </a:cubicBezTo>
                <a:lnTo>
                  <a:pt x="451811" y="1286515"/>
                </a:lnTo>
                <a:lnTo>
                  <a:pt x="230918" y="1158982"/>
                </a:lnTo>
                <a:close/>
                <a:moveTo>
                  <a:pt x="2174825" y="119764"/>
                </a:moveTo>
                <a:cubicBezTo>
                  <a:pt x="2220451" y="119103"/>
                  <a:pt x="2264887" y="143875"/>
                  <a:pt x="2308274" y="203493"/>
                </a:cubicBezTo>
                <a:lnTo>
                  <a:pt x="2668377" y="809957"/>
                </a:lnTo>
                <a:lnTo>
                  <a:pt x="2889271" y="682424"/>
                </a:lnTo>
                <a:lnTo>
                  <a:pt x="2640391" y="1449883"/>
                </a:lnTo>
                <a:lnTo>
                  <a:pt x="1851312" y="1281690"/>
                </a:lnTo>
                <a:lnTo>
                  <a:pt x="2072206" y="1154157"/>
                </a:lnTo>
                <a:lnTo>
                  <a:pt x="1728200" y="558321"/>
                </a:lnTo>
                <a:cubicBezTo>
                  <a:pt x="1890352" y="352642"/>
                  <a:pt x="2037947" y="121750"/>
                  <a:pt x="2174825" y="119764"/>
                </a:cubicBezTo>
                <a:close/>
                <a:moveTo>
                  <a:pt x="1831774" y="30"/>
                </a:moveTo>
                <a:cubicBezTo>
                  <a:pt x="1948530" y="539"/>
                  <a:pt x="2073232" y="7407"/>
                  <a:pt x="2202212" y="19111"/>
                </a:cubicBezTo>
                <a:cubicBezTo>
                  <a:pt x="1852790" y="110572"/>
                  <a:pt x="1578238" y="676776"/>
                  <a:pt x="1347045" y="1128297"/>
                </a:cubicBezTo>
                <a:lnTo>
                  <a:pt x="711024" y="795483"/>
                </a:lnTo>
                <a:lnTo>
                  <a:pt x="1094586" y="208291"/>
                </a:lnTo>
                <a:cubicBezTo>
                  <a:pt x="1202761" y="54213"/>
                  <a:pt x="1481508" y="-1496"/>
                  <a:pt x="1831774" y="30"/>
                </a:cubicBezTo>
                <a:close/>
              </a:path>
            </a:pathLst>
          </a:cu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157" name="Oval 35">
            <a:extLst>
              <a:ext uri="{FF2B5EF4-FFF2-40B4-BE49-F238E27FC236}">
                <a16:creationId xmlns:a16="http://schemas.microsoft.com/office/drawing/2014/main" id="{D01822A1-A924-440E-A875-BCAC9A2A1ED4}"/>
              </a:ext>
            </a:extLst>
          </p:cNvPr>
          <p:cNvSpPr/>
          <p:nvPr/>
        </p:nvSpPr>
        <p:spPr>
          <a:xfrm>
            <a:off x="7735185" y="4217255"/>
            <a:ext cx="289606" cy="365156"/>
          </a:xfrm>
          <a:custGeom>
            <a:avLst/>
            <a:gdLst/>
            <a:ahLst/>
            <a:cxnLst/>
            <a:rect l="l" t="t" r="r" b="b"/>
            <a:pathLst>
              <a:path w="2548531" h="3213371">
                <a:moveTo>
                  <a:pt x="792000" y="2498954"/>
                </a:moveTo>
                <a:lnTo>
                  <a:pt x="792000" y="2641726"/>
                </a:lnTo>
                <a:cubicBezTo>
                  <a:pt x="463357" y="2661706"/>
                  <a:pt x="216000" y="2748872"/>
                  <a:pt x="216000" y="2853371"/>
                </a:cubicBezTo>
                <a:cubicBezTo>
                  <a:pt x="216000" y="2972665"/>
                  <a:pt x="538355" y="3069371"/>
                  <a:pt x="936000" y="3069371"/>
                </a:cubicBezTo>
                <a:cubicBezTo>
                  <a:pt x="1333645" y="3069371"/>
                  <a:pt x="1656000" y="2972665"/>
                  <a:pt x="1656000" y="2853371"/>
                </a:cubicBezTo>
                <a:cubicBezTo>
                  <a:pt x="1656000" y="2748872"/>
                  <a:pt x="1408644" y="2661706"/>
                  <a:pt x="1080000" y="2641726"/>
                </a:cubicBezTo>
                <a:lnTo>
                  <a:pt x="1080000" y="2498954"/>
                </a:lnTo>
                <a:cubicBezTo>
                  <a:pt x="1528614" y="2524263"/>
                  <a:pt x="1872000" y="2673393"/>
                  <a:pt x="1872000" y="2853371"/>
                </a:cubicBezTo>
                <a:cubicBezTo>
                  <a:pt x="1872000" y="3052194"/>
                  <a:pt x="1452939" y="3213371"/>
                  <a:pt x="936000" y="3213371"/>
                </a:cubicBezTo>
                <a:cubicBezTo>
                  <a:pt x="419061" y="3213371"/>
                  <a:pt x="0" y="3052194"/>
                  <a:pt x="0" y="2853371"/>
                </a:cubicBezTo>
                <a:cubicBezTo>
                  <a:pt x="0" y="2673393"/>
                  <a:pt x="343386" y="2524263"/>
                  <a:pt x="792000" y="2498954"/>
                </a:cubicBezTo>
                <a:close/>
                <a:moveTo>
                  <a:pt x="2190403" y="180020"/>
                </a:moveTo>
                <a:cubicBezTo>
                  <a:pt x="2388233" y="180020"/>
                  <a:pt x="2548531" y="236495"/>
                  <a:pt x="2548531" y="306081"/>
                </a:cubicBezTo>
                <a:lnTo>
                  <a:pt x="2548531" y="1314569"/>
                </a:lnTo>
                <a:cubicBezTo>
                  <a:pt x="2548531" y="1244983"/>
                  <a:pt x="2388233" y="1188508"/>
                  <a:pt x="2190403" y="1188508"/>
                </a:cubicBezTo>
                <a:cubicBezTo>
                  <a:pt x="1992574" y="1188508"/>
                  <a:pt x="1832276" y="1244983"/>
                  <a:pt x="1832276" y="1314569"/>
                </a:cubicBezTo>
                <a:cubicBezTo>
                  <a:pt x="1832276" y="1384155"/>
                  <a:pt x="1671978" y="1440630"/>
                  <a:pt x="1474148" y="1440630"/>
                </a:cubicBezTo>
                <a:cubicBezTo>
                  <a:pt x="1276318" y="1440630"/>
                  <a:pt x="1116020" y="1384155"/>
                  <a:pt x="1116020" y="1314569"/>
                </a:cubicBezTo>
                <a:lnTo>
                  <a:pt x="1116020" y="306081"/>
                </a:lnTo>
                <a:cubicBezTo>
                  <a:pt x="1116020" y="375667"/>
                  <a:pt x="1276318" y="432142"/>
                  <a:pt x="1474148" y="432142"/>
                </a:cubicBezTo>
                <a:cubicBezTo>
                  <a:pt x="1671978" y="432142"/>
                  <a:pt x="1832276" y="375667"/>
                  <a:pt x="1832276" y="306081"/>
                </a:cubicBezTo>
                <a:cubicBezTo>
                  <a:pt x="1832276" y="236495"/>
                  <a:pt x="1992574" y="180020"/>
                  <a:pt x="2190403" y="180020"/>
                </a:cubicBezTo>
                <a:close/>
                <a:moveTo>
                  <a:pt x="936000" y="0"/>
                </a:moveTo>
                <a:cubicBezTo>
                  <a:pt x="1035422" y="0"/>
                  <a:pt x="1116020" y="80598"/>
                  <a:pt x="1116020" y="180020"/>
                </a:cubicBezTo>
                <a:cubicBezTo>
                  <a:pt x="1116020" y="246019"/>
                  <a:pt x="1080504" y="303723"/>
                  <a:pt x="1026000" y="332457"/>
                </a:cubicBezTo>
                <a:lnTo>
                  <a:pt x="1026000" y="2887874"/>
                </a:lnTo>
                <a:lnTo>
                  <a:pt x="846000" y="2887874"/>
                </a:lnTo>
                <a:lnTo>
                  <a:pt x="846000" y="332457"/>
                </a:lnTo>
                <a:cubicBezTo>
                  <a:pt x="791497" y="303723"/>
                  <a:pt x="755980" y="246019"/>
                  <a:pt x="755980" y="180020"/>
                </a:cubicBezTo>
                <a:cubicBezTo>
                  <a:pt x="755980" y="80598"/>
                  <a:pt x="836578" y="0"/>
                  <a:pt x="936000" y="0"/>
                </a:cubicBezTo>
                <a:close/>
              </a:path>
            </a:pathLst>
          </a:cu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Tree>
    <p:extLst>
      <p:ext uri="{BB962C8B-B14F-4D97-AF65-F5344CB8AC3E}">
        <p14:creationId xmlns:p14="http://schemas.microsoft.com/office/powerpoint/2010/main" val="125595778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0" y="123478"/>
            <a:ext cx="9144000" cy="576064"/>
          </a:xfrm>
        </p:spPr>
        <p:txBody>
          <a:bodyPr/>
          <a:lstStyle/>
          <a:p>
            <a:r>
              <a:rPr lang="en-US" altLang="ko-KR" dirty="0"/>
              <a:t>Reference Works</a:t>
            </a:r>
            <a:endParaRPr lang="ko-KR" altLang="en-US" dirty="0"/>
          </a:p>
        </p:txBody>
      </p:sp>
      <p:sp>
        <p:nvSpPr>
          <p:cNvPr id="3" name="Text Placeholder 2"/>
          <p:cNvSpPr>
            <a:spLocks noGrp="1"/>
          </p:cNvSpPr>
          <p:nvPr>
            <p:ph type="body" sz="quarter" idx="11"/>
          </p:nvPr>
        </p:nvSpPr>
        <p:spPr/>
        <p:txBody>
          <a:bodyPr/>
          <a:lstStyle/>
          <a:p>
            <a:pPr lvl="0"/>
            <a:r>
              <a:rPr lang="en-US" altLang="ko-KR" dirty="0"/>
              <a:t>The Inspiration for this Course</a:t>
            </a:r>
          </a:p>
        </p:txBody>
      </p:sp>
      <p:sp>
        <p:nvSpPr>
          <p:cNvPr id="4" name="Rectangle 3"/>
          <p:cNvSpPr/>
          <p:nvPr/>
        </p:nvSpPr>
        <p:spPr>
          <a:xfrm>
            <a:off x="0" y="1347614"/>
            <a:ext cx="9144000" cy="172819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6" name="Block Arc 14"/>
          <p:cNvSpPr/>
          <p:nvPr/>
        </p:nvSpPr>
        <p:spPr>
          <a:xfrm rot="16200000">
            <a:off x="7302969" y="1720663"/>
            <a:ext cx="639006" cy="639427"/>
          </a:xfrm>
          <a:custGeom>
            <a:avLst/>
            <a:gdLst/>
            <a:ahLst/>
            <a:cxnLst/>
            <a:rect l="l" t="t" r="r" b="b"/>
            <a:pathLst>
              <a:path w="3185463" h="3187558">
                <a:moveTo>
                  <a:pt x="764000" y="2343999"/>
                </a:moveTo>
                <a:cubicBezTo>
                  <a:pt x="566798" y="2256389"/>
                  <a:pt x="385374" y="2134753"/>
                  <a:pt x="230072" y="1981662"/>
                </a:cubicBezTo>
                <a:cubicBezTo>
                  <a:pt x="297001" y="2223876"/>
                  <a:pt x="428049" y="2439341"/>
                  <a:pt x="603989" y="2608945"/>
                </a:cubicBezTo>
                <a:cubicBezTo>
                  <a:pt x="667739" y="2525681"/>
                  <a:pt x="720588" y="2436567"/>
                  <a:pt x="764000" y="2343999"/>
                </a:cubicBezTo>
                <a:close/>
                <a:moveTo>
                  <a:pt x="783530" y="862903"/>
                </a:moveTo>
                <a:cubicBezTo>
                  <a:pt x="737619" y="760936"/>
                  <a:pt x="681240" y="662513"/>
                  <a:pt x="611676" y="571152"/>
                </a:cubicBezTo>
                <a:cubicBezTo>
                  <a:pt x="419218" y="754019"/>
                  <a:pt x="279227" y="991173"/>
                  <a:pt x="215545" y="1258034"/>
                </a:cubicBezTo>
                <a:cubicBezTo>
                  <a:pt x="378729" y="1090139"/>
                  <a:pt x="571934" y="956907"/>
                  <a:pt x="783530" y="862903"/>
                </a:cubicBezTo>
                <a:close/>
                <a:moveTo>
                  <a:pt x="935657" y="1673146"/>
                </a:moveTo>
                <a:lnTo>
                  <a:pt x="227023" y="1673146"/>
                </a:lnTo>
                <a:cubicBezTo>
                  <a:pt x="393068" y="1882941"/>
                  <a:pt x="605618" y="2045968"/>
                  <a:pt x="844267" y="2153109"/>
                </a:cubicBezTo>
                <a:cubicBezTo>
                  <a:pt x="897907" y="1997390"/>
                  <a:pt x="928862" y="1835739"/>
                  <a:pt x="935657" y="1673146"/>
                </a:cubicBezTo>
                <a:close/>
                <a:moveTo>
                  <a:pt x="935928" y="1493146"/>
                </a:moveTo>
                <a:cubicBezTo>
                  <a:pt x="928922" y="1345638"/>
                  <a:pt x="902278" y="1198995"/>
                  <a:pt x="856775" y="1056956"/>
                </a:cubicBezTo>
                <a:cubicBezTo>
                  <a:pt x="636768" y="1156959"/>
                  <a:pt x="439487" y="1304654"/>
                  <a:pt x="281464" y="1493146"/>
                </a:cubicBezTo>
                <a:close/>
                <a:moveTo>
                  <a:pt x="1469785" y="2515107"/>
                </a:moveTo>
                <a:cubicBezTo>
                  <a:pt x="1283000" y="2508124"/>
                  <a:pt x="1100523" y="2472287"/>
                  <a:pt x="927628" y="2411229"/>
                </a:cubicBezTo>
                <a:cubicBezTo>
                  <a:pt x="876831" y="2520843"/>
                  <a:pt x="814172" y="2626182"/>
                  <a:pt x="738220" y="2724387"/>
                </a:cubicBezTo>
                <a:cubicBezTo>
                  <a:pt x="944637" y="2881665"/>
                  <a:pt x="1196120" y="2982471"/>
                  <a:pt x="1469785" y="3005418"/>
                </a:cubicBezTo>
                <a:close/>
                <a:moveTo>
                  <a:pt x="1469785" y="1673146"/>
                </a:moveTo>
                <a:lnTo>
                  <a:pt x="1112275" y="1673146"/>
                </a:lnTo>
                <a:cubicBezTo>
                  <a:pt x="1105327" y="1858153"/>
                  <a:pt x="1070032" y="2042144"/>
                  <a:pt x="1008001" y="2219039"/>
                </a:cubicBezTo>
                <a:cubicBezTo>
                  <a:pt x="1155519" y="2270408"/>
                  <a:pt x="1310845" y="2300826"/>
                  <a:pt x="1469785" y="2307834"/>
                </a:cubicBezTo>
                <a:close/>
                <a:moveTo>
                  <a:pt x="1469785" y="898989"/>
                </a:moveTo>
                <a:cubicBezTo>
                  <a:pt x="1315103" y="907762"/>
                  <a:pt x="1164166" y="938783"/>
                  <a:pt x="1020939" y="990066"/>
                </a:cubicBezTo>
                <a:cubicBezTo>
                  <a:pt x="1074574" y="1153655"/>
                  <a:pt x="1105461" y="1322925"/>
                  <a:pt x="1112368" y="1493146"/>
                </a:cubicBezTo>
                <a:lnTo>
                  <a:pt x="1469785" y="1493146"/>
                </a:lnTo>
                <a:close/>
                <a:moveTo>
                  <a:pt x="1469785" y="182141"/>
                </a:moveTo>
                <a:cubicBezTo>
                  <a:pt x="1199839" y="204777"/>
                  <a:pt x="951477" y="303168"/>
                  <a:pt x="746615" y="456764"/>
                </a:cubicBezTo>
                <a:cubicBezTo>
                  <a:pt x="828296" y="562801"/>
                  <a:pt x="894225" y="677310"/>
                  <a:pt x="947434" y="796072"/>
                </a:cubicBezTo>
                <a:cubicBezTo>
                  <a:pt x="1113886" y="736067"/>
                  <a:pt x="1289644" y="700323"/>
                  <a:pt x="1469785" y="691530"/>
                </a:cubicBezTo>
                <a:close/>
                <a:moveTo>
                  <a:pt x="2150063" y="992171"/>
                </a:moveTo>
                <a:cubicBezTo>
                  <a:pt x="1990712" y="935501"/>
                  <a:pt x="1822242" y="902595"/>
                  <a:pt x="1649785" y="897224"/>
                </a:cubicBezTo>
                <a:lnTo>
                  <a:pt x="1649785" y="1493146"/>
                </a:lnTo>
                <a:lnTo>
                  <a:pt x="2063712" y="1493146"/>
                </a:lnTo>
                <a:cubicBezTo>
                  <a:pt x="2069089" y="1323887"/>
                  <a:pt x="2098366" y="1155330"/>
                  <a:pt x="2150063" y="992171"/>
                </a:cubicBezTo>
                <a:close/>
                <a:moveTo>
                  <a:pt x="2168848" y="2199110"/>
                </a:moveTo>
                <a:cubicBezTo>
                  <a:pt x="2108555" y="2028681"/>
                  <a:pt x="2073581" y="1851532"/>
                  <a:pt x="2065295" y="1673146"/>
                </a:cubicBezTo>
                <a:lnTo>
                  <a:pt x="1649785" y="1673146"/>
                </a:lnTo>
                <a:lnTo>
                  <a:pt x="1649785" y="2307299"/>
                </a:lnTo>
                <a:cubicBezTo>
                  <a:pt x="1829404" y="2299517"/>
                  <a:pt x="2004315" y="2261965"/>
                  <a:pt x="2168848" y="2199110"/>
                </a:cubicBezTo>
                <a:close/>
                <a:moveTo>
                  <a:pt x="2422394" y="446879"/>
                </a:moveTo>
                <a:cubicBezTo>
                  <a:pt x="2204309" y="287209"/>
                  <a:pt x="1938140" y="189883"/>
                  <a:pt x="1649785" y="178919"/>
                </a:cubicBezTo>
                <a:lnTo>
                  <a:pt x="1649785" y="689876"/>
                </a:lnTo>
                <a:cubicBezTo>
                  <a:pt x="1846998" y="695154"/>
                  <a:pt x="2039668" y="732502"/>
                  <a:pt x="2221721" y="797410"/>
                </a:cubicBezTo>
                <a:cubicBezTo>
                  <a:pt x="2275056" y="675360"/>
                  <a:pt x="2341760" y="557662"/>
                  <a:pt x="2422394" y="446879"/>
                </a:cubicBezTo>
                <a:close/>
                <a:moveTo>
                  <a:pt x="2447278" y="2722123"/>
                </a:moveTo>
                <a:cubicBezTo>
                  <a:pt x="2366121" y="2618714"/>
                  <a:pt x="2299534" y="2507403"/>
                  <a:pt x="2246145" y="2391362"/>
                </a:cubicBezTo>
                <a:cubicBezTo>
                  <a:pt x="2057375" y="2464119"/>
                  <a:pt x="1856285" y="2506958"/>
                  <a:pt x="1649785" y="2514779"/>
                </a:cubicBezTo>
                <a:lnTo>
                  <a:pt x="1649785" y="3008639"/>
                </a:lnTo>
                <a:cubicBezTo>
                  <a:pt x="1949198" y="2997255"/>
                  <a:pt x="2224691" y="2892757"/>
                  <a:pt x="2447278" y="2722123"/>
                </a:cubicBezTo>
                <a:close/>
                <a:moveTo>
                  <a:pt x="2878934" y="1493146"/>
                </a:moveTo>
                <a:cubicBezTo>
                  <a:pt x="2723190" y="1307255"/>
                  <a:pt x="2529440" y="1161128"/>
                  <a:pt x="2313862" y="1060620"/>
                </a:cubicBezTo>
                <a:cubicBezTo>
                  <a:pt x="2270535" y="1201714"/>
                  <a:pt x="2245604" y="1347104"/>
                  <a:pt x="2240109" y="1493146"/>
                </a:cubicBezTo>
                <a:close/>
                <a:moveTo>
                  <a:pt x="2890636" y="1673146"/>
                </a:moveTo>
                <a:lnTo>
                  <a:pt x="2241814" y="1673146"/>
                </a:lnTo>
                <a:cubicBezTo>
                  <a:pt x="2249736" y="1827102"/>
                  <a:pt x="2279520" y="1979973"/>
                  <a:pt x="2329964" y="2127513"/>
                </a:cubicBezTo>
                <a:cubicBezTo>
                  <a:pt x="2545677" y="2019923"/>
                  <a:pt x="2738160" y="1866413"/>
                  <a:pt x="2890636" y="1673146"/>
                </a:cubicBezTo>
                <a:close/>
                <a:moveTo>
                  <a:pt x="2973035" y="1284386"/>
                </a:moveTo>
                <a:cubicBezTo>
                  <a:pt x="2912066" y="1001840"/>
                  <a:pt x="2765308" y="751379"/>
                  <a:pt x="2561381" y="561108"/>
                </a:cubicBezTo>
                <a:cubicBezTo>
                  <a:pt x="2489321" y="656437"/>
                  <a:pt x="2431363" y="759225"/>
                  <a:pt x="2384553" y="865647"/>
                </a:cubicBezTo>
                <a:cubicBezTo>
                  <a:pt x="2604520" y="964977"/>
                  <a:pt x="2804622" y="1106677"/>
                  <a:pt x="2973035" y="1284386"/>
                </a:cubicBezTo>
                <a:close/>
                <a:moveTo>
                  <a:pt x="2974277" y="1897328"/>
                </a:moveTo>
                <a:cubicBezTo>
                  <a:pt x="2812488" y="2073933"/>
                  <a:pt x="2619878" y="2216690"/>
                  <a:pt x="2407486" y="2319665"/>
                </a:cubicBezTo>
                <a:cubicBezTo>
                  <a:pt x="2454169" y="2420503"/>
                  <a:pt x="2511856" y="2517376"/>
                  <a:pt x="2582047" y="2607468"/>
                </a:cubicBezTo>
                <a:cubicBezTo>
                  <a:pt x="2776399" y="2417974"/>
                  <a:pt x="2916061" y="2172750"/>
                  <a:pt x="2974277" y="1897328"/>
                </a:cubicBezTo>
                <a:close/>
                <a:moveTo>
                  <a:pt x="3185463" y="1593779"/>
                </a:moveTo>
                <a:cubicBezTo>
                  <a:pt x="3185463" y="2473999"/>
                  <a:pt x="2471904" y="3187558"/>
                  <a:pt x="1591684" y="3187558"/>
                </a:cubicBezTo>
                <a:cubicBezTo>
                  <a:pt x="738111" y="3187558"/>
                  <a:pt x="41261" y="2516549"/>
                  <a:pt x="1913" y="1673146"/>
                </a:cubicBezTo>
                <a:lnTo>
                  <a:pt x="0" y="1673146"/>
                </a:lnTo>
                <a:lnTo>
                  <a:pt x="0" y="1493146"/>
                </a:lnTo>
                <a:lnTo>
                  <a:pt x="2750" y="1493146"/>
                </a:lnTo>
                <a:cubicBezTo>
                  <a:pt x="50490" y="700174"/>
                  <a:pt x="679654" y="64473"/>
                  <a:pt x="1469785" y="6156"/>
                </a:cubicBezTo>
                <a:lnTo>
                  <a:pt x="1469785" y="0"/>
                </a:lnTo>
                <a:lnTo>
                  <a:pt x="1591684" y="0"/>
                </a:lnTo>
                <a:lnTo>
                  <a:pt x="1649785" y="0"/>
                </a:lnTo>
                <a:lnTo>
                  <a:pt x="1649785" y="2934"/>
                </a:lnTo>
                <a:cubicBezTo>
                  <a:pt x="2503127" y="31654"/>
                  <a:pt x="3185463" y="733032"/>
                  <a:pt x="3185463" y="1593779"/>
                </a:cubicBez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solidFill>
                <a:schemeClr val="tx1"/>
              </a:solidFill>
            </a:endParaRPr>
          </a:p>
        </p:txBody>
      </p:sp>
      <p:sp>
        <p:nvSpPr>
          <p:cNvPr id="7" name="Trapezoid 22"/>
          <p:cNvSpPr/>
          <p:nvPr/>
        </p:nvSpPr>
        <p:spPr>
          <a:xfrm>
            <a:off x="3134792" y="1827838"/>
            <a:ext cx="835578" cy="425076"/>
          </a:xfrm>
          <a:custGeom>
            <a:avLst/>
            <a:gdLst/>
            <a:ahLst/>
            <a:cxnLst/>
            <a:rect l="l" t="t" r="r" b="b"/>
            <a:pathLst>
              <a:path w="3261500" h="1659188">
                <a:moveTo>
                  <a:pt x="121102" y="1436888"/>
                </a:moveTo>
                <a:lnTo>
                  <a:pt x="3045452" y="1436888"/>
                </a:lnTo>
                <a:cubicBezTo>
                  <a:pt x="3001437" y="1508238"/>
                  <a:pt x="2956882" y="1580993"/>
                  <a:pt x="2918729" y="1659188"/>
                </a:cubicBezTo>
                <a:lnTo>
                  <a:pt x="202648" y="1659188"/>
                </a:lnTo>
                <a:cubicBezTo>
                  <a:pt x="188127" y="1585004"/>
                  <a:pt x="156049" y="1510828"/>
                  <a:pt x="121102" y="1436888"/>
                </a:cubicBezTo>
                <a:close/>
                <a:moveTo>
                  <a:pt x="2814967" y="1119413"/>
                </a:moveTo>
                <a:lnTo>
                  <a:pt x="2814967" y="1227413"/>
                </a:lnTo>
                <a:lnTo>
                  <a:pt x="2922967" y="1227413"/>
                </a:lnTo>
                <a:lnTo>
                  <a:pt x="2922967" y="1119413"/>
                </a:lnTo>
                <a:close/>
                <a:moveTo>
                  <a:pt x="2600074" y="1119413"/>
                </a:moveTo>
                <a:lnTo>
                  <a:pt x="2600074" y="1227413"/>
                </a:lnTo>
                <a:lnTo>
                  <a:pt x="2708074" y="1227413"/>
                </a:lnTo>
                <a:lnTo>
                  <a:pt x="2708074" y="1119413"/>
                </a:lnTo>
                <a:close/>
                <a:moveTo>
                  <a:pt x="2385182" y="1119413"/>
                </a:moveTo>
                <a:lnTo>
                  <a:pt x="2385182" y="1227413"/>
                </a:lnTo>
                <a:lnTo>
                  <a:pt x="2493182" y="1227413"/>
                </a:lnTo>
                <a:lnTo>
                  <a:pt x="2493182" y="1119413"/>
                </a:lnTo>
                <a:close/>
                <a:moveTo>
                  <a:pt x="1716569" y="1119413"/>
                </a:moveTo>
                <a:lnTo>
                  <a:pt x="1716569" y="1227413"/>
                </a:lnTo>
                <a:lnTo>
                  <a:pt x="1824569" y="1227413"/>
                </a:lnTo>
                <a:lnTo>
                  <a:pt x="1824569" y="1119413"/>
                </a:lnTo>
                <a:close/>
                <a:moveTo>
                  <a:pt x="1501676" y="1119413"/>
                </a:moveTo>
                <a:lnTo>
                  <a:pt x="1501676" y="1227413"/>
                </a:lnTo>
                <a:lnTo>
                  <a:pt x="1609676" y="1227413"/>
                </a:lnTo>
                <a:lnTo>
                  <a:pt x="1609676" y="1119413"/>
                </a:lnTo>
                <a:close/>
                <a:moveTo>
                  <a:pt x="1286784" y="1119413"/>
                </a:moveTo>
                <a:lnTo>
                  <a:pt x="1286784" y="1227413"/>
                </a:lnTo>
                <a:lnTo>
                  <a:pt x="1394784" y="1227413"/>
                </a:lnTo>
                <a:lnTo>
                  <a:pt x="1394784" y="1119413"/>
                </a:lnTo>
                <a:close/>
                <a:moveTo>
                  <a:pt x="1071892" y="1119413"/>
                </a:moveTo>
                <a:lnTo>
                  <a:pt x="1071892" y="1227413"/>
                </a:lnTo>
                <a:lnTo>
                  <a:pt x="1179892" y="1227413"/>
                </a:lnTo>
                <a:lnTo>
                  <a:pt x="1179892" y="1119413"/>
                </a:lnTo>
                <a:close/>
                <a:moveTo>
                  <a:pt x="857000" y="1119413"/>
                </a:moveTo>
                <a:lnTo>
                  <a:pt x="857000" y="1227413"/>
                </a:lnTo>
                <a:lnTo>
                  <a:pt x="965000" y="1227413"/>
                </a:lnTo>
                <a:lnTo>
                  <a:pt x="965000" y="1119413"/>
                </a:lnTo>
                <a:close/>
                <a:moveTo>
                  <a:pt x="642108" y="1119413"/>
                </a:moveTo>
                <a:lnTo>
                  <a:pt x="642108" y="1227413"/>
                </a:lnTo>
                <a:lnTo>
                  <a:pt x="750108" y="1227413"/>
                </a:lnTo>
                <a:lnTo>
                  <a:pt x="750108" y="1119413"/>
                </a:lnTo>
                <a:close/>
                <a:moveTo>
                  <a:pt x="427216" y="1119413"/>
                </a:moveTo>
                <a:lnTo>
                  <a:pt x="427216" y="1227413"/>
                </a:lnTo>
                <a:lnTo>
                  <a:pt x="535216" y="1227413"/>
                </a:lnTo>
                <a:lnTo>
                  <a:pt x="535216" y="1119413"/>
                </a:lnTo>
                <a:close/>
                <a:moveTo>
                  <a:pt x="356387" y="794045"/>
                </a:moveTo>
                <a:lnTo>
                  <a:pt x="310667" y="896924"/>
                </a:lnTo>
                <a:lnTo>
                  <a:pt x="2620886" y="908354"/>
                </a:lnTo>
                <a:lnTo>
                  <a:pt x="2540130" y="801665"/>
                </a:lnTo>
                <a:close/>
                <a:moveTo>
                  <a:pt x="382676" y="631248"/>
                </a:moveTo>
                <a:lnTo>
                  <a:pt x="363625" y="730317"/>
                </a:lnTo>
                <a:lnTo>
                  <a:pt x="2492522" y="737937"/>
                </a:lnTo>
                <a:lnTo>
                  <a:pt x="2418771" y="631248"/>
                </a:lnTo>
                <a:close/>
                <a:moveTo>
                  <a:pt x="1756650" y="318899"/>
                </a:moveTo>
                <a:lnTo>
                  <a:pt x="1756650" y="477608"/>
                </a:lnTo>
                <a:lnTo>
                  <a:pt x="1900650" y="477608"/>
                </a:lnTo>
                <a:lnTo>
                  <a:pt x="1900650" y="318899"/>
                </a:lnTo>
                <a:close/>
                <a:moveTo>
                  <a:pt x="1470038" y="318899"/>
                </a:moveTo>
                <a:lnTo>
                  <a:pt x="1470038" y="477608"/>
                </a:lnTo>
                <a:lnTo>
                  <a:pt x="1614038" y="477608"/>
                </a:lnTo>
                <a:lnTo>
                  <a:pt x="1614038" y="318899"/>
                </a:lnTo>
                <a:close/>
                <a:moveTo>
                  <a:pt x="1183427" y="318899"/>
                </a:moveTo>
                <a:lnTo>
                  <a:pt x="1183427" y="477608"/>
                </a:lnTo>
                <a:lnTo>
                  <a:pt x="1327427" y="477608"/>
                </a:lnTo>
                <a:lnTo>
                  <a:pt x="1327427" y="318899"/>
                </a:lnTo>
                <a:close/>
                <a:moveTo>
                  <a:pt x="896816" y="318899"/>
                </a:moveTo>
                <a:lnTo>
                  <a:pt x="896816" y="477608"/>
                </a:lnTo>
                <a:lnTo>
                  <a:pt x="1040816" y="477608"/>
                </a:lnTo>
                <a:lnTo>
                  <a:pt x="1040816" y="318899"/>
                </a:lnTo>
                <a:close/>
                <a:moveTo>
                  <a:pt x="1190618" y="0"/>
                </a:moveTo>
                <a:lnTo>
                  <a:pt x="1271830" y="0"/>
                </a:lnTo>
                <a:lnTo>
                  <a:pt x="1308266" y="193836"/>
                </a:lnTo>
                <a:lnTo>
                  <a:pt x="1977660" y="193836"/>
                </a:lnTo>
                <a:lnTo>
                  <a:pt x="2138144" y="525639"/>
                </a:lnTo>
                <a:lnTo>
                  <a:pt x="2421400" y="525639"/>
                </a:lnTo>
                <a:lnTo>
                  <a:pt x="2750195" y="950920"/>
                </a:lnTo>
                <a:lnTo>
                  <a:pt x="3261500" y="937238"/>
                </a:lnTo>
                <a:cubicBezTo>
                  <a:pt x="3244841" y="1097170"/>
                  <a:pt x="3172191" y="1230845"/>
                  <a:pt x="3089450" y="1364888"/>
                </a:cubicBezTo>
                <a:lnTo>
                  <a:pt x="88044" y="1364888"/>
                </a:lnTo>
                <a:cubicBezTo>
                  <a:pt x="35437" y="1251413"/>
                  <a:pt x="-11245" y="1137942"/>
                  <a:pt x="2399" y="1024450"/>
                </a:cubicBezTo>
                <a:lnTo>
                  <a:pt x="197767" y="1019222"/>
                </a:lnTo>
                <a:lnTo>
                  <a:pt x="321162" y="525639"/>
                </a:lnTo>
                <a:lnTo>
                  <a:pt x="681951" y="525639"/>
                </a:lnTo>
                <a:lnTo>
                  <a:pt x="764901" y="193836"/>
                </a:lnTo>
                <a:lnTo>
                  <a:pt x="930048" y="193836"/>
                </a:lnTo>
                <a:lnTo>
                  <a:pt x="966373" y="588"/>
                </a:lnTo>
                <a:lnTo>
                  <a:pt x="1047585" y="588"/>
                </a:lnTo>
                <a:lnTo>
                  <a:pt x="1083910" y="193836"/>
                </a:lnTo>
                <a:lnTo>
                  <a:pt x="1154183" y="193836"/>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8" name="Freeform 7"/>
          <p:cNvSpPr/>
          <p:nvPr/>
        </p:nvSpPr>
        <p:spPr>
          <a:xfrm>
            <a:off x="5283072" y="1677938"/>
            <a:ext cx="706984" cy="724876"/>
          </a:xfrm>
          <a:custGeom>
            <a:avLst/>
            <a:gdLst>
              <a:gd name="connsiteX0" fmla="*/ 0 w 2305050"/>
              <a:gd name="connsiteY0" fmla="*/ 0 h 2352675"/>
              <a:gd name="connsiteX1" fmla="*/ 771525 w 2305050"/>
              <a:gd name="connsiteY1" fmla="*/ 561975 h 2352675"/>
              <a:gd name="connsiteX2" fmla="*/ 2019300 w 2305050"/>
              <a:gd name="connsiteY2" fmla="*/ 428625 h 2352675"/>
              <a:gd name="connsiteX3" fmla="*/ 2266950 w 2305050"/>
              <a:gd name="connsiteY3" fmla="*/ 657225 h 2352675"/>
              <a:gd name="connsiteX4" fmla="*/ 1143000 w 2305050"/>
              <a:gd name="connsiteY4" fmla="*/ 1009650 h 2352675"/>
              <a:gd name="connsiteX5" fmla="*/ 1628775 w 2305050"/>
              <a:gd name="connsiteY5" fmla="*/ 1533525 h 2352675"/>
              <a:gd name="connsiteX6" fmla="*/ 2076450 w 2305050"/>
              <a:gd name="connsiteY6" fmla="*/ 1533525 h 2352675"/>
              <a:gd name="connsiteX7" fmla="*/ 2305050 w 2305050"/>
              <a:gd name="connsiteY7" fmla="*/ 1724025 h 2352675"/>
              <a:gd name="connsiteX8" fmla="*/ 1838325 w 2305050"/>
              <a:gd name="connsiteY8" fmla="*/ 1857375 h 2352675"/>
              <a:gd name="connsiteX9" fmla="*/ 2009775 w 2305050"/>
              <a:gd name="connsiteY9" fmla="*/ 2105025 h 2352675"/>
              <a:gd name="connsiteX10" fmla="*/ 1733550 w 2305050"/>
              <a:gd name="connsiteY10" fmla="*/ 1971675 h 2352675"/>
              <a:gd name="connsiteX11" fmla="*/ 1543050 w 2305050"/>
              <a:gd name="connsiteY11" fmla="*/ 2352675 h 2352675"/>
              <a:gd name="connsiteX12" fmla="*/ 1314450 w 2305050"/>
              <a:gd name="connsiteY12" fmla="*/ 2133600 h 2352675"/>
              <a:gd name="connsiteX13" fmla="*/ 1447800 w 2305050"/>
              <a:gd name="connsiteY13" fmla="*/ 1771650 h 2352675"/>
              <a:gd name="connsiteX14" fmla="*/ 923925 w 2305050"/>
              <a:gd name="connsiteY14" fmla="*/ 1190625 h 2352675"/>
              <a:gd name="connsiteX15" fmla="*/ 447675 w 2305050"/>
              <a:gd name="connsiteY15" fmla="*/ 2276475 h 2352675"/>
              <a:gd name="connsiteX16" fmla="*/ 238125 w 2305050"/>
              <a:gd name="connsiteY16" fmla="*/ 2171700 h 2352675"/>
              <a:gd name="connsiteX17" fmla="*/ 523875 w 2305050"/>
              <a:gd name="connsiteY17" fmla="*/ 714375 h 2352675"/>
              <a:gd name="connsiteX18" fmla="*/ 0 w 2305050"/>
              <a:gd name="connsiteY18" fmla="*/ 0 h 2352675"/>
              <a:gd name="connsiteX0" fmla="*/ 0 w 2305050"/>
              <a:gd name="connsiteY0" fmla="*/ 0 h 2352675"/>
              <a:gd name="connsiteX1" fmla="*/ 771525 w 2305050"/>
              <a:gd name="connsiteY1" fmla="*/ 561975 h 2352675"/>
              <a:gd name="connsiteX2" fmla="*/ 2019300 w 2305050"/>
              <a:gd name="connsiteY2" fmla="*/ 428625 h 2352675"/>
              <a:gd name="connsiteX3" fmla="*/ 2266950 w 2305050"/>
              <a:gd name="connsiteY3" fmla="*/ 657225 h 2352675"/>
              <a:gd name="connsiteX4" fmla="*/ 1143000 w 2305050"/>
              <a:gd name="connsiteY4" fmla="*/ 1009650 h 2352675"/>
              <a:gd name="connsiteX5" fmla="*/ 1628775 w 2305050"/>
              <a:gd name="connsiteY5" fmla="*/ 1533525 h 2352675"/>
              <a:gd name="connsiteX6" fmla="*/ 2076450 w 2305050"/>
              <a:gd name="connsiteY6" fmla="*/ 1533525 h 2352675"/>
              <a:gd name="connsiteX7" fmla="*/ 2305050 w 2305050"/>
              <a:gd name="connsiteY7" fmla="*/ 1724025 h 2352675"/>
              <a:gd name="connsiteX8" fmla="*/ 1838325 w 2305050"/>
              <a:gd name="connsiteY8" fmla="*/ 1857375 h 2352675"/>
              <a:gd name="connsiteX9" fmla="*/ 2009775 w 2305050"/>
              <a:gd name="connsiteY9" fmla="*/ 2105025 h 2352675"/>
              <a:gd name="connsiteX10" fmla="*/ 1733550 w 2305050"/>
              <a:gd name="connsiteY10" fmla="*/ 1971675 h 2352675"/>
              <a:gd name="connsiteX11" fmla="*/ 1543050 w 2305050"/>
              <a:gd name="connsiteY11" fmla="*/ 2352675 h 2352675"/>
              <a:gd name="connsiteX12" fmla="*/ 1314450 w 2305050"/>
              <a:gd name="connsiteY12" fmla="*/ 2133600 h 2352675"/>
              <a:gd name="connsiteX13" fmla="*/ 1447800 w 2305050"/>
              <a:gd name="connsiteY13" fmla="*/ 1771650 h 2352675"/>
              <a:gd name="connsiteX14" fmla="*/ 923925 w 2305050"/>
              <a:gd name="connsiteY14" fmla="*/ 1190625 h 2352675"/>
              <a:gd name="connsiteX15" fmla="*/ 447675 w 2305050"/>
              <a:gd name="connsiteY15" fmla="*/ 2276475 h 2352675"/>
              <a:gd name="connsiteX16" fmla="*/ 260071 w 2305050"/>
              <a:gd name="connsiteY16" fmla="*/ 2087575 h 2352675"/>
              <a:gd name="connsiteX17" fmla="*/ 523875 w 2305050"/>
              <a:gd name="connsiteY17" fmla="*/ 714375 h 2352675"/>
              <a:gd name="connsiteX18" fmla="*/ 0 w 2305050"/>
              <a:gd name="connsiteY18" fmla="*/ 0 h 2352675"/>
              <a:gd name="connsiteX0" fmla="*/ 0 w 2305050"/>
              <a:gd name="connsiteY0" fmla="*/ 0 h 2352675"/>
              <a:gd name="connsiteX1" fmla="*/ 771525 w 2305050"/>
              <a:gd name="connsiteY1" fmla="*/ 561975 h 2352675"/>
              <a:gd name="connsiteX2" fmla="*/ 2019300 w 2305050"/>
              <a:gd name="connsiteY2" fmla="*/ 428625 h 2352675"/>
              <a:gd name="connsiteX3" fmla="*/ 2266950 w 2305050"/>
              <a:gd name="connsiteY3" fmla="*/ 657225 h 2352675"/>
              <a:gd name="connsiteX4" fmla="*/ 1143000 w 2305050"/>
              <a:gd name="connsiteY4" fmla="*/ 1009650 h 2352675"/>
              <a:gd name="connsiteX5" fmla="*/ 1628775 w 2305050"/>
              <a:gd name="connsiteY5" fmla="*/ 1533525 h 2352675"/>
              <a:gd name="connsiteX6" fmla="*/ 2076450 w 2305050"/>
              <a:gd name="connsiteY6" fmla="*/ 1533525 h 2352675"/>
              <a:gd name="connsiteX7" fmla="*/ 2305050 w 2305050"/>
              <a:gd name="connsiteY7" fmla="*/ 1724025 h 2352675"/>
              <a:gd name="connsiteX8" fmla="*/ 1838325 w 2305050"/>
              <a:gd name="connsiteY8" fmla="*/ 1857375 h 2352675"/>
              <a:gd name="connsiteX9" fmla="*/ 2009775 w 2305050"/>
              <a:gd name="connsiteY9" fmla="*/ 2105025 h 2352675"/>
              <a:gd name="connsiteX10" fmla="*/ 1733550 w 2305050"/>
              <a:gd name="connsiteY10" fmla="*/ 1971675 h 2352675"/>
              <a:gd name="connsiteX11" fmla="*/ 1543050 w 2305050"/>
              <a:gd name="connsiteY11" fmla="*/ 2352675 h 2352675"/>
              <a:gd name="connsiteX12" fmla="*/ 1314450 w 2305050"/>
              <a:gd name="connsiteY12" fmla="*/ 2133600 h 2352675"/>
              <a:gd name="connsiteX13" fmla="*/ 1447800 w 2305050"/>
              <a:gd name="connsiteY13" fmla="*/ 1771650 h 2352675"/>
              <a:gd name="connsiteX14" fmla="*/ 923925 w 2305050"/>
              <a:gd name="connsiteY14" fmla="*/ 1190625 h 2352675"/>
              <a:gd name="connsiteX15" fmla="*/ 447675 w 2305050"/>
              <a:gd name="connsiteY15" fmla="*/ 2276475 h 2352675"/>
              <a:gd name="connsiteX16" fmla="*/ 296647 w 2305050"/>
              <a:gd name="connsiteY16" fmla="*/ 2094890 h 2352675"/>
              <a:gd name="connsiteX17" fmla="*/ 523875 w 2305050"/>
              <a:gd name="connsiteY17" fmla="*/ 714375 h 2352675"/>
              <a:gd name="connsiteX18" fmla="*/ 0 w 2305050"/>
              <a:gd name="connsiteY18" fmla="*/ 0 h 2352675"/>
              <a:gd name="connsiteX0" fmla="*/ 0 w 2305050"/>
              <a:gd name="connsiteY0" fmla="*/ 0 h 2352675"/>
              <a:gd name="connsiteX1" fmla="*/ 771525 w 2305050"/>
              <a:gd name="connsiteY1" fmla="*/ 561975 h 2352675"/>
              <a:gd name="connsiteX2" fmla="*/ 2019300 w 2305050"/>
              <a:gd name="connsiteY2" fmla="*/ 428625 h 2352675"/>
              <a:gd name="connsiteX3" fmla="*/ 2266950 w 2305050"/>
              <a:gd name="connsiteY3" fmla="*/ 657225 h 2352675"/>
              <a:gd name="connsiteX4" fmla="*/ 1143000 w 2305050"/>
              <a:gd name="connsiteY4" fmla="*/ 1009650 h 2352675"/>
              <a:gd name="connsiteX5" fmla="*/ 1628775 w 2305050"/>
              <a:gd name="connsiteY5" fmla="*/ 1533525 h 2352675"/>
              <a:gd name="connsiteX6" fmla="*/ 2076450 w 2305050"/>
              <a:gd name="connsiteY6" fmla="*/ 1533525 h 2352675"/>
              <a:gd name="connsiteX7" fmla="*/ 2305050 w 2305050"/>
              <a:gd name="connsiteY7" fmla="*/ 1724025 h 2352675"/>
              <a:gd name="connsiteX8" fmla="*/ 1838325 w 2305050"/>
              <a:gd name="connsiteY8" fmla="*/ 1857375 h 2352675"/>
              <a:gd name="connsiteX9" fmla="*/ 2009775 w 2305050"/>
              <a:gd name="connsiteY9" fmla="*/ 2105025 h 2352675"/>
              <a:gd name="connsiteX10" fmla="*/ 1733550 w 2305050"/>
              <a:gd name="connsiteY10" fmla="*/ 1971675 h 2352675"/>
              <a:gd name="connsiteX11" fmla="*/ 1543050 w 2305050"/>
              <a:gd name="connsiteY11" fmla="*/ 2352675 h 2352675"/>
              <a:gd name="connsiteX12" fmla="*/ 1314450 w 2305050"/>
              <a:gd name="connsiteY12" fmla="*/ 2133600 h 2352675"/>
              <a:gd name="connsiteX13" fmla="*/ 1447800 w 2305050"/>
              <a:gd name="connsiteY13" fmla="*/ 1771650 h 2352675"/>
              <a:gd name="connsiteX14" fmla="*/ 923925 w 2305050"/>
              <a:gd name="connsiteY14" fmla="*/ 1190625 h 2352675"/>
              <a:gd name="connsiteX15" fmla="*/ 447675 w 2305050"/>
              <a:gd name="connsiteY15" fmla="*/ 2276475 h 2352675"/>
              <a:gd name="connsiteX16" fmla="*/ 292990 w 2305050"/>
              <a:gd name="connsiteY16" fmla="*/ 2036368 h 2352675"/>
              <a:gd name="connsiteX17" fmla="*/ 523875 w 2305050"/>
              <a:gd name="connsiteY17" fmla="*/ 714375 h 2352675"/>
              <a:gd name="connsiteX18" fmla="*/ 0 w 2305050"/>
              <a:gd name="connsiteY18" fmla="*/ 0 h 2352675"/>
              <a:gd name="connsiteX0" fmla="*/ 0 w 2305050"/>
              <a:gd name="connsiteY0" fmla="*/ 0 h 2352675"/>
              <a:gd name="connsiteX1" fmla="*/ 771525 w 2305050"/>
              <a:gd name="connsiteY1" fmla="*/ 561975 h 2352675"/>
              <a:gd name="connsiteX2" fmla="*/ 2019300 w 2305050"/>
              <a:gd name="connsiteY2" fmla="*/ 428625 h 2352675"/>
              <a:gd name="connsiteX3" fmla="*/ 2266950 w 2305050"/>
              <a:gd name="connsiteY3" fmla="*/ 657225 h 2352675"/>
              <a:gd name="connsiteX4" fmla="*/ 1143000 w 2305050"/>
              <a:gd name="connsiteY4" fmla="*/ 1009650 h 2352675"/>
              <a:gd name="connsiteX5" fmla="*/ 1628775 w 2305050"/>
              <a:gd name="connsiteY5" fmla="*/ 1533525 h 2352675"/>
              <a:gd name="connsiteX6" fmla="*/ 2076450 w 2305050"/>
              <a:gd name="connsiteY6" fmla="*/ 1533525 h 2352675"/>
              <a:gd name="connsiteX7" fmla="*/ 2305050 w 2305050"/>
              <a:gd name="connsiteY7" fmla="*/ 1724025 h 2352675"/>
              <a:gd name="connsiteX8" fmla="*/ 1838325 w 2305050"/>
              <a:gd name="connsiteY8" fmla="*/ 1857375 h 2352675"/>
              <a:gd name="connsiteX9" fmla="*/ 2009775 w 2305050"/>
              <a:gd name="connsiteY9" fmla="*/ 2105025 h 2352675"/>
              <a:gd name="connsiteX10" fmla="*/ 1733550 w 2305050"/>
              <a:gd name="connsiteY10" fmla="*/ 1971675 h 2352675"/>
              <a:gd name="connsiteX11" fmla="*/ 1543050 w 2305050"/>
              <a:gd name="connsiteY11" fmla="*/ 2352675 h 2352675"/>
              <a:gd name="connsiteX12" fmla="*/ 1314450 w 2305050"/>
              <a:gd name="connsiteY12" fmla="*/ 2133600 h 2352675"/>
              <a:gd name="connsiteX13" fmla="*/ 1447800 w 2305050"/>
              <a:gd name="connsiteY13" fmla="*/ 1771650 h 2352675"/>
              <a:gd name="connsiteX14" fmla="*/ 923925 w 2305050"/>
              <a:gd name="connsiteY14" fmla="*/ 1190625 h 2352675"/>
              <a:gd name="connsiteX15" fmla="*/ 414757 w 2305050"/>
              <a:gd name="connsiteY15" fmla="*/ 2305735 h 2352675"/>
              <a:gd name="connsiteX16" fmla="*/ 292990 w 2305050"/>
              <a:gd name="connsiteY16" fmla="*/ 2036368 h 2352675"/>
              <a:gd name="connsiteX17" fmla="*/ 523875 w 2305050"/>
              <a:gd name="connsiteY17" fmla="*/ 714375 h 2352675"/>
              <a:gd name="connsiteX18" fmla="*/ 0 w 2305050"/>
              <a:gd name="connsiteY18" fmla="*/ 0 h 2352675"/>
              <a:gd name="connsiteX0" fmla="*/ 0 w 2305050"/>
              <a:gd name="connsiteY0" fmla="*/ 0 h 2352675"/>
              <a:gd name="connsiteX1" fmla="*/ 771525 w 2305050"/>
              <a:gd name="connsiteY1" fmla="*/ 561975 h 2352675"/>
              <a:gd name="connsiteX2" fmla="*/ 2019300 w 2305050"/>
              <a:gd name="connsiteY2" fmla="*/ 428625 h 2352675"/>
              <a:gd name="connsiteX3" fmla="*/ 2292554 w 2305050"/>
              <a:gd name="connsiteY3" fmla="*/ 627964 h 2352675"/>
              <a:gd name="connsiteX4" fmla="*/ 1143000 w 2305050"/>
              <a:gd name="connsiteY4" fmla="*/ 1009650 h 2352675"/>
              <a:gd name="connsiteX5" fmla="*/ 1628775 w 2305050"/>
              <a:gd name="connsiteY5" fmla="*/ 1533525 h 2352675"/>
              <a:gd name="connsiteX6" fmla="*/ 2076450 w 2305050"/>
              <a:gd name="connsiteY6" fmla="*/ 1533525 h 2352675"/>
              <a:gd name="connsiteX7" fmla="*/ 2305050 w 2305050"/>
              <a:gd name="connsiteY7" fmla="*/ 1724025 h 2352675"/>
              <a:gd name="connsiteX8" fmla="*/ 1838325 w 2305050"/>
              <a:gd name="connsiteY8" fmla="*/ 1857375 h 2352675"/>
              <a:gd name="connsiteX9" fmla="*/ 2009775 w 2305050"/>
              <a:gd name="connsiteY9" fmla="*/ 2105025 h 2352675"/>
              <a:gd name="connsiteX10" fmla="*/ 1733550 w 2305050"/>
              <a:gd name="connsiteY10" fmla="*/ 1971675 h 2352675"/>
              <a:gd name="connsiteX11" fmla="*/ 1543050 w 2305050"/>
              <a:gd name="connsiteY11" fmla="*/ 2352675 h 2352675"/>
              <a:gd name="connsiteX12" fmla="*/ 1314450 w 2305050"/>
              <a:gd name="connsiteY12" fmla="*/ 2133600 h 2352675"/>
              <a:gd name="connsiteX13" fmla="*/ 1447800 w 2305050"/>
              <a:gd name="connsiteY13" fmla="*/ 1771650 h 2352675"/>
              <a:gd name="connsiteX14" fmla="*/ 923925 w 2305050"/>
              <a:gd name="connsiteY14" fmla="*/ 1190625 h 2352675"/>
              <a:gd name="connsiteX15" fmla="*/ 414757 w 2305050"/>
              <a:gd name="connsiteY15" fmla="*/ 2305735 h 2352675"/>
              <a:gd name="connsiteX16" fmla="*/ 292990 w 2305050"/>
              <a:gd name="connsiteY16" fmla="*/ 2036368 h 2352675"/>
              <a:gd name="connsiteX17" fmla="*/ 523875 w 2305050"/>
              <a:gd name="connsiteY17" fmla="*/ 714375 h 2352675"/>
              <a:gd name="connsiteX18" fmla="*/ 0 w 2305050"/>
              <a:gd name="connsiteY18" fmla="*/ 0 h 2352675"/>
              <a:gd name="connsiteX0" fmla="*/ 0 w 2305050"/>
              <a:gd name="connsiteY0" fmla="*/ 0 h 2352675"/>
              <a:gd name="connsiteX1" fmla="*/ 771525 w 2305050"/>
              <a:gd name="connsiteY1" fmla="*/ 561975 h 2352675"/>
              <a:gd name="connsiteX2" fmla="*/ 2081480 w 2305050"/>
              <a:gd name="connsiteY2" fmla="*/ 476174 h 2352675"/>
              <a:gd name="connsiteX3" fmla="*/ 2292554 w 2305050"/>
              <a:gd name="connsiteY3" fmla="*/ 627964 h 2352675"/>
              <a:gd name="connsiteX4" fmla="*/ 1143000 w 2305050"/>
              <a:gd name="connsiteY4" fmla="*/ 1009650 h 2352675"/>
              <a:gd name="connsiteX5" fmla="*/ 1628775 w 2305050"/>
              <a:gd name="connsiteY5" fmla="*/ 1533525 h 2352675"/>
              <a:gd name="connsiteX6" fmla="*/ 2076450 w 2305050"/>
              <a:gd name="connsiteY6" fmla="*/ 1533525 h 2352675"/>
              <a:gd name="connsiteX7" fmla="*/ 2305050 w 2305050"/>
              <a:gd name="connsiteY7" fmla="*/ 1724025 h 2352675"/>
              <a:gd name="connsiteX8" fmla="*/ 1838325 w 2305050"/>
              <a:gd name="connsiteY8" fmla="*/ 1857375 h 2352675"/>
              <a:gd name="connsiteX9" fmla="*/ 2009775 w 2305050"/>
              <a:gd name="connsiteY9" fmla="*/ 2105025 h 2352675"/>
              <a:gd name="connsiteX10" fmla="*/ 1733550 w 2305050"/>
              <a:gd name="connsiteY10" fmla="*/ 1971675 h 2352675"/>
              <a:gd name="connsiteX11" fmla="*/ 1543050 w 2305050"/>
              <a:gd name="connsiteY11" fmla="*/ 2352675 h 2352675"/>
              <a:gd name="connsiteX12" fmla="*/ 1314450 w 2305050"/>
              <a:gd name="connsiteY12" fmla="*/ 2133600 h 2352675"/>
              <a:gd name="connsiteX13" fmla="*/ 1447800 w 2305050"/>
              <a:gd name="connsiteY13" fmla="*/ 1771650 h 2352675"/>
              <a:gd name="connsiteX14" fmla="*/ 923925 w 2305050"/>
              <a:gd name="connsiteY14" fmla="*/ 1190625 h 2352675"/>
              <a:gd name="connsiteX15" fmla="*/ 414757 w 2305050"/>
              <a:gd name="connsiteY15" fmla="*/ 2305735 h 2352675"/>
              <a:gd name="connsiteX16" fmla="*/ 292990 w 2305050"/>
              <a:gd name="connsiteY16" fmla="*/ 2036368 h 2352675"/>
              <a:gd name="connsiteX17" fmla="*/ 523875 w 2305050"/>
              <a:gd name="connsiteY17" fmla="*/ 714375 h 2352675"/>
              <a:gd name="connsiteX18" fmla="*/ 0 w 2305050"/>
              <a:gd name="connsiteY18" fmla="*/ 0 h 2352675"/>
              <a:gd name="connsiteX0" fmla="*/ 0 w 2305050"/>
              <a:gd name="connsiteY0" fmla="*/ 0 h 2352675"/>
              <a:gd name="connsiteX1" fmla="*/ 771525 w 2305050"/>
              <a:gd name="connsiteY1" fmla="*/ 561975 h 2352675"/>
              <a:gd name="connsiteX2" fmla="*/ 2004671 w 2305050"/>
              <a:gd name="connsiteY2" fmla="*/ 468859 h 2352675"/>
              <a:gd name="connsiteX3" fmla="*/ 2292554 w 2305050"/>
              <a:gd name="connsiteY3" fmla="*/ 627964 h 2352675"/>
              <a:gd name="connsiteX4" fmla="*/ 1143000 w 2305050"/>
              <a:gd name="connsiteY4" fmla="*/ 1009650 h 2352675"/>
              <a:gd name="connsiteX5" fmla="*/ 1628775 w 2305050"/>
              <a:gd name="connsiteY5" fmla="*/ 1533525 h 2352675"/>
              <a:gd name="connsiteX6" fmla="*/ 2076450 w 2305050"/>
              <a:gd name="connsiteY6" fmla="*/ 1533525 h 2352675"/>
              <a:gd name="connsiteX7" fmla="*/ 2305050 w 2305050"/>
              <a:gd name="connsiteY7" fmla="*/ 1724025 h 2352675"/>
              <a:gd name="connsiteX8" fmla="*/ 1838325 w 2305050"/>
              <a:gd name="connsiteY8" fmla="*/ 1857375 h 2352675"/>
              <a:gd name="connsiteX9" fmla="*/ 2009775 w 2305050"/>
              <a:gd name="connsiteY9" fmla="*/ 2105025 h 2352675"/>
              <a:gd name="connsiteX10" fmla="*/ 1733550 w 2305050"/>
              <a:gd name="connsiteY10" fmla="*/ 1971675 h 2352675"/>
              <a:gd name="connsiteX11" fmla="*/ 1543050 w 2305050"/>
              <a:gd name="connsiteY11" fmla="*/ 2352675 h 2352675"/>
              <a:gd name="connsiteX12" fmla="*/ 1314450 w 2305050"/>
              <a:gd name="connsiteY12" fmla="*/ 2133600 h 2352675"/>
              <a:gd name="connsiteX13" fmla="*/ 1447800 w 2305050"/>
              <a:gd name="connsiteY13" fmla="*/ 1771650 h 2352675"/>
              <a:gd name="connsiteX14" fmla="*/ 923925 w 2305050"/>
              <a:gd name="connsiteY14" fmla="*/ 1190625 h 2352675"/>
              <a:gd name="connsiteX15" fmla="*/ 414757 w 2305050"/>
              <a:gd name="connsiteY15" fmla="*/ 2305735 h 2352675"/>
              <a:gd name="connsiteX16" fmla="*/ 292990 w 2305050"/>
              <a:gd name="connsiteY16" fmla="*/ 2036368 h 2352675"/>
              <a:gd name="connsiteX17" fmla="*/ 523875 w 2305050"/>
              <a:gd name="connsiteY17" fmla="*/ 714375 h 2352675"/>
              <a:gd name="connsiteX18" fmla="*/ 0 w 2305050"/>
              <a:gd name="connsiteY18" fmla="*/ 0 h 2352675"/>
              <a:gd name="connsiteX0" fmla="*/ 0 w 2305050"/>
              <a:gd name="connsiteY0" fmla="*/ 0 h 2352675"/>
              <a:gd name="connsiteX1" fmla="*/ 771525 w 2305050"/>
              <a:gd name="connsiteY1" fmla="*/ 561975 h 2352675"/>
              <a:gd name="connsiteX2" fmla="*/ 1960779 w 2305050"/>
              <a:gd name="connsiteY2" fmla="*/ 472517 h 2352675"/>
              <a:gd name="connsiteX3" fmla="*/ 2292554 w 2305050"/>
              <a:gd name="connsiteY3" fmla="*/ 627964 h 2352675"/>
              <a:gd name="connsiteX4" fmla="*/ 1143000 w 2305050"/>
              <a:gd name="connsiteY4" fmla="*/ 1009650 h 2352675"/>
              <a:gd name="connsiteX5" fmla="*/ 1628775 w 2305050"/>
              <a:gd name="connsiteY5" fmla="*/ 1533525 h 2352675"/>
              <a:gd name="connsiteX6" fmla="*/ 2076450 w 2305050"/>
              <a:gd name="connsiteY6" fmla="*/ 1533525 h 2352675"/>
              <a:gd name="connsiteX7" fmla="*/ 2305050 w 2305050"/>
              <a:gd name="connsiteY7" fmla="*/ 1724025 h 2352675"/>
              <a:gd name="connsiteX8" fmla="*/ 1838325 w 2305050"/>
              <a:gd name="connsiteY8" fmla="*/ 1857375 h 2352675"/>
              <a:gd name="connsiteX9" fmla="*/ 2009775 w 2305050"/>
              <a:gd name="connsiteY9" fmla="*/ 2105025 h 2352675"/>
              <a:gd name="connsiteX10" fmla="*/ 1733550 w 2305050"/>
              <a:gd name="connsiteY10" fmla="*/ 1971675 h 2352675"/>
              <a:gd name="connsiteX11" fmla="*/ 1543050 w 2305050"/>
              <a:gd name="connsiteY11" fmla="*/ 2352675 h 2352675"/>
              <a:gd name="connsiteX12" fmla="*/ 1314450 w 2305050"/>
              <a:gd name="connsiteY12" fmla="*/ 2133600 h 2352675"/>
              <a:gd name="connsiteX13" fmla="*/ 1447800 w 2305050"/>
              <a:gd name="connsiteY13" fmla="*/ 1771650 h 2352675"/>
              <a:gd name="connsiteX14" fmla="*/ 923925 w 2305050"/>
              <a:gd name="connsiteY14" fmla="*/ 1190625 h 2352675"/>
              <a:gd name="connsiteX15" fmla="*/ 414757 w 2305050"/>
              <a:gd name="connsiteY15" fmla="*/ 2305735 h 2352675"/>
              <a:gd name="connsiteX16" fmla="*/ 292990 w 2305050"/>
              <a:gd name="connsiteY16" fmla="*/ 2036368 h 2352675"/>
              <a:gd name="connsiteX17" fmla="*/ 523875 w 2305050"/>
              <a:gd name="connsiteY17" fmla="*/ 714375 h 2352675"/>
              <a:gd name="connsiteX18" fmla="*/ 0 w 2305050"/>
              <a:gd name="connsiteY18" fmla="*/ 0 h 2352675"/>
              <a:gd name="connsiteX0" fmla="*/ 0 w 2305050"/>
              <a:gd name="connsiteY0" fmla="*/ 0 h 2352675"/>
              <a:gd name="connsiteX1" fmla="*/ 771525 w 2305050"/>
              <a:gd name="connsiteY1" fmla="*/ 561975 h 2352675"/>
              <a:gd name="connsiteX2" fmla="*/ 1960779 w 2305050"/>
              <a:gd name="connsiteY2" fmla="*/ 472517 h 2352675"/>
              <a:gd name="connsiteX3" fmla="*/ 2270609 w 2305050"/>
              <a:gd name="connsiteY3" fmla="*/ 649910 h 2352675"/>
              <a:gd name="connsiteX4" fmla="*/ 1143000 w 2305050"/>
              <a:gd name="connsiteY4" fmla="*/ 1009650 h 2352675"/>
              <a:gd name="connsiteX5" fmla="*/ 1628775 w 2305050"/>
              <a:gd name="connsiteY5" fmla="*/ 1533525 h 2352675"/>
              <a:gd name="connsiteX6" fmla="*/ 2076450 w 2305050"/>
              <a:gd name="connsiteY6" fmla="*/ 1533525 h 2352675"/>
              <a:gd name="connsiteX7" fmla="*/ 2305050 w 2305050"/>
              <a:gd name="connsiteY7" fmla="*/ 1724025 h 2352675"/>
              <a:gd name="connsiteX8" fmla="*/ 1838325 w 2305050"/>
              <a:gd name="connsiteY8" fmla="*/ 1857375 h 2352675"/>
              <a:gd name="connsiteX9" fmla="*/ 2009775 w 2305050"/>
              <a:gd name="connsiteY9" fmla="*/ 2105025 h 2352675"/>
              <a:gd name="connsiteX10" fmla="*/ 1733550 w 2305050"/>
              <a:gd name="connsiteY10" fmla="*/ 1971675 h 2352675"/>
              <a:gd name="connsiteX11" fmla="*/ 1543050 w 2305050"/>
              <a:gd name="connsiteY11" fmla="*/ 2352675 h 2352675"/>
              <a:gd name="connsiteX12" fmla="*/ 1314450 w 2305050"/>
              <a:gd name="connsiteY12" fmla="*/ 2133600 h 2352675"/>
              <a:gd name="connsiteX13" fmla="*/ 1447800 w 2305050"/>
              <a:gd name="connsiteY13" fmla="*/ 1771650 h 2352675"/>
              <a:gd name="connsiteX14" fmla="*/ 923925 w 2305050"/>
              <a:gd name="connsiteY14" fmla="*/ 1190625 h 2352675"/>
              <a:gd name="connsiteX15" fmla="*/ 414757 w 2305050"/>
              <a:gd name="connsiteY15" fmla="*/ 2305735 h 2352675"/>
              <a:gd name="connsiteX16" fmla="*/ 292990 w 2305050"/>
              <a:gd name="connsiteY16" fmla="*/ 2036368 h 2352675"/>
              <a:gd name="connsiteX17" fmla="*/ 523875 w 2305050"/>
              <a:gd name="connsiteY17" fmla="*/ 714375 h 2352675"/>
              <a:gd name="connsiteX18" fmla="*/ 0 w 2305050"/>
              <a:gd name="connsiteY18" fmla="*/ 0 h 2352675"/>
              <a:gd name="connsiteX0" fmla="*/ 0 w 2305050"/>
              <a:gd name="connsiteY0" fmla="*/ 0 h 2352675"/>
              <a:gd name="connsiteX1" fmla="*/ 771525 w 2305050"/>
              <a:gd name="connsiteY1" fmla="*/ 561975 h 2352675"/>
              <a:gd name="connsiteX2" fmla="*/ 1960779 w 2305050"/>
              <a:gd name="connsiteY2" fmla="*/ 472517 h 2352675"/>
              <a:gd name="connsiteX3" fmla="*/ 2296212 w 2305050"/>
              <a:gd name="connsiteY3" fmla="*/ 646252 h 2352675"/>
              <a:gd name="connsiteX4" fmla="*/ 1143000 w 2305050"/>
              <a:gd name="connsiteY4" fmla="*/ 1009650 h 2352675"/>
              <a:gd name="connsiteX5" fmla="*/ 1628775 w 2305050"/>
              <a:gd name="connsiteY5" fmla="*/ 1533525 h 2352675"/>
              <a:gd name="connsiteX6" fmla="*/ 2076450 w 2305050"/>
              <a:gd name="connsiteY6" fmla="*/ 1533525 h 2352675"/>
              <a:gd name="connsiteX7" fmla="*/ 2305050 w 2305050"/>
              <a:gd name="connsiteY7" fmla="*/ 1724025 h 2352675"/>
              <a:gd name="connsiteX8" fmla="*/ 1838325 w 2305050"/>
              <a:gd name="connsiteY8" fmla="*/ 1857375 h 2352675"/>
              <a:gd name="connsiteX9" fmla="*/ 2009775 w 2305050"/>
              <a:gd name="connsiteY9" fmla="*/ 2105025 h 2352675"/>
              <a:gd name="connsiteX10" fmla="*/ 1733550 w 2305050"/>
              <a:gd name="connsiteY10" fmla="*/ 1971675 h 2352675"/>
              <a:gd name="connsiteX11" fmla="*/ 1543050 w 2305050"/>
              <a:gd name="connsiteY11" fmla="*/ 2352675 h 2352675"/>
              <a:gd name="connsiteX12" fmla="*/ 1314450 w 2305050"/>
              <a:gd name="connsiteY12" fmla="*/ 2133600 h 2352675"/>
              <a:gd name="connsiteX13" fmla="*/ 1447800 w 2305050"/>
              <a:gd name="connsiteY13" fmla="*/ 1771650 h 2352675"/>
              <a:gd name="connsiteX14" fmla="*/ 923925 w 2305050"/>
              <a:gd name="connsiteY14" fmla="*/ 1190625 h 2352675"/>
              <a:gd name="connsiteX15" fmla="*/ 414757 w 2305050"/>
              <a:gd name="connsiteY15" fmla="*/ 2305735 h 2352675"/>
              <a:gd name="connsiteX16" fmla="*/ 292990 w 2305050"/>
              <a:gd name="connsiteY16" fmla="*/ 2036368 h 2352675"/>
              <a:gd name="connsiteX17" fmla="*/ 523875 w 2305050"/>
              <a:gd name="connsiteY17" fmla="*/ 714375 h 2352675"/>
              <a:gd name="connsiteX18" fmla="*/ 0 w 2305050"/>
              <a:gd name="connsiteY18" fmla="*/ 0 h 2352675"/>
              <a:gd name="connsiteX0" fmla="*/ 0 w 2305050"/>
              <a:gd name="connsiteY0" fmla="*/ 0 h 2352675"/>
              <a:gd name="connsiteX1" fmla="*/ 771525 w 2305050"/>
              <a:gd name="connsiteY1" fmla="*/ 561975 h 2352675"/>
              <a:gd name="connsiteX2" fmla="*/ 1982725 w 2305050"/>
              <a:gd name="connsiteY2" fmla="*/ 494463 h 2352675"/>
              <a:gd name="connsiteX3" fmla="*/ 2296212 w 2305050"/>
              <a:gd name="connsiteY3" fmla="*/ 646252 h 2352675"/>
              <a:gd name="connsiteX4" fmla="*/ 1143000 w 2305050"/>
              <a:gd name="connsiteY4" fmla="*/ 1009650 h 2352675"/>
              <a:gd name="connsiteX5" fmla="*/ 1628775 w 2305050"/>
              <a:gd name="connsiteY5" fmla="*/ 1533525 h 2352675"/>
              <a:gd name="connsiteX6" fmla="*/ 2076450 w 2305050"/>
              <a:gd name="connsiteY6" fmla="*/ 1533525 h 2352675"/>
              <a:gd name="connsiteX7" fmla="*/ 2305050 w 2305050"/>
              <a:gd name="connsiteY7" fmla="*/ 1724025 h 2352675"/>
              <a:gd name="connsiteX8" fmla="*/ 1838325 w 2305050"/>
              <a:gd name="connsiteY8" fmla="*/ 1857375 h 2352675"/>
              <a:gd name="connsiteX9" fmla="*/ 2009775 w 2305050"/>
              <a:gd name="connsiteY9" fmla="*/ 2105025 h 2352675"/>
              <a:gd name="connsiteX10" fmla="*/ 1733550 w 2305050"/>
              <a:gd name="connsiteY10" fmla="*/ 1971675 h 2352675"/>
              <a:gd name="connsiteX11" fmla="*/ 1543050 w 2305050"/>
              <a:gd name="connsiteY11" fmla="*/ 2352675 h 2352675"/>
              <a:gd name="connsiteX12" fmla="*/ 1314450 w 2305050"/>
              <a:gd name="connsiteY12" fmla="*/ 2133600 h 2352675"/>
              <a:gd name="connsiteX13" fmla="*/ 1447800 w 2305050"/>
              <a:gd name="connsiteY13" fmla="*/ 1771650 h 2352675"/>
              <a:gd name="connsiteX14" fmla="*/ 923925 w 2305050"/>
              <a:gd name="connsiteY14" fmla="*/ 1190625 h 2352675"/>
              <a:gd name="connsiteX15" fmla="*/ 414757 w 2305050"/>
              <a:gd name="connsiteY15" fmla="*/ 2305735 h 2352675"/>
              <a:gd name="connsiteX16" fmla="*/ 292990 w 2305050"/>
              <a:gd name="connsiteY16" fmla="*/ 2036368 h 2352675"/>
              <a:gd name="connsiteX17" fmla="*/ 523875 w 2305050"/>
              <a:gd name="connsiteY17" fmla="*/ 714375 h 2352675"/>
              <a:gd name="connsiteX18" fmla="*/ 0 w 2305050"/>
              <a:gd name="connsiteY18" fmla="*/ 0 h 2352675"/>
              <a:gd name="connsiteX0" fmla="*/ 0 w 2305050"/>
              <a:gd name="connsiteY0" fmla="*/ 0 h 2352675"/>
              <a:gd name="connsiteX1" fmla="*/ 771525 w 2305050"/>
              <a:gd name="connsiteY1" fmla="*/ 561975 h 2352675"/>
              <a:gd name="connsiteX2" fmla="*/ 2041246 w 2305050"/>
              <a:gd name="connsiteY2" fmla="*/ 498120 h 2352675"/>
              <a:gd name="connsiteX3" fmla="*/ 2296212 w 2305050"/>
              <a:gd name="connsiteY3" fmla="*/ 646252 h 2352675"/>
              <a:gd name="connsiteX4" fmla="*/ 1143000 w 2305050"/>
              <a:gd name="connsiteY4" fmla="*/ 1009650 h 2352675"/>
              <a:gd name="connsiteX5" fmla="*/ 1628775 w 2305050"/>
              <a:gd name="connsiteY5" fmla="*/ 1533525 h 2352675"/>
              <a:gd name="connsiteX6" fmla="*/ 2076450 w 2305050"/>
              <a:gd name="connsiteY6" fmla="*/ 1533525 h 2352675"/>
              <a:gd name="connsiteX7" fmla="*/ 2305050 w 2305050"/>
              <a:gd name="connsiteY7" fmla="*/ 1724025 h 2352675"/>
              <a:gd name="connsiteX8" fmla="*/ 1838325 w 2305050"/>
              <a:gd name="connsiteY8" fmla="*/ 1857375 h 2352675"/>
              <a:gd name="connsiteX9" fmla="*/ 2009775 w 2305050"/>
              <a:gd name="connsiteY9" fmla="*/ 2105025 h 2352675"/>
              <a:gd name="connsiteX10" fmla="*/ 1733550 w 2305050"/>
              <a:gd name="connsiteY10" fmla="*/ 1971675 h 2352675"/>
              <a:gd name="connsiteX11" fmla="*/ 1543050 w 2305050"/>
              <a:gd name="connsiteY11" fmla="*/ 2352675 h 2352675"/>
              <a:gd name="connsiteX12" fmla="*/ 1314450 w 2305050"/>
              <a:gd name="connsiteY12" fmla="*/ 2133600 h 2352675"/>
              <a:gd name="connsiteX13" fmla="*/ 1447800 w 2305050"/>
              <a:gd name="connsiteY13" fmla="*/ 1771650 h 2352675"/>
              <a:gd name="connsiteX14" fmla="*/ 923925 w 2305050"/>
              <a:gd name="connsiteY14" fmla="*/ 1190625 h 2352675"/>
              <a:gd name="connsiteX15" fmla="*/ 414757 w 2305050"/>
              <a:gd name="connsiteY15" fmla="*/ 2305735 h 2352675"/>
              <a:gd name="connsiteX16" fmla="*/ 292990 w 2305050"/>
              <a:gd name="connsiteY16" fmla="*/ 2036368 h 2352675"/>
              <a:gd name="connsiteX17" fmla="*/ 523875 w 2305050"/>
              <a:gd name="connsiteY17" fmla="*/ 714375 h 2352675"/>
              <a:gd name="connsiteX18" fmla="*/ 0 w 2305050"/>
              <a:gd name="connsiteY18" fmla="*/ 0 h 2352675"/>
              <a:gd name="connsiteX0" fmla="*/ 0 w 2305050"/>
              <a:gd name="connsiteY0" fmla="*/ 0 h 2352675"/>
              <a:gd name="connsiteX1" fmla="*/ 771525 w 2305050"/>
              <a:gd name="connsiteY1" fmla="*/ 561975 h 2352675"/>
              <a:gd name="connsiteX2" fmla="*/ 2041246 w 2305050"/>
              <a:gd name="connsiteY2" fmla="*/ 498120 h 2352675"/>
              <a:gd name="connsiteX3" fmla="*/ 2296212 w 2305050"/>
              <a:gd name="connsiteY3" fmla="*/ 646252 h 2352675"/>
              <a:gd name="connsiteX4" fmla="*/ 1143000 w 2305050"/>
              <a:gd name="connsiteY4" fmla="*/ 1009650 h 2352675"/>
              <a:gd name="connsiteX5" fmla="*/ 1628775 w 2305050"/>
              <a:gd name="connsiteY5" fmla="*/ 1533525 h 2352675"/>
              <a:gd name="connsiteX6" fmla="*/ 2076450 w 2305050"/>
              <a:gd name="connsiteY6" fmla="*/ 1533525 h 2352675"/>
              <a:gd name="connsiteX7" fmla="*/ 2305050 w 2305050"/>
              <a:gd name="connsiteY7" fmla="*/ 1724025 h 2352675"/>
              <a:gd name="connsiteX8" fmla="*/ 1838325 w 2305050"/>
              <a:gd name="connsiteY8" fmla="*/ 1857375 h 2352675"/>
              <a:gd name="connsiteX9" fmla="*/ 2009775 w 2305050"/>
              <a:gd name="connsiteY9" fmla="*/ 2105025 h 2352675"/>
              <a:gd name="connsiteX10" fmla="*/ 1733550 w 2305050"/>
              <a:gd name="connsiteY10" fmla="*/ 1971675 h 2352675"/>
              <a:gd name="connsiteX11" fmla="*/ 1543050 w 2305050"/>
              <a:gd name="connsiteY11" fmla="*/ 2352675 h 2352675"/>
              <a:gd name="connsiteX12" fmla="*/ 1314450 w 2305050"/>
              <a:gd name="connsiteY12" fmla="*/ 2133600 h 2352675"/>
              <a:gd name="connsiteX13" fmla="*/ 1447800 w 2305050"/>
              <a:gd name="connsiteY13" fmla="*/ 1771650 h 2352675"/>
              <a:gd name="connsiteX14" fmla="*/ 923925 w 2305050"/>
              <a:gd name="connsiteY14" fmla="*/ 1190625 h 2352675"/>
              <a:gd name="connsiteX15" fmla="*/ 414757 w 2305050"/>
              <a:gd name="connsiteY15" fmla="*/ 2305735 h 2352675"/>
              <a:gd name="connsiteX16" fmla="*/ 292990 w 2305050"/>
              <a:gd name="connsiteY16" fmla="*/ 2036368 h 2352675"/>
              <a:gd name="connsiteX17" fmla="*/ 520217 w 2305050"/>
              <a:gd name="connsiteY17" fmla="*/ 750951 h 2352675"/>
              <a:gd name="connsiteX18" fmla="*/ 0 w 2305050"/>
              <a:gd name="connsiteY18" fmla="*/ 0 h 2352675"/>
              <a:gd name="connsiteX0" fmla="*/ 0 w 2305050"/>
              <a:gd name="connsiteY0" fmla="*/ 0 h 2352675"/>
              <a:gd name="connsiteX1" fmla="*/ 771525 w 2305050"/>
              <a:gd name="connsiteY1" fmla="*/ 561975 h 2352675"/>
              <a:gd name="connsiteX2" fmla="*/ 2041246 w 2305050"/>
              <a:gd name="connsiteY2" fmla="*/ 498120 h 2352675"/>
              <a:gd name="connsiteX3" fmla="*/ 2296212 w 2305050"/>
              <a:gd name="connsiteY3" fmla="*/ 646252 h 2352675"/>
              <a:gd name="connsiteX4" fmla="*/ 1143000 w 2305050"/>
              <a:gd name="connsiteY4" fmla="*/ 1009650 h 2352675"/>
              <a:gd name="connsiteX5" fmla="*/ 1628775 w 2305050"/>
              <a:gd name="connsiteY5" fmla="*/ 1533525 h 2352675"/>
              <a:gd name="connsiteX6" fmla="*/ 2076450 w 2305050"/>
              <a:gd name="connsiteY6" fmla="*/ 1533525 h 2352675"/>
              <a:gd name="connsiteX7" fmla="*/ 2305050 w 2305050"/>
              <a:gd name="connsiteY7" fmla="*/ 1724025 h 2352675"/>
              <a:gd name="connsiteX8" fmla="*/ 1838325 w 2305050"/>
              <a:gd name="connsiteY8" fmla="*/ 1857375 h 2352675"/>
              <a:gd name="connsiteX9" fmla="*/ 2009775 w 2305050"/>
              <a:gd name="connsiteY9" fmla="*/ 2105025 h 2352675"/>
              <a:gd name="connsiteX10" fmla="*/ 1733550 w 2305050"/>
              <a:gd name="connsiteY10" fmla="*/ 1971675 h 2352675"/>
              <a:gd name="connsiteX11" fmla="*/ 1543050 w 2305050"/>
              <a:gd name="connsiteY11" fmla="*/ 2352675 h 2352675"/>
              <a:gd name="connsiteX12" fmla="*/ 1314450 w 2305050"/>
              <a:gd name="connsiteY12" fmla="*/ 2133600 h 2352675"/>
              <a:gd name="connsiteX13" fmla="*/ 1447800 w 2305050"/>
              <a:gd name="connsiteY13" fmla="*/ 1771650 h 2352675"/>
              <a:gd name="connsiteX14" fmla="*/ 923925 w 2305050"/>
              <a:gd name="connsiteY14" fmla="*/ 1190625 h 2352675"/>
              <a:gd name="connsiteX15" fmla="*/ 414757 w 2305050"/>
              <a:gd name="connsiteY15" fmla="*/ 2305735 h 2352675"/>
              <a:gd name="connsiteX16" fmla="*/ 292990 w 2305050"/>
              <a:gd name="connsiteY16" fmla="*/ 2036368 h 2352675"/>
              <a:gd name="connsiteX17" fmla="*/ 520217 w 2305050"/>
              <a:gd name="connsiteY17" fmla="*/ 750951 h 2352675"/>
              <a:gd name="connsiteX18" fmla="*/ 0 w 2305050"/>
              <a:gd name="connsiteY18" fmla="*/ 0 h 2352675"/>
              <a:gd name="connsiteX0" fmla="*/ 0 w 2305050"/>
              <a:gd name="connsiteY0" fmla="*/ 0 h 2352675"/>
              <a:gd name="connsiteX1" fmla="*/ 771525 w 2305050"/>
              <a:gd name="connsiteY1" fmla="*/ 561975 h 2352675"/>
              <a:gd name="connsiteX2" fmla="*/ 2041246 w 2305050"/>
              <a:gd name="connsiteY2" fmla="*/ 498120 h 2352675"/>
              <a:gd name="connsiteX3" fmla="*/ 2296212 w 2305050"/>
              <a:gd name="connsiteY3" fmla="*/ 646252 h 2352675"/>
              <a:gd name="connsiteX4" fmla="*/ 1143000 w 2305050"/>
              <a:gd name="connsiteY4" fmla="*/ 1009650 h 2352675"/>
              <a:gd name="connsiteX5" fmla="*/ 1628775 w 2305050"/>
              <a:gd name="connsiteY5" fmla="*/ 1533525 h 2352675"/>
              <a:gd name="connsiteX6" fmla="*/ 2076450 w 2305050"/>
              <a:gd name="connsiteY6" fmla="*/ 1533525 h 2352675"/>
              <a:gd name="connsiteX7" fmla="*/ 2305050 w 2305050"/>
              <a:gd name="connsiteY7" fmla="*/ 1724025 h 2352675"/>
              <a:gd name="connsiteX8" fmla="*/ 1838325 w 2305050"/>
              <a:gd name="connsiteY8" fmla="*/ 1857375 h 2352675"/>
              <a:gd name="connsiteX9" fmla="*/ 2009775 w 2305050"/>
              <a:gd name="connsiteY9" fmla="*/ 2105025 h 2352675"/>
              <a:gd name="connsiteX10" fmla="*/ 1733550 w 2305050"/>
              <a:gd name="connsiteY10" fmla="*/ 1971675 h 2352675"/>
              <a:gd name="connsiteX11" fmla="*/ 1543050 w 2305050"/>
              <a:gd name="connsiteY11" fmla="*/ 2352675 h 2352675"/>
              <a:gd name="connsiteX12" fmla="*/ 1314450 w 2305050"/>
              <a:gd name="connsiteY12" fmla="*/ 2133600 h 2352675"/>
              <a:gd name="connsiteX13" fmla="*/ 1447800 w 2305050"/>
              <a:gd name="connsiteY13" fmla="*/ 1771650 h 2352675"/>
              <a:gd name="connsiteX14" fmla="*/ 923925 w 2305050"/>
              <a:gd name="connsiteY14" fmla="*/ 1190625 h 2352675"/>
              <a:gd name="connsiteX15" fmla="*/ 414757 w 2305050"/>
              <a:gd name="connsiteY15" fmla="*/ 2305735 h 2352675"/>
              <a:gd name="connsiteX16" fmla="*/ 292990 w 2305050"/>
              <a:gd name="connsiteY16" fmla="*/ 2036368 h 2352675"/>
              <a:gd name="connsiteX17" fmla="*/ 520217 w 2305050"/>
              <a:gd name="connsiteY17" fmla="*/ 750951 h 2352675"/>
              <a:gd name="connsiteX18" fmla="*/ 0 w 2305050"/>
              <a:gd name="connsiteY18" fmla="*/ 0 h 2352675"/>
              <a:gd name="connsiteX0" fmla="*/ 0 w 2305050"/>
              <a:gd name="connsiteY0" fmla="*/ 0 h 2352675"/>
              <a:gd name="connsiteX1" fmla="*/ 771525 w 2305050"/>
              <a:gd name="connsiteY1" fmla="*/ 561975 h 2352675"/>
              <a:gd name="connsiteX2" fmla="*/ 2041246 w 2305050"/>
              <a:gd name="connsiteY2" fmla="*/ 498120 h 2352675"/>
              <a:gd name="connsiteX3" fmla="*/ 2296212 w 2305050"/>
              <a:gd name="connsiteY3" fmla="*/ 646252 h 2352675"/>
              <a:gd name="connsiteX4" fmla="*/ 1143000 w 2305050"/>
              <a:gd name="connsiteY4" fmla="*/ 1009650 h 2352675"/>
              <a:gd name="connsiteX5" fmla="*/ 1628775 w 2305050"/>
              <a:gd name="connsiteY5" fmla="*/ 1533525 h 2352675"/>
              <a:gd name="connsiteX6" fmla="*/ 2076450 w 2305050"/>
              <a:gd name="connsiteY6" fmla="*/ 1533525 h 2352675"/>
              <a:gd name="connsiteX7" fmla="*/ 2305050 w 2305050"/>
              <a:gd name="connsiteY7" fmla="*/ 1724025 h 2352675"/>
              <a:gd name="connsiteX8" fmla="*/ 1838325 w 2305050"/>
              <a:gd name="connsiteY8" fmla="*/ 1857375 h 2352675"/>
              <a:gd name="connsiteX9" fmla="*/ 2009775 w 2305050"/>
              <a:gd name="connsiteY9" fmla="*/ 2105025 h 2352675"/>
              <a:gd name="connsiteX10" fmla="*/ 1733550 w 2305050"/>
              <a:gd name="connsiteY10" fmla="*/ 1971675 h 2352675"/>
              <a:gd name="connsiteX11" fmla="*/ 1543050 w 2305050"/>
              <a:gd name="connsiteY11" fmla="*/ 2352675 h 2352675"/>
              <a:gd name="connsiteX12" fmla="*/ 1314450 w 2305050"/>
              <a:gd name="connsiteY12" fmla="*/ 2133600 h 2352675"/>
              <a:gd name="connsiteX13" fmla="*/ 1447800 w 2305050"/>
              <a:gd name="connsiteY13" fmla="*/ 1771650 h 2352675"/>
              <a:gd name="connsiteX14" fmla="*/ 923925 w 2305050"/>
              <a:gd name="connsiteY14" fmla="*/ 1190625 h 2352675"/>
              <a:gd name="connsiteX15" fmla="*/ 414757 w 2305050"/>
              <a:gd name="connsiteY15" fmla="*/ 2305735 h 2352675"/>
              <a:gd name="connsiteX16" fmla="*/ 292990 w 2305050"/>
              <a:gd name="connsiteY16" fmla="*/ 2036368 h 2352675"/>
              <a:gd name="connsiteX17" fmla="*/ 520217 w 2305050"/>
              <a:gd name="connsiteY17" fmla="*/ 750951 h 2352675"/>
              <a:gd name="connsiteX18" fmla="*/ 0 w 2305050"/>
              <a:gd name="connsiteY18" fmla="*/ 0 h 2352675"/>
              <a:gd name="connsiteX0" fmla="*/ 0 w 2294077"/>
              <a:gd name="connsiteY0" fmla="*/ 0 h 2363647"/>
              <a:gd name="connsiteX1" fmla="*/ 760552 w 2294077"/>
              <a:gd name="connsiteY1" fmla="*/ 572947 h 2363647"/>
              <a:gd name="connsiteX2" fmla="*/ 2030273 w 2294077"/>
              <a:gd name="connsiteY2" fmla="*/ 509092 h 2363647"/>
              <a:gd name="connsiteX3" fmla="*/ 2285239 w 2294077"/>
              <a:gd name="connsiteY3" fmla="*/ 657224 h 2363647"/>
              <a:gd name="connsiteX4" fmla="*/ 1132027 w 2294077"/>
              <a:gd name="connsiteY4" fmla="*/ 1020622 h 2363647"/>
              <a:gd name="connsiteX5" fmla="*/ 1617802 w 2294077"/>
              <a:gd name="connsiteY5" fmla="*/ 1544497 h 2363647"/>
              <a:gd name="connsiteX6" fmla="*/ 2065477 w 2294077"/>
              <a:gd name="connsiteY6" fmla="*/ 1544497 h 2363647"/>
              <a:gd name="connsiteX7" fmla="*/ 2294077 w 2294077"/>
              <a:gd name="connsiteY7" fmla="*/ 1734997 h 2363647"/>
              <a:gd name="connsiteX8" fmla="*/ 1827352 w 2294077"/>
              <a:gd name="connsiteY8" fmla="*/ 1868347 h 2363647"/>
              <a:gd name="connsiteX9" fmla="*/ 1998802 w 2294077"/>
              <a:gd name="connsiteY9" fmla="*/ 2115997 h 2363647"/>
              <a:gd name="connsiteX10" fmla="*/ 1722577 w 2294077"/>
              <a:gd name="connsiteY10" fmla="*/ 1982647 h 2363647"/>
              <a:gd name="connsiteX11" fmla="*/ 1532077 w 2294077"/>
              <a:gd name="connsiteY11" fmla="*/ 2363647 h 2363647"/>
              <a:gd name="connsiteX12" fmla="*/ 1303477 w 2294077"/>
              <a:gd name="connsiteY12" fmla="*/ 2144572 h 2363647"/>
              <a:gd name="connsiteX13" fmla="*/ 1436827 w 2294077"/>
              <a:gd name="connsiteY13" fmla="*/ 1782622 h 2363647"/>
              <a:gd name="connsiteX14" fmla="*/ 912952 w 2294077"/>
              <a:gd name="connsiteY14" fmla="*/ 1201597 h 2363647"/>
              <a:gd name="connsiteX15" fmla="*/ 403784 w 2294077"/>
              <a:gd name="connsiteY15" fmla="*/ 2316707 h 2363647"/>
              <a:gd name="connsiteX16" fmla="*/ 282017 w 2294077"/>
              <a:gd name="connsiteY16" fmla="*/ 2047340 h 2363647"/>
              <a:gd name="connsiteX17" fmla="*/ 509244 w 2294077"/>
              <a:gd name="connsiteY17" fmla="*/ 761923 h 2363647"/>
              <a:gd name="connsiteX18" fmla="*/ 0 w 2294077"/>
              <a:gd name="connsiteY18" fmla="*/ 0 h 2363647"/>
              <a:gd name="connsiteX0" fmla="*/ 6569 w 2300646"/>
              <a:gd name="connsiteY0" fmla="*/ 0 h 2363647"/>
              <a:gd name="connsiteX1" fmla="*/ 767121 w 2300646"/>
              <a:gd name="connsiteY1" fmla="*/ 572947 h 2363647"/>
              <a:gd name="connsiteX2" fmla="*/ 2036842 w 2300646"/>
              <a:gd name="connsiteY2" fmla="*/ 509092 h 2363647"/>
              <a:gd name="connsiteX3" fmla="*/ 2291808 w 2300646"/>
              <a:gd name="connsiteY3" fmla="*/ 657224 h 2363647"/>
              <a:gd name="connsiteX4" fmla="*/ 1138596 w 2300646"/>
              <a:gd name="connsiteY4" fmla="*/ 1020622 h 2363647"/>
              <a:gd name="connsiteX5" fmla="*/ 1624371 w 2300646"/>
              <a:gd name="connsiteY5" fmla="*/ 1544497 h 2363647"/>
              <a:gd name="connsiteX6" fmla="*/ 2072046 w 2300646"/>
              <a:gd name="connsiteY6" fmla="*/ 1544497 h 2363647"/>
              <a:gd name="connsiteX7" fmla="*/ 2300646 w 2300646"/>
              <a:gd name="connsiteY7" fmla="*/ 1734997 h 2363647"/>
              <a:gd name="connsiteX8" fmla="*/ 1833921 w 2300646"/>
              <a:gd name="connsiteY8" fmla="*/ 1868347 h 2363647"/>
              <a:gd name="connsiteX9" fmla="*/ 2005371 w 2300646"/>
              <a:gd name="connsiteY9" fmla="*/ 2115997 h 2363647"/>
              <a:gd name="connsiteX10" fmla="*/ 1729146 w 2300646"/>
              <a:gd name="connsiteY10" fmla="*/ 1982647 h 2363647"/>
              <a:gd name="connsiteX11" fmla="*/ 1538646 w 2300646"/>
              <a:gd name="connsiteY11" fmla="*/ 2363647 h 2363647"/>
              <a:gd name="connsiteX12" fmla="*/ 1310046 w 2300646"/>
              <a:gd name="connsiteY12" fmla="*/ 2144572 h 2363647"/>
              <a:gd name="connsiteX13" fmla="*/ 1443396 w 2300646"/>
              <a:gd name="connsiteY13" fmla="*/ 1782622 h 2363647"/>
              <a:gd name="connsiteX14" fmla="*/ 919521 w 2300646"/>
              <a:gd name="connsiteY14" fmla="*/ 1201597 h 2363647"/>
              <a:gd name="connsiteX15" fmla="*/ 410353 w 2300646"/>
              <a:gd name="connsiteY15" fmla="*/ 2316707 h 2363647"/>
              <a:gd name="connsiteX16" fmla="*/ 288586 w 2300646"/>
              <a:gd name="connsiteY16" fmla="*/ 2047340 h 2363647"/>
              <a:gd name="connsiteX17" fmla="*/ 515813 w 2300646"/>
              <a:gd name="connsiteY17" fmla="*/ 761923 h 2363647"/>
              <a:gd name="connsiteX18" fmla="*/ 6569 w 2300646"/>
              <a:gd name="connsiteY18" fmla="*/ 0 h 2363647"/>
              <a:gd name="connsiteX0" fmla="*/ 6569 w 2300646"/>
              <a:gd name="connsiteY0" fmla="*/ 5505 h 2369152"/>
              <a:gd name="connsiteX1" fmla="*/ 767121 w 2300646"/>
              <a:gd name="connsiteY1" fmla="*/ 578452 h 2369152"/>
              <a:gd name="connsiteX2" fmla="*/ 2036842 w 2300646"/>
              <a:gd name="connsiteY2" fmla="*/ 514597 h 2369152"/>
              <a:gd name="connsiteX3" fmla="*/ 2291808 w 2300646"/>
              <a:gd name="connsiteY3" fmla="*/ 662729 h 2369152"/>
              <a:gd name="connsiteX4" fmla="*/ 1138596 w 2300646"/>
              <a:gd name="connsiteY4" fmla="*/ 1026127 h 2369152"/>
              <a:gd name="connsiteX5" fmla="*/ 1624371 w 2300646"/>
              <a:gd name="connsiteY5" fmla="*/ 1550002 h 2369152"/>
              <a:gd name="connsiteX6" fmla="*/ 2072046 w 2300646"/>
              <a:gd name="connsiteY6" fmla="*/ 1550002 h 2369152"/>
              <a:gd name="connsiteX7" fmla="*/ 2300646 w 2300646"/>
              <a:gd name="connsiteY7" fmla="*/ 1740502 h 2369152"/>
              <a:gd name="connsiteX8" fmla="*/ 1833921 w 2300646"/>
              <a:gd name="connsiteY8" fmla="*/ 1873852 h 2369152"/>
              <a:gd name="connsiteX9" fmla="*/ 2005371 w 2300646"/>
              <a:gd name="connsiteY9" fmla="*/ 2121502 h 2369152"/>
              <a:gd name="connsiteX10" fmla="*/ 1729146 w 2300646"/>
              <a:gd name="connsiteY10" fmla="*/ 1988152 h 2369152"/>
              <a:gd name="connsiteX11" fmla="*/ 1538646 w 2300646"/>
              <a:gd name="connsiteY11" fmla="*/ 2369152 h 2369152"/>
              <a:gd name="connsiteX12" fmla="*/ 1310046 w 2300646"/>
              <a:gd name="connsiteY12" fmla="*/ 2150077 h 2369152"/>
              <a:gd name="connsiteX13" fmla="*/ 1443396 w 2300646"/>
              <a:gd name="connsiteY13" fmla="*/ 1788127 h 2369152"/>
              <a:gd name="connsiteX14" fmla="*/ 919521 w 2300646"/>
              <a:gd name="connsiteY14" fmla="*/ 1207102 h 2369152"/>
              <a:gd name="connsiteX15" fmla="*/ 410353 w 2300646"/>
              <a:gd name="connsiteY15" fmla="*/ 2322212 h 2369152"/>
              <a:gd name="connsiteX16" fmla="*/ 288586 w 2300646"/>
              <a:gd name="connsiteY16" fmla="*/ 2052845 h 2369152"/>
              <a:gd name="connsiteX17" fmla="*/ 515813 w 2300646"/>
              <a:gd name="connsiteY17" fmla="*/ 767428 h 2369152"/>
              <a:gd name="connsiteX18" fmla="*/ 6569 w 2300646"/>
              <a:gd name="connsiteY18" fmla="*/ 5505 h 2369152"/>
              <a:gd name="connsiteX0" fmla="*/ 11167 w 2305244"/>
              <a:gd name="connsiteY0" fmla="*/ 5505 h 2369152"/>
              <a:gd name="connsiteX1" fmla="*/ 771719 w 2305244"/>
              <a:gd name="connsiteY1" fmla="*/ 578452 h 2369152"/>
              <a:gd name="connsiteX2" fmla="*/ 2041440 w 2305244"/>
              <a:gd name="connsiteY2" fmla="*/ 514597 h 2369152"/>
              <a:gd name="connsiteX3" fmla="*/ 2296406 w 2305244"/>
              <a:gd name="connsiteY3" fmla="*/ 662729 h 2369152"/>
              <a:gd name="connsiteX4" fmla="*/ 1143194 w 2305244"/>
              <a:gd name="connsiteY4" fmla="*/ 1026127 h 2369152"/>
              <a:gd name="connsiteX5" fmla="*/ 1628969 w 2305244"/>
              <a:gd name="connsiteY5" fmla="*/ 1550002 h 2369152"/>
              <a:gd name="connsiteX6" fmla="*/ 2076644 w 2305244"/>
              <a:gd name="connsiteY6" fmla="*/ 1550002 h 2369152"/>
              <a:gd name="connsiteX7" fmla="*/ 2305244 w 2305244"/>
              <a:gd name="connsiteY7" fmla="*/ 1740502 h 2369152"/>
              <a:gd name="connsiteX8" fmla="*/ 1838519 w 2305244"/>
              <a:gd name="connsiteY8" fmla="*/ 1873852 h 2369152"/>
              <a:gd name="connsiteX9" fmla="*/ 2009969 w 2305244"/>
              <a:gd name="connsiteY9" fmla="*/ 2121502 h 2369152"/>
              <a:gd name="connsiteX10" fmla="*/ 1733744 w 2305244"/>
              <a:gd name="connsiteY10" fmla="*/ 1988152 h 2369152"/>
              <a:gd name="connsiteX11" fmla="*/ 1543244 w 2305244"/>
              <a:gd name="connsiteY11" fmla="*/ 2369152 h 2369152"/>
              <a:gd name="connsiteX12" fmla="*/ 1314644 w 2305244"/>
              <a:gd name="connsiteY12" fmla="*/ 2150077 h 2369152"/>
              <a:gd name="connsiteX13" fmla="*/ 1447994 w 2305244"/>
              <a:gd name="connsiteY13" fmla="*/ 1788127 h 2369152"/>
              <a:gd name="connsiteX14" fmla="*/ 924119 w 2305244"/>
              <a:gd name="connsiteY14" fmla="*/ 1207102 h 2369152"/>
              <a:gd name="connsiteX15" fmla="*/ 414951 w 2305244"/>
              <a:gd name="connsiteY15" fmla="*/ 2322212 h 2369152"/>
              <a:gd name="connsiteX16" fmla="*/ 293184 w 2305244"/>
              <a:gd name="connsiteY16" fmla="*/ 2052845 h 2369152"/>
              <a:gd name="connsiteX17" fmla="*/ 520411 w 2305244"/>
              <a:gd name="connsiteY17" fmla="*/ 767428 h 2369152"/>
              <a:gd name="connsiteX18" fmla="*/ 11167 w 2305244"/>
              <a:gd name="connsiteY18" fmla="*/ 5505 h 2369152"/>
              <a:gd name="connsiteX0" fmla="*/ 11167 w 2305244"/>
              <a:gd name="connsiteY0" fmla="*/ 5505 h 2369152"/>
              <a:gd name="connsiteX1" fmla="*/ 771719 w 2305244"/>
              <a:gd name="connsiteY1" fmla="*/ 578452 h 2369152"/>
              <a:gd name="connsiteX2" fmla="*/ 2041440 w 2305244"/>
              <a:gd name="connsiteY2" fmla="*/ 514597 h 2369152"/>
              <a:gd name="connsiteX3" fmla="*/ 2296406 w 2305244"/>
              <a:gd name="connsiteY3" fmla="*/ 662729 h 2369152"/>
              <a:gd name="connsiteX4" fmla="*/ 1143194 w 2305244"/>
              <a:gd name="connsiteY4" fmla="*/ 1026127 h 2369152"/>
              <a:gd name="connsiteX5" fmla="*/ 1628969 w 2305244"/>
              <a:gd name="connsiteY5" fmla="*/ 1550002 h 2369152"/>
              <a:gd name="connsiteX6" fmla="*/ 2076644 w 2305244"/>
              <a:gd name="connsiteY6" fmla="*/ 1550002 h 2369152"/>
              <a:gd name="connsiteX7" fmla="*/ 2305244 w 2305244"/>
              <a:gd name="connsiteY7" fmla="*/ 1740502 h 2369152"/>
              <a:gd name="connsiteX8" fmla="*/ 1838519 w 2305244"/>
              <a:gd name="connsiteY8" fmla="*/ 1873852 h 2369152"/>
              <a:gd name="connsiteX9" fmla="*/ 2009969 w 2305244"/>
              <a:gd name="connsiteY9" fmla="*/ 2121502 h 2369152"/>
              <a:gd name="connsiteX10" fmla="*/ 1733744 w 2305244"/>
              <a:gd name="connsiteY10" fmla="*/ 1988152 h 2369152"/>
              <a:gd name="connsiteX11" fmla="*/ 1543244 w 2305244"/>
              <a:gd name="connsiteY11" fmla="*/ 2369152 h 2369152"/>
              <a:gd name="connsiteX12" fmla="*/ 1314644 w 2305244"/>
              <a:gd name="connsiteY12" fmla="*/ 2150077 h 2369152"/>
              <a:gd name="connsiteX13" fmla="*/ 1447994 w 2305244"/>
              <a:gd name="connsiteY13" fmla="*/ 1788127 h 2369152"/>
              <a:gd name="connsiteX14" fmla="*/ 909489 w 2305244"/>
              <a:gd name="connsiteY14" fmla="*/ 1185156 h 2369152"/>
              <a:gd name="connsiteX15" fmla="*/ 414951 w 2305244"/>
              <a:gd name="connsiteY15" fmla="*/ 2322212 h 2369152"/>
              <a:gd name="connsiteX16" fmla="*/ 293184 w 2305244"/>
              <a:gd name="connsiteY16" fmla="*/ 2052845 h 2369152"/>
              <a:gd name="connsiteX17" fmla="*/ 520411 w 2305244"/>
              <a:gd name="connsiteY17" fmla="*/ 767428 h 2369152"/>
              <a:gd name="connsiteX18" fmla="*/ 11167 w 2305244"/>
              <a:gd name="connsiteY18" fmla="*/ 5505 h 2369152"/>
              <a:gd name="connsiteX0" fmla="*/ 11167 w 2305244"/>
              <a:gd name="connsiteY0" fmla="*/ 5505 h 2369152"/>
              <a:gd name="connsiteX1" fmla="*/ 771719 w 2305244"/>
              <a:gd name="connsiteY1" fmla="*/ 578452 h 2369152"/>
              <a:gd name="connsiteX2" fmla="*/ 2041440 w 2305244"/>
              <a:gd name="connsiteY2" fmla="*/ 514597 h 2369152"/>
              <a:gd name="connsiteX3" fmla="*/ 2296406 w 2305244"/>
              <a:gd name="connsiteY3" fmla="*/ 662729 h 2369152"/>
              <a:gd name="connsiteX4" fmla="*/ 1106618 w 2305244"/>
              <a:gd name="connsiteY4" fmla="*/ 1004182 h 2369152"/>
              <a:gd name="connsiteX5" fmla="*/ 1628969 w 2305244"/>
              <a:gd name="connsiteY5" fmla="*/ 1550002 h 2369152"/>
              <a:gd name="connsiteX6" fmla="*/ 2076644 w 2305244"/>
              <a:gd name="connsiteY6" fmla="*/ 1550002 h 2369152"/>
              <a:gd name="connsiteX7" fmla="*/ 2305244 w 2305244"/>
              <a:gd name="connsiteY7" fmla="*/ 1740502 h 2369152"/>
              <a:gd name="connsiteX8" fmla="*/ 1838519 w 2305244"/>
              <a:gd name="connsiteY8" fmla="*/ 1873852 h 2369152"/>
              <a:gd name="connsiteX9" fmla="*/ 2009969 w 2305244"/>
              <a:gd name="connsiteY9" fmla="*/ 2121502 h 2369152"/>
              <a:gd name="connsiteX10" fmla="*/ 1733744 w 2305244"/>
              <a:gd name="connsiteY10" fmla="*/ 1988152 h 2369152"/>
              <a:gd name="connsiteX11" fmla="*/ 1543244 w 2305244"/>
              <a:gd name="connsiteY11" fmla="*/ 2369152 h 2369152"/>
              <a:gd name="connsiteX12" fmla="*/ 1314644 w 2305244"/>
              <a:gd name="connsiteY12" fmla="*/ 2150077 h 2369152"/>
              <a:gd name="connsiteX13" fmla="*/ 1447994 w 2305244"/>
              <a:gd name="connsiteY13" fmla="*/ 1788127 h 2369152"/>
              <a:gd name="connsiteX14" fmla="*/ 909489 w 2305244"/>
              <a:gd name="connsiteY14" fmla="*/ 1185156 h 2369152"/>
              <a:gd name="connsiteX15" fmla="*/ 414951 w 2305244"/>
              <a:gd name="connsiteY15" fmla="*/ 2322212 h 2369152"/>
              <a:gd name="connsiteX16" fmla="*/ 293184 w 2305244"/>
              <a:gd name="connsiteY16" fmla="*/ 2052845 h 2369152"/>
              <a:gd name="connsiteX17" fmla="*/ 520411 w 2305244"/>
              <a:gd name="connsiteY17" fmla="*/ 767428 h 2369152"/>
              <a:gd name="connsiteX18" fmla="*/ 11167 w 2305244"/>
              <a:gd name="connsiteY18" fmla="*/ 5505 h 2369152"/>
              <a:gd name="connsiteX0" fmla="*/ 11167 w 2305244"/>
              <a:gd name="connsiteY0" fmla="*/ 5505 h 2369152"/>
              <a:gd name="connsiteX1" fmla="*/ 771719 w 2305244"/>
              <a:gd name="connsiteY1" fmla="*/ 578452 h 2369152"/>
              <a:gd name="connsiteX2" fmla="*/ 2041440 w 2305244"/>
              <a:gd name="connsiteY2" fmla="*/ 514597 h 2369152"/>
              <a:gd name="connsiteX3" fmla="*/ 2296406 w 2305244"/>
              <a:gd name="connsiteY3" fmla="*/ 662729 h 2369152"/>
              <a:gd name="connsiteX4" fmla="*/ 1106618 w 2305244"/>
              <a:gd name="connsiteY4" fmla="*/ 1004182 h 2369152"/>
              <a:gd name="connsiteX5" fmla="*/ 1628969 w 2305244"/>
              <a:gd name="connsiteY5" fmla="*/ 1550002 h 2369152"/>
              <a:gd name="connsiteX6" fmla="*/ 2076644 w 2305244"/>
              <a:gd name="connsiteY6" fmla="*/ 1550002 h 2369152"/>
              <a:gd name="connsiteX7" fmla="*/ 2305244 w 2305244"/>
              <a:gd name="connsiteY7" fmla="*/ 1740502 h 2369152"/>
              <a:gd name="connsiteX8" fmla="*/ 1838519 w 2305244"/>
              <a:gd name="connsiteY8" fmla="*/ 1873852 h 2369152"/>
              <a:gd name="connsiteX9" fmla="*/ 2009969 w 2305244"/>
              <a:gd name="connsiteY9" fmla="*/ 2121502 h 2369152"/>
              <a:gd name="connsiteX10" fmla="*/ 1733744 w 2305244"/>
              <a:gd name="connsiteY10" fmla="*/ 1988152 h 2369152"/>
              <a:gd name="connsiteX11" fmla="*/ 1543244 w 2305244"/>
              <a:gd name="connsiteY11" fmla="*/ 2369152 h 2369152"/>
              <a:gd name="connsiteX12" fmla="*/ 1314644 w 2305244"/>
              <a:gd name="connsiteY12" fmla="*/ 2150077 h 2369152"/>
              <a:gd name="connsiteX13" fmla="*/ 1447994 w 2305244"/>
              <a:gd name="connsiteY13" fmla="*/ 1788127 h 2369152"/>
              <a:gd name="connsiteX14" fmla="*/ 898516 w 2305244"/>
              <a:gd name="connsiteY14" fmla="*/ 1196129 h 2369152"/>
              <a:gd name="connsiteX15" fmla="*/ 414951 w 2305244"/>
              <a:gd name="connsiteY15" fmla="*/ 2322212 h 2369152"/>
              <a:gd name="connsiteX16" fmla="*/ 293184 w 2305244"/>
              <a:gd name="connsiteY16" fmla="*/ 2052845 h 2369152"/>
              <a:gd name="connsiteX17" fmla="*/ 520411 w 2305244"/>
              <a:gd name="connsiteY17" fmla="*/ 767428 h 2369152"/>
              <a:gd name="connsiteX18" fmla="*/ 11167 w 2305244"/>
              <a:gd name="connsiteY18" fmla="*/ 5505 h 2369152"/>
              <a:gd name="connsiteX0" fmla="*/ 11167 w 2305244"/>
              <a:gd name="connsiteY0" fmla="*/ 5505 h 2369152"/>
              <a:gd name="connsiteX1" fmla="*/ 771719 w 2305244"/>
              <a:gd name="connsiteY1" fmla="*/ 578452 h 2369152"/>
              <a:gd name="connsiteX2" fmla="*/ 2041440 w 2305244"/>
              <a:gd name="connsiteY2" fmla="*/ 514597 h 2369152"/>
              <a:gd name="connsiteX3" fmla="*/ 2296406 w 2305244"/>
              <a:gd name="connsiteY3" fmla="*/ 662729 h 2369152"/>
              <a:gd name="connsiteX4" fmla="*/ 1124906 w 2305244"/>
              <a:gd name="connsiteY4" fmla="*/ 1004182 h 2369152"/>
              <a:gd name="connsiteX5" fmla="*/ 1628969 w 2305244"/>
              <a:gd name="connsiteY5" fmla="*/ 1550002 h 2369152"/>
              <a:gd name="connsiteX6" fmla="*/ 2076644 w 2305244"/>
              <a:gd name="connsiteY6" fmla="*/ 1550002 h 2369152"/>
              <a:gd name="connsiteX7" fmla="*/ 2305244 w 2305244"/>
              <a:gd name="connsiteY7" fmla="*/ 1740502 h 2369152"/>
              <a:gd name="connsiteX8" fmla="*/ 1838519 w 2305244"/>
              <a:gd name="connsiteY8" fmla="*/ 1873852 h 2369152"/>
              <a:gd name="connsiteX9" fmla="*/ 2009969 w 2305244"/>
              <a:gd name="connsiteY9" fmla="*/ 2121502 h 2369152"/>
              <a:gd name="connsiteX10" fmla="*/ 1733744 w 2305244"/>
              <a:gd name="connsiteY10" fmla="*/ 1988152 h 2369152"/>
              <a:gd name="connsiteX11" fmla="*/ 1543244 w 2305244"/>
              <a:gd name="connsiteY11" fmla="*/ 2369152 h 2369152"/>
              <a:gd name="connsiteX12" fmla="*/ 1314644 w 2305244"/>
              <a:gd name="connsiteY12" fmla="*/ 2150077 h 2369152"/>
              <a:gd name="connsiteX13" fmla="*/ 1447994 w 2305244"/>
              <a:gd name="connsiteY13" fmla="*/ 1788127 h 2369152"/>
              <a:gd name="connsiteX14" fmla="*/ 898516 w 2305244"/>
              <a:gd name="connsiteY14" fmla="*/ 1196129 h 2369152"/>
              <a:gd name="connsiteX15" fmla="*/ 414951 w 2305244"/>
              <a:gd name="connsiteY15" fmla="*/ 2322212 h 2369152"/>
              <a:gd name="connsiteX16" fmla="*/ 293184 w 2305244"/>
              <a:gd name="connsiteY16" fmla="*/ 2052845 h 2369152"/>
              <a:gd name="connsiteX17" fmla="*/ 520411 w 2305244"/>
              <a:gd name="connsiteY17" fmla="*/ 767428 h 2369152"/>
              <a:gd name="connsiteX18" fmla="*/ 11167 w 2305244"/>
              <a:gd name="connsiteY18" fmla="*/ 5505 h 2369152"/>
              <a:gd name="connsiteX0" fmla="*/ 11167 w 2305244"/>
              <a:gd name="connsiteY0" fmla="*/ 5505 h 2369152"/>
              <a:gd name="connsiteX1" fmla="*/ 771719 w 2305244"/>
              <a:gd name="connsiteY1" fmla="*/ 578452 h 2369152"/>
              <a:gd name="connsiteX2" fmla="*/ 2041440 w 2305244"/>
              <a:gd name="connsiteY2" fmla="*/ 514597 h 2369152"/>
              <a:gd name="connsiteX3" fmla="*/ 2296406 w 2305244"/>
              <a:gd name="connsiteY3" fmla="*/ 662729 h 2369152"/>
              <a:gd name="connsiteX4" fmla="*/ 1124906 w 2305244"/>
              <a:gd name="connsiteY4" fmla="*/ 1004182 h 2369152"/>
              <a:gd name="connsiteX5" fmla="*/ 1628969 w 2305244"/>
              <a:gd name="connsiteY5" fmla="*/ 1550002 h 2369152"/>
              <a:gd name="connsiteX6" fmla="*/ 2076644 w 2305244"/>
              <a:gd name="connsiteY6" fmla="*/ 1550002 h 2369152"/>
              <a:gd name="connsiteX7" fmla="*/ 2305244 w 2305244"/>
              <a:gd name="connsiteY7" fmla="*/ 1740502 h 2369152"/>
              <a:gd name="connsiteX8" fmla="*/ 1838519 w 2305244"/>
              <a:gd name="connsiteY8" fmla="*/ 1873852 h 2369152"/>
              <a:gd name="connsiteX9" fmla="*/ 2009969 w 2305244"/>
              <a:gd name="connsiteY9" fmla="*/ 2121502 h 2369152"/>
              <a:gd name="connsiteX10" fmla="*/ 1733744 w 2305244"/>
              <a:gd name="connsiteY10" fmla="*/ 1988152 h 2369152"/>
              <a:gd name="connsiteX11" fmla="*/ 1543244 w 2305244"/>
              <a:gd name="connsiteY11" fmla="*/ 2369152 h 2369152"/>
              <a:gd name="connsiteX12" fmla="*/ 1314644 w 2305244"/>
              <a:gd name="connsiteY12" fmla="*/ 2150077 h 2369152"/>
              <a:gd name="connsiteX13" fmla="*/ 1447994 w 2305244"/>
              <a:gd name="connsiteY13" fmla="*/ 1788127 h 2369152"/>
              <a:gd name="connsiteX14" fmla="*/ 909489 w 2305244"/>
              <a:gd name="connsiteY14" fmla="*/ 1225390 h 2369152"/>
              <a:gd name="connsiteX15" fmla="*/ 414951 w 2305244"/>
              <a:gd name="connsiteY15" fmla="*/ 2322212 h 2369152"/>
              <a:gd name="connsiteX16" fmla="*/ 293184 w 2305244"/>
              <a:gd name="connsiteY16" fmla="*/ 2052845 h 2369152"/>
              <a:gd name="connsiteX17" fmla="*/ 520411 w 2305244"/>
              <a:gd name="connsiteY17" fmla="*/ 767428 h 2369152"/>
              <a:gd name="connsiteX18" fmla="*/ 11167 w 2305244"/>
              <a:gd name="connsiteY18" fmla="*/ 5505 h 2369152"/>
              <a:gd name="connsiteX0" fmla="*/ 11167 w 2305244"/>
              <a:gd name="connsiteY0" fmla="*/ 5505 h 2369152"/>
              <a:gd name="connsiteX1" fmla="*/ 771719 w 2305244"/>
              <a:gd name="connsiteY1" fmla="*/ 578452 h 2369152"/>
              <a:gd name="connsiteX2" fmla="*/ 2041440 w 2305244"/>
              <a:gd name="connsiteY2" fmla="*/ 514597 h 2369152"/>
              <a:gd name="connsiteX3" fmla="*/ 2296406 w 2305244"/>
              <a:gd name="connsiteY3" fmla="*/ 662729 h 2369152"/>
              <a:gd name="connsiteX4" fmla="*/ 1124906 w 2305244"/>
              <a:gd name="connsiteY4" fmla="*/ 1004182 h 2369152"/>
              <a:gd name="connsiteX5" fmla="*/ 1628969 w 2305244"/>
              <a:gd name="connsiteY5" fmla="*/ 1550002 h 2369152"/>
              <a:gd name="connsiteX6" fmla="*/ 2076644 w 2305244"/>
              <a:gd name="connsiteY6" fmla="*/ 1550002 h 2369152"/>
              <a:gd name="connsiteX7" fmla="*/ 2305244 w 2305244"/>
              <a:gd name="connsiteY7" fmla="*/ 1740502 h 2369152"/>
              <a:gd name="connsiteX8" fmla="*/ 1838519 w 2305244"/>
              <a:gd name="connsiteY8" fmla="*/ 1873852 h 2369152"/>
              <a:gd name="connsiteX9" fmla="*/ 2009969 w 2305244"/>
              <a:gd name="connsiteY9" fmla="*/ 2121502 h 2369152"/>
              <a:gd name="connsiteX10" fmla="*/ 1733744 w 2305244"/>
              <a:gd name="connsiteY10" fmla="*/ 1988152 h 2369152"/>
              <a:gd name="connsiteX11" fmla="*/ 1543244 w 2305244"/>
              <a:gd name="connsiteY11" fmla="*/ 2369152 h 2369152"/>
              <a:gd name="connsiteX12" fmla="*/ 1314644 w 2305244"/>
              <a:gd name="connsiteY12" fmla="*/ 2150077 h 2369152"/>
              <a:gd name="connsiteX13" fmla="*/ 1473597 w 2305244"/>
              <a:gd name="connsiteY13" fmla="*/ 1788127 h 2369152"/>
              <a:gd name="connsiteX14" fmla="*/ 909489 w 2305244"/>
              <a:gd name="connsiteY14" fmla="*/ 1225390 h 2369152"/>
              <a:gd name="connsiteX15" fmla="*/ 414951 w 2305244"/>
              <a:gd name="connsiteY15" fmla="*/ 2322212 h 2369152"/>
              <a:gd name="connsiteX16" fmla="*/ 293184 w 2305244"/>
              <a:gd name="connsiteY16" fmla="*/ 2052845 h 2369152"/>
              <a:gd name="connsiteX17" fmla="*/ 520411 w 2305244"/>
              <a:gd name="connsiteY17" fmla="*/ 767428 h 2369152"/>
              <a:gd name="connsiteX18" fmla="*/ 11167 w 2305244"/>
              <a:gd name="connsiteY18" fmla="*/ 5505 h 2369152"/>
              <a:gd name="connsiteX0" fmla="*/ 11167 w 2305244"/>
              <a:gd name="connsiteY0" fmla="*/ 5505 h 2369152"/>
              <a:gd name="connsiteX1" fmla="*/ 771719 w 2305244"/>
              <a:gd name="connsiteY1" fmla="*/ 578452 h 2369152"/>
              <a:gd name="connsiteX2" fmla="*/ 2041440 w 2305244"/>
              <a:gd name="connsiteY2" fmla="*/ 514597 h 2369152"/>
              <a:gd name="connsiteX3" fmla="*/ 2296406 w 2305244"/>
              <a:gd name="connsiteY3" fmla="*/ 662729 h 2369152"/>
              <a:gd name="connsiteX4" fmla="*/ 1124906 w 2305244"/>
              <a:gd name="connsiteY4" fmla="*/ 1004182 h 2369152"/>
              <a:gd name="connsiteX5" fmla="*/ 1628969 w 2305244"/>
              <a:gd name="connsiteY5" fmla="*/ 1550002 h 2369152"/>
              <a:gd name="connsiteX6" fmla="*/ 2076644 w 2305244"/>
              <a:gd name="connsiteY6" fmla="*/ 1550002 h 2369152"/>
              <a:gd name="connsiteX7" fmla="*/ 2305244 w 2305244"/>
              <a:gd name="connsiteY7" fmla="*/ 1740502 h 2369152"/>
              <a:gd name="connsiteX8" fmla="*/ 1838519 w 2305244"/>
              <a:gd name="connsiteY8" fmla="*/ 1873852 h 2369152"/>
              <a:gd name="connsiteX9" fmla="*/ 2009969 w 2305244"/>
              <a:gd name="connsiteY9" fmla="*/ 2121502 h 2369152"/>
              <a:gd name="connsiteX10" fmla="*/ 1733744 w 2305244"/>
              <a:gd name="connsiteY10" fmla="*/ 1988152 h 2369152"/>
              <a:gd name="connsiteX11" fmla="*/ 1543244 w 2305244"/>
              <a:gd name="connsiteY11" fmla="*/ 2369152 h 2369152"/>
              <a:gd name="connsiteX12" fmla="*/ 1314644 w 2305244"/>
              <a:gd name="connsiteY12" fmla="*/ 2150077 h 2369152"/>
              <a:gd name="connsiteX13" fmla="*/ 1513830 w 2305244"/>
              <a:gd name="connsiteY13" fmla="*/ 1784469 h 2369152"/>
              <a:gd name="connsiteX14" fmla="*/ 909489 w 2305244"/>
              <a:gd name="connsiteY14" fmla="*/ 1225390 h 2369152"/>
              <a:gd name="connsiteX15" fmla="*/ 414951 w 2305244"/>
              <a:gd name="connsiteY15" fmla="*/ 2322212 h 2369152"/>
              <a:gd name="connsiteX16" fmla="*/ 293184 w 2305244"/>
              <a:gd name="connsiteY16" fmla="*/ 2052845 h 2369152"/>
              <a:gd name="connsiteX17" fmla="*/ 520411 w 2305244"/>
              <a:gd name="connsiteY17" fmla="*/ 767428 h 2369152"/>
              <a:gd name="connsiteX18" fmla="*/ 11167 w 2305244"/>
              <a:gd name="connsiteY18" fmla="*/ 5505 h 2369152"/>
              <a:gd name="connsiteX0" fmla="*/ 11167 w 2305244"/>
              <a:gd name="connsiteY0" fmla="*/ 5505 h 2369152"/>
              <a:gd name="connsiteX1" fmla="*/ 771719 w 2305244"/>
              <a:gd name="connsiteY1" fmla="*/ 578452 h 2369152"/>
              <a:gd name="connsiteX2" fmla="*/ 2041440 w 2305244"/>
              <a:gd name="connsiteY2" fmla="*/ 514597 h 2369152"/>
              <a:gd name="connsiteX3" fmla="*/ 2296406 w 2305244"/>
              <a:gd name="connsiteY3" fmla="*/ 662729 h 2369152"/>
              <a:gd name="connsiteX4" fmla="*/ 1124906 w 2305244"/>
              <a:gd name="connsiteY4" fmla="*/ 1004182 h 2369152"/>
              <a:gd name="connsiteX5" fmla="*/ 1628969 w 2305244"/>
              <a:gd name="connsiteY5" fmla="*/ 1550002 h 2369152"/>
              <a:gd name="connsiteX6" fmla="*/ 2076644 w 2305244"/>
              <a:gd name="connsiteY6" fmla="*/ 1550002 h 2369152"/>
              <a:gd name="connsiteX7" fmla="*/ 2305244 w 2305244"/>
              <a:gd name="connsiteY7" fmla="*/ 1740502 h 2369152"/>
              <a:gd name="connsiteX8" fmla="*/ 1838519 w 2305244"/>
              <a:gd name="connsiteY8" fmla="*/ 1873852 h 2369152"/>
              <a:gd name="connsiteX9" fmla="*/ 2009969 w 2305244"/>
              <a:gd name="connsiteY9" fmla="*/ 2121502 h 2369152"/>
              <a:gd name="connsiteX10" fmla="*/ 1733744 w 2305244"/>
              <a:gd name="connsiteY10" fmla="*/ 1988152 h 2369152"/>
              <a:gd name="connsiteX11" fmla="*/ 1543244 w 2305244"/>
              <a:gd name="connsiteY11" fmla="*/ 2369152 h 2369152"/>
              <a:gd name="connsiteX12" fmla="*/ 1314644 w 2305244"/>
              <a:gd name="connsiteY12" fmla="*/ 2150077 h 2369152"/>
              <a:gd name="connsiteX13" fmla="*/ 1495542 w 2305244"/>
              <a:gd name="connsiteY13" fmla="*/ 1788127 h 2369152"/>
              <a:gd name="connsiteX14" fmla="*/ 909489 w 2305244"/>
              <a:gd name="connsiteY14" fmla="*/ 1225390 h 2369152"/>
              <a:gd name="connsiteX15" fmla="*/ 414951 w 2305244"/>
              <a:gd name="connsiteY15" fmla="*/ 2322212 h 2369152"/>
              <a:gd name="connsiteX16" fmla="*/ 293184 w 2305244"/>
              <a:gd name="connsiteY16" fmla="*/ 2052845 h 2369152"/>
              <a:gd name="connsiteX17" fmla="*/ 520411 w 2305244"/>
              <a:gd name="connsiteY17" fmla="*/ 767428 h 2369152"/>
              <a:gd name="connsiteX18" fmla="*/ 11167 w 2305244"/>
              <a:gd name="connsiteY18" fmla="*/ 5505 h 2369152"/>
              <a:gd name="connsiteX0" fmla="*/ 11167 w 2305244"/>
              <a:gd name="connsiteY0" fmla="*/ 5505 h 2369152"/>
              <a:gd name="connsiteX1" fmla="*/ 771719 w 2305244"/>
              <a:gd name="connsiteY1" fmla="*/ 578452 h 2369152"/>
              <a:gd name="connsiteX2" fmla="*/ 2041440 w 2305244"/>
              <a:gd name="connsiteY2" fmla="*/ 514597 h 2369152"/>
              <a:gd name="connsiteX3" fmla="*/ 2296406 w 2305244"/>
              <a:gd name="connsiteY3" fmla="*/ 662729 h 2369152"/>
              <a:gd name="connsiteX4" fmla="*/ 1124906 w 2305244"/>
              <a:gd name="connsiteY4" fmla="*/ 1004182 h 2369152"/>
              <a:gd name="connsiteX5" fmla="*/ 1650914 w 2305244"/>
              <a:gd name="connsiteY5" fmla="*/ 1597551 h 2369152"/>
              <a:gd name="connsiteX6" fmla="*/ 2076644 w 2305244"/>
              <a:gd name="connsiteY6" fmla="*/ 1550002 h 2369152"/>
              <a:gd name="connsiteX7" fmla="*/ 2305244 w 2305244"/>
              <a:gd name="connsiteY7" fmla="*/ 1740502 h 2369152"/>
              <a:gd name="connsiteX8" fmla="*/ 1838519 w 2305244"/>
              <a:gd name="connsiteY8" fmla="*/ 1873852 h 2369152"/>
              <a:gd name="connsiteX9" fmla="*/ 2009969 w 2305244"/>
              <a:gd name="connsiteY9" fmla="*/ 2121502 h 2369152"/>
              <a:gd name="connsiteX10" fmla="*/ 1733744 w 2305244"/>
              <a:gd name="connsiteY10" fmla="*/ 1988152 h 2369152"/>
              <a:gd name="connsiteX11" fmla="*/ 1543244 w 2305244"/>
              <a:gd name="connsiteY11" fmla="*/ 2369152 h 2369152"/>
              <a:gd name="connsiteX12" fmla="*/ 1314644 w 2305244"/>
              <a:gd name="connsiteY12" fmla="*/ 2150077 h 2369152"/>
              <a:gd name="connsiteX13" fmla="*/ 1495542 w 2305244"/>
              <a:gd name="connsiteY13" fmla="*/ 1788127 h 2369152"/>
              <a:gd name="connsiteX14" fmla="*/ 909489 w 2305244"/>
              <a:gd name="connsiteY14" fmla="*/ 1225390 h 2369152"/>
              <a:gd name="connsiteX15" fmla="*/ 414951 w 2305244"/>
              <a:gd name="connsiteY15" fmla="*/ 2322212 h 2369152"/>
              <a:gd name="connsiteX16" fmla="*/ 293184 w 2305244"/>
              <a:gd name="connsiteY16" fmla="*/ 2052845 h 2369152"/>
              <a:gd name="connsiteX17" fmla="*/ 520411 w 2305244"/>
              <a:gd name="connsiteY17" fmla="*/ 767428 h 2369152"/>
              <a:gd name="connsiteX18" fmla="*/ 11167 w 2305244"/>
              <a:gd name="connsiteY18" fmla="*/ 5505 h 2369152"/>
              <a:gd name="connsiteX0" fmla="*/ 11167 w 2305244"/>
              <a:gd name="connsiteY0" fmla="*/ 5505 h 2369152"/>
              <a:gd name="connsiteX1" fmla="*/ 771719 w 2305244"/>
              <a:gd name="connsiteY1" fmla="*/ 578452 h 2369152"/>
              <a:gd name="connsiteX2" fmla="*/ 2041440 w 2305244"/>
              <a:gd name="connsiteY2" fmla="*/ 514597 h 2369152"/>
              <a:gd name="connsiteX3" fmla="*/ 2296406 w 2305244"/>
              <a:gd name="connsiteY3" fmla="*/ 662729 h 2369152"/>
              <a:gd name="connsiteX4" fmla="*/ 1124906 w 2305244"/>
              <a:gd name="connsiteY4" fmla="*/ 1004182 h 2369152"/>
              <a:gd name="connsiteX5" fmla="*/ 1676517 w 2305244"/>
              <a:gd name="connsiteY5" fmla="*/ 1608523 h 2369152"/>
              <a:gd name="connsiteX6" fmla="*/ 2076644 w 2305244"/>
              <a:gd name="connsiteY6" fmla="*/ 1550002 h 2369152"/>
              <a:gd name="connsiteX7" fmla="*/ 2305244 w 2305244"/>
              <a:gd name="connsiteY7" fmla="*/ 1740502 h 2369152"/>
              <a:gd name="connsiteX8" fmla="*/ 1838519 w 2305244"/>
              <a:gd name="connsiteY8" fmla="*/ 1873852 h 2369152"/>
              <a:gd name="connsiteX9" fmla="*/ 2009969 w 2305244"/>
              <a:gd name="connsiteY9" fmla="*/ 2121502 h 2369152"/>
              <a:gd name="connsiteX10" fmla="*/ 1733744 w 2305244"/>
              <a:gd name="connsiteY10" fmla="*/ 1988152 h 2369152"/>
              <a:gd name="connsiteX11" fmla="*/ 1543244 w 2305244"/>
              <a:gd name="connsiteY11" fmla="*/ 2369152 h 2369152"/>
              <a:gd name="connsiteX12" fmla="*/ 1314644 w 2305244"/>
              <a:gd name="connsiteY12" fmla="*/ 2150077 h 2369152"/>
              <a:gd name="connsiteX13" fmla="*/ 1495542 w 2305244"/>
              <a:gd name="connsiteY13" fmla="*/ 1788127 h 2369152"/>
              <a:gd name="connsiteX14" fmla="*/ 909489 w 2305244"/>
              <a:gd name="connsiteY14" fmla="*/ 1225390 h 2369152"/>
              <a:gd name="connsiteX15" fmla="*/ 414951 w 2305244"/>
              <a:gd name="connsiteY15" fmla="*/ 2322212 h 2369152"/>
              <a:gd name="connsiteX16" fmla="*/ 293184 w 2305244"/>
              <a:gd name="connsiteY16" fmla="*/ 2052845 h 2369152"/>
              <a:gd name="connsiteX17" fmla="*/ 520411 w 2305244"/>
              <a:gd name="connsiteY17" fmla="*/ 767428 h 2369152"/>
              <a:gd name="connsiteX18" fmla="*/ 11167 w 2305244"/>
              <a:gd name="connsiteY18" fmla="*/ 5505 h 2369152"/>
              <a:gd name="connsiteX0" fmla="*/ 11167 w 2305244"/>
              <a:gd name="connsiteY0" fmla="*/ 5505 h 2369152"/>
              <a:gd name="connsiteX1" fmla="*/ 771719 w 2305244"/>
              <a:gd name="connsiteY1" fmla="*/ 578452 h 2369152"/>
              <a:gd name="connsiteX2" fmla="*/ 2041440 w 2305244"/>
              <a:gd name="connsiteY2" fmla="*/ 514597 h 2369152"/>
              <a:gd name="connsiteX3" fmla="*/ 2296406 w 2305244"/>
              <a:gd name="connsiteY3" fmla="*/ 662729 h 2369152"/>
              <a:gd name="connsiteX4" fmla="*/ 1124906 w 2305244"/>
              <a:gd name="connsiteY4" fmla="*/ 1004182 h 2369152"/>
              <a:gd name="connsiteX5" fmla="*/ 1676517 w 2305244"/>
              <a:gd name="connsiteY5" fmla="*/ 1608523 h 2369152"/>
              <a:gd name="connsiteX6" fmla="*/ 2032752 w 2305244"/>
              <a:gd name="connsiteY6" fmla="*/ 1550002 h 2369152"/>
              <a:gd name="connsiteX7" fmla="*/ 2305244 w 2305244"/>
              <a:gd name="connsiteY7" fmla="*/ 1740502 h 2369152"/>
              <a:gd name="connsiteX8" fmla="*/ 1838519 w 2305244"/>
              <a:gd name="connsiteY8" fmla="*/ 1873852 h 2369152"/>
              <a:gd name="connsiteX9" fmla="*/ 2009969 w 2305244"/>
              <a:gd name="connsiteY9" fmla="*/ 2121502 h 2369152"/>
              <a:gd name="connsiteX10" fmla="*/ 1733744 w 2305244"/>
              <a:gd name="connsiteY10" fmla="*/ 1988152 h 2369152"/>
              <a:gd name="connsiteX11" fmla="*/ 1543244 w 2305244"/>
              <a:gd name="connsiteY11" fmla="*/ 2369152 h 2369152"/>
              <a:gd name="connsiteX12" fmla="*/ 1314644 w 2305244"/>
              <a:gd name="connsiteY12" fmla="*/ 2150077 h 2369152"/>
              <a:gd name="connsiteX13" fmla="*/ 1495542 w 2305244"/>
              <a:gd name="connsiteY13" fmla="*/ 1788127 h 2369152"/>
              <a:gd name="connsiteX14" fmla="*/ 909489 w 2305244"/>
              <a:gd name="connsiteY14" fmla="*/ 1225390 h 2369152"/>
              <a:gd name="connsiteX15" fmla="*/ 414951 w 2305244"/>
              <a:gd name="connsiteY15" fmla="*/ 2322212 h 2369152"/>
              <a:gd name="connsiteX16" fmla="*/ 293184 w 2305244"/>
              <a:gd name="connsiteY16" fmla="*/ 2052845 h 2369152"/>
              <a:gd name="connsiteX17" fmla="*/ 520411 w 2305244"/>
              <a:gd name="connsiteY17" fmla="*/ 767428 h 2369152"/>
              <a:gd name="connsiteX18" fmla="*/ 11167 w 2305244"/>
              <a:gd name="connsiteY18" fmla="*/ 5505 h 2369152"/>
              <a:gd name="connsiteX0" fmla="*/ 2305244 w 2305244"/>
              <a:gd name="connsiteY0" fmla="*/ 1740502 h 2369152"/>
              <a:gd name="connsiteX1" fmla="*/ 1838519 w 2305244"/>
              <a:gd name="connsiteY1" fmla="*/ 1873852 h 2369152"/>
              <a:gd name="connsiteX2" fmla="*/ 2009969 w 2305244"/>
              <a:gd name="connsiteY2" fmla="*/ 2121502 h 2369152"/>
              <a:gd name="connsiteX3" fmla="*/ 1733744 w 2305244"/>
              <a:gd name="connsiteY3" fmla="*/ 1988152 h 2369152"/>
              <a:gd name="connsiteX4" fmla="*/ 1543244 w 2305244"/>
              <a:gd name="connsiteY4" fmla="*/ 2369152 h 2369152"/>
              <a:gd name="connsiteX5" fmla="*/ 1314644 w 2305244"/>
              <a:gd name="connsiteY5" fmla="*/ 2150077 h 2369152"/>
              <a:gd name="connsiteX6" fmla="*/ 1495542 w 2305244"/>
              <a:gd name="connsiteY6" fmla="*/ 1788127 h 2369152"/>
              <a:gd name="connsiteX7" fmla="*/ 909489 w 2305244"/>
              <a:gd name="connsiteY7" fmla="*/ 1225390 h 2369152"/>
              <a:gd name="connsiteX8" fmla="*/ 414951 w 2305244"/>
              <a:gd name="connsiteY8" fmla="*/ 2322212 h 2369152"/>
              <a:gd name="connsiteX9" fmla="*/ 293184 w 2305244"/>
              <a:gd name="connsiteY9" fmla="*/ 2052845 h 2369152"/>
              <a:gd name="connsiteX10" fmla="*/ 520411 w 2305244"/>
              <a:gd name="connsiteY10" fmla="*/ 767428 h 2369152"/>
              <a:gd name="connsiteX11" fmla="*/ 11167 w 2305244"/>
              <a:gd name="connsiteY11" fmla="*/ 5505 h 2369152"/>
              <a:gd name="connsiteX12" fmla="*/ 771719 w 2305244"/>
              <a:gd name="connsiteY12" fmla="*/ 578452 h 2369152"/>
              <a:gd name="connsiteX13" fmla="*/ 2041440 w 2305244"/>
              <a:gd name="connsiteY13" fmla="*/ 514597 h 2369152"/>
              <a:gd name="connsiteX14" fmla="*/ 2296406 w 2305244"/>
              <a:gd name="connsiteY14" fmla="*/ 662729 h 2369152"/>
              <a:gd name="connsiteX15" fmla="*/ 1124906 w 2305244"/>
              <a:gd name="connsiteY15" fmla="*/ 1004182 h 2369152"/>
              <a:gd name="connsiteX16" fmla="*/ 1676517 w 2305244"/>
              <a:gd name="connsiteY16" fmla="*/ 1608523 h 2369152"/>
              <a:gd name="connsiteX17" fmla="*/ 2124192 w 2305244"/>
              <a:gd name="connsiteY17" fmla="*/ 1641442 h 2369152"/>
              <a:gd name="connsiteX0" fmla="*/ 2305244 w 2305244"/>
              <a:gd name="connsiteY0" fmla="*/ 1740502 h 2369152"/>
              <a:gd name="connsiteX1" fmla="*/ 1838519 w 2305244"/>
              <a:gd name="connsiteY1" fmla="*/ 1873852 h 2369152"/>
              <a:gd name="connsiteX2" fmla="*/ 2009969 w 2305244"/>
              <a:gd name="connsiteY2" fmla="*/ 2121502 h 2369152"/>
              <a:gd name="connsiteX3" fmla="*/ 1733744 w 2305244"/>
              <a:gd name="connsiteY3" fmla="*/ 1988152 h 2369152"/>
              <a:gd name="connsiteX4" fmla="*/ 1543244 w 2305244"/>
              <a:gd name="connsiteY4" fmla="*/ 2369152 h 2369152"/>
              <a:gd name="connsiteX5" fmla="*/ 1314644 w 2305244"/>
              <a:gd name="connsiteY5" fmla="*/ 2150077 h 2369152"/>
              <a:gd name="connsiteX6" fmla="*/ 1495542 w 2305244"/>
              <a:gd name="connsiteY6" fmla="*/ 1788127 h 2369152"/>
              <a:gd name="connsiteX7" fmla="*/ 909489 w 2305244"/>
              <a:gd name="connsiteY7" fmla="*/ 1225390 h 2369152"/>
              <a:gd name="connsiteX8" fmla="*/ 414951 w 2305244"/>
              <a:gd name="connsiteY8" fmla="*/ 2322212 h 2369152"/>
              <a:gd name="connsiteX9" fmla="*/ 293184 w 2305244"/>
              <a:gd name="connsiteY9" fmla="*/ 2052845 h 2369152"/>
              <a:gd name="connsiteX10" fmla="*/ 520411 w 2305244"/>
              <a:gd name="connsiteY10" fmla="*/ 767428 h 2369152"/>
              <a:gd name="connsiteX11" fmla="*/ 11167 w 2305244"/>
              <a:gd name="connsiteY11" fmla="*/ 5505 h 2369152"/>
              <a:gd name="connsiteX12" fmla="*/ 771719 w 2305244"/>
              <a:gd name="connsiteY12" fmla="*/ 578452 h 2369152"/>
              <a:gd name="connsiteX13" fmla="*/ 2041440 w 2305244"/>
              <a:gd name="connsiteY13" fmla="*/ 514597 h 2369152"/>
              <a:gd name="connsiteX14" fmla="*/ 2296406 w 2305244"/>
              <a:gd name="connsiteY14" fmla="*/ 662729 h 2369152"/>
              <a:gd name="connsiteX15" fmla="*/ 1124906 w 2305244"/>
              <a:gd name="connsiteY15" fmla="*/ 1004182 h 2369152"/>
              <a:gd name="connsiteX16" fmla="*/ 1676517 w 2305244"/>
              <a:gd name="connsiteY16" fmla="*/ 1608523 h 2369152"/>
              <a:gd name="connsiteX17" fmla="*/ 2102246 w 2305244"/>
              <a:gd name="connsiteY17" fmla="*/ 1579262 h 2369152"/>
              <a:gd name="connsiteX0" fmla="*/ 2275983 w 2296406"/>
              <a:gd name="connsiteY0" fmla="*/ 1747817 h 2369152"/>
              <a:gd name="connsiteX1" fmla="*/ 1838519 w 2296406"/>
              <a:gd name="connsiteY1" fmla="*/ 1873852 h 2369152"/>
              <a:gd name="connsiteX2" fmla="*/ 2009969 w 2296406"/>
              <a:gd name="connsiteY2" fmla="*/ 2121502 h 2369152"/>
              <a:gd name="connsiteX3" fmla="*/ 1733744 w 2296406"/>
              <a:gd name="connsiteY3" fmla="*/ 1988152 h 2369152"/>
              <a:gd name="connsiteX4" fmla="*/ 1543244 w 2296406"/>
              <a:gd name="connsiteY4" fmla="*/ 2369152 h 2369152"/>
              <a:gd name="connsiteX5" fmla="*/ 1314644 w 2296406"/>
              <a:gd name="connsiteY5" fmla="*/ 2150077 h 2369152"/>
              <a:gd name="connsiteX6" fmla="*/ 1495542 w 2296406"/>
              <a:gd name="connsiteY6" fmla="*/ 1788127 h 2369152"/>
              <a:gd name="connsiteX7" fmla="*/ 909489 w 2296406"/>
              <a:gd name="connsiteY7" fmla="*/ 1225390 h 2369152"/>
              <a:gd name="connsiteX8" fmla="*/ 414951 w 2296406"/>
              <a:gd name="connsiteY8" fmla="*/ 2322212 h 2369152"/>
              <a:gd name="connsiteX9" fmla="*/ 293184 w 2296406"/>
              <a:gd name="connsiteY9" fmla="*/ 2052845 h 2369152"/>
              <a:gd name="connsiteX10" fmla="*/ 520411 w 2296406"/>
              <a:gd name="connsiteY10" fmla="*/ 767428 h 2369152"/>
              <a:gd name="connsiteX11" fmla="*/ 11167 w 2296406"/>
              <a:gd name="connsiteY11" fmla="*/ 5505 h 2369152"/>
              <a:gd name="connsiteX12" fmla="*/ 771719 w 2296406"/>
              <a:gd name="connsiteY12" fmla="*/ 578452 h 2369152"/>
              <a:gd name="connsiteX13" fmla="*/ 2041440 w 2296406"/>
              <a:gd name="connsiteY13" fmla="*/ 514597 h 2369152"/>
              <a:gd name="connsiteX14" fmla="*/ 2296406 w 2296406"/>
              <a:gd name="connsiteY14" fmla="*/ 662729 h 2369152"/>
              <a:gd name="connsiteX15" fmla="*/ 1124906 w 2296406"/>
              <a:gd name="connsiteY15" fmla="*/ 1004182 h 2369152"/>
              <a:gd name="connsiteX16" fmla="*/ 1676517 w 2296406"/>
              <a:gd name="connsiteY16" fmla="*/ 1608523 h 2369152"/>
              <a:gd name="connsiteX17" fmla="*/ 2102246 w 2296406"/>
              <a:gd name="connsiteY17" fmla="*/ 1579262 h 2369152"/>
              <a:gd name="connsiteX0" fmla="*/ 2290614 w 2296406"/>
              <a:gd name="connsiteY0" fmla="*/ 1777078 h 2369152"/>
              <a:gd name="connsiteX1" fmla="*/ 1838519 w 2296406"/>
              <a:gd name="connsiteY1" fmla="*/ 1873852 h 2369152"/>
              <a:gd name="connsiteX2" fmla="*/ 2009969 w 2296406"/>
              <a:gd name="connsiteY2" fmla="*/ 2121502 h 2369152"/>
              <a:gd name="connsiteX3" fmla="*/ 1733744 w 2296406"/>
              <a:gd name="connsiteY3" fmla="*/ 1988152 h 2369152"/>
              <a:gd name="connsiteX4" fmla="*/ 1543244 w 2296406"/>
              <a:gd name="connsiteY4" fmla="*/ 2369152 h 2369152"/>
              <a:gd name="connsiteX5" fmla="*/ 1314644 w 2296406"/>
              <a:gd name="connsiteY5" fmla="*/ 2150077 h 2369152"/>
              <a:gd name="connsiteX6" fmla="*/ 1495542 w 2296406"/>
              <a:gd name="connsiteY6" fmla="*/ 1788127 h 2369152"/>
              <a:gd name="connsiteX7" fmla="*/ 909489 w 2296406"/>
              <a:gd name="connsiteY7" fmla="*/ 1225390 h 2369152"/>
              <a:gd name="connsiteX8" fmla="*/ 414951 w 2296406"/>
              <a:gd name="connsiteY8" fmla="*/ 2322212 h 2369152"/>
              <a:gd name="connsiteX9" fmla="*/ 293184 w 2296406"/>
              <a:gd name="connsiteY9" fmla="*/ 2052845 h 2369152"/>
              <a:gd name="connsiteX10" fmla="*/ 520411 w 2296406"/>
              <a:gd name="connsiteY10" fmla="*/ 767428 h 2369152"/>
              <a:gd name="connsiteX11" fmla="*/ 11167 w 2296406"/>
              <a:gd name="connsiteY11" fmla="*/ 5505 h 2369152"/>
              <a:gd name="connsiteX12" fmla="*/ 771719 w 2296406"/>
              <a:gd name="connsiteY12" fmla="*/ 578452 h 2369152"/>
              <a:gd name="connsiteX13" fmla="*/ 2041440 w 2296406"/>
              <a:gd name="connsiteY13" fmla="*/ 514597 h 2369152"/>
              <a:gd name="connsiteX14" fmla="*/ 2296406 w 2296406"/>
              <a:gd name="connsiteY14" fmla="*/ 662729 h 2369152"/>
              <a:gd name="connsiteX15" fmla="*/ 1124906 w 2296406"/>
              <a:gd name="connsiteY15" fmla="*/ 1004182 h 2369152"/>
              <a:gd name="connsiteX16" fmla="*/ 1676517 w 2296406"/>
              <a:gd name="connsiteY16" fmla="*/ 1608523 h 2369152"/>
              <a:gd name="connsiteX17" fmla="*/ 2102246 w 2296406"/>
              <a:gd name="connsiteY17" fmla="*/ 1579262 h 2369152"/>
              <a:gd name="connsiteX0" fmla="*/ 2290614 w 2296406"/>
              <a:gd name="connsiteY0" fmla="*/ 1740502 h 2369152"/>
              <a:gd name="connsiteX1" fmla="*/ 1838519 w 2296406"/>
              <a:gd name="connsiteY1" fmla="*/ 1873852 h 2369152"/>
              <a:gd name="connsiteX2" fmla="*/ 2009969 w 2296406"/>
              <a:gd name="connsiteY2" fmla="*/ 2121502 h 2369152"/>
              <a:gd name="connsiteX3" fmla="*/ 1733744 w 2296406"/>
              <a:gd name="connsiteY3" fmla="*/ 1988152 h 2369152"/>
              <a:gd name="connsiteX4" fmla="*/ 1543244 w 2296406"/>
              <a:gd name="connsiteY4" fmla="*/ 2369152 h 2369152"/>
              <a:gd name="connsiteX5" fmla="*/ 1314644 w 2296406"/>
              <a:gd name="connsiteY5" fmla="*/ 2150077 h 2369152"/>
              <a:gd name="connsiteX6" fmla="*/ 1495542 w 2296406"/>
              <a:gd name="connsiteY6" fmla="*/ 1788127 h 2369152"/>
              <a:gd name="connsiteX7" fmla="*/ 909489 w 2296406"/>
              <a:gd name="connsiteY7" fmla="*/ 1225390 h 2369152"/>
              <a:gd name="connsiteX8" fmla="*/ 414951 w 2296406"/>
              <a:gd name="connsiteY8" fmla="*/ 2322212 h 2369152"/>
              <a:gd name="connsiteX9" fmla="*/ 293184 w 2296406"/>
              <a:gd name="connsiteY9" fmla="*/ 2052845 h 2369152"/>
              <a:gd name="connsiteX10" fmla="*/ 520411 w 2296406"/>
              <a:gd name="connsiteY10" fmla="*/ 767428 h 2369152"/>
              <a:gd name="connsiteX11" fmla="*/ 11167 w 2296406"/>
              <a:gd name="connsiteY11" fmla="*/ 5505 h 2369152"/>
              <a:gd name="connsiteX12" fmla="*/ 771719 w 2296406"/>
              <a:gd name="connsiteY12" fmla="*/ 578452 h 2369152"/>
              <a:gd name="connsiteX13" fmla="*/ 2041440 w 2296406"/>
              <a:gd name="connsiteY13" fmla="*/ 514597 h 2369152"/>
              <a:gd name="connsiteX14" fmla="*/ 2296406 w 2296406"/>
              <a:gd name="connsiteY14" fmla="*/ 662729 h 2369152"/>
              <a:gd name="connsiteX15" fmla="*/ 1124906 w 2296406"/>
              <a:gd name="connsiteY15" fmla="*/ 1004182 h 2369152"/>
              <a:gd name="connsiteX16" fmla="*/ 1676517 w 2296406"/>
              <a:gd name="connsiteY16" fmla="*/ 1608523 h 2369152"/>
              <a:gd name="connsiteX17" fmla="*/ 2102246 w 2296406"/>
              <a:gd name="connsiteY17" fmla="*/ 1579262 h 2369152"/>
              <a:gd name="connsiteX0" fmla="*/ 2290614 w 2296406"/>
              <a:gd name="connsiteY0" fmla="*/ 1740502 h 2369152"/>
              <a:gd name="connsiteX1" fmla="*/ 1838519 w 2296406"/>
              <a:gd name="connsiteY1" fmla="*/ 1873852 h 2369152"/>
              <a:gd name="connsiteX2" fmla="*/ 2009969 w 2296406"/>
              <a:gd name="connsiteY2" fmla="*/ 2121502 h 2369152"/>
              <a:gd name="connsiteX3" fmla="*/ 1733744 w 2296406"/>
              <a:gd name="connsiteY3" fmla="*/ 1988152 h 2369152"/>
              <a:gd name="connsiteX4" fmla="*/ 1543244 w 2296406"/>
              <a:gd name="connsiteY4" fmla="*/ 2369152 h 2369152"/>
              <a:gd name="connsiteX5" fmla="*/ 1314644 w 2296406"/>
              <a:gd name="connsiteY5" fmla="*/ 2150077 h 2369152"/>
              <a:gd name="connsiteX6" fmla="*/ 1495542 w 2296406"/>
              <a:gd name="connsiteY6" fmla="*/ 1788127 h 2369152"/>
              <a:gd name="connsiteX7" fmla="*/ 909489 w 2296406"/>
              <a:gd name="connsiteY7" fmla="*/ 1225390 h 2369152"/>
              <a:gd name="connsiteX8" fmla="*/ 414951 w 2296406"/>
              <a:gd name="connsiteY8" fmla="*/ 2322212 h 2369152"/>
              <a:gd name="connsiteX9" fmla="*/ 293184 w 2296406"/>
              <a:gd name="connsiteY9" fmla="*/ 2052845 h 2369152"/>
              <a:gd name="connsiteX10" fmla="*/ 520411 w 2296406"/>
              <a:gd name="connsiteY10" fmla="*/ 767428 h 2369152"/>
              <a:gd name="connsiteX11" fmla="*/ 11167 w 2296406"/>
              <a:gd name="connsiteY11" fmla="*/ 5505 h 2369152"/>
              <a:gd name="connsiteX12" fmla="*/ 771719 w 2296406"/>
              <a:gd name="connsiteY12" fmla="*/ 578452 h 2369152"/>
              <a:gd name="connsiteX13" fmla="*/ 2041440 w 2296406"/>
              <a:gd name="connsiteY13" fmla="*/ 514597 h 2369152"/>
              <a:gd name="connsiteX14" fmla="*/ 2296406 w 2296406"/>
              <a:gd name="connsiteY14" fmla="*/ 662729 h 2369152"/>
              <a:gd name="connsiteX15" fmla="*/ 1124906 w 2296406"/>
              <a:gd name="connsiteY15" fmla="*/ 1004182 h 2369152"/>
              <a:gd name="connsiteX16" fmla="*/ 1676517 w 2296406"/>
              <a:gd name="connsiteY16" fmla="*/ 1608523 h 2369152"/>
              <a:gd name="connsiteX17" fmla="*/ 2062012 w 2296406"/>
              <a:gd name="connsiteY17" fmla="*/ 1560974 h 2369152"/>
              <a:gd name="connsiteX0" fmla="*/ 2257695 w 2296406"/>
              <a:gd name="connsiteY0" fmla="*/ 1755133 h 2369152"/>
              <a:gd name="connsiteX1" fmla="*/ 1838519 w 2296406"/>
              <a:gd name="connsiteY1" fmla="*/ 1873852 h 2369152"/>
              <a:gd name="connsiteX2" fmla="*/ 2009969 w 2296406"/>
              <a:gd name="connsiteY2" fmla="*/ 2121502 h 2369152"/>
              <a:gd name="connsiteX3" fmla="*/ 1733744 w 2296406"/>
              <a:gd name="connsiteY3" fmla="*/ 1988152 h 2369152"/>
              <a:gd name="connsiteX4" fmla="*/ 1543244 w 2296406"/>
              <a:gd name="connsiteY4" fmla="*/ 2369152 h 2369152"/>
              <a:gd name="connsiteX5" fmla="*/ 1314644 w 2296406"/>
              <a:gd name="connsiteY5" fmla="*/ 2150077 h 2369152"/>
              <a:gd name="connsiteX6" fmla="*/ 1495542 w 2296406"/>
              <a:gd name="connsiteY6" fmla="*/ 1788127 h 2369152"/>
              <a:gd name="connsiteX7" fmla="*/ 909489 w 2296406"/>
              <a:gd name="connsiteY7" fmla="*/ 1225390 h 2369152"/>
              <a:gd name="connsiteX8" fmla="*/ 414951 w 2296406"/>
              <a:gd name="connsiteY8" fmla="*/ 2322212 h 2369152"/>
              <a:gd name="connsiteX9" fmla="*/ 293184 w 2296406"/>
              <a:gd name="connsiteY9" fmla="*/ 2052845 h 2369152"/>
              <a:gd name="connsiteX10" fmla="*/ 520411 w 2296406"/>
              <a:gd name="connsiteY10" fmla="*/ 767428 h 2369152"/>
              <a:gd name="connsiteX11" fmla="*/ 11167 w 2296406"/>
              <a:gd name="connsiteY11" fmla="*/ 5505 h 2369152"/>
              <a:gd name="connsiteX12" fmla="*/ 771719 w 2296406"/>
              <a:gd name="connsiteY12" fmla="*/ 578452 h 2369152"/>
              <a:gd name="connsiteX13" fmla="*/ 2041440 w 2296406"/>
              <a:gd name="connsiteY13" fmla="*/ 514597 h 2369152"/>
              <a:gd name="connsiteX14" fmla="*/ 2296406 w 2296406"/>
              <a:gd name="connsiteY14" fmla="*/ 662729 h 2369152"/>
              <a:gd name="connsiteX15" fmla="*/ 1124906 w 2296406"/>
              <a:gd name="connsiteY15" fmla="*/ 1004182 h 2369152"/>
              <a:gd name="connsiteX16" fmla="*/ 1676517 w 2296406"/>
              <a:gd name="connsiteY16" fmla="*/ 1608523 h 2369152"/>
              <a:gd name="connsiteX17" fmla="*/ 2062012 w 2296406"/>
              <a:gd name="connsiteY17" fmla="*/ 1560974 h 2369152"/>
              <a:gd name="connsiteX0" fmla="*/ 2279640 w 2296406"/>
              <a:gd name="connsiteY0" fmla="*/ 1747818 h 2369152"/>
              <a:gd name="connsiteX1" fmla="*/ 1838519 w 2296406"/>
              <a:gd name="connsiteY1" fmla="*/ 1873852 h 2369152"/>
              <a:gd name="connsiteX2" fmla="*/ 2009969 w 2296406"/>
              <a:gd name="connsiteY2" fmla="*/ 2121502 h 2369152"/>
              <a:gd name="connsiteX3" fmla="*/ 1733744 w 2296406"/>
              <a:gd name="connsiteY3" fmla="*/ 1988152 h 2369152"/>
              <a:gd name="connsiteX4" fmla="*/ 1543244 w 2296406"/>
              <a:gd name="connsiteY4" fmla="*/ 2369152 h 2369152"/>
              <a:gd name="connsiteX5" fmla="*/ 1314644 w 2296406"/>
              <a:gd name="connsiteY5" fmla="*/ 2150077 h 2369152"/>
              <a:gd name="connsiteX6" fmla="*/ 1495542 w 2296406"/>
              <a:gd name="connsiteY6" fmla="*/ 1788127 h 2369152"/>
              <a:gd name="connsiteX7" fmla="*/ 909489 w 2296406"/>
              <a:gd name="connsiteY7" fmla="*/ 1225390 h 2369152"/>
              <a:gd name="connsiteX8" fmla="*/ 414951 w 2296406"/>
              <a:gd name="connsiteY8" fmla="*/ 2322212 h 2369152"/>
              <a:gd name="connsiteX9" fmla="*/ 293184 w 2296406"/>
              <a:gd name="connsiteY9" fmla="*/ 2052845 h 2369152"/>
              <a:gd name="connsiteX10" fmla="*/ 520411 w 2296406"/>
              <a:gd name="connsiteY10" fmla="*/ 767428 h 2369152"/>
              <a:gd name="connsiteX11" fmla="*/ 11167 w 2296406"/>
              <a:gd name="connsiteY11" fmla="*/ 5505 h 2369152"/>
              <a:gd name="connsiteX12" fmla="*/ 771719 w 2296406"/>
              <a:gd name="connsiteY12" fmla="*/ 578452 h 2369152"/>
              <a:gd name="connsiteX13" fmla="*/ 2041440 w 2296406"/>
              <a:gd name="connsiteY13" fmla="*/ 514597 h 2369152"/>
              <a:gd name="connsiteX14" fmla="*/ 2296406 w 2296406"/>
              <a:gd name="connsiteY14" fmla="*/ 662729 h 2369152"/>
              <a:gd name="connsiteX15" fmla="*/ 1124906 w 2296406"/>
              <a:gd name="connsiteY15" fmla="*/ 1004182 h 2369152"/>
              <a:gd name="connsiteX16" fmla="*/ 1676517 w 2296406"/>
              <a:gd name="connsiteY16" fmla="*/ 1608523 h 2369152"/>
              <a:gd name="connsiteX17" fmla="*/ 2062012 w 2296406"/>
              <a:gd name="connsiteY17" fmla="*/ 1560974 h 2369152"/>
              <a:gd name="connsiteX0" fmla="*/ 2279640 w 2296406"/>
              <a:gd name="connsiteY0" fmla="*/ 1747818 h 2369152"/>
              <a:gd name="connsiteX1" fmla="*/ 1838519 w 2296406"/>
              <a:gd name="connsiteY1" fmla="*/ 1873852 h 2369152"/>
              <a:gd name="connsiteX2" fmla="*/ 2009969 w 2296406"/>
              <a:gd name="connsiteY2" fmla="*/ 2121502 h 2369152"/>
              <a:gd name="connsiteX3" fmla="*/ 1733744 w 2296406"/>
              <a:gd name="connsiteY3" fmla="*/ 1988152 h 2369152"/>
              <a:gd name="connsiteX4" fmla="*/ 1543244 w 2296406"/>
              <a:gd name="connsiteY4" fmla="*/ 2369152 h 2369152"/>
              <a:gd name="connsiteX5" fmla="*/ 1314644 w 2296406"/>
              <a:gd name="connsiteY5" fmla="*/ 2150077 h 2369152"/>
              <a:gd name="connsiteX6" fmla="*/ 1495542 w 2296406"/>
              <a:gd name="connsiteY6" fmla="*/ 1788127 h 2369152"/>
              <a:gd name="connsiteX7" fmla="*/ 909489 w 2296406"/>
              <a:gd name="connsiteY7" fmla="*/ 1225390 h 2369152"/>
              <a:gd name="connsiteX8" fmla="*/ 414951 w 2296406"/>
              <a:gd name="connsiteY8" fmla="*/ 2322212 h 2369152"/>
              <a:gd name="connsiteX9" fmla="*/ 293184 w 2296406"/>
              <a:gd name="connsiteY9" fmla="*/ 2052845 h 2369152"/>
              <a:gd name="connsiteX10" fmla="*/ 520411 w 2296406"/>
              <a:gd name="connsiteY10" fmla="*/ 767428 h 2369152"/>
              <a:gd name="connsiteX11" fmla="*/ 11167 w 2296406"/>
              <a:gd name="connsiteY11" fmla="*/ 5505 h 2369152"/>
              <a:gd name="connsiteX12" fmla="*/ 771719 w 2296406"/>
              <a:gd name="connsiteY12" fmla="*/ 578452 h 2369152"/>
              <a:gd name="connsiteX13" fmla="*/ 2041440 w 2296406"/>
              <a:gd name="connsiteY13" fmla="*/ 514597 h 2369152"/>
              <a:gd name="connsiteX14" fmla="*/ 2296406 w 2296406"/>
              <a:gd name="connsiteY14" fmla="*/ 662729 h 2369152"/>
              <a:gd name="connsiteX15" fmla="*/ 1124906 w 2296406"/>
              <a:gd name="connsiteY15" fmla="*/ 1004182 h 2369152"/>
              <a:gd name="connsiteX16" fmla="*/ 1676517 w 2296406"/>
              <a:gd name="connsiteY16" fmla="*/ 1608523 h 2369152"/>
              <a:gd name="connsiteX17" fmla="*/ 2094931 w 2296406"/>
              <a:gd name="connsiteY17" fmla="*/ 1557316 h 2369152"/>
              <a:gd name="connsiteX0" fmla="*/ 2279640 w 2296406"/>
              <a:gd name="connsiteY0" fmla="*/ 1747818 h 2369152"/>
              <a:gd name="connsiteX1" fmla="*/ 1838519 w 2296406"/>
              <a:gd name="connsiteY1" fmla="*/ 1873852 h 2369152"/>
              <a:gd name="connsiteX2" fmla="*/ 2009969 w 2296406"/>
              <a:gd name="connsiteY2" fmla="*/ 2121502 h 2369152"/>
              <a:gd name="connsiteX3" fmla="*/ 1733744 w 2296406"/>
              <a:gd name="connsiteY3" fmla="*/ 1988152 h 2369152"/>
              <a:gd name="connsiteX4" fmla="*/ 1543244 w 2296406"/>
              <a:gd name="connsiteY4" fmla="*/ 2369152 h 2369152"/>
              <a:gd name="connsiteX5" fmla="*/ 1391454 w 2296406"/>
              <a:gd name="connsiteY5" fmla="*/ 2150077 h 2369152"/>
              <a:gd name="connsiteX6" fmla="*/ 1495542 w 2296406"/>
              <a:gd name="connsiteY6" fmla="*/ 1788127 h 2369152"/>
              <a:gd name="connsiteX7" fmla="*/ 909489 w 2296406"/>
              <a:gd name="connsiteY7" fmla="*/ 1225390 h 2369152"/>
              <a:gd name="connsiteX8" fmla="*/ 414951 w 2296406"/>
              <a:gd name="connsiteY8" fmla="*/ 2322212 h 2369152"/>
              <a:gd name="connsiteX9" fmla="*/ 293184 w 2296406"/>
              <a:gd name="connsiteY9" fmla="*/ 2052845 h 2369152"/>
              <a:gd name="connsiteX10" fmla="*/ 520411 w 2296406"/>
              <a:gd name="connsiteY10" fmla="*/ 767428 h 2369152"/>
              <a:gd name="connsiteX11" fmla="*/ 11167 w 2296406"/>
              <a:gd name="connsiteY11" fmla="*/ 5505 h 2369152"/>
              <a:gd name="connsiteX12" fmla="*/ 771719 w 2296406"/>
              <a:gd name="connsiteY12" fmla="*/ 578452 h 2369152"/>
              <a:gd name="connsiteX13" fmla="*/ 2041440 w 2296406"/>
              <a:gd name="connsiteY13" fmla="*/ 514597 h 2369152"/>
              <a:gd name="connsiteX14" fmla="*/ 2296406 w 2296406"/>
              <a:gd name="connsiteY14" fmla="*/ 662729 h 2369152"/>
              <a:gd name="connsiteX15" fmla="*/ 1124906 w 2296406"/>
              <a:gd name="connsiteY15" fmla="*/ 1004182 h 2369152"/>
              <a:gd name="connsiteX16" fmla="*/ 1676517 w 2296406"/>
              <a:gd name="connsiteY16" fmla="*/ 1608523 h 2369152"/>
              <a:gd name="connsiteX17" fmla="*/ 2094931 w 2296406"/>
              <a:gd name="connsiteY17" fmla="*/ 1557316 h 2369152"/>
              <a:gd name="connsiteX0" fmla="*/ 2279640 w 2296406"/>
              <a:gd name="connsiteY0" fmla="*/ 1747818 h 2369152"/>
              <a:gd name="connsiteX1" fmla="*/ 1838519 w 2296406"/>
              <a:gd name="connsiteY1" fmla="*/ 1873852 h 2369152"/>
              <a:gd name="connsiteX2" fmla="*/ 2009969 w 2296406"/>
              <a:gd name="connsiteY2" fmla="*/ 2121502 h 2369152"/>
              <a:gd name="connsiteX3" fmla="*/ 1733744 w 2296406"/>
              <a:gd name="connsiteY3" fmla="*/ 1988152 h 2369152"/>
              <a:gd name="connsiteX4" fmla="*/ 1543244 w 2296406"/>
              <a:gd name="connsiteY4" fmla="*/ 2369152 h 2369152"/>
              <a:gd name="connsiteX5" fmla="*/ 1380482 w 2296406"/>
              <a:gd name="connsiteY5" fmla="*/ 2120816 h 2369152"/>
              <a:gd name="connsiteX6" fmla="*/ 1495542 w 2296406"/>
              <a:gd name="connsiteY6" fmla="*/ 1788127 h 2369152"/>
              <a:gd name="connsiteX7" fmla="*/ 909489 w 2296406"/>
              <a:gd name="connsiteY7" fmla="*/ 1225390 h 2369152"/>
              <a:gd name="connsiteX8" fmla="*/ 414951 w 2296406"/>
              <a:gd name="connsiteY8" fmla="*/ 2322212 h 2369152"/>
              <a:gd name="connsiteX9" fmla="*/ 293184 w 2296406"/>
              <a:gd name="connsiteY9" fmla="*/ 2052845 h 2369152"/>
              <a:gd name="connsiteX10" fmla="*/ 520411 w 2296406"/>
              <a:gd name="connsiteY10" fmla="*/ 767428 h 2369152"/>
              <a:gd name="connsiteX11" fmla="*/ 11167 w 2296406"/>
              <a:gd name="connsiteY11" fmla="*/ 5505 h 2369152"/>
              <a:gd name="connsiteX12" fmla="*/ 771719 w 2296406"/>
              <a:gd name="connsiteY12" fmla="*/ 578452 h 2369152"/>
              <a:gd name="connsiteX13" fmla="*/ 2041440 w 2296406"/>
              <a:gd name="connsiteY13" fmla="*/ 514597 h 2369152"/>
              <a:gd name="connsiteX14" fmla="*/ 2296406 w 2296406"/>
              <a:gd name="connsiteY14" fmla="*/ 662729 h 2369152"/>
              <a:gd name="connsiteX15" fmla="*/ 1124906 w 2296406"/>
              <a:gd name="connsiteY15" fmla="*/ 1004182 h 2369152"/>
              <a:gd name="connsiteX16" fmla="*/ 1676517 w 2296406"/>
              <a:gd name="connsiteY16" fmla="*/ 1608523 h 2369152"/>
              <a:gd name="connsiteX17" fmla="*/ 2094931 w 2296406"/>
              <a:gd name="connsiteY17" fmla="*/ 1557316 h 2369152"/>
              <a:gd name="connsiteX0" fmla="*/ 2279640 w 2296406"/>
              <a:gd name="connsiteY0" fmla="*/ 1747818 h 2354521"/>
              <a:gd name="connsiteX1" fmla="*/ 1838519 w 2296406"/>
              <a:gd name="connsiteY1" fmla="*/ 1873852 h 2354521"/>
              <a:gd name="connsiteX2" fmla="*/ 2009969 w 2296406"/>
              <a:gd name="connsiteY2" fmla="*/ 2121502 h 2354521"/>
              <a:gd name="connsiteX3" fmla="*/ 1733744 w 2296406"/>
              <a:gd name="connsiteY3" fmla="*/ 1988152 h 2354521"/>
              <a:gd name="connsiteX4" fmla="*/ 1528613 w 2296406"/>
              <a:gd name="connsiteY4" fmla="*/ 2354521 h 2354521"/>
              <a:gd name="connsiteX5" fmla="*/ 1380482 w 2296406"/>
              <a:gd name="connsiteY5" fmla="*/ 2120816 h 2354521"/>
              <a:gd name="connsiteX6" fmla="*/ 1495542 w 2296406"/>
              <a:gd name="connsiteY6" fmla="*/ 1788127 h 2354521"/>
              <a:gd name="connsiteX7" fmla="*/ 909489 w 2296406"/>
              <a:gd name="connsiteY7" fmla="*/ 1225390 h 2354521"/>
              <a:gd name="connsiteX8" fmla="*/ 414951 w 2296406"/>
              <a:gd name="connsiteY8" fmla="*/ 2322212 h 2354521"/>
              <a:gd name="connsiteX9" fmla="*/ 293184 w 2296406"/>
              <a:gd name="connsiteY9" fmla="*/ 2052845 h 2354521"/>
              <a:gd name="connsiteX10" fmla="*/ 520411 w 2296406"/>
              <a:gd name="connsiteY10" fmla="*/ 767428 h 2354521"/>
              <a:gd name="connsiteX11" fmla="*/ 11167 w 2296406"/>
              <a:gd name="connsiteY11" fmla="*/ 5505 h 2354521"/>
              <a:gd name="connsiteX12" fmla="*/ 771719 w 2296406"/>
              <a:gd name="connsiteY12" fmla="*/ 578452 h 2354521"/>
              <a:gd name="connsiteX13" fmla="*/ 2041440 w 2296406"/>
              <a:gd name="connsiteY13" fmla="*/ 514597 h 2354521"/>
              <a:gd name="connsiteX14" fmla="*/ 2296406 w 2296406"/>
              <a:gd name="connsiteY14" fmla="*/ 662729 h 2354521"/>
              <a:gd name="connsiteX15" fmla="*/ 1124906 w 2296406"/>
              <a:gd name="connsiteY15" fmla="*/ 1004182 h 2354521"/>
              <a:gd name="connsiteX16" fmla="*/ 1676517 w 2296406"/>
              <a:gd name="connsiteY16" fmla="*/ 1608523 h 2354521"/>
              <a:gd name="connsiteX17" fmla="*/ 2094931 w 2296406"/>
              <a:gd name="connsiteY17" fmla="*/ 1557316 h 2354521"/>
              <a:gd name="connsiteX0" fmla="*/ 2279640 w 2296406"/>
              <a:gd name="connsiteY0" fmla="*/ 1747818 h 2354521"/>
              <a:gd name="connsiteX1" fmla="*/ 1838519 w 2296406"/>
              <a:gd name="connsiteY1" fmla="*/ 1873852 h 2354521"/>
              <a:gd name="connsiteX2" fmla="*/ 2009969 w 2296406"/>
              <a:gd name="connsiteY2" fmla="*/ 2121502 h 2354521"/>
              <a:gd name="connsiteX3" fmla="*/ 1682537 w 2296406"/>
              <a:gd name="connsiteY3" fmla="*/ 1962549 h 2354521"/>
              <a:gd name="connsiteX4" fmla="*/ 1528613 w 2296406"/>
              <a:gd name="connsiteY4" fmla="*/ 2354521 h 2354521"/>
              <a:gd name="connsiteX5" fmla="*/ 1380482 w 2296406"/>
              <a:gd name="connsiteY5" fmla="*/ 2120816 h 2354521"/>
              <a:gd name="connsiteX6" fmla="*/ 1495542 w 2296406"/>
              <a:gd name="connsiteY6" fmla="*/ 1788127 h 2354521"/>
              <a:gd name="connsiteX7" fmla="*/ 909489 w 2296406"/>
              <a:gd name="connsiteY7" fmla="*/ 1225390 h 2354521"/>
              <a:gd name="connsiteX8" fmla="*/ 414951 w 2296406"/>
              <a:gd name="connsiteY8" fmla="*/ 2322212 h 2354521"/>
              <a:gd name="connsiteX9" fmla="*/ 293184 w 2296406"/>
              <a:gd name="connsiteY9" fmla="*/ 2052845 h 2354521"/>
              <a:gd name="connsiteX10" fmla="*/ 520411 w 2296406"/>
              <a:gd name="connsiteY10" fmla="*/ 767428 h 2354521"/>
              <a:gd name="connsiteX11" fmla="*/ 11167 w 2296406"/>
              <a:gd name="connsiteY11" fmla="*/ 5505 h 2354521"/>
              <a:gd name="connsiteX12" fmla="*/ 771719 w 2296406"/>
              <a:gd name="connsiteY12" fmla="*/ 578452 h 2354521"/>
              <a:gd name="connsiteX13" fmla="*/ 2041440 w 2296406"/>
              <a:gd name="connsiteY13" fmla="*/ 514597 h 2354521"/>
              <a:gd name="connsiteX14" fmla="*/ 2296406 w 2296406"/>
              <a:gd name="connsiteY14" fmla="*/ 662729 h 2354521"/>
              <a:gd name="connsiteX15" fmla="*/ 1124906 w 2296406"/>
              <a:gd name="connsiteY15" fmla="*/ 1004182 h 2354521"/>
              <a:gd name="connsiteX16" fmla="*/ 1676517 w 2296406"/>
              <a:gd name="connsiteY16" fmla="*/ 1608523 h 2354521"/>
              <a:gd name="connsiteX17" fmla="*/ 2094931 w 2296406"/>
              <a:gd name="connsiteY17" fmla="*/ 1557316 h 2354521"/>
              <a:gd name="connsiteX0" fmla="*/ 2279640 w 2296406"/>
              <a:gd name="connsiteY0" fmla="*/ 1747818 h 2354521"/>
              <a:gd name="connsiteX1" fmla="*/ 1816574 w 2296406"/>
              <a:gd name="connsiteY1" fmla="*/ 1851907 h 2354521"/>
              <a:gd name="connsiteX2" fmla="*/ 2009969 w 2296406"/>
              <a:gd name="connsiteY2" fmla="*/ 2121502 h 2354521"/>
              <a:gd name="connsiteX3" fmla="*/ 1682537 w 2296406"/>
              <a:gd name="connsiteY3" fmla="*/ 1962549 h 2354521"/>
              <a:gd name="connsiteX4" fmla="*/ 1528613 w 2296406"/>
              <a:gd name="connsiteY4" fmla="*/ 2354521 h 2354521"/>
              <a:gd name="connsiteX5" fmla="*/ 1380482 w 2296406"/>
              <a:gd name="connsiteY5" fmla="*/ 2120816 h 2354521"/>
              <a:gd name="connsiteX6" fmla="*/ 1495542 w 2296406"/>
              <a:gd name="connsiteY6" fmla="*/ 1788127 h 2354521"/>
              <a:gd name="connsiteX7" fmla="*/ 909489 w 2296406"/>
              <a:gd name="connsiteY7" fmla="*/ 1225390 h 2354521"/>
              <a:gd name="connsiteX8" fmla="*/ 414951 w 2296406"/>
              <a:gd name="connsiteY8" fmla="*/ 2322212 h 2354521"/>
              <a:gd name="connsiteX9" fmla="*/ 293184 w 2296406"/>
              <a:gd name="connsiteY9" fmla="*/ 2052845 h 2354521"/>
              <a:gd name="connsiteX10" fmla="*/ 520411 w 2296406"/>
              <a:gd name="connsiteY10" fmla="*/ 767428 h 2354521"/>
              <a:gd name="connsiteX11" fmla="*/ 11167 w 2296406"/>
              <a:gd name="connsiteY11" fmla="*/ 5505 h 2354521"/>
              <a:gd name="connsiteX12" fmla="*/ 771719 w 2296406"/>
              <a:gd name="connsiteY12" fmla="*/ 578452 h 2354521"/>
              <a:gd name="connsiteX13" fmla="*/ 2041440 w 2296406"/>
              <a:gd name="connsiteY13" fmla="*/ 514597 h 2354521"/>
              <a:gd name="connsiteX14" fmla="*/ 2296406 w 2296406"/>
              <a:gd name="connsiteY14" fmla="*/ 662729 h 2354521"/>
              <a:gd name="connsiteX15" fmla="*/ 1124906 w 2296406"/>
              <a:gd name="connsiteY15" fmla="*/ 1004182 h 2354521"/>
              <a:gd name="connsiteX16" fmla="*/ 1676517 w 2296406"/>
              <a:gd name="connsiteY16" fmla="*/ 1608523 h 2354521"/>
              <a:gd name="connsiteX17" fmla="*/ 2094931 w 2296406"/>
              <a:gd name="connsiteY17" fmla="*/ 1557316 h 2354521"/>
              <a:gd name="connsiteX0" fmla="*/ 2279640 w 2296406"/>
              <a:gd name="connsiteY0" fmla="*/ 1747818 h 2354521"/>
              <a:gd name="connsiteX1" fmla="*/ 1816574 w 2296406"/>
              <a:gd name="connsiteY1" fmla="*/ 1851907 h 2354521"/>
              <a:gd name="connsiteX2" fmla="*/ 1991681 w 2296406"/>
              <a:gd name="connsiteY2" fmla="*/ 2136133 h 2354521"/>
              <a:gd name="connsiteX3" fmla="*/ 1682537 w 2296406"/>
              <a:gd name="connsiteY3" fmla="*/ 1962549 h 2354521"/>
              <a:gd name="connsiteX4" fmla="*/ 1528613 w 2296406"/>
              <a:gd name="connsiteY4" fmla="*/ 2354521 h 2354521"/>
              <a:gd name="connsiteX5" fmla="*/ 1380482 w 2296406"/>
              <a:gd name="connsiteY5" fmla="*/ 2120816 h 2354521"/>
              <a:gd name="connsiteX6" fmla="*/ 1495542 w 2296406"/>
              <a:gd name="connsiteY6" fmla="*/ 1788127 h 2354521"/>
              <a:gd name="connsiteX7" fmla="*/ 909489 w 2296406"/>
              <a:gd name="connsiteY7" fmla="*/ 1225390 h 2354521"/>
              <a:gd name="connsiteX8" fmla="*/ 414951 w 2296406"/>
              <a:gd name="connsiteY8" fmla="*/ 2322212 h 2354521"/>
              <a:gd name="connsiteX9" fmla="*/ 293184 w 2296406"/>
              <a:gd name="connsiteY9" fmla="*/ 2052845 h 2354521"/>
              <a:gd name="connsiteX10" fmla="*/ 520411 w 2296406"/>
              <a:gd name="connsiteY10" fmla="*/ 767428 h 2354521"/>
              <a:gd name="connsiteX11" fmla="*/ 11167 w 2296406"/>
              <a:gd name="connsiteY11" fmla="*/ 5505 h 2354521"/>
              <a:gd name="connsiteX12" fmla="*/ 771719 w 2296406"/>
              <a:gd name="connsiteY12" fmla="*/ 578452 h 2354521"/>
              <a:gd name="connsiteX13" fmla="*/ 2041440 w 2296406"/>
              <a:gd name="connsiteY13" fmla="*/ 514597 h 2354521"/>
              <a:gd name="connsiteX14" fmla="*/ 2296406 w 2296406"/>
              <a:gd name="connsiteY14" fmla="*/ 662729 h 2354521"/>
              <a:gd name="connsiteX15" fmla="*/ 1124906 w 2296406"/>
              <a:gd name="connsiteY15" fmla="*/ 1004182 h 2354521"/>
              <a:gd name="connsiteX16" fmla="*/ 1676517 w 2296406"/>
              <a:gd name="connsiteY16" fmla="*/ 1608523 h 2354521"/>
              <a:gd name="connsiteX17" fmla="*/ 2094931 w 2296406"/>
              <a:gd name="connsiteY17" fmla="*/ 1557316 h 2354521"/>
              <a:gd name="connsiteX0" fmla="*/ 2279640 w 2296406"/>
              <a:gd name="connsiteY0" fmla="*/ 1747818 h 2354521"/>
              <a:gd name="connsiteX1" fmla="*/ 1816574 w 2296406"/>
              <a:gd name="connsiteY1" fmla="*/ 1851907 h 2354521"/>
              <a:gd name="connsiteX2" fmla="*/ 2042887 w 2296406"/>
              <a:gd name="connsiteY2" fmla="*/ 2194655 h 2354521"/>
              <a:gd name="connsiteX3" fmla="*/ 1682537 w 2296406"/>
              <a:gd name="connsiteY3" fmla="*/ 1962549 h 2354521"/>
              <a:gd name="connsiteX4" fmla="*/ 1528613 w 2296406"/>
              <a:gd name="connsiteY4" fmla="*/ 2354521 h 2354521"/>
              <a:gd name="connsiteX5" fmla="*/ 1380482 w 2296406"/>
              <a:gd name="connsiteY5" fmla="*/ 2120816 h 2354521"/>
              <a:gd name="connsiteX6" fmla="*/ 1495542 w 2296406"/>
              <a:gd name="connsiteY6" fmla="*/ 1788127 h 2354521"/>
              <a:gd name="connsiteX7" fmla="*/ 909489 w 2296406"/>
              <a:gd name="connsiteY7" fmla="*/ 1225390 h 2354521"/>
              <a:gd name="connsiteX8" fmla="*/ 414951 w 2296406"/>
              <a:gd name="connsiteY8" fmla="*/ 2322212 h 2354521"/>
              <a:gd name="connsiteX9" fmla="*/ 293184 w 2296406"/>
              <a:gd name="connsiteY9" fmla="*/ 2052845 h 2354521"/>
              <a:gd name="connsiteX10" fmla="*/ 520411 w 2296406"/>
              <a:gd name="connsiteY10" fmla="*/ 767428 h 2354521"/>
              <a:gd name="connsiteX11" fmla="*/ 11167 w 2296406"/>
              <a:gd name="connsiteY11" fmla="*/ 5505 h 2354521"/>
              <a:gd name="connsiteX12" fmla="*/ 771719 w 2296406"/>
              <a:gd name="connsiteY12" fmla="*/ 578452 h 2354521"/>
              <a:gd name="connsiteX13" fmla="*/ 2041440 w 2296406"/>
              <a:gd name="connsiteY13" fmla="*/ 514597 h 2354521"/>
              <a:gd name="connsiteX14" fmla="*/ 2296406 w 2296406"/>
              <a:gd name="connsiteY14" fmla="*/ 662729 h 2354521"/>
              <a:gd name="connsiteX15" fmla="*/ 1124906 w 2296406"/>
              <a:gd name="connsiteY15" fmla="*/ 1004182 h 2354521"/>
              <a:gd name="connsiteX16" fmla="*/ 1676517 w 2296406"/>
              <a:gd name="connsiteY16" fmla="*/ 1608523 h 2354521"/>
              <a:gd name="connsiteX17" fmla="*/ 2094931 w 2296406"/>
              <a:gd name="connsiteY17" fmla="*/ 1557316 h 2354521"/>
              <a:gd name="connsiteX0" fmla="*/ 2279640 w 2296406"/>
              <a:gd name="connsiteY0" fmla="*/ 1747818 h 2354521"/>
              <a:gd name="connsiteX1" fmla="*/ 1816574 w 2296406"/>
              <a:gd name="connsiteY1" fmla="*/ 1851907 h 2354521"/>
              <a:gd name="connsiteX2" fmla="*/ 1955104 w 2296406"/>
              <a:gd name="connsiteY2" fmla="*/ 2095900 h 2354521"/>
              <a:gd name="connsiteX3" fmla="*/ 1682537 w 2296406"/>
              <a:gd name="connsiteY3" fmla="*/ 1962549 h 2354521"/>
              <a:gd name="connsiteX4" fmla="*/ 1528613 w 2296406"/>
              <a:gd name="connsiteY4" fmla="*/ 2354521 h 2354521"/>
              <a:gd name="connsiteX5" fmla="*/ 1380482 w 2296406"/>
              <a:gd name="connsiteY5" fmla="*/ 2120816 h 2354521"/>
              <a:gd name="connsiteX6" fmla="*/ 1495542 w 2296406"/>
              <a:gd name="connsiteY6" fmla="*/ 1788127 h 2354521"/>
              <a:gd name="connsiteX7" fmla="*/ 909489 w 2296406"/>
              <a:gd name="connsiteY7" fmla="*/ 1225390 h 2354521"/>
              <a:gd name="connsiteX8" fmla="*/ 414951 w 2296406"/>
              <a:gd name="connsiteY8" fmla="*/ 2322212 h 2354521"/>
              <a:gd name="connsiteX9" fmla="*/ 293184 w 2296406"/>
              <a:gd name="connsiteY9" fmla="*/ 2052845 h 2354521"/>
              <a:gd name="connsiteX10" fmla="*/ 520411 w 2296406"/>
              <a:gd name="connsiteY10" fmla="*/ 767428 h 2354521"/>
              <a:gd name="connsiteX11" fmla="*/ 11167 w 2296406"/>
              <a:gd name="connsiteY11" fmla="*/ 5505 h 2354521"/>
              <a:gd name="connsiteX12" fmla="*/ 771719 w 2296406"/>
              <a:gd name="connsiteY12" fmla="*/ 578452 h 2354521"/>
              <a:gd name="connsiteX13" fmla="*/ 2041440 w 2296406"/>
              <a:gd name="connsiteY13" fmla="*/ 514597 h 2354521"/>
              <a:gd name="connsiteX14" fmla="*/ 2296406 w 2296406"/>
              <a:gd name="connsiteY14" fmla="*/ 662729 h 2354521"/>
              <a:gd name="connsiteX15" fmla="*/ 1124906 w 2296406"/>
              <a:gd name="connsiteY15" fmla="*/ 1004182 h 2354521"/>
              <a:gd name="connsiteX16" fmla="*/ 1676517 w 2296406"/>
              <a:gd name="connsiteY16" fmla="*/ 1608523 h 2354521"/>
              <a:gd name="connsiteX17" fmla="*/ 2094931 w 2296406"/>
              <a:gd name="connsiteY17" fmla="*/ 1557316 h 2354521"/>
              <a:gd name="connsiteX0" fmla="*/ 2279640 w 2296406"/>
              <a:gd name="connsiteY0" fmla="*/ 1747818 h 2354521"/>
              <a:gd name="connsiteX1" fmla="*/ 1816574 w 2296406"/>
              <a:gd name="connsiteY1" fmla="*/ 1851907 h 2354521"/>
              <a:gd name="connsiteX2" fmla="*/ 1955104 w 2296406"/>
              <a:gd name="connsiteY2" fmla="*/ 2095900 h 2354521"/>
              <a:gd name="connsiteX3" fmla="*/ 1682537 w 2296406"/>
              <a:gd name="connsiteY3" fmla="*/ 1962549 h 2354521"/>
              <a:gd name="connsiteX4" fmla="*/ 1528613 w 2296406"/>
              <a:gd name="connsiteY4" fmla="*/ 2354521 h 2354521"/>
              <a:gd name="connsiteX5" fmla="*/ 1380482 w 2296406"/>
              <a:gd name="connsiteY5" fmla="*/ 2120816 h 2354521"/>
              <a:gd name="connsiteX6" fmla="*/ 1495542 w 2296406"/>
              <a:gd name="connsiteY6" fmla="*/ 1788127 h 2354521"/>
              <a:gd name="connsiteX7" fmla="*/ 909489 w 2296406"/>
              <a:gd name="connsiteY7" fmla="*/ 1225390 h 2354521"/>
              <a:gd name="connsiteX8" fmla="*/ 414951 w 2296406"/>
              <a:gd name="connsiteY8" fmla="*/ 2322212 h 2354521"/>
              <a:gd name="connsiteX9" fmla="*/ 293184 w 2296406"/>
              <a:gd name="connsiteY9" fmla="*/ 2052845 h 2354521"/>
              <a:gd name="connsiteX10" fmla="*/ 520411 w 2296406"/>
              <a:gd name="connsiteY10" fmla="*/ 767428 h 2354521"/>
              <a:gd name="connsiteX11" fmla="*/ 11167 w 2296406"/>
              <a:gd name="connsiteY11" fmla="*/ 5505 h 2354521"/>
              <a:gd name="connsiteX12" fmla="*/ 771719 w 2296406"/>
              <a:gd name="connsiteY12" fmla="*/ 578452 h 2354521"/>
              <a:gd name="connsiteX13" fmla="*/ 2041440 w 2296406"/>
              <a:gd name="connsiteY13" fmla="*/ 514597 h 2354521"/>
              <a:gd name="connsiteX14" fmla="*/ 2296406 w 2296406"/>
              <a:gd name="connsiteY14" fmla="*/ 662729 h 2354521"/>
              <a:gd name="connsiteX15" fmla="*/ 1124906 w 2296406"/>
              <a:gd name="connsiteY15" fmla="*/ 1004182 h 2354521"/>
              <a:gd name="connsiteX16" fmla="*/ 1676517 w 2296406"/>
              <a:gd name="connsiteY16" fmla="*/ 1608523 h 2354521"/>
              <a:gd name="connsiteX17" fmla="*/ 2094931 w 2296406"/>
              <a:gd name="connsiteY17" fmla="*/ 1557316 h 2354521"/>
              <a:gd name="connsiteX0" fmla="*/ 2279640 w 2296406"/>
              <a:gd name="connsiteY0" fmla="*/ 1747818 h 2354521"/>
              <a:gd name="connsiteX1" fmla="*/ 1816574 w 2296406"/>
              <a:gd name="connsiteY1" fmla="*/ 1851907 h 2354521"/>
              <a:gd name="connsiteX2" fmla="*/ 1955104 w 2296406"/>
              <a:gd name="connsiteY2" fmla="*/ 2095900 h 2354521"/>
              <a:gd name="connsiteX3" fmla="*/ 1682537 w 2296406"/>
              <a:gd name="connsiteY3" fmla="*/ 1962549 h 2354521"/>
              <a:gd name="connsiteX4" fmla="*/ 1528613 w 2296406"/>
              <a:gd name="connsiteY4" fmla="*/ 2354521 h 2354521"/>
              <a:gd name="connsiteX5" fmla="*/ 1380482 w 2296406"/>
              <a:gd name="connsiteY5" fmla="*/ 2120816 h 2354521"/>
              <a:gd name="connsiteX6" fmla="*/ 1495542 w 2296406"/>
              <a:gd name="connsiteY6" fmla="*/ 1788127 h 2354521"/>
              <a:gd name="connsiteX7" fmla="*/ 909489 w 2296406"/>
              <a:gd name="connsiteY7" fmla="*/ 1225390 h 2354521"/>
              <a:gd name="connsiteX8" fmla="*/ 414951 w 2296406"/>
              <a:gd name="connsiteY8" fmla="*/ 2322212 h 2354521"/>
              <a:gd name="connsiteX9" fmla="*/ 293184 w 2296406"/>
              <a:gd name="connsiteY9" fmla="*/ 2052845 h 2354521"/>
              <a:gd name="connsiteX10" fmla="*/ 520411 w 2296406"/>
              <a:gd name="connsiteY10" fmla="*/ 767428 h 2354521"/>
              <a:gd name="connsiteX11" fmla="*/ 11167 w 2296406"/>
              <a:gd name="connsiteY11" fmla="*/ 5505 h 2354521"/>
              <a:gd name="connsiteX12" fmla="*/ 771719 w 2296406"/>
              <a:gd name="connsiteY12" fmla="*/ 578452 h 2354521"/>
              <a:gd name="connsiteX13" fmla="*/ 2041440 w 2296406"/>
              <a:gd name="connsiteY13" fmla="*/ 514597 h 2354521"/>
              <a:gd name="connsiteX14" fmla="*/ 2296406 w 2296406"/>
              <a:gd name="connsiteY14" fmla="*/ 662729 h 2354521"/>
              <a:gd name="connsiteX15" fmla="*/ 1124906 w 2296406"/>
              <a:gd name="connsiteY15" fmla="*/ 1004182 h 2354521"/>
              <a:gd name="connsiteX16" fmla="*/ 1676517 w 2296406"/>
              <a:gd name="connsiteY16" fmla="*/ 1608523 h 2354521"/>
              <a:gd name="connsiteX17" fmla="*/ 2094931 w 2296406"/>
              <a:gd name="connsiteY17" fmla="*/ 1557316 h 2354521"/>
              <a:gd name="connsiteX0" fmla="*/ 2279640 w 2296406"/>
              <a:gd name="connsiteY0" fmla="*/ 1747818 h 2354521"/>
              <a:gd name="connsiteX1" fmla="*/ 1823889 w 2296406"/>
              <a:gd name="connsiteY1" fmla="*/ 1837277 h 2354521"/>
              <a:gd name="connsiteX2" fmla="*/ 1955104 w 2296406"/>
              <a:gd name="connsiteY2" fmla="*/ 2095900 h 2354521"/>
              <a:gd name="connsiteX3" fmla="*/ 1682537 w 2296406"/>
              <a:gd name="connsiteY3" fmla="*/ 1962549 h 2354521"/>
              <a:gd name="connsiteX4" fmla="*/ 1528613 w 2296406"/>
              <a:gd name="connsiteY4" fmla="*/ 2354521 h 2354521"/>
              <a:gd name="connsiteX5" fmla="*/ 1380482 w 2296406"/>
              <a:gd name="connsiteY5" fmla="*/ 2120816 h 2354521"/>
              <a:gd name="connsiteX6" fmla="*/ 1495542 w 2296406"/>
              <a:gd name="connsiteY6" fmla="*/ 1788127 h 2354521"/>
              <a:gd name="connsiteX7" fmla="*/ 909489 w 2296406"/>
              <a:gd name="connsiteY7" fmla="*/ 1225390 h 2354521"/>
              <a:gd name="connsiteX8" fmla="*/ 414951 w 2296406"/>
              <a:gd name="connsiteY8" fmla="*/ 2322212 h 2354521"/>
              <a:gd name="connsiteX9" fmla="*/ 293184 w 2296406"/>
              <a:gd name="connsiteY9" fmla="*/ 2052845 h 2354521"/>
              <a:gd name="connsiteX10" fmla="*/ 520411 w 2296406"/>
              <a:gd name="connsiteY10" fmla="*/ 767428 h 2354521"/>
              <a:gd name="connsiteX11" fmla="*/ 11167 w 2296406"/>
              <a:gd name="connsiteY11" fmla="*/ 5505 h 2354521"/>
              <a:gd name="connsiteX12" fmla="*/ 771719 w 2296406"/>
              <a:gd name="connsiteY12" fmla="*/ 578452 h 2354521"/>
              <a:gd name="connsiteX13" fmla="*/ 2041440 w 2296406"/>
              <a:gd name="connsiteY13" fmla="*/ 514597 h 2354521"/>
              <a:gd name="connsiteX14" fmla="*/ 2296406 w 2296406"/>
              <a:gd name="connsiteY14" fmla="*/ 662729 h 2354521"/>
              <a:gd name="connsiteX15" fmla="*/ 1124906 w 2296406"/>
              <a:gd name="connsiteY15" fmla="*/ 1004182 h 2354521"/>
              <a:gd name="connsiteX16" fmla="*/ 1676517 w 2296406"/>
              <a:gd name="connsiteY16" fmla="*/ 1608523 h 2354521"/>
              <a:gd name="connsiteX17" fmla="*/ 2094931 w 2296406"/>
              <a:gd name="connsiteY17" fmla="*/ 1557316 h 2354521"/>
              <a:gd name="connsiteX0" fmla="*/ 2279640 w 2296406"/>
              <a:gd name="connsiteY0" fmla="*/ 1747818 h 2354521"/>
              <a:gd name="connsiteX1" fmla="*/ 1827546 w 2296406"/>
              <a:gd name="connsiteY1" fmla="*/ 1826304 h 2354521"/>
              <a:gd name="connsiteX2" fmla="*/ 1955104 w 2296406"/>
              <a:gd name="connsiteY2" fmla="*/ 2095900 h 2354521"/>
              <a:gd name="connsiteX3" fmla="*/ 1682537 w 2296406"/>
              <a:gd name="connsiteY3" fmla="*/ 1962549 h 2354521"/>
              <a:gd name="connsiteX4" fmla="*/ 1528613 w 2296406"/>
              <a:gd name="connsiteY4" fmla="*/ 2354521 h 2354521"/>
              <a:gd name="connsiteX5" fmla="*/ 1380482 w 2296406"/>
              <a:gd name="connsiteY5" fmla="*/ 2120816 h 2354521"/>
              <a:gd name="connsiteX6" fmla="*/ 1495542 w 2296406"/>
              <a:gd name="connsiteY6" fmla="*/ 1788127 h 2354521"/>
              <a:gd name="connsiteX7" fmla="*/ 909489 w 2296406"/>
              <a:gd name="connsiteY7" fmla="*/ 1225390 h 2354521"/>
              <a:gd name="connsiteX8" fmla="*/ 414951 w 2296406"/>
              <a:gd name="connsiteY8" fmla="*/ 2322212 h 2354521"/>
              <a:gd name="connsiteX9" fmla="*/ 293184 w 2296406"/>
              <a:gd name="connsiteY9" fmla="*/ 2052845 h 2354521"/>
              <a:gd name="connsiteX10" fmla="*/ 520411 w 2296406"/>
              <a:gd name="connsiteY10" fmla="*/ 767428 h 2354521"/>
              <a:gd name="connsiteX11" fmla="*/ 11167 w 2296406"/>
              <a:gd name="connsiteY11" fmla="*/ 5505 h 2354521"/>
              <a:gd name="connsiteX12" fmla="*/ 771719 w 2296406"/>
              <a:gd name="connsiteY12" fmla="*/ 578452 h 2354521"/>
              <a:gd name="connsiteX13" fmla="*/ 2041440 w 2296406"/>
              <a:gd name="connsiteY13" fmla="*/ 514597 h 2354521"/>
              <a:gd name="connsiteX14" fmla="*/ 2296406 w 2296406"/>
              <a:gd name="connsiteY14" fmla="*/ 662729 h 2354521"/>
              <a:gd name="connsiteX15" fmla="*/ 1124906 w 2296406"/>
              <a:gd name="connsiteY15" fmla="*/ 1004182 h 2354521"/>
              <a:gd name="connsiteX16" fmla="*/ 1676517 w 2296406"/>
              <a:gd name="connsiteY16" fmla="*/ 1608523 h 2354521"/>
              <a:gd name="connsiteX17" fmla="*/ 2094931 w 2296406"/>
              <a:gd name="connsiteY17" fmla="*/ 1557316 h 23545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2296406" h="2354521">
                <a:moveTo>
                  <a:pt x="2279640" y="1747818"/>
                </a:moveTo>
                <a:lnTo>
                  <a:pt x="1827546" y="1826304"/>
                </a:lnTo>
                <a:cubicBezTo>
                  <a:pt x="1873723" y="1907635"/>
                  <a:pt x="1985737" y="2047488"/>
                  <a:pt x="1955104" y="2095900"/>
                </a:cubicBezTo>
                <a:cubicBezTo>
                  <a:pt x="1897166" y="2139232"/>
                  <a:pt x="1773393" y="2006999"/>
                  <a:pt x="1682537" y="1962549"/>
                </a:cubicBezTo>
                <a:lnTo>
                  <a:pt x="1528613" y="2354521"/>
                </a:lnTo>
                <a:lnTo>
                  <a:pt x="1380482" y="2120816"/>
                </a:lnTo>
                <a:lnTo>
                  <a:pt x="1495542" y="1788127"/>
                </a:lnTo>
                <a:lnTo>
                  <a:pt x="909489" y="1225390"/>
                </a:lnTo>
                <a:lnTo>
                  <a:pt x="414951" y="2322212"/>
                </a:lnTo>
                <a:lnTo>
                  <a:pt x="293184" y="2052845"/>
                </a:lnTo>
                <a:lnTo>
                  <a:pt x="520411" y="767428"/>
                </a:lnTo>
                <a:cubicBezTo>
                  <a:pt x="325060" y="542715"/>
                  <a:pt x="-71458" y="102202"/>
                  <a:pt x="11167" y="5505"/>
                </a:cubicBezTo>
                <a:cubicBezTo>
                  <a:pt x="111065" y="-52229"/>
                  <a:pt x="554777" y="358209"/>
                  <a:pt x="771719" y="578452"/>
                </a:cubicBezTo>
                <a:lnTo>
                  <a:pt x="2041440" y="514597"/>
                </a:lnTo>
                <a:lnTo>
                  <a:pt x="2296406" y="662729"/>
                </a:lnTo>
                <a:lnTo>
                  <a:pt x="1124906" y="1004182"/>
                </a:lnTo>
                <a:lnTo>
                  <a:pt x="1676517" y="1608523"/>
                </a:lnTo>
                <a:cubicBezTo>
                  <a:pt x="1795262" y="1589016"/>
                  <a:pt x="2094931" y="1557316"/>
                  <a:pt x="2094931" y="1557316"/>
                </a:cubicBezTo>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9" name="Rounded Rectangle 25"/>
          <p:cNvSpPr/>
          <p:nvPr/>
        </p:nvSpPr>
        <p:spPr>
          <a:xfrm>
            <a:off x="1164382" y="1799378"/>
            <a:ext cx="657708" cy="481996"/>
          </a:xfrm>
          <a:custGeom>
            <a:avLst/>
            <a:gdLst/>
            <a:ahLst/>
            <a:cxnLst/>
            <a:rect l="l" t="t" r="r" b="b"/>
            <a:pathLst>
              <a:path w="3248842" h="2380886">
                <a:moveTo>
                  <a:pt x="1194785" y="1472263"/>
                </a:moveTo>
                <a:cubicBezTo>
                  <a:pt x="1150014" y="1472263"/>
                  <a:pt x="1113720" y="1508557"/>
                  <a:pt x="1113720" y="1553328"/>
                </a:cubicBezTo>
                <a:lnTo>
                  <a:pt x="1113720" y="1600880"/>
                </a:lnTo>
                <a:cubicBezTo>
                  <a:pt x="1113720" y="1645651"/>
                  <a:pt x="1150014" y="1681945"/>
                  <a:pt x="1194785" y="1681945"/>
                </a:cubicBezTo>
                <a:lnTo>
                  <a:pt x="2067186" y="1681945"/>
                </a:lnTo>
                <a:cubicBezTo>
                  <a:pt x="2111957" y="1681945"/>
                  <a:pt x="2148251" y="1645651"/>
                  <a:pt x="2148251" y="1600880"/>
                </a:cubicBezTo>
                <a:lnTo>
                  <a:pt x="2148251" y="1553328"/>
                </a:lnTo>
                <a:cubicBezTo>
                  <a:pt x="2148251" y="1508557"/>
                  <a:pt x="2111957" y="1472263"/>
                  <a:pt x="2067186" y="1472263"/>
                </a:cubicBezTo>
                <a:close/>
                <a:moveTo>
                  <a:pt x="2582402" y="986449"/>
                </a:moveTo>
                <a:cubicBezTo>
                  <a:pt x="2477247" y="986449"/>
                  <a:pt x="2392002" y="1071694"/>
                  <a:pt x="2392002" y="1176848"/>
                </a:cubicBezTo>
                <a:cubicBezTo>
                  <a:pt x="2392002" y="1282003"/>
                  <a:pt x="2477247" y="1367248"/>
                  <a:pt x="2582402" y="1367248"/>
                </a:cubicBezTo>
                <a:cubicBezTo>
                  <a:pt x="2687557" y="1367248"/>
                  <a:pt x="2772801" y="1282003"/>
                  <a:pt x="2772801" y="1176848"/>
                </a:cubicBezTo>
                <a:cubicBezTo>
                  <a:pt x="2772801" y="1071694"/>
                  <a:pt x="2687557" y="986449"/>
                  <a:pt x="2582402" y="986449"/>
                </a:cubicBezTo>
                <a:close/>
                <a:moveTo>
                  <a:pt x="679570" y="986449"/>
                </a:moveTo>
                <a:cubicBezTo>
                  <a:pt x="574415" y="986449"/>
                  <a:pt x="489171" y="1071694"/>
                  <a:pt x="489171" y="1176848"/>
                </a:cubicBezTo>
                <a:cubicBezTo>
                  <a:pt x="489171" y="1282003"/>
                  <a:pt x="574415" y="1367248"/>
                  <a:pt x="679570" y="1367248"/>
                </a:cubicBezTo>
                <a:cubicBezTo>
                  <a:pt x="784725" y="1367248"/>
                  <a:pt x="869970" y="1282003"/>
                  <a:pt x="869970" y="1176848"/>
                </a:cubicBezTo>
                <a:cubicBezTo>
                  <a:pt x="869970" y="1071694"/>
                  <a:pt x="784725" y="986449"/>
                  <a:pt x="679570" y="986449"/>
                </a:cubicBezTo>
                <a:close/>
                <a:moveTo>
                  <a:pt x="867954" y="155801"/>
                </a:moveTo>
                <a:lnTo>
                  <a:pt x="726849" y="858549"/>
                </a:lnTo>
                <a:lnTo>
                  <a:pt x="2535122" y="858549"/>
                </a:lnTo>
                <a:lnTo>
                  <a:pt x="2394017" y="155801"/>
                </a:lnTo>
                <a:close/>
                <a:moveTo>
                  <a:pt x="677268" y="0"/>
                </a:moveTo>
                <a:lnTo>
                  <a:pt x="2584703" y="0"/>
                </a:lnTo>
                <a:lnTo>
                  <a:pt x="2736658" y="607820"/>
                </a:lnTo>
                <a:cubicBezTo>
                  <a:pt x="2766265" y="579906"/>
                  <a:pt x="2806392" y="564164"/>
                  <a:pt x="2850195" y="564164"/>
                </a:cubicBezTo>
                <a:lnTo>
                  <a:pt x="3069929" y="564164"/>
                </a:lnTo>
                <a:cubicBezTo>
                  <a:pt x="3168740" y="564164"/>
                  <a:pt x="3248842" y="644266"/>
                  <a:pt x="3248842" y="743077"/>
                </a:cubicBezTo>
                <a:lnTo>
                  <a:pt x="3248842" y="792706"/>
                </a:lnTo>
                <a:cubicBezTo>
                  <a:pt x="3248842" y="891517"/>
                  <a:pt x="3168740" y="971619"/>
                  <a:pt x="3069929" y="971619"/>
                </a:cubicBezTo>
                <a:lnTo>
                  <a:pt x="3054536" y="971619"/>
                </a:lnTo>
                <a:cubicBezTo>
                  <a:pt x="3060628" y="989042"/>
                  <a:pt x="3063411" y="1007758"/>
                  <a:pt x="3063411" y="1027125"/>
                </a:cubicBezTo>
                <a:lnTo>
                  <a:pt x="3063411" y="2015961"/>
                </a:lnTo>
                <a:lnTo>
                  <a:pt x="2889080" y="2015961"/>
                </a:lnTo>
                <a:lnTo>
                  <a:pt x="2889080" y="2260325"/>
                </a:lnTo>
                <a:cubicBezTo>
                  <a:pt x="2889080" y="2326909"/>
                  <a:pt x="2835102" y="2380886"/>
                  <a:pt x="2768518" y="2380886"/>
                </a:cubicBezTo>
                <a:lnTo>
                  <a:pt x="2286284" y="2380886"/>
                </a:lnTo>
                <a:cubicBezTo>
                  <a:pt x="2219700" y="2380886"/>
                  <a:pt x="2165723" y="2326909"/>
                  <a:pt x="2165723" y="2260325"/>
                </a:cubicBezTo>
                <a:lnTo>
                  <a:pt x="2165723" y="2015961"/>
                </a:lnTo>
                <a:lnTo>
                  <a:pt x="1096248" y="2015961"/>
                </a:lnTo>
                <a:lnTo>
                  <a:pt x="1096248" y="2260325"/>
                </a:lnTo>
                <a:cubicBezTo>
                  <a:pt x="1096248" y="2326909"/>
                  <a:pt x="1042270" y="2380886"/>
                  <a:pt x="975686" y="2380886"/>
                </a:cubicBezTo>
                <a:lnTo>
                  <a:pt x="493453" y="2380886"/>
                </a:lnTo>
                <a:cubicBezTo>
                  <a:pt x="426869" y="2380886"/>
                  <a:pt x="372891" y="2326909"/>
                  <a:pt x="372891" y="2260325"/>
                </a:cubicBezTo>
                <a:lnTo>
                  <a:pt x="372891" y="2015961"/>
                </a:lnTo>
                <a:lnTo>
                  <a:pt x="198560" y="2015961"/>
                </a:lnTo>
                <a:lnTo>
                  <a:pt x="198560" y="1027125"/>
                </a:lnTo>
                <a:cubicBezTo>
                  <a:pt x="198560" y="1007758"/>
                  <a:pt x="201343" y="989042"/>
                  <a:pt x="207435" y="971619"/>
                </a:cubicBezTo>
                <a:lnTo>
                  <a:pt x="178913" y="971619"/>
                </a:lnTo>
                <a:cubicBezTo>
                  <a:pt x="80102" y="971619"/>
                  <a:pt x="0" y="891517"/>
                  <a:pt x="0" y="792706"/>
                </a:cubicBezTo>
                <a:lnTo>
                  <a:pt x="0" y="743077"/>
                </a:lnTo>
                <a:cubicBezTo>
                  <a:pt x="0" y="644266"/>
                  <a:pt x="80102" y="564164"/>
                  <a:pt x="178913" y="564164"/>
                </a:cubicBezTo>
                <a:lnTo>
                  <a:pt x="398647" y="564164"/>
                </a:lnTo>
                <a:cubicBezTo>
                  <a:pt x="447310" y="564164"/>
                  <a:pt x="491436" y="583593"/>
                  <a:pt x="523419" y="615395"/>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11" name="TextBox 10"/>
          <p:cNvSpPr txBox="1"/>
          <p:nvPr/>
        </p:nvSpPr>
        <p:spPr>
          <a:xfrm>
            <a:off x="831810" y="2582783"/>
            <a:ext cx="1322851" cy="461665"/>
          </a:xfrm>
          <a:prstGeom prst="rect">
            <a:avLst/>
          </a:prstGeom>
          <a:noFill/>
        </p:spPr>
        <p:txBody>
          <a:bodyPr wrap="square" rtlCol="0">
            <a:spAutoFit/>
          </a:bodyPr>
          <a:lstStyle/>
          <a:p>
            <a:pPr algn="ctr"/>
            <a:r>
              <a:rPr lang="en-US" altLang="ko-KR" sz="1200" b="1" dirty="0">
                <a:solidFill>
                  <a:schemeClr val="accent1"/>
                </a:solidFill>
                <a:cs typeface="Arial" pitchFamily="34" charset="0"/>
              </a:rPr>
              <a:t>OMG BPMN Specification</a:t>
            </a:r>
            <a:endParaRPr lang="ko-KR" altLang="en-US" sz="1200" b="1" dirty="0">
              <a:solidFill>
                <a:schemeClr val="accent1"/>
              </a:solidFill>
              <a:cs typeface="Arial" pitchFamily="34" charset="0"/>
            </a:endParaRPr>
          </a:p>
        </p:txBody>
      </p:sp>
      <p:sp>
        <p:nvSpPr>
          <p:cNvPr id="12" name="TextBox 11"/>
          <p:cNvSpPr txBox="1"/>
          <p:nvPr/>
        </p:nvSpPr>
        <p:spPr>
          <a:xfrm>
            <a:off x="4917968" y="2582783"/>
            <a:ext cx="1322851" cy="276999"/>
          </a:xfrm>
          <a:prstGeom prst="rect">
            <a:avLst/>
          </a:prstGeom>
          <a:noFill/>
        </p:spPr>
        <p:txBody>
          <a:bodyPr wrap="square" rtlCol="0">
            <a:spAutoFit/>
          </a:bodyPr>
          <a:lstStyle/>
          <a:p>
            <a:pPr algn="ctr"/>
            <a:r>
              <a:rPr lang="en-US" altLang="ko-KR" sz="1200" b="1" dirty="0">
                <a:solidFill>
                  <a:schemeClr val="accent1"/>
                </a:solidFill>
                <a:cs typeface="Arial" pitchFamily="34" charset="0"/>
              </a:rPr>
              <a:t>Your Text  Here</a:t>
            </a:r>
            <a:endParaRPr lang="ko-KR" altLang="en-US" sz="1200" b="1" dirty="0">
              <a:solidFill>
                <a:schemeClr val="accent1"/>
              </a:solidFill>
              <a:cs typeface="Arial" pitchFamily="34" charset="0"/>
            </a:endParaRPr>
          </a:p>
        </p:txBody>
      </p:sp>
      <p:sp>
        <p:nvSpPr>
          <p:cNvPr id="13" name="TextBox 12"/>
          <p:cNvSpPr txBox="1"/>
          <p:nvPr/>
        </p:nvSpPr>
        <p:spPr>
          <a:xfrm>
            <a:off x="2874889" y="2582783"/>
            <a:ext cx="1322851" cy="276999"/>
          </a:xfrm>
          <a:prstGeom prst="rect">
            <a:avLst/>
          </a:prstGeom>
          <a:noFill/>
        </p:spPr>
        <p:txBody>
          <a:bodyPr wrap="square" rtlCol="0">
            <a:spAutoFit/>
          </a:bodyPr>
          <a:lstStyle/>
          <a:p>
            <a:pPr algn="ctr"/>
            <a:r>
              <a:rPr lang="en-US" altLang="ko-KR" sz="1200" b="1" dirty="0">
                <a:solidFill>
                  <a:schemeClr val="accent3"/>
                </a:solidFill>
                <a:cs typeface="Arial" pitchFamily="34" charset="0"/>
              </a:rPr>
              <a:t>Your Text  Here</a:t>
            </a:r>
            <a:endParaRPr lang="ko-KR" altLang="en-US" sz="1200" b="1" dirty="0">
              <a:solidFill>
                <a:schemeClr val="accent3"/>
              </a:solidFill>
              <a:cs typeface="Arial" pitchFamily="34" charset="0"/>
            </a:endParaRPr>
          </a:p>
        </p:txBody>
      </p:sp>
      <p:sp>
        <p:nvSpPr>
          <p:cNvPr id="14" name="TextBox 13"/>
          <p:cNvSpPr txBox="1"/>
          <p:nvPr/>
        </p:nvSpPr>
        <p:spPr>
          <a:xfrm>
            <a:off x="6961046" y="2582783"/>
            <a:ext cx="1322851" cy="276999"/>
          </a:xfrm>
          <a:prstGeom prst="rect">
            <a:avLst/>
          </a:prstGeom>
          <a:noFill/>
        </p:spPr>
        <p:txBody>
          <a:bodyPr wrap="square" rtlCol="0">
            <a:spAutoFit/>
          </a:bodyPr>
          <a:lstStyle/>
          <a:p>
            <a:pPr algn="ctr"/>
            <a:r>
              <a:rPr lang="en-US" altLang="ko-KR" sz="1200" b="1" dirty="0">
                <a:solidFill>
                  <a:schemeClr val="accent3"/>
                </a:solidFill>
                <a:cs typeface="Arial" pitchFamily="34" charset="0"/>
              </a:rPr>
              <a:t>Your Text  Here</a:t>
            </a:r>
            <a:endParaRPr lang="ko-KR" altLang="en-US" sz="1200" b="1" dirty="0">
              <a:solidFill>
                <a:schemeClr val="accent3"/>
              </a:solidFill>
              <a:cs typeface="Arial" pitchFamily="34" charset="0"/>
            </a:endParaRPr>
          </a:p>
        </p:txBody>
      </p:sp>
      <p:sp>
        <p:nvSpPr>
          <p:cNvPr id="15" name="TextBox 14"/>
          <p:cNvSpPr txBox="1"/>
          <p:nvPr/>
        </p:nvSpPr>
        <p:spPr>
          <a:xfrm>
            <a:off x="543525" y="3324929"/>
            <a:ext cx="1899422" cy="646331"/>
          </a:xfrm>
          <a:prstGeom prst="rect">
            <a:avLst/>
          </a:prstGeom>
          <a:noFill/>
        </p:spPr>
        <p:txBody>
          <a:bodyPr wrap="square" rtlCol="0">
            <a:spAutoFit/>
          </a:bodyPr>
          <a:lstStyle/>
          <a:p>
            <a:pPr algn="ctr"/>
            <a:r>
              <a:rPr lang="en-US" altLang="ko-KR" sz="1200" dirty="0">
                <a:solidFill>
                  <a:schemeClr val="accent1"/>
                </a:solidFill>
                <a:cs typeface="Arial" pitchFamily="34" charset="0"/>
              </a:rPr>
              <a:t>The Specification as written up by the Object Management Group. </a:t>
            </a:r>
            <a:endParaRPr lang="ko-KR" altLang="en-US" sz="1200" dirty="0">
              <a:solidFill>
                <a:schemeClr val="accent1"/>
              </a:solidFill>
              <a:cs typeface="Arial" pitchFamily="34" charset="0"/>
            </a:endParaRPr>
          </a:p>
        </p:txBody>
      </p:sp>
      <p:sp>
        <p:nvSpPr>
          <p:cNvPr id="16" name="TextBox 15"/>
          <p:cNvSpPr txBox="1"/>
          <p:nvPr/>
        </p:nvSpPr>
        <p:spPr>
          <a:xfrm>
            <a:off x="2586603" y="3324929"/>
            <a:ext cx="1899422" cy="1384995"/>
          </a:xfrm>
          <a:prstGeom prst="rect">
            <a:avLst/>
          </a:prstGeom>
          <a:noFill/>
        </p:spPr>
        <p:txBody>
          <a:bodyPr wrap="square" rtlCol="0">
            <a:spAutoFit/>
          </a:bodyPr>
          <a:lstStyle/>
          <a:p>
            <a:pPr algn="ctr"/>
            <a:r>
              <a:rPr lang="en-US" altLang="ko-KR" sz="1200" dirty="0">
                <a:solidFill>
                  <a:schemeClr val="accent3"/>
                </a:solidFill>
                <a:cs typeface="Arial" pitchFamily="34" charset="0"/>
              </a:rPr>
              <a:t>A great resource for  getting to know BPMN. Focusses both on the elements of the notation and how to use them, as well as give examples of how to model properly.   </a:t>
            </a:r>
            <a:endParaRPr lang="ko-KR" altLang="en-US" sz="1200" dirty="0">
              <a:solidFill>
                <a:schemeClr val="accent3"/>
              </a:solidFill>
              <a:cs typeface="Arial" pitchFamily="34" charset="0"/>
            </a:endParaRPr>
          </a:p>
        </p:txBody>
      </p:sp>
      <p:sp>
        <p:nvSpPr>
          <p:cNvPr id="18" name="TextBox 17"/>
          <p:cNvSpPr txBox="1"/>
          <p:nvPr/>
        </p:nvSpPr>
        <p:spPr>
          <a:xfrm>
            <a:off x="4629681" y="3324929"/>
            <a:ext cx="1899422" cy="830997"/>
          </a:xfrm>
          <a:prstGeom prst="rect">
            <a:avLst/>
          </a:prstGeom>
          <a:noFill/>
        </p:spPr>
        <p:txBody>
          <a:bodyPr wrap="square" rtlCol="0">
            <a:spAutoFit/>
          </a:bodyPr>
          <a:lstStyle/>
          <a:p>
            <a:pPr algn="ctr"/>
            <a:r>
              <a:rPr lang="en-US" altLang="ko-KR" sz="1200" dirty="0">
                <a:solidFill>
                  <a:schemeClr val="accent1"/>
                </a:solidFill>
                <a:cs typeface="Arial" pitchFamily="34" charset="0"/>
              </a:rPr>
              <a:t>An expansion on his previous book, Bruce Silver revisits method style of process modeling.   </a:t>
            </a:r>
            <a:endParaRPr lang="ko-KR" altLang="en-US" sz="1200" dirty="0">
              <a:solidFill>
                <a:schemeClr val="accent1"/>
              </a:solidFill>
              <a:cs typeface="Arial" pitchFamily="34" charset="0"/>
            </a:endParaRPr>
          </a:p>
        </p:txBody>
      </p:sp>
      <p:sp>
        <p:nvSpPr>
          <p:cNvPr id="19" name="TextBox 18"/>
          <p:cNvSpPr txBox="1"/>
          <p:nvPr/>
        </p:nvSpPr>
        <p:spPr>
          <a:xfrm>
            <a:off x="6672760" y="3324929"/>
            <a:ext cx="1899422" cy="830997"/>
          </a:xfrm>
          <a:prstGeom prst="rect">
            <a:avLst/>
          </a:prstGeom>
          <a:noFill/>
        </p:spPr>
        <p:txBody>
          <a:bodyPr wrap="square" rtlCol="0">
            <a:spAutoFit/>
          </a:bodyPr>
          <a:lstStyle/>
          <a:p>
            <a:pPr algn="ctr"/>
            <a:r>
              <a:rPr lang="en-US" altLang="ko-KR" sz="1200" dirty="0">
                <a:solidFill>
                  <a:schemeClr val="accent3"/>
                </a:solidFill>
                <a:cs typeface="Arial" pitchFamily="34" charset="0"/>
              </a:rPr>
              <a:t>A great resource for when you are just getting started with Business Process Management.</a:t>
            </a:r>
            <a:endParaRPr lang="ko-KR" altLang="en-US" sz="1200" dirty="0">
              <a:solidFill>
                <a:schemeClr val="accent3"/>
              </a:solidFill>
              <a:cs typeface="Arial" pitchFamily="34" charset="0"/>
            </a:endParaRPr>
          </a:p>
        </p:txBody>
      </p:sp>
      <p:pic>
        <p:nvPicPr>
          <p:cNvPr id="10242" name="Picture 2" descr="Image result for bpmn method &amp; style">
            <a:extLst>
              <a:ext uri="{FF2B5EF4-FFF2-40B4-BE49-F238E27FC236}">
                <a16:creationId xmlns:a16="http://schemas.microsoft.com/office/drawing/2014/main" id="{2F06E997-A5D7-4DC8-9E5A-DCBEFC905C8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8934" y="1531929"/>
            <a:ext cx="1098525" cy="1359561"/>
          </a:xfrm>
          <a:prstGeom prst="rect">
            <a:avLst/>
          </a:prstGeom>
          <a:noFill/>
          <a:extLst>
            <a:ext uri="{909E8E84-426E-40DD-AFC4-6F175D3DCCD1}">
              <a14:hiddenFill xmlns:a14="http://schemas.microsoft.com/office/drawing/2010/main">
                <a:solidFill>
                  <a:srgbClr val="FFFFFF"/>
                </a:solidFill>
              </a14:hiddenFill>
            </a:ext>
          </a:extLst>
        </p:spPr>
      </p:pic>
      <p:pic>
        <p:nvPicPr>
          <p:cNvPr id="10244" name="Picture 4" descr="Image result for bpmn method &amp; style">
            <a:extLst>
              <a:ext uri="{FF2B5EF4-FFF2-40B4-BE49-F238E27FC236}">
                <a16:creationId xmlns:a16="http://schemas.microsoft.com/office/drawing/2014/main" id="{56EE7BDB-55F1-40C0-A981-8D9DE299517A}"/>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034323" y="1531929"/>
            <a:ext cx="1098525" cy="1356411"/>
          </a:xfrm>
          <a:prstGeom prst="rect">
            <a:avLst/>
          </a:prstGeom>
          <a:noFill/>
          <a:extLst>
            <a:ext uri="{909E8E84-426E-40DD-AFC4-6F175D3DCCD1}">
              <a14:hiddenFill xmlns:a14="http://schemas.microsoft.com/office/drawing/2010/main">
                <a:solidFill>
                  <a:srgbClr val="FFFFFF"/>
                </a:solidFill>
              </a14:hiddenFill>
            </a:ext>
          </a:extLst>
        </p:spPr>
      </p:pic>
      <p:pic>
        <p:nvPicPr>
          <p:cNvPr id="10246" name="Picture 6" descr="Image result for fundamentals of bpm">
            <a:extLst>
              <a:ext uri="{FF2B5EF4-FFF2-40B4-BE49-F238E27FC236}">
                <a16:creationId xmlns:a16="http://schemas.microsoft.com/office/drawing/2014/main" id="{02804643-DC66-473E-9840-0E14B9B6C370}"/>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077402" y="1563638"/>
            <a:ext cx="1098524" cy="1356412"/>
          </a:xfrm>
          <a:prstGeom prst="rect">
            <a:avLst/>
          </a:prstGeom>
          <a:noFill/>
          <a:extLst>
            <a:ext uri="{909E8E84-426E-40DD-AFC4-6F175D3DCCD1}">
              <a14:hiddenFill xmlns:a14="http://schemas.microsoft.com/office/drawing/2010/main">
                <a:solidFill>
                  <a:srgbClr val="FFFFFF"/>
                </a:solidFill>
              </a14:hiddenFill>
            </a:ext>
          </a:extLst>
        </p:spPr>
      </p:pic>
      <p:pic>
        <p:nvPicPr>
          <p:cNvPr id="10248" name="Picture 8" descr="Image result for omg bpmn">
            <a:extLst>
              <a:ext uri="{FF2B5EF4-FFF2-40B4-BE49-F238E27FC236}">
                <a16:creationId xmlns:a16="http://schemas.microsoft.com/office/drawing/2014/main" id="{13A12B82-8A2F-46EB-9596-3CA24B55E9A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34836" y="1627318"/>
            <a:ext cx="1156757" cy="8936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2026142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4176464" y="2283718"/>
            <a:ext cx="4967536" cy="576064"/>
          </a:xfrm>
        </p:spPr>
        <p:txBody>
          <a:bodyPr/>
          <a:lstStyle/>
          <a:p>
            <a:r>
              <a:rPr lang="en-US" altLang="ko-KR" dirty="0"/>
              <a:t>The Basic Language</a:t>
            </a:r>
            <a:endParaRPr lang="ko-KR" altLang="en-US" dirty="0"/>
          </a:p>
        </p:txBody>
      </p:sp>
      <p:sp>
        <p:nvSpPr>
          <p:cNvPr id="4" name="Oval 25">
            <a:extLst>
              <a:ext uri="{FF2B5EF4-FFF2-40B4-BE49-F238E27FC236}">
                <a16:creationId xmlns:a16="http://schemas.microsoft.com/office/drawing/2014/main" id="{3664A714-5AF6-4894-AA6D-11DD4C1AAC18}"/>
              </a:ext>
            </a:extLst>
          </p:cNvPr>
          <p:cNvSpPr>
            <a:spLocks noChangeAspect="1"/>
          </p:cNvSpPr>
          <p:nvPr/>
        </p:nvSpPr>
        <p:spPr>
          <a:xfrm>
            <a:off x="2483768" y="2175166"/>
            <a:ext cx="792088" cy="793168"/>
          </a:xfrm>
          <a:custGeom>
            <a:avLst/>
            <a:gdLst/>
            <a:ahLst/>
            <a:cxnLst/>
            <a:rect l="l" t="t" r="r" b="b"/>
            <a:pathLst>
              <a:path w="3225370" h="3229762">
                <a:moveTo>
                  <a:pt x="1355872" y="0"/>
                </a:moveTo>
                <a:cubicBezTo>
                  <a:pt x="1564636" y="0"/>
                  <a:pt x="1733872" y="169236"/>
                  <a:pt x="1733872" y="378000"/>
                </a:cubicBezTo>
                <a:cubicBezTo>
                  <a:pt x="1733872" y="530834"/>
                  <a:pt x="1643169" y="662483"/>
                  <a:pt x="1512292" y="721255"/>
                </a:cubicBezTo>
                <a:lnTo>
                  <a:pt x="1607042" y="1169019"/>
                </a:lnTo>
                <a:cubicBezTo>
                  <a:pt x="1611319" y="1167786"/>
                  <a:pt x="1615651" y="1167712"/>
                  <a:pt x="1620000" y="1167712"/>
                </a:cubicBezTo>
                <a:cubicBezTo>
                  <a:pt x="1828764" y="1167712"/>
                  <a:pt x="1998000" y="1336948"/>
                  <a:pt x="1998000" y="1545712"/>
                </a:cubicBezTo>
                <a:lnTo>
                  <a:pt x="1996362" y="1567711"/>
                </a:lnTo>
                <a:lnTo>
                  <a:pt x="2525816" y="1711728"/>
                </a:lnTo>
                <a:cubicBezTo>
                  <a:pt x="2591164" y="1602543"/>
                  <a:pt x="2710810" y="1530128"/>
                  <a:pt x="2847370" y="1530128"/>
                </a:cubicBezTo>
                <a:cubicBezTo>
                  <a:pt x="3056134" y="1530128"/>
                  <a:pt x="3225370" y="1699364"/>
                  <a:pt x="3225370" y="1908128"/>
                </a:cubicBezTo>
                <a:cubicBezTo>
                  <a:pt x="3225370" y="2116892"/>
                  <a:pt x="3056134" y="2286128"/>
                  <a:pt x="2847370" y="2286128"/>
                </a:cubicBezTo>
                <a:cubicBezTo>
                  <a:pt x="2638606" y="2286128"/>
                  <a:pt x="2469370" y="2116892"/>
                  <a:pt x="2469370" y="1908128"/>
                </a:cubicBezTo>
                <a:lnTo>
                  <a:pt x="2475505" y="1847275"/>
                </a:lnTo>
                <a:lnTo>
                  <a:pt x="1957861" y="1706471"/>
                </a:lnTo>
                <a:cubicBezTo>
                  <a:pt x="1922674" y="1789256"/>
                  <a:pt x="1855841" y="1854310"/>
                  <a:pt x="1773397" y="1890608"/>
                </a:cubicBezTo>
                <a:lnTo>
                  <a:pt x="1908290" y="2478637"/>
                </a:lnTo>
                <a:cubicBezTo>
                  <a:pt x="2094333" y="2500701"/>
                  <a:pt x="2237929" y="2659462"/>
                  <a:pt x="2237929" y="2851762"/>
                </a:cubicBezTo>
                <a:cubicBezTo>
                  <a:pt x="2237929" y="3060526"/>
                  <a:pt x="2068693" y="3229762"/>
                  <a:pt x="1859929" y="3229762"/>
                </a:cubicBezTo>
                <a:cubicBezTo>
                  <a:pt x="1651165" y="3229762"/>
                  <a:pt x="1481929" y="3060526"/>
                  <a:pt x="1481929" y="2851762"/>
                </a:cubicBezTo>
                <a:cubicBezTo>
                  <a:pt x="1481929" y="2676759"/>
                  <a:pt x="1600854" y="2529533"/>
                  <a:pt x="1762693" y="2487978"/>
                </a:cubicBezTo>
                <a:lnTo>
                  <a:pt x="1632951" y="1922407"/>
                </a:lnTo>
                <a:cubicBezTo>
                  <a:pt x="1628677" y="1923639"/>
                  <a:pt x="1624347" y="1923712"/>
                  <a:pt x="1620000" y="1923712"/>
                </a:cubicBezTo>
                <a:cubicBezTo>
                  <a:pt x="1474614" y="1923712"/>
                  <a:pt x="1348399" y="1841634"/>
                  <a:pt x="1286703" y="1720478"/>
                </a:cubicBezTo>
                <a:lnTo>
                  <a:pt x="726463" y="1950491"/>
                </a:lnTo>
                <a:cubicBezTo>
                  <a:pt x="745503" y="1995553"/>
                  <a:pt x="756000" y="2045092"/>
                  <a:pt x="756000" y="2097083"/>
                </a:cubicBezTo>
                <a:cubicBezTo>
                  <a:pt x="756000" y="2305847"/>
                  <a:pt x="586764" y="2475083"/>
                  <a:pt x="378000" y="2475083"/>
                </a:cubicBezTo>
                <a:cubicBezTo>
                  <a:pt x="169236" y="2475083"/>
                  <a:pt x="0" y="2305847"/>
                  <a:pt x="0" y="2097083"/>
                </a:cubicBezTo>
                <a:cubicBezTo>
                  <a:pt x="0" y="1888319"/>
                  <a:pt x="169236" y="1719083"/>
                  <a:pt x="378000" y="1719083"/>
                </a:cubicBezTo>
                <a:cubicBezTo>
                  <a:pt x="481765" y="1719083"/>
                  <a:pt x="575764" y="1760894"/>
                  <a:pt x="643957" y="1828700"/>
                </a:cubicBezTo>
                <a:lnTo>
                  <a:pt x="1245626" y="1581679"/>
                </a:lnTo>
                <a:cubicBezTo>
                  <a:pt x="1242578" y="1569964"/>
                  <a:pt x="1242000" y="1557905"/>
                  <a:pt x="1242000" y="1545712"/>
                </a:cubicBezTo>
                <a:cubicBezTo>
                  <a:pt x="1242000" y="1391666"/>
                  <a:pt x="1334148" y="1259142"/>
                  <a:pt x="1466584" y="1200827"/>
                </a:cubicBezTo>
                <a:lnTo>
                  <a:pt x="1372109" y="754363"/>
                </a:lnTo>
                <a:cubicBezTo>
                  <a:pt x="1366762" y="755885"/>
                  <a:pt x="1361331" y="756000"/>
                  <a:pt x="1355872" y="756000"/>
                </a:cubicBezTo>
                <a:cubicBezTo>
                  <a:pt x="1147108" y="756000"/>
                  <a:pt x="977872" y="586764"/>
                  <a:pt x="977872" y="378000"/>
                </a:cubicBezTo>
                <a:cubicBezTo>
                  <a:pt x="977872" y="169236"/>
                  <a:pt x="1147108" y="0"/>
                  <a:pt x="1355872" y="0"/>
                </a:cubicBez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Tree>
    <p:extLst>
      <p:ext uri="{BB962C8B-B14F-4D97-AF65-F5344CB8AC3E}">
        <p14:creationId xmlns:p14="http://schemas.microsoft.com/office/powerpoint/2010/main" val="252555013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nl-BE" altLang="nl-BE" dirty="0">
                <a:ea typeface="ＭＳ Ｐゴシック" panose="020B0600070205080204" pitchFamily="34" charset="-128"/>
              </a:rPr>
              <a:t>BPMN </a:t>
            </a:r>
            <a:r>
              <a:rPr lang="nl-BE" altLang="nl-BE" dirty="0" err="1">
                <a:ea typeface="ＭＳ Ｐゴシック" panose="020B0600070205080204" pitchFamily="34" charset="-128"/>
              </a:rPr>
              <a:t>from</a:t>
            </a:r>
            <a:r>
              <a:rPr lang="nl-BE" altLang="nl-BE" dirty="0">
                <a:ea typeface="ＭＳ Ｐゴシック" panose="020B0600070205080204" pitchFamily="34" charset="-128"/>
              </a:rPr>
              <a:t> a </a:t>
            </a:r>
            <a:r>
              <a:rPr lang="nl-BE" altLang="nl-BE" dirty="0" err="1">
                <a:ea typeface="ＭＳ Ｐゴシック" panose="020B0600070205080204" pitchFamily="34" charset="-128"/>
              </a:rPr>
              <a:t>Mile</a:t>
            </a:r>
            <a:r>
              <a:rPr lang="nl-BE" altLang="nl-BE" dirty="0">
                <a:ea typeface="ＭＳ Ｐゴシック" panose="020B0600070205080204" pitchFamily="34" charset="-128"/>
              </a:rPr>
              <a:t> </a:t>
            </a:r>
            <a:r>
              <a:rPr lang="nl-BE" altLang="nl-BE" dirty="0" err="1">
                <a:ea typeface="ＭＳ Ｐゴシック" panose="020B0600070205080204" pitchFamily="34" charset="-128"/>
              </a:rPr>
              <a:t>Away</a:t>
            </a:r>
            <a:endParaRPr lang="ko-KR" altLang="en-US" dirty="0"/>
          </a:p>
        </p:txBody>
      </p:sp>
      <p:sp>
        <p:nvSpPr>
          <p:cNvPr id="5" name="Content Placeholder 2">
            <a:extLst>
              <a:ext uri="{FF2B5EF4-FFF2-40B4-BE49-F238E27FC236}">
                <a16:creationId xmlns:a16="http://schemas.microsoft.com/office/drawing/2014/main" id="{EE2F08D4-9531-492A-89A6-F8B74C8E3E1E}"/>
              </a:ext>
            </a:extLst>
          </p:cNvPr>
          <p:cNvSpPr txBox="1">
            <a:spLocks noChangeArrowheads="1"/>
          </p:cNvSpPr>
          <p:nvPr/>
        </p:nvSpPr>
        <p:spPr>
          <a:xfrm>
            <a:off x="457200" y="771550"/>
            <a:ext cx="8147248" cy="1224136"/>
          </a:xfrm>
          <a:prstGeom prst="rect">
            <a:avLst/>
          </a:prstGeom>
        </p:spPr>
        <p:txBody>
          <a:bodyPr/>
          <a:lstStyle>
            <a:lvl1pPr marL="342900" indent="-342900" algn="l" defTabSz="914400" rtl="0" eaLnBrk="1" latinLnBrk="1"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indent="0" algn="just" latinLnBrk="0">
              <a:buNone/>
            </a:pPr>
            <a:r>
              <a:rPr lang="en-AU" altLang="nl-BE" sz="2800" dirty="0">
                <a:ea typeface="ＭＳ Ｐゴシック" panose="020B0600070205080204" pitchFamily="34" charset="-128"/>
              </a:rPr>
              <a:t>A BPMN process model is a graph consisting (principally) of four types of elements:</a:t>
            </a:r>
          </a:p>
          <a:p>
            <a:pPr marL="0" indent="0" latinLnBrk="0">
              <a:buNone/>
            </a:pPr>
            <a:endParaRPr lang="et-EE" altLang="nl-BE" sz="2800" dirty="0">
              <a:ea typeface="ＭＳ Ｐゴシック" panose="020B0600070205080204" pitchFamily="34" charset="-128"/>
            </a:endParaRPr>
          </a:p>
        </p:txBody>
      </p:sp>
      <p:pic>
        <p:nvPicPr>
          <p:cNvPr id="6" name="Picture 3">
            <a:extLst>
              <a:ext uri="{FF2B5EF4-FFF2-40B4-BE49-F238E27FC236}">
                <a16:creationId xmlns:a16="http://schemas.microsoft.com/office/drawing/2014/main" id="{852BB87C-4472-45B7-951C-421E0588C54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9632" y="2211710"/>
            <a:ext cx="6784659"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6295002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AU" altLang="nl-BE" dirty="0">
                <a:ea typeface="ＭＳ Ｐゴシック" panose="020B0600070205080204" pitchFamily="34" charset="-128"/>
              </a:rPr>
              <a:t>Order Management Process in BPMN</a:t>
            </a:r>
            <a:endParaRPr lang="ko-KR" altLang="en-US" dirty="0"/>
          </a:p>
        </p:txBody>
      </p:sp>
      <p:graphicFrame>
        <p:nvGraphicFramePr>
          <p:cNvPr id="6" name="Object 2">
            <a:extLst>
              <a:ext uri="{FF2B5EF4-FFF2-40B4-BE49-F238E27FC236}">
                <a16:creationId xmlns:a16="http://schemas.microsoft.com/office/drawing/2014/main" id="{AB65A82E-1848-4875-8A89-299C0CCD86F8}"/>
              </a:ext>
            </a:extLst>
          </p:cNvPr>
          <p:cNvGraphicFramePr>
            <a:graphicFrameLocks noChangeAspect="1"/>
          </p:cNvGraphicFramePr>
          <p:nvPr>
            <p:extLst>
              <p:ext uri="{D42A27DB-BD31-4B8C-83A1-F6EECF244321}">
                <p14:modId xmlns:p14="http://schemas.microsoft.com/office/powerpoint/2010/main" val="2479463984"/>
              </p:ext>
            </p:extLst>
          </p:nvPr>
        </p:nvGraphicFramePr>
        <p:xfrm>
          <a:off x="899592" y="1131590"/>
          <a:ext cx="7613650" cy="3187700"/>
        </p:xfrm>
        <a:graphic>
          <a:graphicData uri="http://schemas.openxmlformats.org/presentationml/2006/ole">
            <mc:AlternateContent xmlns:mc="http://schemas.openxmlformats.org/markup-compatibility/2006">
              <mc:Choice xmlns:v="urn:schemas-microsoft-com:vml" Requires="v">
                <p:oleObj spid="_x0000_s2140" name="Visio" r:id="rId4" imgW="7612990" imgH="3187598" progId="Visio.Drawing.11">
                  <p:embed/>
                </p:oleObj>
              </mc:Choice>
              <mc:Fallback>
                <p:oleObj name="Visio" r:id="rId4" imgW="7612990" imgH="3187598" progId="Visio.Drawing.11">
                  <p:embed/>
                  <p:pic>
                    <p:nvPicPr>
                      <p:cNvPr id="14339" name="Object 2">
                        <a:extLst>
                          <a:ext uri="{FF2B5EF4-FFF2-40B4-BE49-F238E27FC236}">
                            <a16:creationId xmlns:a16="http://schemas.microsoft.com/office/drawing/2014/main" id="{01230CD2-4D6F-4AAF-BC3A-F55A81697B1E}"/>
                          </a:ext>
                        </a:extLst>
                      </p:cNvPr>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9592" y="1131590"/>
                        <a:ext cx="7613650" cy="318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Text Placeholder 2">
            <a:extLst>
              <a:ext uri="{FF2B5EF4-FFF2-40B4-BE49-F238E27FC236}">
                <a16:creationId xmlns:a16="http://schemas.microsoft.com/office/drawing/2014/main" id="{CDD38951-47EC-4B31-BFDE-C46B0329F1CA}"/>
              </a:ext>
            </a:extLst>
          </p:cNvPr>
          <p:cNvSpPr>
            <a:spLocks noGrp="1"/>
          </p:cNvSpPr>
          <p:nvPr>
            <p:ph type="body" sz="quarter" idx="11"/>
          </p:nvPr>
        </p:nvSpPr>
        <p:spPr>
          <a:xfrm>
            <a:off x="0" y="699542"/>
            <a:ext cx="9144000" cy="288032"/>
          </a:xfrm>
        </p:spPr>
        <p:txBody>
          <a:bodyPr/>
          <a:lstStyle/>
          <a:p>
            <a:pPr lvl="0"/>
            <a:r>
              <a:rPr lang="en-US" altLang="ko-KR" dirty="0"/>
              <a:t>A First Attempt at Process Modeling</a:t>
            </a:r>
          </a:p>
        </p:txBody>
      </p:sp>
    </p:spTree>
    <p:extLst>
      <p:ext uri="{BB962C8B-B14F-4D97-AF65-F5344CB8AC3E}">
        <p14:creationId xmlns:p14="http://schemas.microsoft.com/office/powerpoint/2010/main" val="227603338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nl-BE" altLang="nl-BE" dirty="0">
                <a:ea typeface="ＭＳ Ｐゴシック" panose="020B0600070205080204" pitchFamily="34" charset="-128"/>
              </a:rPr>
              <a:t>BPMN is a Token </a:t>
            </a:r>
            <a:r>
              <a:rPr lang="nl-BE" altLang="nl-BE" dirty="0" err="1">
                <a:ea typeface="ＭＳ Ｐゴシック" panose="020B0600070205080204" pitchFamily="34" charset="-128"/>
              </a:rPr>
              <a:t>Based</a:t>
            </a:r>
            <a:r>
              <a:rPr lang="nl-BE" altLang="nl-BE" dirty="0">
                <a:ea typeface="ＭＳ Ｐゴシック" panose="020B0600070205080204" pitchFamily="34" charset="-128"/>
              </a:rPr>
              <a:t> Language</a:t>
            </a:r>
            <a:endParaRPr lang="ko-KR" altLang="en-US" dirty="0"/>
          </a:p>
        </p:txBody>
      </p:sp>
      <p:pic>
        <p:nvPicPr>
          <p:cNvPr id="8" name="Picture 5">
            <a:extLst>
              <a:ext uri="{FF2B5EF4-FFF2-40B4-BE49-F238E27FC236}">
                <a16:creationId xmlns:a16="http://schemas.microsoft.com/office/drawing/2014/main" id="{08DB8E4E-63B8-45DD-8023-0F8D5C4EF04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64233" y="1181362"/>
            <a:ext cx="4344987" cy="302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7">
            <a:extLst>
              <a:ext uri="{FF2B5EF4-FFF2-40B4-BE49-F238E27FC236}">
                <a16:creationId xmlns:a16="http://schemas.microsoft.com/office/drawing/2014/main" id="{6E8704EC-2442-41C7-99D7-C723DEF08ECD}"/>
              </a:ext>
            </a:extLst>
          </p:cNvPr>
          <p:cNvSpPr txBox="1">
            <a:spLocks noChangeArrowheads="1"/>
          </p:cNvSpPr>
          <p:nvPr/>
        </p:nvSpPr>
        <p:spPr bwMode="auto">
          <a:xfrm>
            <a:off x="5684766" y="803424"/>
            <a:ext cx="226215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B1B1B1"/>
              </a:buClr>
              <a:buChar char="•"/>
              <a:defRPr sz="2800">
                <a:solidFill>
                  <a:srgbClr val="103566"/>
                </a:solidFill>
                <a:latin typeface="Arial" panose="020B0604020202020204" pitchFamily="34" charset="0"/>
                <a:ea typeface="ＭＳ Ｐゴシック" panose="020B0600070205080204" pitchFamily="34" charset="-128"/>
              </a:defRPr>
            </a:lvl1pPr>
            <a:lvl2pPr marL="742950" indent="-285750">
              <a:spcBef>
                <a:spcPct val="20000"/>
              </a:spcBef>
              <a:buClr>
                <a:srgbClr val="B1B1B1"/>
              </a:buClr>
              <a:buChar char="–"/>
              <a:defRPr sz="2400">
                <a:solidFill>
                  <a:srgbClr val="103566"/>
                </a:solidFill>
                <a:latin typeface="Arial" panose="020B0604020202020204" pitchFamily="34" charset="0"/>
                <a:ea typeface="ＭＳ Ｐゴシック" panose="020B0600070205080204" pitchFamily="34" charset="-128"/>
              </a:defRPr>
            </a:lvl2pPr>
            <a:lvl3pPr marL="1143000" indent="-228600">
              <a:spcBef>
                <a:spcPct val="20000"/>
              </a:spcBef>
              <a:buClr>
                <a:srgbClr val="B1B1B1"/>
              </a:buClr>
              <a:buChar char="•"/>
              <a:defRPr sz="2000">
                <a:solidFill>
                  <a:srgbClr val="103566"/>
                </a:solidFill>
                <a:latin typeface="Arial" panose="020B0604020202020204" pitchFamily="34" charset="0"/>
                <a:ea typeface="ＭＳ Ｐゴシック" panose="020B0600070205080204" pitchFamily="34" charset="-128"/>
              </a:defRPr>
            </a:lvl3pPr>
            <a:lvl4pPr marL="1600200" indent="-228600">
              <a:spcBef>
                <a:spcPct val="20000"/>
              </a:spcBef>
              <a:buClr>
                <a:srgbClr val="B1B1B1"/>
              </a:buClr>
              <a:buChar char="–"/>
              <a:defRPr>
                <a:solidFill>
                  <a:srgbClr val="103566"/>
                </a:solidFill>
                <a:latin typeface="Arial" panose="020B0604020202020204" pitchFamily="34" charset="0"/>
                <a:ea typeface="ＭＳ Ｐゴシック" panose="020B0600070205080204" pitchFamily="34" charset="-128"/>
              </a:defRPr>
            </a:lvl4pPr>
            <a:lvl5pPr marL="2057400" indent="-228600">
              <a:spcBef>
                <a:spcPct val="20000"/>
              </a:spcBef>
              <a:buClr>
                <a:srgbClr val="B1B1B1"/>
              </a:buClr>
              <a:buChar char="»"/>
              <a:defRPr sz="1600">
                <a:solidFill>
                  <a:srgbClr val="103566"/>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9pPr>
          </a:lstStyle>
          <a:p>
            <a:pPr>
              <a:spcBef>
                <a:spcPct val="0"/>
              </a:spcBef>
              <a:buClrTx/>
              <a:buFontTx/>
              <a:buNone/>
            </a:pPr>
            <a:r>
              <a:rPr lang="fr-BE" altLang="fr-FR" sz="1800" i="1" dirty="0" err="1">
                <a:solidFill>
                  <a:schemeClr val="tx1"/>
                </a:solidFill>
              </a:rPr>
              <a:t>iBPMS</a:t>
            </a:r>
            <a:r>
              <a:rPr lang="fr-BE" altLang="fr-FR" sz="1800" i="1" dirty="0">
                <a:solidFill>
                  <a:schemeClr val="tx1"/>
                </a:solidFill>
              </a:rPr>
              <a:t> </a:t>
            </a:r>
            <a:r>
              <a:rPr lang="fr-BE" altLang="fr-FR" sz="1800" i="1" dirty="0" err="1">
                <a:solidFill>
                  <a:schemeClr val="tx1"/>
                </a:solidFill>
              </a:rPr>
              <a:t>Specification</a:t>
            </a:r>
            <a:endParaRPr lang="fr-BE" altLang="fr-FR" sz="1800" i="1" dirty="0">
              <a:solidFill>
                <a:schemeClr val="tx1"/>
              </a:solidFill>
            </a:endParaRPr>
          </a:p>
        </p:txBody>
      </p:sp>
      <p:pic>
        <p:nvPicPr>
          <p:cNvPr id="3" name="Picture 2">
            <a:extLst>
              <a:ext uri="{FF2B5EF4-FFF2-40B4-BE49-F238E27FC236}">
                <a16:creationId xmlns:a16="http://schemas.microsoft.com/office/drawing/2014/main" id="{17F38334-1204-4F7F-A9DE-B267AB80A9EB}"/>
              </a:ext>
            </a:extLst>
          </p:cNvPr>
          <p:cNvPicPr>
            <a:picLocks noChangeAspect="1"/>
          </p:cNvPicPr>
          <p:nvPr/>
        </p:nvPicPr>
        <p:blipFill>
          <a:blip r:embed="rId3"/>
          <a:stretch>
            <a:fillRect/>
          </a:stretch>
        </p:blipFill>
        <p:spPr>
          <a:xfrm>
            <a:off x="683567" y="715486"/>
            <a:ext cx="3880665" cy="4303183"/>
          </a:xfrm>
          <a:prstGeom prst="rect">
            <a:avLst/>
          </a:prstGeom>
        </p:spPr>
      </p:pic>
    </p:spTree>
    <p:extLst>
      <p:ext uri="{BB962C8B-B14F-4D97-AF65-F5344CB8AC3E}">
        <p14:creationId xmlns:p14="http://schemas.microsoft.com/office/powerpoint/2010/main" val="160930177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AU" altLang="nl-BE" dirty="0">
                <a:ea typeface="ＭＳ Ｐゴシック" panose="020B0600070205080204" pitchFamily="34" charset="-128"/>
              </a:rPr>
              <a:t>Order Management Process in BPMN</a:t>
            </a:r>
            <a:endParaRPr lang="ko-KR" altLang="en-US" dirty="0"/>
          </a:p>
        </p:txBody>
      </p:sp>
      <p:graphicFrame>
        <p:nvGraphicFramePr>
          <p:cNvPr id="6" name="Object 2">
            <a:extLst>
              <a:ext uri="{FF2B5EF4-FFF2-40B4-BE49-F238E27FC236}">
                <a16:creationId xmlns:a16="http://schemas.microsoft.com/office/drawing/2014/main" id="{AB65A82E-1848-4875-8A89-299C0CCD86F8}"/>
              </a:ext>
            </a:extLst>
          </p:cNvPr>
          <p:cNvGraphicFramePr>
            <a:graphicFrameLocks noChangeAspect="1"/>
          </p:cNvGraphicFramePr>
          <p:nvPr>
            <p:extLst>
              <p:ext uri="{D42A27DB-BD31-4B8C-83A1-F6EECF244321}">
                <p14:modId xmlns:p14="http://schemas.microsoft.com/office/powerpoint/2010/main" val="3811246171"/>
              </p:ext>
            </p:extLst>
          </p:nvPr>
        </p:nvGraphicFramePr>
        <p:xfrm>
          <a:off x="899592" y="1131590"/>
          <a:ext cx="7613650" cy="3187700"/>
        </p:xfrm>
        <a:graphic>
          <a:graphicData uri="http://schemas.openxmlformats.org/presentationml/2006/ole">
            <mc:AlternateContent xmlns:mc="http://schemas.openxmlformats.org/markup-compatibility/2006">
              <mc:Choice xmlns:v="urn:schemas-microsoft-com:vml" Requires="v">
                <p:oleObj spid="_x0000_s10244" name="Visio" r:id="rId4" imgW="7612990" imgH="3187598" progId="Visio.Drawing.11">
                  <p:embed/>
                </p:oleObj>
              </mc:Choice>
              <mc:Fallback>
                <p:oleObj name="Visio" r:id="rId4" imgW="7612990" imgH="3187598" progId="Visio.Drawing.11">
                  <p:embed/>
                  <p:pic>
                    <p:nvPicPr>
                      <p:cNvPr id="6" name="Object 2">
                        <a:extLst>
                          <a:ext uri="{FF2B5EF4-FFF2-40B4-BE49-F238E27FC236}">
                            <a16:creationId xmlns:a16="http://schemas.microsoft.com/office/drawing/2014/main" id="{AB65A82E-1848-4875-8A89-299C0CCD86F8}"/>
                          </a:ext>
                        </a:extLst>
                      </p:cNvPr>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9592" y="1131590"/>
                        <a:ext cx="7613650" cy="318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Text Placeholder 2">
            <a:extLst>
              <a:ext uri="{FF2B5EF4-FFF2-40B4-BE49-F238E27FC236}">
                <a16:creationId xmlns:a16="http://schemas.microsoft.com/office/drawing/2014/main" id="{CDD38951-47EC-4B31-BFDE-C46B0329F1CA}"/>
              </a:ext>
            </a:extLst>
          </p:cNvPr>
          <p:cNvSpPr>
            <a:spLocks noGrp="1"/>
          </p:cNvSpPr>
          <p:nvPr>
            <p:ph type="body" sz="quarter" idx="11"/>
          </p:nvPr>
        </p:nvSpPr>
        <p:spPr>
          <a:xfrm>
            <a:off x="0" y="699542"/>
            <a:ext cx="9144000" cy="288032"/>
          </a:xfrm>
        </p:spPr>
        <p:txBody>
          <a:bodyPr/>
          <a:lstStyle/>
          <a:p>
            <a:pPr lvl="0"/>
            <a:r>
              <a:rPr lang="en-US" altLang="ko-KR" dirty="0"/>
              <a:t>A First Attempt at Process Modeling</a:t>
            </a:r>
          </a:p>
        </p:txBody>
      </p:sp>
      <p:pic>
        <p:nvPicPr>
          <p:cNvPr id="2138" name="Picture 90">
            <a:extLst>
              <a:ext uri="{FF2B5EF4-FFF2-40B4-BE49-F238E27FC236}">
                <a16:creationId xmlns:a16="http://schemas.microsoft.com/office/drawing/2014/main" id="{01083062-CD29-4360-9A6D-60FD50D12A5B}"/>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30758" y="1809874"/>
            <a:ext cx="915566" cy="915566"/>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90">
            <a:extLst>
              <a:ext uri="{FF2B5EF4-FFF2-40B4-BE49-F238E27FC236}">
                <a16:creationId xmlns:a16="http://schemas.microsoft.com/office/drawing/2014/main" id="{34FA47C9-A058-4D55-B52B-AE3215F8B8E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004048" y="2643758"/>
            <a:ext cx="915566" cy="91556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896787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3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2" presetClass="path" presetSubtype="0" accel="50000" decel="50000" fill="hold" nodeType="clickEffect">
                                  <p:stCondLst>
                                    <p:cond delay="0"/>
                                  </p:stCondLst>
                                  <p:childTnLst>
                                    <p:animMotion origin="layout" path="M -3.61111E-6 0.0034 L 0.07396 -0.04938 " pathEditMode="relative" rAng="0" ptsTypes="AA">
                                      <p:cBhvr>
                                        <p:cTn id="10" dur="2000" fill="hold"/>
                                        <p:tgtEl>
                                          <p:spTgt spid="2138"/>
                                        </p:tgtEl>
                                        <p:attrNameLst>
                                          <p:attrName>ppt_x</p:attrName>
                                          <p:attrName>ppt_y</p:attrName>
                                        </p:attrNameLst>
                                      </p:cBhvr>
                                      <p:rCtr x="3698" y="-2654"/>
                                    </p:animMotion>
                                  </p:childTnLst>
                                </p:cTn>
                              </p:par>
                            </p:childTnLst>
                          </p:cTn>
                        </p:par>
                      </p:childTnLst>
                    </p:cTn>
                  </p:par>
                  <p:par>
                    <p:cTn id="11" fill="hold">
                      <p:stCondLst>
                        <p:cond delay="indefinite"/>
                      </p:stCondLst>
                      <p:childTnLst>
                        <p:par>
                          <p:cTn id="12" fill="hold">
                            <p:stCondLst>
                              <p:cond delay="0"/>
                            </p:stCondLst>
                            <p:childTnLst>
                              <p:par>
                                <p:cTn id="13" presetID="42" presetClass="path" presetSubtype="0" accel="50000" decel="50000" fill="hold" nodeType="clickEffect">
                                  <p:stCondLst>
                                    <p:cond delay="0"/>
                                  </p:stCondLst>
                                  <p:childTnLst>
                                    <p:animMotion origin="layout" path="M 0.07396 -0.04938 L 0.24723 0.00648 " pathEditMode="relative" rAng="0" ptsTypes="AA">
                                      <p:cBhvr>
                                        <p:cTn id="14" dur="2000" fill="hold"/>
                                        <p:tgtEl>
                                          <p:spTgt spid="2138"/>
                                        </p:tgtEl>
                                        <p:attrNameLst>
                                          <p:attrName>ppt_x</p:attrName>
                                          <p:attrName>ppt_y</p:attrName>
                                        </p:attrNameLst>
                                      </p:cBhvr>
                                      <p:rCtr x="8663" y="2778"/>
                                    </p:animMotion>
                                  </p:childTnLst>
                                </p:cTn>
                              </p:par>
                            </p:childTnLst>
                          </p:cTn>
                        </p:par>
                      </p:childTnLst>
                    </p:cTn>
                  </p:par>
                  <p:par>
                    <p:cTn id="15" fill="hold">
                      <p:stCondLst>
                        <p:cond delay="indefinite"/>
                      </p:stCondLst>
                      <p:childTnLst>
                        <p:par>
                          <p:cTn id="16" fill="hold">
                            <p:stCondLst>
                              <p:cond delay="0"/>
                            </p:stCondLst>
                            <p:childTnLst>
                              <p:par>
                                <p:cTn id="17" presetID="42" presetClass="path" presetSubtype="0" accel="50000" decel="50000" fill="hold" nodeType="clickEffect">
                                  <p:stCondLst>
                                    <p:cond delay="0"/>
                                  </p:stCondLst>
                                  <p:childTnLst>
                                    <p:animMotion origin="layout" path="M 0.24723 0.00648 L 0.31025 0.11512 " pathEditMode="relative" rAng="0" ptsTypes="AA">
                                      <p:cBhvr>
                                        <p:cTn id="18" dur="2000" fill="hold"/>
                                        <p:tgtEl>
                                          <p:spTgt spid="2138"/>
                                        </p:tgtEl>
                                        <p:attrNameLst>
                                          <p:attrName>ppt_x</p:attrName>
                                          <p:attrName>ppt_y</p:attrName>
                                        </p:attrNameLst>
                                      </p:cBhvr>
                                      <p:rCtr x="3142" y="5432"/>
                                    </p:animMotion>
                                  </p:childTnLst>
                                </p:cTn>
                              </p:par>
                            </p:childTnLst>
                          </p:cTn>
                        </p:par>
                      </p:childTnLst>
                    </p:cTn>
                  </p:par>
                  <p:par>
                    <p:cTn id="19" fill="hold">
                      <p:stCondLst>
                        <p:cond delay="indefinite"/>
                      </p:stCondLst>
                      <p:childTnLst>
                        <p:par>
                          <p:cTn id="20" fill="hold">
                            <p:stCondLst>
                              <p:cond delay="0"/>
                            </p:stCondLst>
                            <p:childTnLst>
                              <p:par>
                                <p:cTn id="21" presetID="42" presetClass="path" presetSubtype="0" accel="50000" decel="50000" fill="hold" nodeType="clickEffect">
                                  <p:stCondLst>
                                    <p:cond delay="0"/>
                                  </p:stCondLst>
                                  <p:childTnLst>
                                    <p:animMotion origin="layout" path="M 0.31025 0.11512 L 0.48351 0.15741 " pathEditMode="relative" rAng="0" ptsTypes="AA">
                                      <p:cBhvr>
                                        <p:cTn id="22" dur="2000" fill="hold"/>
                                        <p:tgtEl>
                                          <p:spTgt spid="2138"/>
                                        </p:tgtEl>
                                        <p:attrNameLst>
                                          <p:attrName>ppt_x</p:attrName>
                                          <p:attrName>ppt_y</p:attrName>
                                        </p:attrNameLst>
                                      </p:cBhvr>
                                      <p:rCtr x="8663" y="2099"/>
                                    </p:animMotion>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par>
                                <p:cTn id="27" presetID="42" presetClass="path" presetSubtype="0" accel="50000" decel="50000" fill="hold" nodeType="withEffect">
                                  <p:stCondLst>
                                    <p:cond delay="0"/>
                                  </p:stCondLst>
                                  <p:childTnLst>
                                    <p:animMotion origin="layout" path="M -2.22222E-6 2.22222E-6 L 0.06823 0.1071 " pathEditMode="relative" rAng="0" ptsTypes="AA">
                                      <p:cBhvr>
                                        <p:cTn id="28" dur="2000" fill="hold"/>
                                        <p:tgtEl>
                                          <p:spTgt spid="7"/>
                                        </p:tgtEl>
                                        <p:attrNameLst>
                                          <p:attrName>ppt_x</p:attrName>
                                          <p:attrName>ppt_y</p:attrName>
                                        </p:attrNameLst>
                                      </p:cBhvr>
                                      <p:rCtr x="3403" y="5340"/>
                                    </p:animMotion>
                                  </p:childTnLst>
                                </p:cTn>
                              </p:par>
                              <p:par>
                                <p:cTn id="29" presetID="42" presetClass="path" presetSubtype="0" accel="50000" decel="50000" fill="hold" nodeType="withEffect">
                                  <p:stCondLst>
                                    <p:cond delay="0"/>
                                  </p:stCondLst>
                                  <p:childTnLst>
                                    <p:animMotion origin="layout" path="M 0.4835 0.15741 L 0.54653 -0.03889 " pathEditMode="relative" rAng="0" ptsTypes="AA">
                                      <p:cBhvr>
                                        <p:cTn id="30" dur="2000" fill="hold"/>
                                        <p:tgtEl>
                                          <p:spTgt spid="2138"/>
                                        </p:tgtEl>
                                        <p:attrNameLst>
                                          <p:attrName>ppt_x</p:attrName>
                                          <p:attrName>ppt_y</p:attrName>
                                        </p:attrNameLst>
                                      </p:cBhvr>
                                      <p:rCtr x="3542" y="-9815"/>
                                    </p:animMotion>
                                  </p:childTnLst>
                                </p:cTn>
                              </p:par>
                            </p:childTnLst>
                          </p:cTn>
                        </p:par>
                      </p:childTnLst>
                    </p:cTn>
                  </p:par>
                  <p:par>
                    <p:cTn id="31" fill="hold">
                      <p:stCondLst>
                        <p:cond delay="indefinite"/>
                      </p:stCondLst>
                      <p:childTnLst>
                        <p:par>
                          <p:cTn id="32" fill="hold">
                            <p:stCondLst>
                              <p:cond delay="0"/>
                            </p:stCondLst>
                            <p:childTnLst>
                              <p:par>
                                <p:cTn id="33" presetID="42" presetClass="path" presetSubtype="0" accel="50000" decel="50000" fill="hold" nodeType="clickEffect">
                                  <p:stCondLst>
                                    <p:cond delay="0"/>
                                  </p:stCondLst>
                                  <p:childTnLst>
                                    <p:animMotion origin="layout" path="M 0.06823 0.1071 L 0.21771 -0.00463 " pathEditMode="relative" rAng="0" ptsTypes="AA">
                                      <p:cBhvr>
                                        <p:cTn id="34" dur="2000" fill="hold"/>
                                        <p:tgtEl>
                                          <p:spTgt spid="7"/>
                                        </p:tgtEl>
                                        <p:attrNameLst>
                                          <p:attrName>ppt_x</p:attrName>
                                          <p:attrName>ppt_y</p:attrName>
                                        </p:attrNameLst>
                                      </p:cBhvr>
                                      <p:rCtr x="7465" y="-5586"/>
                                    </p:animMotion>
                                  </p:childTnLst>
                                </p:cTn>
                              </p:par>
                            </p:childTnLst>
                          </p:cTn>
                        </p:par>
                      </p:childTnLst>
                    </p:cTn>
                  </p:par>
                  <p:par>
                    <p:cTn id="35" fill="hold">
                      <p:stCondLst>
                        <p:cond delay="indefinite"/>
                      </p:stCondLst>
                      <p:childTnLst>
                        <p:par>
                          <p:cTn id="36" fill="hold">
                            <p:stCondLst>
                              <p:cond delay="0"/>
                            </p:stCondLst>
                            <p:childTnLst>
                              <p:par>
                                <p:cTn id="37" presetID="42" presetClass="path" presetSubtype="0" accel="50000" decel="50000" fill="hold" nodeType="clickEffect">
                                  <p:stCondLst>
                                    <p:cond delay="0"/>
                                  </p:stCondLst>
                                  <p:childTnLst>
                                    <p:animMotion origin="layout" path="M 0.54653 -0.03889 L 0.69601 0.15741 " pathEditMode="relative" rAng="0" ptsTypes="AA">
                                      <p:cBhvr>
                                        <p:cTn id="38" dur="2000" fill="hold"/>
                                        <p:tgtEl>
                                          <p:spTgt spid="2138"/>
                                        </p:tgtEl>
                                        <p:attrNameLst>
                                          <p:attrName>ppt_x</p:attrName>
                                          <p:attrName>ppt_y</p:attrName>
                                        </p:attrNameLst>
                                      </p:cBhvr>
                                      <p:rCtr x="7465" y="9815"/>
                                    </p:animMotion>
                                  </p:childTnLst>
                                </p:cTn>
                              </p:par>
                            </p:childTnLst>
                          </p:cTn>
                        </p:par>
                      </p:childTnLst>
                    </p:cTn>
                  </p:par>
                  <p:par>
                    <p:cTn id="39" fill="hold">
                      <p:stCondLst>
                        <p:cond delay="indefinite"/>
                      </p:stCondLst>
                      <p:childTnLst>
                        <p:par>
                          <p:cTn id="40" fill="hold">
                            <p:stCondLst>
                              <p:cond delay="0"/>
                            </p:stCondLst>
                            <p:childTnLst>
                              <p:par>
                                <p:cTn id="41" presetID="1" presetClass="exit" presetSubtype="0" fill="hold" nodeType="clickEffect">
                                  <p:stCondLst>
                                    <p:cond delay="0"/>
                                  </p:stCondLst>
                                  <p:childTnLst>
                                    <p:set>
                                      <p:cBhvr>
                                        <p:cTn id="42" dur="1" fill="hold">
                                          <p:stCondLst>
                                            <p:cond delay="0"/>
                                          </p:stCondLst>
                                        </p:cTn>
                                        <p:tgtEl>
                                          <p:spTgt spid="7"/>
                                        </p:tgtEl>
                                        <p:attrNameLst>
                                          <p:attrName>style.visibility</p:attrName>
                                        </p:attrNameLst>
                                      </p:cBhvr>
                                      <p:to>
                                        <p:strVal val="hidden"/>
                                      </p:to>
                                    </p:set>
                                  </p:childTnLst>
                                </p:cTn>
                              </p:par>
                              <p:par>
                                <p:cTn id="43" presetID="42" presetClass="path" presetSubtype="0" accel="50000" decel="50000" fill="hold" nodeType="withEffect">
                                  <p:stCondLst>
                                    <p:cond delay="0"/>
                                  </p:stCondLst>
                                  <p:childTnLst>
                                    <p:animMotion origin="layout" path="M 0.69601 0.15741 L 0.78264 0.15741 " pathEditMode="relative" rAng="0" ptsTypes="AA">
                                      <p:cBhvr>
                                        <p:cTn id="44" dur="2000" fill="hold"/>
                                        <p:tgtEl>
                                          <p:spTgt spid="2138"/>
                                        </p:tgtEl>
                                        <p:attrNameLst>
                                          <p:attrName>ppt_x</p:attrName>
                                          <p:attrName>ppt_y</p:attrName>
                                        </p:attrNameLst>
                                      </p:cBhvr>
                                      <p:rCtr x="432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AU" altLang="nl-BE" dirty="0">
                <a:ea typeface="ＭＳ Ｐゴシック" panose="020B0600070205080204" pitchFamily="34" charset="-128"/>
              </a:rPr>
              <a:t>A Bit More on Gateways…</a:t>
            </a:r>
            <a:endParaRPr lang="ko-KR" altLang="en-US" dirty="0"/>
          </a:p>
        </p:txBody>
      </p:sp>
      <p:sp>
        <p:nvSpPr>
          <p:cNvPr id="5" name="Rectangle 3">
            <a:extLst>
              <a:ext uri="{FF2B5EF4-FFF2-40B4-BE49-F238E27FC236}">
                <a16:creationId xmlns:a16="http://schemas.microsoft.com/office/drawing/2014/main" id="{E6D8B8EF-C8BD-493A-8D4E-1C60FC34B092}"/>
              </a:ext>
            </a:extLst>
          </p:cNvPr>
          <p:cNvSpPr txBox="1">
            <a:spLocks noChangeArrowheads="1"/>
          </p:cNvSpPr>
          <p:nvPr/>
        </p:nvSpPr>
        <p:spPr>
          <a:xfrm>
            <a:off x="251520" y="846466"/>
            <a:ext cx="7358063" cy="3309460"/>
          </a:xfrm>
          <a:prstGeom prst="rect">
            <a:avLst/>
          </a:prstGeom>
        </p:spPr>
        <p:txBody>
          <a:bodyPr/>
          <a:lstStyle>
            <a:lvl1pPr marL="342900" indent="-342900" algn="l" defTabSz="914400" rtl="0" eaLnBrk="1" latinLnBrk="1"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latinLnBrk="0">
              <a:buFont typeface="Wingdings" panose="05000000000000000000" pitchFamily="2" charset="2"/>
              <a:buChar char="q"/>
            </a:pPr>
            <a:r>
              <a:rPr lang="en-AU" altLang="nl-BE" sz="2000" dirty="0">
                <a:ea typeface="ＭＳ Ｐゴシック" panose="020B0600070205080204" pitchFamily="34" charset="-128"/>
              </a:rPr>
              <a:t>Exclusive Decision / Merge</a:t>
            </a:r>
          </a:p>
          <a:p>
            <a:pPr lvl="1" latinLnBrk="0">
              <a:buFont typeface="Wingdings" panose="05000000000000000000" pitchFamily="2" charset="2"/>
              <a:buChar char="Ø"/>
            </a:pPr>
            <a:r>
              <a:rPr lang="en-AU" altLang="nl-BE" sz="1600" dirty="0">
                <a:ea typeface="ＭＳ Ｐゴシック" panose="020B0600070205080204" pitchFamily="34" charset="-128"/>
              </a:rPr>
              <a:t>Indicates locations within a business process where the sequence flow can take two or more alternative paths.</a:t>
            </a:r>
          </a:p>
          <a:p>
            <a:pPr lvl="1" latinLnBrk="0">
              <a:buFont typeface="Wingdings" panose="05000000000000000000" pitchFamily="2" charset="2"/>
              <a:buChar char="Ø"/>
            </a:pPr>
            <a:r>
              <a:rPr lang="en-AU" altLang="nl-BE" sz="1600" b="1" dirty="0">
                <a:ea typeface="ＭＳ Ｐゴシック" panose="020B0600070205080204" pitchFamily="34" charset="-128"/>
              </a:rPr>
              <a:t>Only one</a:t>
            </a:r>
            <a:r>
              <a:rPr lang="en-AU" altLang="nl-BE" sz="1600" dirty="0">
                <a:ea typeface="ＭＳ Ｐゴシック" panose="020B0600070205080204" pitchFamily="34" charset="-128"/>
              </a:rPr>
              <a:t> of the paths can be taken.</a:t>
            </a:r>
          </a:p>
          <a:p>
            <a:pPr lvl="1" latinLnBrk="0">
              <a:buFont typeface="Wingdings" panose="05000000000000000000" pitchFamily="2" charset="2"/>
              <a:buChar char="Ø"/>
            </a:pPr>
            <a:r>
              <a:rPr lang="en-AU" altLang="nl-BE" sz="1600" dirty="0">
                <a:ea typeface="ＭＳ Ｐゴシック" panose="020B0600070205080204" pitchFamily="34" charset="-128"/>
              </a:rPr>
              <a:t>Depicted by a diamond shape that </a:t>
            </a:r>
            <a:r>
              <a:rPr lang="en-AU" altLang="nl-BE" sz="1600" i="1" dirty="0">
                <a:ea typeface="ＭＳ Ｐゴシック" panose="020B0600070205080204" pitchFamily="34" charset="-128"/>
              </a:rPr>
              <a:t>may</a:t>
            </a:r>
            <a:r>
              <a:rPr lang="en-AU" altLang="nl-BE" sz="1600" dirty="0">
                <a:ea typeface="ＭＳ Ｐゴシック" panose="020B0600070205080204" pitchFamily="34" charset="-128"/>
              </a:rPr>
              <a:t> contain a marker that is shaped like an “X”.</a:t>
            </a:r>
          </a:p>
          <a:p>
            <a:pPr latinLnBrk="0">
              <a:buFont typeface="Wingdings" panose="05000000000000000000" pitchFamily="2" charset="2"/>
              <a:buChar char="q"/>
            </a:pPr>
            <a:r>
              <a:rPr lang="en-AU" altLang="nl-BE" sz="2000" dirty="0">
                <a:ea typeface="ＭＳ Ｐゴシック" panose="020B0600070205080204" pitchFamily="34" charset="-128"/>
              </a:rPr>
              <a:t>Parallel Fork / Join</a:t>
            </a:r>
          </a:p>
          <a:p>
            <a:pPr lvl="1" latinLnBrk="0">
              <a:buFont typeface="Wingdings" panose="05000000000000000000" pitchFamily="2" charset="2"/>
              <a:buChar char="Ø"/>
            </a:pPr>
            <a:r>
              <a:rPr lang="en-AU" altLang="nl-BE" sz="1600" dirty="0">
                <a:ea typeface="ＭＳ Ｐゴシック" panose="020B0600070205080204" pitchFamily="34" charset="-128"/>
              </a:rPr>
              <a:t>Provide a mechanism to synchronize parallel flow and to create parallel flow.</a:t>
            </a:r>
          </a:p>
          <a:p>
            <a:pPr lvl="1" latinLnBrk="0">
              <a:buFont typeface="Wingdings" panose="05000000000000000000" pitchFamily="2" charset="2"/>
              <a:buChar char="Ø"/>
            </a:pPr>
            <a:r>
              <a:rPr lang="en-AU" altLang="nl-BE" sz="1600" dirty="0">
                <a:ea typeface="ＭＳ Ｐゴシック" panose="020B0600070205080204" pitchFamily="34" charset="-128"/>
              </a:rPr>
              <a:t>Depicted by a diamond shape that </a:t>
            </a:r>
            <a:r>
              <a:rPr lang="en-AU" altLang="nl-BE" sz="1600" i="1" dirty="0">
                <a:ea typeface="ＭＳ Ｐゴシック" panose="020B0600070205080204" pitchFamily="34" charset="-128"/>
              </a:rPr>
              <a:t>must </a:t>
            </a:r>
            <a:r>
              <a:rPr lang="en-AU" altLang="nl-BE" sz="1600" dirty="0">
                <a:ea typeface="ＭＳ Ｐゴシック" panose="020B0600070205080204" pitchFamily="34" charset="-128"/>
              </a:rPr>
              <a:t>contain a marker that is shaped like a plus sign.</a:t>
            </a:r>
          </a:p>
        </p:txBody>
      </p:sp>
      <p:graphicFrame>
        <p:nvGraphicFramePr>
          <p:cNvPr id="7" name="Object 2">
            <a:extLst>
              <a:ext uri="{FF2B5EF4-FFF2-40B4-BE49-F238E27FC236}">
                <a16:creationId xmlns:a16="http://schemas.microsoft.com/office/drawing/2014/main" id="{2F036B9C-CA17-4564-873C-60878157E259}"/>
              </a:ext>
            </a:extLst>
          </p:cNvPr>
          <p:cNvGraphicFramePr>
            <a:graphicFrameLocks noChangeAspect="1"/>
          </p:cNvGraphicFramePr>
          <p:nvPr>
            <p:extLst>
              <p:ext uri="{D42A27DB-BD31-4B8C-83A1-F6EECF244321}">
                <p14:modId xmlns:p14="http://schemas.microsoft.com/office/powerpoint/2010/main" val="2735041543"/>
              </p:ext>
            </p:extLst>
          </p:nvPr>
        </p:nvGraphicFramePr>
        <p:xfrm>
          <a:off x="7861103" y="3003798"/>
          <a:ext cx="792163" cy="792163"/>
        </p:xfrm>
        <a:graphic>
          <a:graphicData uri="http://schemas.openxmlformats.org/presentationml/2006/ole">
            <mc:AlternateContent xmlns:mc="http://schemas.openxmlformats.org/markup-compatibility/2006">
              <mc:Choice xmlns:v="urn:schemas-microsoft-com:vml" Requires="v">
                <p:oleObj spid="_x0000_s3335" name="Visio" r:id="rId4" imgW="577596" imgH="577596" progId="Visio.Drawing.11">
                  <p:embed/>
                </p:oleObj>
              </mc:Choice>
              <mc:Fallback>
                <p:oleObj name="Visio" r:id="rId4" imgW="577596" imgH="577596" progId="Visio.Drawing.11">
                  <p:embed/>
                  <p:pic>
                    <p:nvPicPr>
                      <p:cNvPr id="16388" name="Object 2">
                        <a:extLst>
                          <a:ext uri="{FF2B5EF4-FFF2-40B4-BE49-F238E27FC236}">
                            <a16:creationId xmlns:a16="http://schemas.microsoft.com/office/drawing/2014/main" id="{4D009E23-A2D1-4518-A089-742A8D40B2E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61103" y="3003798"/>
                        <a:ext cx="792163" cy="792163"/>
                      </a:xfrm>
                      <a:prstGeom prst="rect">
                        <a:avLst/>
                      </a:prstGeom>
                      <a:noFill/>
                      <a:ln>
                        <a:noFill/>
                      </a:ln>
                      <a:effectLst/>
                    </p:spPr>
                  </p:pic>
                </p:oleObj>
              </mc:Fallback>
            </mc:AlternateContent>
          </a:graphicData>
        </a:graphic>
      </p:graphicFrame>
      <p:graphicFrame>
        <p:nvGraphicFramePr>
          <p:cNvPr id="8" name="Object 3">
            <a:extLst>
              <a:ext uri="{FF2B5EF4-FFF2-40B4-BE49-F238E27FC236}">
                <a16:creationId xmlns:a16="http://schemas.microsoft.com/office/drawing/2014/main" id="{2AC53BAC-18C6-475A-A930-D3605EA06F62}"/>
              </a:ext>
            </a:extLst>
          </p:cNvPr>
          <p:cNvGraphicFramePr>
            <a:graphicFrameLocks noChangeAspect="1"/>
          </p:cNvGraphicFramePr>
          <p:nvPr>
            <p:extLst>
              <p:ext uri="{D42A27DB-BD31-4B8C-83A1-F6EECF244321}">
                <p14:modId xmlns:p14="http://schemas.microsoft.com/office/powerpoint/2010/main" val="3923949434"/>
              </p:ext>
            </p:extLst>
          </p:nvPr>
        </p:nvGraphicFramePr>
        <p:xfrm>
          <a:off x="7848880" y="1616209"/>
          <a:ext cx="792163" cy="792163"/>
        </p:xfrm>
        <a:graphic>
          <a:graphicData uri="http://schemas.openxmlformats.org/presentationml/2006/ole">
            <mc:AlternateContent xmlns:mc="http://schemas.openxmlformats.org/markup-compatibility/2006">
              <mc:Choice xmlns:v="urn:schemas-microsoft-com:vml" Requires="v">
                <p:oleObj spid="_x0000_s3336" name="Visio" r:id="rId6" imgW="577596" imgH="577596" progId="Visio.Drawing.11">
                  <p:embed/>
                </p:oleObj>
              </mc:Choice>
              <mc:Fallback>
                <p:oleObj name="Visio" r:id="rId6" imgW="577596" imgH="577596" progId="Visio.Drawing.11">
                  <p:embed/>
                  <p:pic>
                    <p:nvPicPr>
                      <p:cNvPr id="16389" name="Object 3">
                        <a:extLst>
                          <a:ext uri="{FF2B5EF4-FFF2-40B4-BE49-F238E27FC236}">
                            <a16:creationId xmlns:a16="http://schemas.microsoft.com/office/drawing/2014/main" id="{0708E300-4361-4E51-85F7-ACB2EF15937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848880" y="1616209"/>
                        <a:ext cx="792163" cy="792163"/>
                      </a:xfrm>
                      <a:prstGeom prst="rect">
                        <a:avLst/>
                      </a:prstGeom>
                      <a:noFill/>
                      <a:ln>
                        <a:noFill/>
                      </a:ln>
                      <a:effectLst/>
                    </p:spPr>
                  </p:pic>
                </p:oleObj>
              </mc:Fallback>
            </mc:AlternateContent>
          </a:graphicData>
        </a:graphic>
      </p:graphicFrame>
      <p:graphicFrame>
        <p:nvGraphicFramePr>
          <p:cNvPr id="9" name="Object 4">
            <a:extLst>
              <a:ext uri="{FF2B5EF4-FFF2-40B4-BE49-F238E27FC236}">
                <a16:creationId xmlns:a16="http://schemas.microsoft.com/office/drawing/2014/main" id="{1E8C69EB-31CA-4935-A85B-87A0FCB90C19}"/>
              </a:ext>
            </a:extLst>
          </p:cNvPr>
          <p:cNvGraphicFramePr>
            <a:graphicFrameLocks noChangeAspect="1"/>
          </p:cNvGraphicFramePr>
          <p:nvPr>
            <p:extLst>
              <p:ext uri="{D42A27DB-BD31-4B8C-83A1-F6EECF244321}">
                <p14:modId xmlns:p14="http://schemas.microsoft.com/office/powerpoint/2010/main" val="473003795"/>
              </p:ext>
            </p:extLst>
          </p:nvPr>
        </p:nvGraphicFramePr>
        <p:xfrm>
          <a:off x="7848881" y="824047"/>
          <a:ext cx="792163" cy="792162"/>
        </p:xfrm>
        <a:graphic>
          <a:graphicData uri="http://schemas.openxmlformats.org/presentationml/2006/ole">
            <mc:AlternateContent xmlns:mc="http://schemas.openxmlformats.org/markup-compatibility/2006">
              <mc:Choice xmlns:v="urn:schemas-microsoft-com:vml" Requires="v">
                <p:oleObj spid="_x0000_s3337" name="Visio" r:id="rId8" imgW="577596" imgH="577596" progId="Visio.Drawing.11">
                  <p:embed/>
                </p:oleObj>
              </mc:Choice>
              <mc:Fallback>
                <p:oleObj name="Visio" r:id="rId8" imgW="577596" imgH="577596" progId="Visio.Drawing.11">
                  <p:embed/>
                  <p:pic>
                    <p:nvPicPr>
                      <p:cNvPr id="16390" name="Object 4">
                        <a:extLst>
                          <a:ext uri="{FF2B5EF4-FFF2-40B4-BE49-F238E27FC236}">
                            <a16:creationId xmlns:a16="http://schemas.microsoft.com/office/drawing/2014/main" id="{6160DA4A-BADB-4065-98B1-5A3365D17DD6}"/>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848881" y="824047"/>
                        <a:ext cx="792163" cy="792162"/>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81415336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AU" altLang="nl-BE" dirty="0">
                <a:ea typeface="ＭＳ Ｐゴシック" panose="020B0600070205080204" pitchFamily="34" charset="-128"/>
              </a:rPr>
              <a:t>Order Management Process in BPMN</a:t>
            </a:r>
            <a:endParaRPr lang="ko-KR" altLang="en-US" dirty="0"/>
          </a:p>
        </p:txBody>
      </p:sp>
      <p:sp>
        <p:nvSpPr>
          <p:cNvPr id="10" name="Text Placeholder 2">
            <a:extLst>
              <a:ext uri="{FF2B5EF4-FFF2-40B4-BE49-F238E27FC236}">
                <a16:creationId xmlns:a16="http://schemas.microsoft.com/office/drawing/2014/main" id="{CDD38951-47EC-4B31-BFDE-C46B0329F1CA}"/>
              </a:ext>
            </a:extLst>
          </p:cNvPr>
          <p:cNvSpPr>
            <a:spLocks noGrp="1"/>
          </p:cNvSpPr>
          <p:nvPr>
            <p:ph type="body" sz="quarter" idx="11"/>
          </p:nvPr>
        </p:nvSpPr>
        <p:spPr>
          <a:xfrm>
            <a:off x="0" y="699542"/>
            <a:ext cx="9144000" cy="288032"/>
          </a:xfrm>
        </p:spPr>
        <p:txBody>
          <a:bodyPr/>
          <a:lstStyle/>
          <a:p>
            <a:pPr lvl="0"/>
            <a:r>
              <a:rPr lang="en-US" altLang="ko-KR" dirty="0"/>
              <a:t>A Revised Model</a:t>
            </a:r>
          </a:p>
        </p:txBody>
      </p:sp>
      <p:pic>
        <p:nvPicPr>
          <p:cNvPr id="3" name="Picture 2">
            <a:extLst>
              <a:ext uri="{FF2B5EF4-FFF2-40B4-BE49-F238E27FC236}">
                <a16:creationId xmlns:a16="http://schemas.microsoft.com/office/drawing/2014/main" id="{61D400FB-F493-4AEE-AAAA-D5F3DB875688}"/>
              </a:ext>
            </a:extLst>
          </p:cNvPr>
          <p:cNvPicPr>
            <a:picLocks noChangeAspect="1"/>
          </p:cNvPicPr>
          <p:nvPr/>
        </p:nvPicPr>
        <p:blipFill>
          <a:blip r:embed="rId3"/>
          <a:stretch>
            <a:fillRect/>
          </a:stretch>
        </p:blipFill>
        <p:spPr>
          <a:xfrm>
            <a:off x="557808" y="1203598"/>
            <a:ext cx="8028384" cy="3350689"/>
          </a:xfrm>
          <a:prstGeom prst="rect">
            <a:avLst/>
          </a:prstGeom>
        </p:spPr>
      </p:pic>
    </p:spTree>
    <p:extLst>
      <p:ext uri="{BB962C8B-B14F-4D97-AF65-F5344CB8AC3E}">
        <p14:creationId xmlns:p14="http://schemas.microsoft.com/office/powerpoint/2010/main" val="313014706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0" y="123478"/>
            <a:ext cx="9144000" cy="576064"/>
          </a:xfrm>
        </p:spPr>
        <p:txBody>
          <a:bodyPr/>
          <a:lstStyle/>
          <a:p>
            <a:r>
              <a:rPr lang="en-AU" altLang="nl-BE" dirty="0">
                <a:ea typeface="ＭＳ Ｐゴシック" panose="020B0600070205080204" pitchFamily="34" charset="-128"/>
              </a:rPr>
              <a:t>Overview of all Gateways</a:t>
            </a:r>
            <a:endParaRPr lang="ko-KR" altLang="en-US" dirty="0"/>
          </a:p>
        </p:txBody>
      </p:sp>
      <p:graphicFrame>
        <p:nvGraphicFramePr>
          <p:cNvPr id="10" name="Diagram 9">
            <a:extLst>
              <a:ext uri="{FF2B5EF4-FFF2-40B4-BE49-F238E27FC236}">
                <a16:creationId xmlns:a16="http://schemas.microsoft.com/office/drawing/2014/main" id="{2DEBB004-8F70-4DD9-BECC-2B200C36D854}"/>
              </a:ext>
            </a:extLst>
          </p:cNvPr>
          <p:cNvGraphicFramePr/>
          <p:nvPr>
            <p:extLst>
              <p:ext uri="{D42A27DB-BD31-4B8C-83A1-F6EECF244321}">
                <p14:modId xmlns:p14="http://schemas.microsoft.com/office/powerpoint/2010/main" val="1732036646"/>
              </p:ext>
            </p:extLst>
          </p:nvPr>
        </p:nvGraphicFramePr>
        <p:xfrm>
          <a:off x="190500" y="699542"/>
          <a:ext cx="8763000" cy="378978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11" name="Picture 1">
            <a:extLst>
              <a:ext uri="{FF2B5EF4-FFF2-40B4-BE49-F238E27FC236}">
                <a16:creationId xmlns:a16="http://schemas.microsoft.com/office/drawing/2014/main" id="{9A7AFB92-25C2-47A7-AD88-BBBB30236194}"/>
              </a:ext>
            </a:extLst>
          </p:cNvPr>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266700" y="1039487"/>
            <a:ext cx="604909" cy="544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2">
            <a:extLst>
              <a:ext uri="{FF2B5EF4-FFF2-40B4-BE49-F238E27FC236}">
                <a16:creationId xmlns:a16="http://schemas.microsoft.com/office/drawing/2014/main" id="{EEE58E7F-8837-437F-AB3E-2DA7792A22D4}"/>
              </a:ext>
            </a:extLst>
          </p:cNvPr>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3342118" y="1000004"/>
            <a:ext cx="527847" cy="55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3">
            <a:extLst>
              <a:ext uri="{FF2B5EF4-FFF2-40B4-BE49-F238E27FC236}">
                <a16:creationId xmlns:a16="http://schemas.microsoft.com/office/drawing/2014/main" id="{748E37D0-D547-4E15-A8C7-EC31DA96E6B1}"/>
              </a:ext>
            </a:extLst>
          </p:cNvPr>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6340474" y="1039487"/>
            <a:ext cx="561863" cy="528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extBox 13">
            <a:extLst>
              <a:ext uri="{FF2B5EF4-FFF2-40B4-BE49-F238E27FC236}">
                <a16:creationId xmlns:a16="http://schemas.microsoft.com/office/drawing/2014/main" id="{9E9CAE0B-A720-43E0-964F-B92559BC3A40}"/>
              </a:ext>
            </a:extLst>
          </p:cNvPr>
          <p:cNvSpPr txBox="1"/>
          <p:nvPr/>
        </p:nvSpPr>
        <p:spPr>
          <a:xfrm>
            <a:off x="228600" y="4605637"/>
            <a:ext cx="2720975" cy="368300"/>
          </a:xfrm>
          <a:prstGeom prst="rect">
            <a:avLst/>
          </a:prstGeom>
          <a:gradFill>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p:spPr>
        <p:txBody>
          <a:bodyPr>
            <a:spAutoFit/>
          </a:bodyPr>
          <a:lstStyle/>
          <a:p>
            <a:pPr algn="r">
              <a:defRPr/>
            </a:pPr>
            <a:r>
              <a:rPr lang="nl-BE" dirty="0">
                <a:solidFill>
                  <a:schemeClr val="bg1"/>
                </a:solidFill>
              </a:rPr>
              <a:t>Complex Gateway</a:t>
            </a:r>
          </a:p>
        </p:txBody>
      </p:sp>
      <p:pic>
        <p:nvPicPr>
          <p:cNvPr id="15" name="Picture 6">
            <a:extLst>
              <a:ext uri="{FF2B5EF4-FFF2-40B4-BE49-F238E27FC236}">
                <a16:creationId xmlns:a16="http://schemas.microsoft.com/office/drawing/2014/main" id="{C12A9DA3-F20C-4F9A-A93A-50D93432E85A}"/>
              </a:ext>
            </a:extLst>
          </p:cNvPr>
          <p:cNvPicPr>
            <a:picLocks noChangeAspect="1"/>
          </p:cNvPicPr>
          <p:nvPr/>
        </p:nvPicPr>
        <p:blipFill>
          <a:blip r:embed="rId11">
            <a:extLst>
              <a:ext uri="{28A0092B-C50C-407E-A947-70E740481C1C}">
                <a14:useLocalDpi xmlns:a14="http://schemas.microsoft.com/office/drawing/2010/main" val="0"/>
              </a:ext>
            </a:extLst>
          </a:blip>
          <a:srcRect/>
          <a:stretch>
            <a:fillRect/>
          </a:stretch>
        </p:blipFill>
        <p:spPr bwMode="auto">
          <a:xfrm>
            <a:off x="407988" y="4605637"/>
            <a:ext cx="403225" cy="37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TextBox 15">
            <a:extLst>
              <a:ext uri="{FF2B5EF4-FFF2-40B4-BE49-F238E27FC236}">
                <a16:creationId xmlns:a16="http://schemas.microsoft.com/office/drawing/2014/main" id="{75B2E6C0-360A-4305-AFE9-4BC5BB507402}"/>
              </a:ext>
            </a:extLst>
          </p:cNvPr>
          <p:cNvSpPr txBox="1"/>
          <p:nvPr/>
        </p:nvSpPr>
        <p:spPr>
          <a:xfrm>
            <a:off x="2949575" y="4605637"/>
            <a:ext cx="6003925" cy="368300"/>
          </a:xfrm>
          <a:prstGeom prst="rect">
            <a:avLst/>
          </a:prstGeom>
          <a:solidFill>
            <a:srgbClr val="984807">
              <a:alpha val="90000"/>
              <a:tint val="40000"/>
              <a:hueOff val="0"/>
              <a:satOff val="0"/>
              <a:lumOff val="0"/>
              <a:alphaOff val="0"/>
            </a:srgbClr>
          </a:solidFill>
          <a:ln w="9525" cap="flat" cmpd="sng" algn="ctr">
            <a:solidFill>
              <a:srgbClr val="984807">
                <a:alpha val="90000"/>
                <a:tint val="40000"/>
                <a:hueOff val="0"/>
                <a:satOff val="0"/>
                <a:lumOff val="0"/>
                <a:alphaOff val="0"/>
              </a:srgbClr>
            </a:solidFill>
            <a:prstDash val="solid"/>
          </a:ln>
          <a:effectLst/>
        </p:spPr>
        <p:txBody>
          <a:bodyPr spcFirstLastPara="0" vert="horz" wrap="square" lIns="85344" tIns="85344" rIns="113792" bIns="128016" numCol="1" spcCol="1270" anchor="t" anchorCtr="0">
            <a:noAutofit/>
          </a:bodyPr>
          <a:lstStyle>
            <a:lvl1pPr>
              <a:defRPr sz="1600" u="sng"/>
            </a:lvl1pPr>
          </a:lstStyle>
          <a:p>
            <a:r>
              <a:rPr lang="nl-BE" dirty="0"/>
              <a:t>Split and Join are governed by a Rule.</a:t>
            </a:r>
          </a:p>
        </p:txBody>
      </p:sp>
    </p:spTree>
    <p:extLst>
      <p:ext uri="{BB962C8B-B14F-4D97-AF65-F5344CB8AC3E}">
        <p14:creationId xmlns:p14="http://schemas.microsoft.com/office/powerpoint/2010/main" val="279016014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txBox="1">
            <a:spLocks/>
          </p:cNvSpPr>
          <p:nvPr/>
        </p:nvSpPr>
        <p:spPr>
          <a:xfrm>
            <a:off x="1979712" y="339502"/>
            <a:ext cx="7164288" cy="576064"/>
          </a:xfrm>
          <a:prstGeom prst="rect">
            <a:avLst/>
          </a:prstGeom>
        </p:spPr>
        <p:txBody>
          <a:bodyPr anchor="ctr"/>
          <a:lstStyle>
            <a:lvl1pPr algn="ctr" defTabSz="914400" rtl="0" eaLnBrk="1" latinLnBrk="1" hangingPunct="1">
              <a:spcBef>
                <a:spcPct val="0"/>
              </a:spcBef>
              <a:buNone/>
              <a:defRPr sz="4400" kern="1200">
                <a:solidFill>
                  <a:schemeClr val="tx1"/>
                </a:solidFill>
                <a:latin typeface="+mj-lt"/>
                <a:ea typeface="+mj-ea"/>
                <a:cs typeface="+mj-cs"/>
              </a:defRPr>
            </a:lvl1pPr>
          </a:lstStyle>
          <a:p>
            <a:pPr algn="l"/>
            <a:r>
              <a:rPr lang="en-US" sz="3600" dirty="0">
                <a:solidFill>
                  <a:schemeClr val="accent2">
                    <a:lumMod val="50000"/>
                  </a:schemeClr>
                </a:solidFill>
                <a:latin typeface="Arial" pitchFamily="34" charset="0"/>
                <a:cs typeface="Arial" pitchFamily="34" charset="0"/>
              </a:rPr>
              <a:t>Agenda</a:t>
            </a:r>
          </a:p>
        </p:txBody>
      </p:sp>
      <p:sp>
        <p:nvSpPr>
          <p:cNvPr id="2" name="Rounded Rectangle 1"/>
          <p:cNvSpPr/>
          <p:nvPr/>
        </p:nvSpPr>
        <p:spPr>
          <a:xfrm>
            <a:off x="2195736" y="1347614"/>
            <a:ext cx="6120680" cy="468000"/>
          </a:xfrm>
          <a:prstGeom prst="roundRect">
            <a:avLst>
              <a:gd name="adj" fmla="val 5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6" name="Rounded Rectangle 5"/>
          <p:cNvSpPr/>
          <p:nvPr/>
        </p:nvSpPr>
        <p:spPr>
          <a:xfrm>
            <a:off x="2195736" y="2472241"/>
            <a:ext cx="6120680" cy="468000"/>
          </a:xfrm>
          <a:prstGeom prst="roundRect">
            <a:avLst>
              <a:gd name="adj" fmla="val 50000"/>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p>
        </p:txBody>
      </p:sp>
      <p:sp>
        <p:nvSpPr>
          <p:cNvPr id="7" name="Rounded Rectangle 6"/>
          <p:cNvSpPr/>
          <p:nvPr/>
        </p:nvSpPr>
        <p:spPr>
          <a:xfrm>
            <a:off x="2195736" y="3596868"/>
            <a:ext cx="6120680" cy="468000"/>
          </a:xfrm>
          <a:prstGeom prst="roundRect">
            <a:avLst>
              <a:gd name="adj" fmla="val 50000"/>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4" name="Oval 3"/>
          <p:cNvSpPr/>
          <p:nvPr/>
        </p:nvSpPr>
        <p:spPr>
          <a:xfrm>
            <a:off x="2246881" y="1401594"/>
            <a:ext cx="360040" cy="36004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solidFill>
                <a:schemeClr val="tx1">
                  <a:lumMod val="75000"/>
                  <a:lumOff val="25000"/>
                </a:schemeClr>
              </a:solidFill>
            </a:endParaRPr>
          </a:p>
        </p:txBody>
      </p:sp>
      <p:sp>
        <p:nvSpPr>
          <p:cNvPr id="9" name="Oval 8"/>
          <p:cNvSpPr/>
          <p:nvPr/>
        </p:nvSpPr>
        <p:spPr>
          <a:xfrm>
            <a:off x="2246881" y="2523588"/>
            <a:ext cx="360040" cy="360040"/>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solidFill>
                <a:schemeClr val="tx1">
                  <a:lumMod val="75000"/>
                  <a:lumOff val="25000"/>
                </a:schemeClr>
              </a:solidFill>
            </a:endParaRPr>
          </a:p>
        </p:txBody>
      </p:sp>
      <p:sp>
        <p:nvSpPr>
          <p:cNvPr id="10" name="Oval 9"/>
          <p:cNvSpPr/>
          <p:nvPr/>
        </p:nvSpPr>
        <p:spPr>
          <a:xfrm>
            <a:off x="2246881" y="3650848"/>
            <a:ext cx="360040" cy="360040"/>
          </a:xfrm>
          <a:prstGeom prst="ellipse">
            <a:avLst/>
          </a:prstGeom>
          <a:solidFill>
            <a:srgbClr val="EFE0CA"/>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solidFill>
                <a:schemeClr val="tx1">
                  <a:lumMod val="75000"/>
                  <a:lumOff val="25000"/>
                </a:schemeClr>
              </a:solidFill>
            </a:endParaRPr>
          </a:p>
        </p:txBody>
      </p:sp>
      <p:sp>
        <p:nvSpPr>
          <p:cNvPr id="5" name="Rectangle 4"/>
          <p:cNvSpPr/>
          <p:nvPr/>
        </p:nvSpPr>
        <p:spPr>
          <a:xfrm>
            <a:off x="2843808" y="2536964"/>
            <a:ext cx="4851987" cy="338554"/>
          </a:xfrm>
          <a:prstGeom prst="rect">
            <a:avLst/>
          </a:prstGeom>
        </p:spPr>
        <p:txBody>
          <a:bodyPr wrap="square">
            <a:spAutoFit/>
          </a:bodyPr>
          <a:lstStyle/>
          <a:p>
            <a:r>
              <a:rPr lang="en-US" altLang="ko-KR" sz="1600" dirty="0">
                <a:solidFill>
                  <a:schemeClr val="bg1"/>
                </a:solidFill>
                <a:cs typeface="Arial" pitchFamily="34" charset="0"/>
              </a:rPr>
              <a:t>The BPMN Basics</a:t>
            </a:r>
            <a:endParaRPr lang="ko-KR" altLang="en-US" sz="1600" dirty="0">
              <a:solidFill>
                <a:schemeClr val="bg1"/>
              </a:solidFill>
            </a:endParaRPr>
          </a:p>
        </p:txBody>
      </p:sp>
      <p:sp>
        <p:nvSpPr>
          <p:cNvPr id="12" name="Rectangle 11"/>
          <p:cNvSpPr/>
          <p:nvPr/>
        </p:nvSpPr>
        <p:spPr>
          <a:xfrm>
            <a:off x="2843808" y="1411583"/>
            <a:ext cx="4851987" cy="338554"/>
          </a:xfrm>
          <a:prstGeom prst="rect">
            <a:avLst/>
          </a:prstGeom>
        </p:spPr>
        <p:txBody>
          <a:bodyPr wrap="square">
            <a:spAutoFit/>
          </a:bodyPr>
          <a:lstStyle/>
          <a:p>
            <a:r>
              <a:rPr lang="en-US" altLang="ko-KR" sz="1600" dirty="0">
                <a:solidFill>
                  <a:schemeClr val="bg1"/>
                </a:solidFill>
                <a:cs typeface="Arial" pitchFamily="34" charset="0"/>
              </a:rPr>
              <a:t>The Concepts of Process Modeling</a:t>
            </a:r>
            <a:endParaRPr lang="ko-KR" altLang="en-US" sz="1600" dirty="0">
              <a:solidFill>
                <a:schemeClr val="bg1"/>
              </a:solidFill>
            </a:endParaRPr>
          </a:p>
        </p:txBody>
      </p:sp>
      <p:sp>
        <p:nvSpPr>
          <p:cNvPr id="13" name="Rectangle 12"/>
          <p:cNvSpPr/>
          <p:nvPr/>
        </p:nvSpPr>
        <p:spPr>
          <a:xfrm>
            <a:off x="2843808" y="3661591"/>
            <a:ext cx="4851987" cy="338554"/>
          </a:xfrm>
          <a:prstGeom prst="rect">
            <a:avLst/>
          </a:prstGeom>
        </p:spPr>
        <p:txBody>
          <a:bodyPr wrap="square">
            <a:spAutoFit/>
          </a:bodyPr>
          <a:lstStyle/>
          <a:p>
            <a:r>
              <a:rPr lang="en-US" altLang="ko-KR" sz="1600" dirty="0">
                <a:solidFill>
                  <a:schemeClr val="bg1"/>
                </a:solidFill>
                <a:cs typeface="Arial" pitchFamily="34" charset="0"/>
              </a:rPr>
              <a:t>The Extended BPMN Syntax</a:t>
            </a:r>
            <a:endParaRPr lang="ko-KR" altLang="en-US" sz="1600" dirty="0">
              <a:solidFill>
                <a:schemeClr val="bg1"/>
              </a:solidFill>
            </a:endParaRPr>
          </a:p>
        </p:txBody>
      </p:sp>
      <p:sp>
        <p:nvSpPr>
          <p:cNvPr id="14" name="TextBox 13"/>
          <p:cNvSpPr txBox="1"/>
          <p:nvPr/>
        </p:nvSpPr>
        <p:spPr>
          <a:xfrm>
            <a:off x="2221601" y="1426971"/>
            <a:ext cx="410601" cy="307777"/>
          </a:xfrm>
          <a:prstGeom prst="rect">
            <a:avLst/>
          </a:prstGeom>
          <a:noFill/>
        </p:spPr>
        <p:txBody>
          <a:bodyPr wrap="square" rtlCol="0">
            <a:spAutoFit/>
          </a:bodyPr>
          <a:lstStyle/>
          <a:p>
            <a:pPr algn="ctr"/>
            <a:r>
              <a:rPr lang="en-US" altLang="ko-KR" sz="1400" b="1" dirty="0">
                <a:solidFill>
                  <a:schemeClr val="tx1">
                    <a:lumMod val="75000"/>
                    <a:lumOff val="25000"/>
                  </a:schemeClr>
                </a:solidFill>
                <a:cs typeface="Arial" pitchFamily="34" charset="0"/>
              </a:rPr>
              <a:t>01</a:t>
            </a:r>
            <a:endParaRPr lang="ko-KR" altLang="en-US" sz="1400" b="1" dirty="0">
              <a:solidFill>
                <a:schemeClr val="tx1">
                  <a:lumMod val="75000"/>
                  <a:lumOff val="25000"/>
                </a:schemeClr>
              </a:solidFill>
              <a:cs typeface="Arial" pitchFamily="34" charset="0"/>
            </a:endParaRPr>
          </a:p>
        </p:txBody>
      </p:sp>
      <p:sp>
        <p:nvSpPr>
          <p:cNvPr id="15" name="TextBox 14"/>
          <p:cNvSpPr txBox="1"/>
          <p:nvPr/>
        </p:nvSpPr>
        <p:spPr>
          <a:xfrm>
            <a:off x="2221601" y="2552353"/>
            <a:ext cx="410601" cy="307777"/>
          </a:xfrm>
          <a:prstGeom prst="rect">
            <a:avLst/>
          </a:prstGeom>
          <a:noFill/>
        </p:spPr>
        <p:txBody>
          <a:bodyPr wrap="square" rtlCol="0">
            <a:spAutoFit/>
          </a:bodyPr>
          <a:lstStyle/>
          <a:p>
            <a:pPr algn="ctr"/>
            <a:r>
              <a:rPr lang="en-US" altLang="ko-KR" sz="1400" b="1" dirty="0">
                <a:solidFill>
                  <a:schemeClr val="tx1">
                    <a:lumMod val="75000"/>
                    <a:lumOff val="25000"/>
                  </a:schemeClr>
                </a:solidFill>
                <a:cs typeface="Arial" pitchFamily="34" charset="0"/>
              </a:rPr>
              <a:t>02</a:t>
            </a:r>
            <a:endParaRPr lang="ko-KR" altLang="en-US" sz="1400" b="1" dirty="0">
              <a:solidFill>
                <a:schemeClr val="tx1">
                  <a:lumMod val="75000"/>
                  <a:lumOff val="25000"/>
                </a:schemeClr>
              </a:solidFill>
              <a:cs typeface="Arial" pitchFamily="34" charset="0"/>
            </a:endParaRPr>
          </a:p>
        </p:txBody>
      </p:sp>
      <p:sp>
        <p:nvSpPr>
          <p:cNvPr id="16" name="TextBox 15"/>
          <p:cNvSpPr txBox="1"/>
          <p:nvPr/>
        </p:nvSpPr>
        <p:spPr>
          <a:xfrm>
            <a:off x="2221601" y="3676980"/>
            <a:ext cx="410601" cy="307777"/>
          </a:xfrm>
          <a:prstGeom prst="rect">
            <a:avLst/>
          </a:prstGeom>
          <a:noFill/>
        </p:spPr>
        <p:txBody>
          <a:bodyPr wrap="square" rtlCol="0">
            <a:spAutoFit/>
          </a:bodyPr>
          <a:lstStyle/>
          <a:p>
            <a:pPr algn="ctr"/>
            <a:r>
              <a:rPr lang="en-US" altLang="ko-KR" sz="1400" b="1" dirty="0">
                <a:solidFill>
                  <a:schemeClr val="tx1">
                    <a:lumMod val="75000"/>
                    <a:lumOff val="25000"/>
                  </a:schemeClr>
                </a:solidFill>
                <a:cs typeface="Arial" pitchFamily="34" charset="0"/>
              </a:rPr>
              <a:t>03</a:t>
            </a:r>
            <a:endParaRPr lang="ko-KR" altLang="en-US" sz="1400" b="1" dirty="0">
              <a:solidFill>
                <a:schemeClr val="tx1">
                  <a:lumMod val="75000"/>
                  <a:lumOff val="25000"/>
                </a:schemeClr>
              </a:solidFill>
              <a:cs typeface="Arial" pitchFamily="34" charset="0"/>
            </a:endParaRPr>
          </a:p>
        </p:txBody>
      </p:sp>
      <p:sp>
        <p:nvSpPr>
          <p:cNvPr id="17" name="TextBox 16"/>
          <p:cNvSpPr txBox="1"/>
          <p:nvPr/>
        </p:nvSpPr>
        <p:spPr bwMode="auto">
          <a:xfrm>
            <a:off x="2655235" y="1844189"/>
            <a:ext cx="5040560" cy="276999"/>
          </a:xfrm>
          <a:prstGeom prst="rect">
            <a:avLst/>
          </a:prstGeom>
          <a:noFill/>
          <a:effectLst/>
        </p:spPr>
        <p:txBody>
          <a:bodyPr wrap="square">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171450" indent="-171450">
              <a:buFont typeface="Arial" pitchFamily="34" charset="0"/>
              <a:buChar char="•"/>
              <a:defRPr/>
            </a:pPr>
            <a:r>
              <a:rPr lang="en-US" altLang="ko-KR" sz="1200" dirty="0">
                <a:solidFill>
                  <a:schemeClr val="tx1">
                    <a:lumMod val="75000"/>
                    <a:lumOff val="25000"/>
                  </a:schemeClr>
                </a:solidFill>
                <a:cs typeface="Arial" pitchFamily="34" charset="0"/>
              </a:rPr>
              <a:t>Definition of a Process</a:t>
            </a:r>
            <a:endParaRPr lang="ko-KR" altLang="en-US" sz="1200" dirty="0">
              <a:solidFill>
                <a:schemeClr val="tx1">
                  <a:lumMod val="75000"/>
                  <a:lumOff val="25000"/>
                </a:schemeClr>
              </a:solidFill>
              <a:cs typeface="Arial" pitchFamily="34" charset="0"/>
            </a:endParaRPr>
          </a:p>
        </p:txBody>
      </p:sp>
      <p:sp>
        <p:nvSpPr>
          <p:cNvPr id="18" name="TextBox 17"/>
          <p:cNvSpPr txBox="1"/>
          <p:nvPr/>
        </p:nvSpPr>
        <p:spPr bwMode="auto">
          <a:xfrm>
            <a:off x="2655235" y="2149109"/>
            <a:ext cx="5040560" cy="276999"/>
          </a:xfrm>
          <a:prstGeom prst="rect">
            <a:avLst/>
          </a:prstGeom>
          <a:noFill/>
          <a:effectLst/>
        </p:spPr>
        <p:txBody>
          <a:bodyPr wrap="square">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171450" indent="-171450">
              <a:buFont typeface="Arial" pitchFamily="34" charset="0"/>
              <a:buChar char="•"/>
              <a:defRPr/>
            </a:pPr>
            <a:r>
              <a:rPr lang="en-US" altLang="ko-KR" sz="1200" dirty="0">
                <a:solidFill>
                  <a:schemeClr val="tx1">
                    <a:lumMod val="75000"/>
                    <a:lumOff val="25000"/>
                  </a:schemeClr>
                </a:solidFill>
                <a:cs typeface="Arial" pitchFamily="34" charset="0"/>
              </a:rPr>
              <a:t>Levels of Process Modeling</a:t>
            </a:r>
            <a:endParaRPr lang="ko-KR" altLang="en-US" sz="1200" dirty="0">
              <a:solidFill>
                <a:schemeClr val="tx1">
                  <a:lumMod val="75000"/>
                  <a:lumOff val="25000"/>
                </a:schemeClr>
              </a:solidFill>
              <a:cs typeface="Arial" pitchFamily="34" charset="0"/>
            </a:endParaRPr>
          </a:p>
        </p:txBody>
      </p:sp>
      <p:sp>
        <p:nvSpPr>
          <p:cNvPr id="19" name="TextBox 18"/>
          <p:cNvSpPr txBox="1"/>
          <p:nvPr/>
        </p:nvSpPr>
        <p:spPr bwMode="auto">
          <a:xfrm>
            <a:off x="2667811" y="2965692"/>
            <a:ext cx="5040560" cy="461665"/>
          </a:xfrm>
          <a:prstGeom prst="rect">
            <a:avLst/>
          </a:prstGeom>
          <a:noFill/>
          <a:effectLst/>
        </p:spPr>
        <p:txBody>
          <a:bodyPr wrap="square">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171450" indent="-171450">
              <a:buFont typeface="Arial" pitchFamily="34" charset="0"/>
              <a:buChar char="•"/>
              <a:defRPr/>
            </a:pPr>
            <a:r>
              <a:rPr lang="en-US" altLang="ko-KR" sz="1200" dirty="0">
                <a:solidFill>
                  <a:schemeClr val="tx1">
                    <a:lumMod val="75000"/>
                    <a:lumOff val="25000"/>
                  </a:schemeClr>
                </a:solidFill>
                <a:cs typeface="Arial" pitchFamily="34" charset="0"/>
              </a:rPr>
              <a:t>Basic Building Blocks of the Notation</a:t>
            </a:r>
          </a:p>
          <a:p>
            <a:pPr marL="171450" indent="-171450">
              <a:buFont typeface="Arial" pitchFamily="34" charset="0"/>
              <a:buChar char="•"/>
              <a:defRPr/>
            </a:pPr>
            <a:r>
              <a:rPr lang="en-US" altLang="ko-KR" sz="1200" dirty="0">
                <a:solidFill>
                  <a:schemeClr val="tx1">
                    <a:lumMod val="75000"/>
                    <a:lumOff val="25000"/>
                  </a:schemeClr>
                </a:solidFill>
                <a:cs typeface="Arial" pitchFamily="34" charset="0"/>
              </a:rPr>
              <a:t>Exercises</a:t>
            </a:r>
            <a:endParaRPr lang="ko-KR" altLang="en-US" sz="1200" dirty="0">
              <a:solidFill>
                <a:schemeClr val="tx1">
                  <a:lumMod val="75000"/>
                  <a:lumOff val="25000"/>
                </a:schemeClr>
              </a:solidFill>
              <a:cs typeface="Arial" pitchFamily="34" charset="0"/>
            </a:endParaRPr>
          </a:p>
        </p:txBody>
      </p:sp>
      <p:sp>
        <p:nvSpPr>
          <p:cNvPr id="21" name="TextBox 20"/>
          <p:cNvSpPr txBox="1"/>
          <p:nvPr/>
        </p:nvSpPr>
        <p:spPr bwMode="auto">
          <a:xfrm>
            <a:off x="2658286" y="4083918"/>
            <a:ext cx="5040560" cy="461665"/>
          </a:xfrm>
          <a:prstGeom prst="rect">
            <a:avLst/>
          </a:prstGeom>
          <a:noFill/>
          <a:effectLst/>
        </p:spPr>
        <p:txBody>
          <a:bodyPr wrap="square">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171450" indent="-171450">
              <a:buFont typeface="Arial" pitchFamily="34" charset="0"/>
              <a:buChar char="•"/>
              <a:defRPr/>
            </a:pPr>
            <a:r>
              <a:rPr lang="en-US" altLang="ko-KR" sz="1200" dirty="0">
                <a:solidFill>
                  <a:schemeClr val="tx1">
                    <a:lumMod val="75000"/>
                    <a:lumOff val="25000"/>
                  </a:schemeClr>
                </a:solidFill>
                <a:cs typeface="Arial" pitchFamily="34" charset="0"/>
              </a:rPr>
              <a:t>Elaborated Building Blocks of the Notation</a:t>
            </a:r>
          </a:p>
          <a:p>
            <a:pPr marL="171450" indent="-171450">
              <a:buFont typeface="Arial" pitchFamily="34" charset="0"/>
              <a:buChar char="•"/>
              <a:defRPr/>
            </a:pPr>
            <a:r>
              <a:rPr lang="en-US" altLang="ko-KR" sz="1200" dirty="0">
                <a:solidFill>
                  <a:schemeClr val="tx1">
                    <a:lumMod val="75000"/>
                    <a:lumOff val="25000"/>
                  </a:schemeClr>
                </a:solidFill>
                <a:cs typeface="Arial" pitchFamily="34" charset="0"/>
              </a:rPr>
              <a:t>Exercises</a:t>
            </a:r>
            <a:endParaRPr lang="ko-KR" altLang="en-US" sz="1200" dirty="0">
              <a:solidFill>
                <a:schemeClr val="tx1">
                  <a:lumMod val="75000"/>
                  <a:lumOff val="25000"/>
                </a:schemeClr>
              </a:solidFill>
              <a:cs typeface="Arial" pitchFamily="34" charset="0"/>
            </a:endParaRPr>
          </a:p>
        </p:txBody>
      </p:sp>
    </p:spTree>
    <p:extLst>
      <p:ext uri="{BB962C8B-B14F-4D97-AF65-F5344CB8AC3E}">
        <p14:creationId xmlns:p14="http://schemas.microsoft.com/office/powerpoint/2010/main" val="109505599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AU" altLang="nl-BE" dirty="0">
                <a:ea typeface="ＭＳ Ｐゴシック" panose="020B0600070205080204" pitchFamily="34" charset="-128"/>
              </a:rPr>
              <a:t>What is Wrong with this Model?</a:t>
            </a:r>
            <a:endParaRPr lang="ko-KR" altLang="en-US" dirty="0"/>
          </a:p>
        </p:txBody>
      </p:sp>
      <p:pic>
        <p:nvPicPr>
          <p:cNvPr id="3" name="Picture 2">
            <a:extLst>
              <a:ext uri="{FF2B5EF4-FFF2-40B4-BE49-F238E27FC236}">
                <a16:creationId xmlns:a16="http://schemas.microsoft.com/office/drawing/2014/main" id="{94622E1D-6129-4646-95A7-2B93A6C11155}"/>
              </a:ext>
            </a:extLst>
          </p:cNvPr>
          <p:cNvPicPr>
            <a:picLocks noChangeAspect="1"/>
          </p:cNvPicPr>
          <p:nvPr/>
        </p:nvPicPr>
        <p:blipFill>
          <a:blip r:embed="rId3"/>
          <a:stretch>
            <a:fillRect/>
          </a:stretch>
        </p:blipFill>
        <p:spPr>
          <a:xfrm>
            <a:off x="200893" y="1275606"/>
            <a:ext cx="8742213" cy="2736304"/>
          </a:xfrm>
          <a:prstGeom prst="rect">
            <a:avLst/>
          </a:prstGeom>
        </p:spPr>
      </p:pic>
    </p:spTree>
    <p:extLst>
      <p:ext uri="{BB962C8B-B14F-4D97-AF65-F5344CB8AC3E}">
        <p14:creationId xmlns:p14="http://schemas.microsoft.com/office/powerpoint/2010/main" val="145488019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0" y="123478"/>
            <a:ext cx="9144000" cy="576064"/>
          </a:xfrm>
        </p:spPr>
        <p:txBody>
          <a:bodyPr/>
          <a:lstStyle/>
          <a:p>
            <a:r>
              <a:rPr lang="en-AU" altLang="nl-BE" dirty="0">
                <a:ea typeface="ＭＳ Ｐゴシック" panose="020B0600070205080204" pitchFamily="34" charset="-128"/>
              </a:rPr>
              <a:t>Types of Tasks</a:t>
            </a:r>
            <a:endParaRPr lang="ko-KR" altLang="en-US" dirty="0"/>
          </a:p>
        </p:txBody>
      </p:sp>
      <p:pic>
        <p:nvPicPr>
          <p:cNvPr id="6" name="Picture 4">
            <a:extLst>
              <a:ext uri="{FF2B5EF4-FFF2-40B4-BE49-F238E27FC236}">
                <a16:creationId xmlns:a16="http://schemas.microsoft.com/office/drawing/2014/main" id="{F90215FE-7767-44BF-95AC-4B4D59F15C55}"/>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969415" y="765423"/>
            <a:ext cx="2684807" cy="3102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6">
            <a:extLst>
              <a:ext uri="{FF2B5EF4-FFF2-40B4-BE49-F238E27FC236}">
                <a16:creationId xmlns:a16="http://schemas.microsoft.com/office/drawing/2014/main" id="{BBF1BBF2-4C8C-446C-8F23-8E5724055D6C}"/>
              </a:ext>
            </a:extLst>
          </p:cNvPr>
          <p:cNvSpPr txBox="1"/>
          <p:nvPr/>
        </p:nvSpPr>
        <p:spPr>
          <a:xfrm>
            <a:off x="1757363" y="734244"/>
            <a:ext cx="1428750" cy="215900"/>
          </a:xfrm>
          <a:prstGeom prst="rect">
            <a:avLst/>
          </a:prstGeom>
          <a:noFill/>
        </p:spPr>
        <p:txBody>
          <a:bodyPr wrap="none">
            <a:spAutoFit/>
          </a:bodyPr>
          <a:lstStyle/>
          <a:p>
            <a:pPr>
              <a:defRPr/>
            </a:pPr>
            <a:r>
              <a:rPr lang="nl-BE" sz="800" dirty="0">
                <a:solidFill>
                  <a:schemeClr val="bg1">
                    <a:lumMod val="65000"/>
                  </a:schemeClr>
                </a:solidFill>
              </a:rPr>
              <a:t>Business Rule Task Type</a:t>
            </a:r>
          </a:p>
        </p:txBody>
      </p:sp>
      <p:pic>
        <p:nvPicPr>
          <p:cNvPr id="3" name="Picture 2">
            <a:extLst>
              <a:ext uri="{FF2B5EF4-FFF2-40B4-BE49-F238E27FC236}">
                <a16:creationId xmlns:a16="http://schemas.microsoft.com/office/drawing/2014/main" id="{DA85BF6A-EF1E-48DD-B9AC-B5C50294E168}"/>
              </a:ext>
            </a:extLst>
          </p:cNvPr>
          <p:cNvPicPr>
            <a:picLocks noChangeAspect="1"/>
          </p:cNvPicPr>
          <p:nvPr/>
        </p:nvPicPr>
        <p:blipFill>
          <a:blip r:embed="rId4"/>
          <a:stretch>
            <a:fillRect/>
          </a:stretch>
        </p:blipFill>
        <p:spPr>
          <a:xfrm>
            <a:off x="1728643" y="930291"/>
            <a:ext cx="3094977" cy="3881934"/>
          </a:xfrm>
          <a:prstGeom prst="rect">
            <a:avLst/>
          </a:prstGeom>
        </p:spPr>
      </p:pic>
    </p:spTree>
    <p:extLst>
      <p:ext uri="{BB962C8B-B14F-4D97-AF65-F5344CB8AC3E}">
        <p14:creationId xmlns:p14="http://schemas.microsoft.com/office/powerpoint/2010/main" val="416243388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0" y="123478"/>
            <a:ext cx="9144000" cy="576064"/>
          </a:xfrm>
        </p:spPr>
        <p:txBody>
          <a:bodyPr/>
          <a:lstStyle/>
          <a:p>
            <a:r>
              <a:rPr lang="en-AU" altLang="nl-BE" dirty="0">
                <a:ea typeface="ＭＳ Ｐゴシック" panose="020B0600070205080204" pitchFamily="34" charset="-128"/>
              </a:rPr>
              <a:t>Organisational Elements</a:t>
            </a:r>
            <a:endParaRPr lang="ko-KR" altLang="en-US" dirty="0"/>
          </a:p>
        </p:txBody>
      </p:sp>
      <p:sp>
        <p:nvSpPr>
          <p:cNvPr id="10" name="Content Placeholder 2">
            <a:extLst>
              <a:ext uri="{FF2B5EF4-FFF2-40B4-BE49-F238E27FC236}">
                <a16:creationId xmlns:a16="http://schemas.microsoft.com/office/drawing/2014/main" id="{7C6E58C6-20B8-44ED-BDCD-3674EE4A6A2D}"/>
              </a:ext>
            </a:extLst>
          </p:cNvPr>
          <p:cNvSpPr txBox="1">
            <a:spLocks noChangeArrowheads="1"/>
          </p:cNvSpPr>
          <p:nvPr/>
        </p:nvSpPr>
        <p:spPr>
          <a:xfrm>
            <a:off x="142875" y="784269"/>
            <a:ext cx="8858250" cy="4371975"/>
          </a:xfrm>
          <a:prstGeom prst="rect">
            <a:avLst/>
          </a:prstGeom>
        </p:spPr>
        <p:txBody>
          <a:bodyPr/>
          <a:lstStyle>
            <a:lvl1pPr marL="342900" indent="-342900" algn="l" defTabSz="914400" rtl="0" eaLnBrk="1" latinLnBrk="1"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latinLnBrk="0">
              <a:buFontTx/>
              <a:buNone/>
            </a:pPr>
            <a:r>
              <a:rPr lang="en-US" altLang="nl-BE" sz="2000" dirty="0">
                <a:ea typeface="ＭＳ Ｐゴシック" panose="020B0600070205080204" pitchFamily="34" charset="-128"/>
              </a:rPr>
              <a:t>Two basic abstractions:</a:t>
            </a:r>
          </a:p>
          <a:p>
            <a:pPr latinLnBrk="0"/>
            <a:r>
              <a:rPr lang="en-US" altLang="nl-BE" sz="2000" b="1" dirty="0">
                <a:ea typeface="ＭＳ Ｐゴシック" panose="020B0600070205080204" pitchFamily="34" charset="-128"/>
              </a:rPr>
              <a:t>Resource: </a:t>
            </a:r>
            <a:r>
              <a:rPr lang="en-US" altLang="nl-BE" sz="2000" dirty="0">
                <a:ea typeface="ＭＳ Ｐゴシック" panose="020B0600070205080204" pitchFamily="34" charset="-128"/>
              </a:rPr>
              <a:t>Human actor or equipment (e.g. printer) that is required to perform an activity</a:t>
            </a:r>
          </a:p>
          <a:p>
            <a:pPr latinLnBrk="0"/>
            <a:r>
              <a:rPr lang="en-US" altLang="nl-BE" sz="2000" b="1" dirty="0">
                <a:ea typeface="ＭＳ Ｐゴシック" panose="020B0600070205080204" pitchFamily="34" charset="-128"/>
              </a:rPr>
              <a:t>Resource class: </a:t>
            </a:r>
            <a:r>
              <a:rPr lang="en-US" altLang="nl-BE" sz="2000" dirty="0">
                <a:ea typeface="ＭＳ Ｐゴシック" panose="020B0600070205080204" pitchFamily="34" charset="-128"/>
              </a:rPr>
              <a:t>Set of resources with shared characteristics, e.g. Clerk, Manager, Insurance Officer</a:t>
            </a:r>
          </a:p>
          <a:p>
            <a:pPr latinLnBrk="0">
              <a:buFontTx/>
              <a:buNone/>
            </a:pPr>
            <a:r>
              <a:rPr lang="en-US" altLang="nl-BE" sz="2000" dirty="0">
                <a:ea typeface="ＭＳ Ｐゴシック" panose="020B0600070205080204" pitchFamily="34" charset="-128"/>
              </a:rPr>
              <a:t>A </a:t>
            </a:r>
            <a:r>
              <a:rPr lang="en-US" altLang="nl-BE" sz="2000" i="1" dirty="0">
                <a:ea typeface="ＭＳ Ｐゴシック" panose="020B0600070205080204" pitchFamily="34" charset="-128"/>
              </a:rPr>
              <a:t>resource class</a:t>
            </a:r>
            <a:r>
              <a:rPr lang="en-US" altLang="nl-BE" sz="2000" dirty="0">
                <a:ea typeface="ＭＳ Ｐゴシック" panose="020B0600070205080204" pitchFamily="34" charset="-128"/>
              </a:rPr>
              <a:t> may be a:</a:t>
            </a:r>
          </a:p>
          <a:p>
            <a:pPr latinLnBrk="0"/>
            <a:r>
              <a:rPr lang="en-US" altLang="nl-BE" sz="2000" b="1" dirty="0">
                <a:ea typeface="ＭＳ Ｐゴシック" panose="020B0600070205080204" pitchFamily="34" charset="-128"/>
              </a:rPr>
              <a:t>Role </a:t>
            </a:r>
            <a:r>
              <a:rPr lang="en-US" altLang="nl-BE" sz="2000" dirty="0">
                <a:ea typeface="ＭＳ Ｐゴシック" panose="020B0600070205080204" pitchFamily="34" charset="-128"/>
              </a:rPr>
              <a:t>(skill, competence, qualification)</a:t>
            </a:r>
            <a:br>
              <a:rPr lang="en-US" altLang="nl-BE" sz="2000" dirty="0">
                <a:ea typeface="ＭＳ Ｐゴシック" panose="020B0600070205080204" pitchFamily="34" charset="-128"/>
              </a:rPr>
            </a:br>
            <a:r>
              <a:rPr lang="en-US" altLang="nl-BE" sz="2000" dirty="0">
                <a:ea typeface="ＭＳ Ｐゴシック" panose="020B0600070205080204" pitchFamily="34" charset="-128"/>
              </a:rPr>
              <a:t>Classification based on what a resource can do or is expected to do.</a:t>
            </a:r>
          </a:p>
          <a:p>
            <a:pPr latinLnBrk="0"/>
            <a:r>
              <a:rPr lang="en-US" altLang="nl-BE" sz="2000" b="1" dirty="0">
                <a:ea typeface="ＭＳ Ｐゴシック" panose="020B0600070205080204" pitchFamily="34" charset="-128"/>
              </a:rPr>
              <a:t>Group </a:t>
            </a:r>
            <a:r>
              <a:rPr lang="en-US" altLang="nl-BE" sz="2000" dirty="0">
                <a:ea typeface="ＭＳ Ｐゴシック" panose="020B0600070205080204" pitchFamily="34" charset="-128"/>
              </a:rPr>
              <a:t>(department, team, office, organizational unit)</a:t>
            </a:r>
            <a:br>
              <a:rPr lang="en-US" altLang="nl-BE" sz="2000" dirty="0">
                <a:ea typeface="ＭＳ Ｐゴシック" panose="020B0600070205080204" pitchFamily="34" charset="-128"/>
              </a:rPr>
            </a:br>
            <a:r>
              <a:rPr lang="en-US" altLang="nl-BE" sz="2000" dirty="0">
                <a:ea typeface="ＭＳ Ｐゴシック" panose="020B0600070205080204" pitchFamily="34" charset="-128"/>
              </a:rPr>
              <a:t>Classification based on the organization’s structure.</a:t>
            </a:r>
          </a:p>
        </p:txBody>
      </p:sp>
    </p:spTree>
    <p:extLst>
      <p:ext uri="{BB962C8B-B14F-4D97-AF65-F5344CB8AC3E}">
        <p14:creationId xmlns:p14="http://schemas.microsoft.com/office/powerpoint/2010/main" val="394714433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0" y="123478"/>
            <a:ext cx="9144000" cy="576064"/>
          </a:xfrm>
        </p:spPr>
        <p:txBody>
          <a:bodyPr/>
          <a:lstStyle/>
          <a:p>
            <a:r>
              <a:rPr lang="en-AU" altLang="nl-BE" dirty="0">
                <a:ea typeface="ＭＳ Ｐゴシック" panose="020B0600070205080204" pitchFamily="34" charset="-128"/>
              </a:rPr>
              <a:t>Resource Modelling</a:t>
            </a:r>
            <a:endParaRPr lang="ko-KR" altLang="en-US" dirty="0"/>
          </a:p>
        </p:txBody>
      </p:sp>
      <p:sp>
        <p:nvSpPr>
          <p:cNvPr id="5" name="Rectangle 3">
            <a:extLst>
              <a:ext uri="{FF2B5EF4-FFF2-40B4-BE49-F238E27FC236}">
                <a16:creationId xmlns:a16="http://schemas.microsoft.com/office/drawing/2014/main" id="{860B98C3-6BC7-4B03-9D3F-FF46CC524F99}"/>
              </a:ext>
            </a:extLst>
          </p:cNvPr>
          <p:cNvSpPr txBox="1">
            <a:spLocks noChangeArrowheads="1"/>
          </p:cNvSpPr>
          <p:nvPr/>
        </p:nvSpPr>
        <p:spPr>
          <a:xfrm>
            <a:off x="251520" y="987574"/>
            <a:ext cx="8394700" cy="3962400"/>
          </a:xfrm>
          <a:prstGeom prst="rect">
            <a:avLst/>
          </a:prstGeom>
        </p:spPr>
        <p:txBody>
          <a:bodyPr/>
          <a:lstStyle>
            <a:lvl1pPr marL="342900" indent="-342900" algn="l" defTabSz="914400" rtl="0" eaLnBrk="1" latinLnBrk="1"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a:lnSpc>
                <a:spcPct val="90000"/>
              </a:lnSpc>
            </a:pPr>
            <a:r>
              <a:rPr lang="en-AU" altLang="nl-BE" sz="2000" dirty="0">
                <a:ea typeface="ＭＳ Ｐゴシック" panose="020B0600070205080204" pitchFamily="34" charset="-128"/>
              </a:rPr>
              <a:t>In BPMN, resource classes are captured using:</a:t>
            </a:r>
          </a:p>
          <a:p>
            <a:pPr lvl="1">
              <a:lnSpc>
                <a:spcPct val="90000"/>
              </a:lnSpc>
            </a:pPr>
            <a:r>
              <a:rPr lang="en-AU" altLang="nl-BE" sz="2000" dirty="0">
                <a:ea typeface="ＭＳ Ｐゴシック" panose="020B0600070205080204" pitchFamily="34" charset="-128"/>
              </a:rPr>
              <a:t>Pools – </a:t>
            </a:r>
            <a:r>
              <a:rPr lang="en-AU" altLang="nl-BE" sz="2000" u="sng" dirty="0">
                <a:ea typeface="ＭＳ Ｐゴシック" panose="020B0600070205080204" pitchFamily="34" charset="-128"/>
              </a:rPr>
              <a:t>independent</a:t>
            </a:r>
            <a:r>
              <a:rPr lang="en-AU" altLang="nl-BE" sz="2000" dirty="0">
                <a:ea typeface="ＭＳ Ｐゴシック" panose="020B0600070205080204" pitchFamily="34" charset="-128"/>
              </a:rPr>
              <a:t> organizational entities, e.g. </a:t>
            </a:r>
          </a:p>
          <a:p>
            <a:pPr lvl="2">
              <a:lnSpc>
                <a:spcPct val="90000"/>
              </a:lnSpc>
            </a:pPr>
            <a:r>
              <a:rPr lang="en-AU" altLang="nl-BE" sz="2000" dirty="0">
                <a:ea typeface="ＭＳ Ｐゴシック" panose="020B0600070205080204" pitchFamily="34" charset="-128"/>
              </a:rPr>
              <a:t>Customer, Supplier, East-Tallinn Hospital, Tartu Clinic</a:t>
            </a:r>
          </a:p>
          <a:p>
            <a:pPr lvl="1">
              <a:lnSpc>
                <a:spcPct val="90000"/>
              </a:lnSpc>
            </a:pPr>
            <a:r>
              <a:rPr lang="en-AU" altLang="nl-BE" sz="2000" dirty="0">
                <a:ea typeface="ＭＳ Ｐゴシック" panose="020B0600070205080204" pitchFamily="34" charset="-128"/>
              </a:rPr>
              <a:t>Lanes – resource classes in the same organizational space and   sharing common systems</a:t>
            </a:r>
          </a:p>
          <a:p>
            <a:pPr lvl="2">
              <a:lnSpc>
                <a:spcPct val="90000"/>
              </a:lnSpc>
            </a:pPr>
            <a:r>
              <a:rPr lang="en-AU" altLang="nl-BE" sz="2000" dirty="0">
                <a:ea typeface="ＭＳ Ｐゴシック" panose="020B0600070205080204" pitchFamily="34" charset="-128"/>
              </a:rPr>
              <a:t>Sales Department, Marketing Department</a:t>
            </a:r>
          </a:p>
          <a:p>
            <a:pPr lvl="2">
              <a:lnSpc>
                <a:spcPct val="90000"/>
              </a:lnSpc>
            </a:pPr>
            <a:r>
              <a:rPr lang="en-AU" altLang="nl-BE" sz="2000" dirty="0">
                <a:ea typeface="ＭＳ Ｐゴシック" panose="020B0600070205080204" pitchFamily="34" charset="-128"/>
              </a:rPr>
              <a:t>Clerk, Manager, Engineer</a:t>
            </a:r>
          </a:p>
          <a:p>
            <a:pPr lvl="1">
              <a:lnSpc>
                <a:spcPct val="90000"/>
              </a:lnSpc>
            </a:pPr>
            <a:endParaRPr lang="en-AU" altLang="nl-BE" sz="2000" dirty="0">
              <a:ea typeface="ＭＳ Ｐゴシック" panose="020B0600070205080204" pitchFamily="34" charset="-128"/>
            </a:endParaRPr>
          </a:p>
        </p:txBody>
      </p:sp>
    </p:spTree>
    <p:extLst>
      <p:ext uri="{BB962C8B-B14F-4D97-AF65-F5344CB8AC3E}">
        <p14:creationId xmlns:p14="http://schemas.microsoft.com/office/powerpoint/2010/main" val="53885152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0" y="123478"/>
            <a:ext cx="9144000" cy="576064"/>
          </a:xfrm>
        </p:spPr>
        <p:txBody>
          <a:bodyPr/>
          <a:lstStyle/>
          <a:p>
            <a:r>
              <a:rPr lang="en-AU" altLang="nl-BE" dirty="0">
                <a:ea typeface="ＭＳ Ｐゴシック" panose="020B0600070205080204" pitchFamily="34" charset="-128"/>
              </a:rPr>
              <a:t>Notation – Lanes &amp; Pools</a:t>
            </a:r>
            <a:endParaRPr lang="ko-KR" altLang="en-US" dirty="0"/>
          </a:p>
        </p:txBody>
      </p:sp>
      <p:pic>
        <p:nvPicPr>
          <p:cNvPr id="3" name="Picture 2">
            <a:extLst>
              <a:ext uri="{FF2B5EF4-FFF2-40B4-BE49-F238E27FC236}">
                <a16:creationId xmlns:a16="http://schemas.microsoft.com/office/drawing/2014/main" id="{8D097E30-D63D-4D31-A134-E82A52D9935B}"/>
              </a:ext>
            </a:extLst>
          </p:cNvPr>
          <p:cNvPicPr>
            <a:picLocks noChangeAspect="1"/>
          </p:cNvPicPr>
          <p:nvPr/>
        </p:nvPicPr>
        <p:blipFill>
          <a:blip r:embed="rId3"/>
          <a:stretch>
            <a:fillRect/>
          </a:stretch>
        </p:blipFill>
        <p:spPr>
          <a:xfrm>
            <a:off x="1115616" y="984076"/>
            <a:ext cx="7175539" cy="3175347"/>
          </a:xfrm>
          <a:prstGeom prst="rect">
            <a:avLst/>
          </a:prstGeom>
        </p:spPr>
      </p:pic>
    </p:spTree>
    <p:extLst>
      <p:ext uri="{BB962C8B-B14F-4D97-AF65-F5344CB8AC3E}">
        <p14:creationId xmlns:p14="http://schemas.microsoft.com/office/powerpoint/2010/main" val="408744452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AU" altLang="nl-BE" dirty="0">
                <a:ea typeface="ＭＳ Ｐゴシック" panose="020B0600070205080204" pitchFamily="34" charset="-128"/>
              </a:rPr>
              <a:t>Order Management Process in BPMN</a:t>
            </a:r>
            <a:endParaRPr lang="ko-KR" altLang="en-US" dirty="0"/>
          </a:p>
        </p:txBody>
      </p:sp>
      <p:sp>
        <p:nvSpPr>
          <p:cNvPr id="10" name="Text Placeholder 2">
            <a:extLst>
              <a:ext uri="{FF2B5EF4-FFF2-40B4-BE49-F238E27FC236}">
                <a16:creationId xmlns:a16="http://schemas.microsoft.com/office/drawing/2014/main" id="{CDD38951-47EC-4B31-BFDE-C46B0329F1CA}"/>
              </a:ext>
            </a:extLst>
          </p:cNvPr>
          <p:cNvSpPr>
            <a:spLocks noGrp="1"/>
          </p:cNvSpPr>
          <p:nvPr>
            <p:ph type="body" sz="quarter" idx="11"/>
          </p:nvPr>
        </p:nvSpPr>
        <p:spPr>
          <a:xfrm>
            <a:off x="0" y="699542"/>
            <a:ext cx="9144000" cy="288032"/>
          </a:xfrm>
        </p:spPr>
        <p:txBody>
          <a:bodyPr/>
          <a:lstStyle/>
          <a:p>
            <a:pPr lvl="0"/>
            <a:r>
              <a:rPr lang="en-US" altLang="ko-KR" dirty="0"/>
              <a:t>Integrating Pools &amp; Lanes</a:t>
            </a:r>
          </a:p>
        </p:txBody>
      </p:sp>
      <p:graphicFrame>
        <p:nvGraphicFramePr>
          <p:cNvPr id="6" name="Object 2">
            <a:extLst>
              <a:ext uri="{FF2B5EF4-FFF2-40B4-BE49-F238E27FC236}">
                <a16:creationId xmlns:a16="http://schemas.microsoft.com/office/drawing/2014/main" id="{177F3A0D-5CF8-4F88-905E-411579F3F1B2}"/>
              </a:ext>
            </a:extLst>
          </p:cNvPr>
          <p:cNvGraphicFramePr>
            <a:graphicFrameLocks noChangeAspect="1"/>
          </p:cNvGraphicFramePr>
          <p:nvPr>
            <p:extLst>
              <p:ext uri="{D42A27DB-BD31-4B8C-83A1-F6EECF244321}">
                <p14:modId xmlns:p14="http://schemas.microsoft.com/office/powerpoint/2010/main" val="2981350890"/>
              </p:ext>
            </p:extLst>
          </p:nvPr>
        </p:nvGraphicFramePr>
        <p:xfrm>
          <a:off x="1223628" y="1131590"/>
          <a:ext cx="6696744" cy="3677050"/>
        </p:xfrm>
        <a:graphic>
          <a:graphicData uri="http://schemas.openxmlformats.org/presentationml/2006/ole">
            <mc:AlternateContent xmlns:mc="http://schemas.openxmlformats.org/markup-compatibility/2006">
              <mc:Choice xmlns:v="urn:schemas-microsoft-com:vml" Requires="v">
                <p:oleObj spid="_x0000_s4180" name="Visio" r:id="rId4" imgW="9604858" imgH="5276088" progId="Visio.Drawing.11">
                  <p:embed/>
                </p:oleObj>
              </mc:Choice>
              <mc:Fallback>
                <p:oleObj name="Visio" r:id="rId4" imgW="9604858" imgH="5276088" progId="Visio.Drawing.11">
                  <p:embed/>
                  <p:pic>
                    <p:nvPicPr>
                      <p:cNvPr id="24579" name="Object 2">
                        <a:extLst>
                          <a:ext uri="{FF2B5EF4-FFF2-40B4-BE49-F238E27FC236}">
                            <a16:creationId xmlns:a16="http://schemas.microsoft.com/office/drawing/2014/main" id="{3DA824B0-1DFF-4ECF-905B-D4DC6B19873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23628" y="1131590"/>
                        <a:ext cx="6696744" cy="367705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33707971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30DFC1A0-127E-4543-9076-CB1A0447E736}"/>
              </a:ext>
            </a:extLst>
          </p:cNvPr>
          <p:cNvPicPr>
            <a:picLocks noChangeAspect="1"/>
          </p:cNvPicPr>
          <p:nvPr/>
        </p:nvPicPr>
        <p:blipFill>
          <a:blip r:embed="rId4"/>
          <a:stretch>
            <a:fillRect/>
          </a:stretch>
        </p:blipFill>
        <p:spPr>
          <a:xfrm>
            <a:off x="34847" y="3585509"/>
            <a:ext cx="1971950" cy="371527"/>
          </a:xfrm>
          <a:prstGeom prst="rect">
            <a:avLst/>
          </a:prstGeom>
        </p:spPr>
      </p:pic>
      <p:sp>
        <p:nvSpPr>
          <p:cNvPr id="2" name="Text Placeholder 1"/>
          <p:cNvSpPr>
            <a:spLocks noGrp="1"/>
          </p:cNvSpPr>
          <p:nvPr>
            <p:ph type="body" sz="quarter" idx="10"/>
          </p:nvPr>
        </p:nvSpPr>
        <p:spPr>
          <a:xfrm>
            <a:off x="0" y="123478"/>
            <a:ext cx="9144000" cy="576064"/>
          </a:xfrm>
        </p:spPr>
        <p:txBody>
          <a:bodyPr/>
          <a:lstStyle/>
          <a:p>
            <a:r>
              <a:rPr lang="en-AU" altLang="nl-BE" dirty="0">
                <a:ea typeface="ＭＳ Ｐゴシック" panose="020B0600070205080204" pitchFamily="34" charset="-128"/>
              </a:rPr>
              <a:t>Types of Resources</a:t>
            </a:r>
            <a:endParaRPr lang="ko-KR" altLang="en-US" dirty="0"/>
          </a:p>
        </p:txBody>
      </p:sp>
      <p:sp>
        <p:nvSpPr>
          <p:cNvPr id="8" name="Rectangle 3">
            <a:extLst>
              <a:ext uri="{FF2B5EF4-FFF2-40B4-BE49-F238E27FC236}">
                <a16:creationId xmlns:a16="http://schemas.microsoft.com/office/drawing/2014/main" id="{9EB19156-514E-48D5-9583-1E332A8E30D0}"/>
              </a:ext>
            </a:extLst>
          </p:cNvPr>
          <p:cNvSpPr txBox="1">
            <a:spLocks noChangeArrowheads="1"/>
          </p:cNvSpPr>
          <p:nvPr/>
        </p:nvSpPr>
        <p:spPr>
          <a:xfrm>
            <a:off x="1907704" y="823913"/>
            <a:ext cx="6768752" cy="3043981"/>
          </a:xfrm>
          <a:prstGeom prst="rect">
            <a:avLst/>
          </a:prstGeom>
        </p:spPr>
        <p:txBody>
          <a:bodyPr/>
          <a:lstStyle>
            <a:lvl1pPr marL="342900" indent="-342900" algn="l" defTabSz="914400" rtl="0" eaLnBrk="1" latinLnBrk="1"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latinLnBrk="0">
              <a:lnSpc>
                <a:spcPct val="80000"/>
              </a:lnSpc>
              <a:buFont typeface="Wingdings" panose="05000000000000000000" pitchFamily="2" charset="2"/>
              <a:buChar char="q"/>
            </a:pPr>
            <a:r>
              <a:rPr lang="en-AU" altLang="nl-BE" sz="2000" i="1" dirty="0">
                <a:ea typeface="ＭＳ Ｐゴシック" panose="020B0600070205080204" pitchFamily="34" charset="-128"/>
              </a:rPr>
              <a:t>Data Objects</a:t>
            </a:r>
            <a:r>
              <a:rPr lang="en-AU" altLang="nl-BE" sz="2000" dirty="0">
                <a:ea typeface="ＭＳ Ｐゴシック" panose="020B0600070205080204" pitchFamily="34" charset="-128"/>
              </a:rPr>
              <a:t> are a mechanism to show how data is required or produced by activities.</a:t>
            </a:r>
          </a:p>
          <a:p>
            <a:pPr lvl="1" latinLnBrk="0">
              <a:lnSpc>
                <a:spcPct val="80000"/>
              </a:lnSpc>
              <a:buFont typeface="Wingdings" panose="05000000000000000000" pitchFamily="2" charset="2"/>
              <a:buChar char="Ø"/>
            </a:pPr>
            <a:r>
              <a:rPr lang="en-AU" altLang="nl-BE" sz="2000" dirty="0">
                <a:ea typeface="ＭＳ Ｐゴシック" panose="020B0600070205080204" pitchFamily="34" charset="-128"/>
              </a:rPr>
              <a:t>Are depicted by a rectangle that has its upper-right corner folded over.</a:t>
            </a:r>
          </a:p>
          <a:p>
            <a:pPr lvl="1" latinLnBrk="0">
              <a:lnSpc>
                <a:spcPct val="80000"/>
              </a:lnSpc>
              <a:buFont typeface="Wingdings" panose="05000000000000000000" pitchFamily="2" charset="2"/>
              <a:buChar char="Ø"/>
            </a:pPr>
            <a:r>
              <a:rPr lang="en-AU" altLang="nl-BE" sz="2000" dirty="0">
                <a:ea typeface="ＭＳ Ｐゴシック" panose="020B0600070205080204" pitchFamily="34" charset="-128"/>
              </a:rPr>
              <a:t>Represent input and output of a process activity.</a:t>
            </a:r>
          </a:p>
          <a:p>
            <a:pPr latinLnBrk="0">
              <a:lnSpc>
                <a:spcPct val="80000"/>
              </a:lnSpc>
              <a:buFont typeface="Wingdings" panose="05000000000000000000" pitchFamily="2" charset="2"/>
              <a:buChar char="q"/>
            </a:pPr>
            <a:r>
              <a:rPr lang="en-US" altLang="nl-BE" sz="2000" dirty="0">
                <a:ea typeface="ＭＳ Ｐゴシック" panose="020B0600070205080204" pitchFamily="34" charset="-128"/>
              </a:rPr>
              <a:t>Data stores are containers of data objects that need be persisted beyond the duration of a process instance</a:t>
            </a:r>
          </a:p>
          <a:p>
            <a:pPr lvl="1" latinLnBrk="0">
              <a:lnSpc>
                <a:spcPct val="80000"/>
              </a:lnSpc>
              <a:buFont typeface="Wingdings" panose="05000000000000000000" pitchFamily="2" charset="2"/>
              <a:buChar char="q"/>
            </a:pPr>
            <a:endParaRPr lang="en-AU" altLang="nl-BE" sz="2000" i="1" dirty="0">
              <a:ea typeface="ＭＳ Ｐゴシック" panose="020B0600070205080204" pitchFamily="34" charset="-128"/>
            </a:endParaRPr>
          </a:p>
          <a:p>
            <a:pPr latinLnBrk="0">
              <a:lnSpc>
                <a:spcPct val="80000"/>
              </a:lnSpc>
              <a:buFont typeface="Wingdings" panose="05000000000000000000" pitchFamily="2" charset="2"/>
              <a:buChar char="q"/>
            </a:pPr>
            <a:r>
              <a:rPr lang="en-US" altLang="nl-BE" sz="2000" dirty="0">
                <a:ea typeface="ＭＳ Ｐゴシック" panose="020B0600070205080204" pitchFamily="34" charset="-128"/>
              </a:rPr>
              <a:t>Associations are used to link artifacts such as data objects and data stores with flow objects (e.g. activities).</a:t>
            </a:r>
          </a:p>
          <a:p>
            <a:pPr latinLnBrk="0">
              <a:lnSpc>
                <a:spcPct val="80000"/>
              </a:lnSpc>
            </a:pPr>
            <a:endParaRPr lang="en-US" altLang="nl-BE" sz="2000" dirty="0">
              <a:ea typeface="ＭＳ Ｐゴシック" panose="020B0600070205080204" pitchFamily="34" charset="-128"/>
            </a:endParaRPr>
          </a:p>
        </p:txBody>
      </p:sp>
      <p:graphicFrame>
        <p:nvGraphicFramePr>
          <p:cNvPr id="9" name="Object 3">
            <a:extLst>
              <a:ext uri="{FF2B5EF4-FFF2-40B4-BE49-F238E27FC236}">
                <a16:creationId xmlns:a16="http://schemas.microsoft.com/office/drawing/2014/main" id="{42EE17B7-5207-4147-8443-01F781C1187E}"/>
              </a:ext>
            </a:extLst>
          </p:cNvPr>
          <p:cNvGraphicFramePr>
            <a:graphicFrameLocks noChangeAspect="1"/>
          </p:cNvGraphicFramePr>
          <p:nvPr>
            <p:extLst>
              <p:ext uri="{D42A27DB-BD31-4B8C-83A1-F6EECF244321}">
                <p14:modId xmlns:p14="http://schemas.microsoft.com/office/powerpoint/2010/main" val="2952975248"/>
              </p:ext>
            </p:extLst>
          </p:nvPr>
        </p:nvGraphicFramePr>
        <p:xfrm>
          <a:off x="235744" y="994499"/>
          <a:ext cx="744538" cy="881358"/>
        </p:xfrm>
        <a:graphic>
          <a:graphicData uri="http://schemas.openxmlformats.org/presentationml/2006/ole">
            <mc:AlternateContent xmlns:mc="http://schemas.openxmlformats.org/markup-compatibility/2006">
              <mc:Choice xmlns:v="urn:schemas-microsoft-com:vml" Requires="v">
                <p:oleObj spid="_x0000_s5352" name="Visio" r:id="rId5" imgW="406908" imgH="586740" progId="Visio.Drawing.11">
                  <p:embed/>
                </p:oleObj>
              </mc:Choice>
              <mc:Fallback>
                <p:oleObj name="Visio" r:id="rId5" imgW="406908" imgH="586740" progId="Visio.Drawing.11">
                  <p:embed/>
                  <p:pic>
                    <p:nvPicPr>
                      <p:cNvPr id="29700" name="Object 3">
                        <a:extLst>
                          <a:ext uri="{FF2B5EF4-FFF2-40B4-BE49-F238E27FC236}">
                            <a16:creationId xmlns:a16="http://schemas.microsoft.com/office/drawing/2014/main" id="{7E7FDCC5-55B9-4C66-BC9D-2807228FC86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5744" y="994499"/>
                        <a:ext cx="744538" cy="881358"/>
                      </a:xfrm>
                      <a:prstGeom prst="rect">
                        <a:avLst/>
                      </a:prstGeom>
                      <a:noFill/>
                      <a:ln>
                        <a:noFill/>
                      </a:ln>
                      <a:effectLst/>
                    </p:spPr>
                  </p:pic>
                </p:oleObj>
              </mc:Fallback>
            </mc:AlternateContent>
          </a:graphicData>
        </a:graphic>
      </p:graphicFrame>
      <p:graphicFrame>
        <p:nvGraphicFramePr>
          <p:cNvPr id="10" name="Object 2">
            <a:extLst>
              <a:ext uri="{FF2B5EF4-FFF2-40B4-BE49-F238E27FC236}">
                <a16:creationId xmlns:a16="http://schemas.microsoft.com/office/drawing/2014/main" id="{9875488D-EE9C-4387-BCE7-4244F3FD8DC8}"/>
              </a:ext>
            </a:extLst>
          </p:cNvPr>
          <p:cNvGraphicFramePr>
            <a:graphicFrameLocks noChangeAspect="1"/>
          </p:cNvGraphicFramePr>
          <p:nvPr>
            <p:extLst>
              <p:ext uri="{D42A27DB-BD31-4B8C-83A1-F6EECF244321}">
                <p14:modId xmlns:p14="http://schemas.microsoft.com/office/powerpoint/2010/main" val="753759269"/>
              </p:ext>
            </p:extLst>
          </p:nvPr>
        </p:nvGraphicFramePr>
        <p:xfrm>
          <a:off x="-10586" y="3075806"/>
          <a:ext cx="1763712" cy="458787"/>
        </p:xfrm>
        <a:graphic>
          <a:graphicData uri="http://schemas.openxmlformats.org/presentationml/2006/ole">
            <mc:AlternateContent xmlns:mc="http://schemas.openxmlformats.org/markup-compatibility/2006">
              <mc:Choice xmlns:v="urn:schemas-microsoft-com:vml" Requires="v">
                <p:oleObj spid="_x0000_s5353" name="Visio" r:id="rId7" imgW="719328" imgH="187147" progId="Visio.Drawing.11">
                  <p:embed/>
                </p:oleObj>
              </mc:Choice>
              <mc:Fallback>
                <p:oleObj name="Visio" r:id="rId7" imgW="719328" imgH="187147" progId="Visio.Drawing.11">
                  <p:embed/>
                  <p:pic>
                    <p:nvPicPr>
                      <p:cNvPr id="29701" name="Object 2">
                        <a:extLst>
                          <a:ext uri="{FF2B5EF4-FFF2-40B4-BE49-F238E27FC236}">
                            <a16:creationId xmlns:a16="http://schemas.microsoft.com/office/drawing/2014/main" id="{4AC710D0-C838-44AE-BD3E-2765017ED53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586" y="3075806"/>
                        <a:ext cx="1763712" cy="458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 name="Can 6">
            <a:extLst>
              <a:ext uri="{FF2B5EF4-FFF2-40B4-BE49-F238E27FC236}">
                <a16:creationId xmlns:a16="http://schemas.microsoft.com/office/drawing/2014/main" id="{5B8986F9-9B4F-42E3-AEB0-1C089495D569}"/>
              </a:ext>
            </a:extLst>
          </p:cNvPr>
          <p:cNvSpPr>
            <a:spLocks noChangeArrowheads="1"/>
          </p:cNvSpPr>
          <p:nvPr/>
        </p:nvSpPr>
        <p:spPr bwMode="auto">
          <a:xfrm>
            <a:off x="235744" y="2116373"/>
            <a:ext cx="744538" cy="627187"/>
          </a:xfrm>
          <a:prstGeom prst="can">
            <a:avLst>
              <a:gd name="adj" fmla="val 25000"/>
            </a:avLst>
          </a:prstGeom>
          <a:solidFill>
            <a:schemeClr val="tx2">
              <a:lumMod val="20000"/>
              <a:lumOff val="80000"/>
            </a:schemeClr>
          </a:solidFill>
          <a:ln w="9525">
            <a:solidFill>
              <a:schemeClr val="tx1"/>
            </a:solidFill>
            <a:round/>
            <a:headEnd/>
            <a:tailEnd/>
          </a:ln>
        </p:spPr>
        <p:txBody>
          <a:bodyPr/>
          <a:lstStyle>
            <a:lvl1pPr>
              <a:spcBef>
                <a:spcPct val="20000"/>
              </a:spcBef>
              <a:buClr>
                <a:srgbClr val="B1B1B1"/>
              </a:buClr>
              <a:buChar char="•"/>
              <a:defRPr sz="2800">
                <a:solidFill>
                  <a:srgbClr val="103566"/>
                </a:solidFill>
                <a:latin typeface="Arial" panose="020B0604020202020204" pitchFamily="34" charset="0"/>
                <a:ea typeface="ＭＳ Ｐゴシック" panose="020B0600070205080204" pitchFamily="34" charset="-128"/>
              </a:defRPr>
            </a:lvl1pPr>
            <a:lvl2pPr marL="37931725" indent="-37474525">
              <a:spcBef>
                <a:spcPct val="20000"/>
              </a:spcBef>
              <a:buClr>
                <a:srgbClr val="B1B1B1"/>
              </a:buClr>
              <a:buChar char="–"/>
              <a:defRPr sz="2400">
                <a:solidFill>
                  <a:srgbClr val="103566"/>
                </a:solidFill>
                <a:latin typeface="Arial" panose="020B0604020202020204" pitchFamily="34" charset="0"/>
                <a:ea typeface="ＭＳ Ｐゴシック" panose="020B0600070205080204" pitchFamily="34" charset="-128"/>
              </a:defRPr>
            </a:lvl2pPr>
            <a:lvl3pPr marL="1143000" indent="-228600">
              <a:spcBef>
                <a:spcPct val="20000"/>
              </a:spcBef>
              <a:buClr>
                <a:srgbClr val="B1B1B1"/>
              </a:buClr>
              <a:buChar char="•"/>
              <a:defRPr sz="2000">
                <a:solidFill>
                  <a:srgbClr val="103566"/>
                </a:solidFill>
                <a:latin typeface="Arial" panose="020B0604020202020204" pitchFamily="34" charset="0"/>
                <a:ea typeface="ＭＳ Ｐゴシック" panose="020B0600070205080204" pitchFamily="34" charset="-128"/>
              </a:defRPr>
            </a:lvl3pPr>
            <a:lvl4pPr marL="1600200" indent="-228600">
              <a:spcBef>
                <a:spcPct val="20000"/>
              </a:spcBef>
              <a:buClr>
                <a:srgbClr val="B1B1B1"/>
              </a:buClr>
              <a:buChar char="–"/>
              <a:defRPr>
                <a:solidFill>
                  <a:srgbClr val="103566"/>
                </a:solidFill>
                <a:latin typeface="Arial" panose="020B0604020202020204" pitchFamily="34" charset="0"/>
                <a:ea typeface="ＭＳ Ｐゴシック" panose="020B0600070205080204" pitchFamily="34" charset="-128"/>
              </a:defRPr>
            </a:lvl4pPr>
            <a:lvl5pPr marL="2057400" indent="-228600">
              <a:spcBef>
                <a:spcPct val="20000"/>
              </a:spcBef>
              <a:buClr>
                <a:srgbClr val="B1B1B1"/>
              </a:buClr>
              <a:buChar char="»"/>
              <a:defRPr sz="1600">
                <a:solidFill>
                  <a:srgbClr val="103566"/>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9pPr>
          </a:lstStyle>
          <a:p>
            <a:pPr algn="ctr" eaLnBrk="1" latinLnBrk="0" hangingPunct="1">
              <a:spcBef>
                <a:spcPct val="0"/>
              </a:spcBef>
              <a:buClrTx/>
              <a:buFontTx/>
              <a:buNone/>
            </a:pPr>
            <a:r>
              <a:rPr lang="en-US" altLang="nl-BE" sz="1400" b="0" dirty="0">
                <a:solidFill>
                  <a:schemeClr val="tx1"/>
                </a:solidFill>
              </a:rPr>
              <a:t>Data Store</a:t>
            </a:r>
          </a:p>
        </p:txBody>
      </p:sp>
    </p:spTree>
    <p:extLst>
      <p:ext uri="{BB962C8B-B14F-4D97-AF65-F5344CB8AC3E}">
        <p14:creationId xmlns:p14="http://schemas.microsoft.com/office/powerpoint/2010/main" val="255813360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AU" altLang="nl-BE" dirty="0">
                <a:ea typeface="ＭＳ Ｐゴシック" panose="020B0600070205080204" pitchFamily="34" charset="-128"/>
              </a:rPr>
              <a:t>Order Management Process in BPMN</a:t>
            </a:r>
            <a:endParaRPr lang="ko-KR" altLang="en-US" dirty="0"/>
          </a:p>
        </p:txBody>
      </p:sp>
      <p:sp>
        <p:nvSpPr>
          <p:cNvPr id="10" name="Text Placeholder 2">
            <a:extLst>
              <a:ext uri="{FF2B5EF4-FFF2-40B4-BE49-F238E27FC236}">
                <a16:creationId xmlns:a16="http://schemas.microsoft.com/office/drawing/2014/main" id="{CDD38951-47EC-4B31-BFDE-C46B0329F1CA}"/>
              </a:ext>
            </a:extLst>
          </p:cNvPr>
          <p:cNvSpPr>
            <a:spLocks noGrp="1"/>
          </p:cNvSpPr>
          <p:nvPr>
            <p:ph type="body" sz="quarter" idx="11"/>
          </p:nvPr>
        </p:nvSpPr>
        <p:spPr>
          <a:xfrm>
            <a:off x="0" y="699542"/>
            <a:ext cx="9144000" cy="288032"/>
          </a:xfrm>
        </p:spPr>
        <p:txBody>
          <a:bodyPr/>
          <a:lstStyle/>
          <a:p>
            <a:pPr lvl="0"/>
            <a:r>
              <a:rPr lang="en-US" altLang="ko-KR" dirty="0"/>
              <a:t>Adding Resources</a:t>
            </a:r>
          </a:p>
        </p:txBody>
      </p:sp>
      <p:graphicFrame>
        <p:nvGraphicFramePr>
          <p:cNvPr id="5" name="Object 2">
            <a:extLst>
              <a:ext uri="{FF2B5EF4-FFF2-40B4-BE49-F238E27FC236}">
                <a16:creationId xmlns:a16="http://schemas.microsoft.com/office/drawing/2014/main" id="{557F5B13-96A6-45A5-BB1B-28BFCA8D551F}"/>
              </a:ext>
            </a:extLst>
          </p:cNvPr>
          <p:cNvGraphicFramePr>
            <a:graphicFrameLocks noChangeAspect="1"/>
          </p:cNvGraphicFramePr>
          <p:nvPr>
            <p:extLst>
              <p:ext uri="{D42A27DB-BD31-4B8C-83A1-F6EECF244321}">
                <p14:modId xmlns:p14="http://schemas.microsoft.com/office/powerpoint/2010/main" val="786804911"/>
              </p:ext>
            </p:extLst>
          </p:nvPr>
        </p:nvGraphicFramePr>
        <p:xfrm>
          <a:off x="323528" y="1131590"/>
          <a:ext cx="8686800" cy="3436937"/>
        </p:xfrm>
        <a:graphic>
          <a:graphicData uri="http://schemas.openxmlformats.org/presentationml/2006/ole">
            <mc:AlternateContent xmlns:mc="http://schemas.openxmlformats.org/markup-compatibility/2006">
              <mc:Choice xmlns:v="urn:schemas-microsoft-com:vml" Requires="v">
                <p:oleObj spid="_x0000_s6226" name="Visio" r:id="rId4" imgW="8779954" imgH="3475752" progId="Visio.Drawing.11">
                  <p:embed/>
                </p:oleObj>
              </mc:Choice>
              <mc:Fallback>
                <p:oleObj name="Visio" r:id="rId4" imgW="8779954" imgH="3475752" progId="Visio.Drawing.11">
                  <p:embed/>
                  <p:pic>
                    <p:nvPicPr>
                      <p:cNvPr id="30723" name="Object 2">
                        <a:extLst>
                          <a:ext uri="{FF2B5EF4-FFF2-40B4-BE49-F238E27FC236}">
                            <a16:creationId xmlns:a16="http://schemas.microsoft.com/office/drawing/2014/main" id="{53827F8A-03F3-4077-81EA-972FF399658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528" y="1131590"/>
                        <a:ext cx="8686800" cy="3436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36992003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3923928" y="2283718"/>
            <a:ext cx="5220072" cy="576064"/>
          </a:xfrm>
        </p:spPr>
        <p:txBody>
          <a:bodyPr/>
          <a:lstStyle/>
          <a:p>
            <a:r>
              <a:rPr lang="en-US" altLang="ko-KR" dirty="0"/>
              <a:t>Exercise Time</a:t>
            </a:r>
            <a:endParaRPr lang="ko-KR" altLang="en-US" dirty="0"/>
          </a:p>
        </p:txBody>
      </p:sp>
      <p:sp>
        <p:nvSpPr>
          <p:cNvPr id="6" name="Freeform 108">
            <a:extLst>
              <a:ext uri="{FF2B5EF4-FFF2-40B4-BE49-F238E27FC236}">
                <a16:creationId xmlns:a16="http://schemas.microsoft.com/office/drawing/2014/main" id="{2F09641C-F228-457D-A3E7-2564F9DE2A89}"/>
              </a:ext>
            </a:extLst>
          </p:cNvPr>
          <p:cNvSpPr/>
          <p:nvPr/>
        </p:nvSpPr>
        <p:spPr>
          <a:xfrm>
            <a:off x="2555776" y="2211710"/>
            <a:ext cx="655295" cy="720080"/>
          </a:xfrm>
          <a:custGeom>
            <a:avLst/>
            <a:gdLst/>
            <a:ahLst/>
            <a:cxnLst/>
            <a:rect l="l" t="t" r="r" b="b"/>
            <a:pathLst>
              <a:path w="341005" h="376812">
                <a:moveTo>
                  <a:pt x="179590" y="105941"/>
                </a:moveTo>
                <a:cubicBezTo>
                  <a:pt x="189466" y="103284"/>
                  <a:pt x="200229" y="106383"/>
                  <a:pt x="207502" y="113978"/>
                </a:cubicBezTo>
                <a:lnTo>
                  <a:pt x="205155" y="116193"/>
                </a:lnTo>
                <a:cubicBezTo>
                  <a:pt x="198727" y="109493"/>
                  <a:pt x="189244" y="106732"/>
                  <a:pt x="180543" y="109027"/>
                </a:cubicBezTo>
                <a:cubicBezTo>
                  <a:pt x="171284" y="111470"/>
                  <a:pt x="164597" y="119184"/>
                  <a:pt x="163491" y="128699"/>
                </a:cubicBezTo>
                <a:lnTo>
                  <a:pt x="160301" y="128192"/>
                </a:lnTo>
                <a:cubicBezTo>
                  <a:pt x="160626" y="125509"/>
                  <a:pt x="161343" y="122953"/>
                  <a:pt x="162397" y="120583"/>
                </a:cubicBezTo>
                <a:cubicBezTo>
                  <a:pt x="163188" y="118806"/>
                  <a:pt x="164168" y="117134"/>
                  <a:pt x="165317" y="115593"/>
                </a:cubicBezTo>
                <a:close/>
                <a:moveTo>
                  <a:pt x="184774" y="76800"/>
                </a:moveTo>
                <a:cubicBezTo>
                  <a:pt x="189722" y="75892"/>
                  <a:pt x="194950" y="76276"/>
                  <a:pt x="199898" y="78055"/>
                </a:cubicBezTo>
                <a:lnTo>
                  <a:pt x="198784" y="81085"/>
                </a:lnTo>
                <a:cubicBezTo>
                  <a:pt x="190044" y="77951"/>
                  <a:pt x="180324" y="79705"/>
                  <a:pt x="173557" y="85636"/>
                </a:cubicBezTo>
                <a:cubicBezTo>
                  <a:pt x="166357" y="91948"/>
                  <a:pt x="163808" y="101834"/>
                  <a:pt x="167057" y="110845"/>
                </a:cubicBezTo>
                <a:lnTo>
                  <a:pt x="163976" y="111813"/>
                </a:lnTo>
                <a:cubicBezTo>
                  <a:pt x="161264" y="104174"/>
                  <a:pt x="162206" y="95982"/>
                  <a:pt x="166259" y="89343"/>
                </a:cubicBezTo>
                <a:lnTo>
                  <a:pt x="171329" y="83298"/>
                </a:lnTo>
                <a:cubicBezTo>
                  <a:pt x="175158" y="79908"/>
                  <a:pt x="179826" y="77708"/>
                  <a:pt x="184774" y="76800"/>
                </a:cubicBezTo>
                <a:close/>
                <a:moveTo>
                  <a:pt x="179076" y="24908"/>
                </a:moveTo>
                <a:cubicBezTo>
                  <a:pt x="173882" y="25821"/>
                  <a:pt x="169065" y="28595"/>
                  <a:pt x="165693" y="33023"/>
                </a:cubicBezTo>
                <a:lnTo>
                  <a:pt x="165081" y="32645"/>
                </a:lnTo>
                <a:lnTo>
                  <a:pt x="164343" y="33841"/>
                </a:lnTo>
                <a:lnTo>
                  <a:pt x="159156" y="28989"/>
                </a:lnTo>
                <a:cubicBezTo>
                  <a:pt x="147650" y="21890"/>
                  <a:pt x="132568" y="25462"/>
                  <a:pt x="125468" y="36968"/>
                </a:cubicBezTo>
                <a:cubicBezTo>
                  <a:pt x="125028" y="37682"/>
                  <a:pt x="124628" y="38410"/>
                  <a:pt x="124607" y="39302"/>
                </a:cubicBezTo>
                <a:cubicBezTo>
                  <a:pt x="121192" y="53871"/>
                  <a:pt x="126621" y="67918"/>
                  <a:pt x="137512" y="72288"/>
                </a:cubicBezTo>
                <a:lnTo>
                  <a:pt x="136408" y="75373"/>
                </a:lnTo>
                <a:cubicBezTo>
                  <a:pt x="125065" y="70889"/>
                  <a:pt x="118824" y="57470"/>
                  <a:pt x="120792" y="42874"/>
                </a:cubicBezTo>
                <a:cubicBezTo>
                  <a:pt x="110219" y="38045"/>
                  <a:pt x="97555" y="41998"/>
                  <a:pt x="91229" y="52250"/>
                </a:cubicBezTo>
                <a:cubicBezTo>
                  <a:pt x="86215" y="60377"/>
                  <a:pt x="87164" y="68019"/>
                  <a:pt x="90995" y="75559"/>
                </a:cubicBezTo>
                <a:cubicBezTo>
                  <a:pt x="88405" y="77546"/>
                  <a:pt x="86197" y="80074"/>
                  <a:pt x="84391" y="83001"/>
                </a:cubicBezTo>
                <a:cubicBezTo>
                  <a:pt x="75261" y="97799"/>
                  <a:pt x="79855" y="117197"/>
                  <a:pt x="94653" y="126328"/>
                </a:cubicBezTo>
                <a:cubicBezTo>
                  <a:pt x="99603" y="129383"/>
                  <a:pt x="105068" y="130901"/>
                  <a:pt x="110449" y="130283"/>
                </a:cubicBezTo>
                <a:cubicBezTo>
                  <a:pt x="111461" y="121556"/>
                  <a:pt x="114239" y="112980"/>
                  <a:pt x="118788" y="105103"/>
                </a:cubicBezTo>
                <a:lnTo>
                  <a:pt x="122060" y="106993"/>
                </a:lnTo>
                <a:cubicBezTo>
                  <a:pt x="117549" y="114804"/>
                  <a:pt x="114885" y="123345"/>
                  <a:pt x="114602" y="132066"/>
                </a:cubicBezTo>
                <a:cubicBezTo>
                  <a:pt x="118189" y="142541"/>
                  <a:pt x="127538" y="149533"/>
                  <a:pt x="138054" y="150704"/>
                </a:cubicBezTo>
                <a:lnTo>
                  <a:pt x="138622" y="157584"/>
                </a:lnTo>
                <a:cubicBezTo>
                  <a:pt x="141809" y="168599"/>
                  <a:pt x="152592" y="175355"/>
                  <a:pt x="163536" y="173320"/>
                </a:cubicBezTo>
                <a:lnTo>
                  <a:pt x="163736" y="174011"/>
                </a:lnTo>
                <a:lnTo>
                  <a:pt x="165086" y="173621"/>
                </a:lnTo>
                <a:lnTo>
                  <a:pt x="165671" y="180699"/>
                </a:lnTo>
                <a:cubicBezTo>
                  <a:pt x="169429" y="193686"/>
                  <a:pt x="183003" y="201168"/>
                  <a:pt x="195990" y="197411"/>
                </a:cubicBezTo>
                <a:cubicBezTo>
                  <a:pt x="196796" y="197178"/>
                  <a:pt x="197581" y="196907"/>
                  <a:pt x="198196" y="196260"/>
                </a:cubicBezTo>
                <a:cubicBezTo>
                  <a:pt x="209934" y="188156"/>
                  <a:pt x="215400" y="175007"/>
                  <a:pt x="211155" y="164763"/>
                </a:cubicBezTo>
                <a:cubicBezTo>
                  <a:pt x="205121" y="170199"/>
                  <a:pt x="196738" y="172687"/>
                  <a:pt x="188343" y="171472"/>
                </a:cubicBezTo>
                <a:lnTo>
                  <a:pt x="188829" y="168281"/>
                </a:lnTo>
                <a:cubicBezTo>
                  <a:pt x="198020" y="169602"/>
                  <a:pt x="207192" y="165939"/>
                  <a:pt x="212635" y="158774"/>
                </a:cubicBezTo>
                <a:cubicBezTo>
                  <a:pt x="218427" y="151149"/>
                  <a:pt x="218946" y="140953"/>
                  <a:pt x="213960" y="132774"/>
                </a:cubicBezTo>
                <a:lnTo>
                  <a:pt x="216785" y="131210"/>
                </a:lnTo>
                <a:cubicBezTo>
                  <a:pt x="222366" y="140465"/>
                  <a:pt x="221779" y="151983"/>
                  <a:pt x="215286" y="160619"/>
                </a:cubicBezTo>
                <a:lnTo>
                  <a:pt x="213805" y="162105"/>
                </a:lnTo>
                <a:cubicBezTo>
                  <a:pt x="218946" y="172938"/>
                  <a:pt x="214526" y="186813"/>
                  <a:pt x="203421" y="196175"/>
                </a:cubicBezTo>
                <a:cubicBezTo>
                  <a:pt x="208012" y="206854"/>
                  <a:pt x="220050" y="212429"/>
                  <a:pt x="231622" y="209082"/>
                </a:cubicBezTo>
                <a:cubicBezTo>
                  <a:pt x="239377" y="206838"/>
                  <a:pt x="243741" y="201989"/>
                  <a:pt x="246092" y="195539"/>
                </a:cubicBezTo>
                <a:cubicBezTo>
                  <a:pt x="255042" y="199507"/>
                  <a:pt x="265290" y="198199"/>
                  <a:pt x="272958" y="192601"/>
                </a:cubicBezTo>
                <a:lnTo>
                  <a:pt x="276795" y="193971"/>
                </a:lnTo>
                <a:cubicBezTo>
                  <a:pt x="289009" y="194016"/>
                  <a:pt x="298363" y="193248"/>
                  <a:pt x="304258" y="183694"/>
                </a:cubicBezTo>
                <a:cubicBezTo>
                  <a:pt x="309343" y="175453"/>
                  <a:pt x="308953" y="165378"/>
                  <a:pt x="303795" y="157923"/>
                </a:cubicBezTo>
                <a:cubicBezTo>
                  <a:pt x="298315" y="164420"/>
                  <a:pt x="291041" y="168177"/>
                  <a:pt x="283702" y="168174"/>
                </a:cubicBezTo>
                <a:lnTo>
                  <a:pt x="283555" y="164527"/>
                </a:lnTo>
                <a:cubicBezTo>
                  <a:pt x="293404" y="164978"/>
                  <a:pt x="303289" y="157339"/>
                  <a:pt x="308110" y="145450"/>
                </a:cubicBezTo>
                <a:cubicBezTo>
                  <a:pt x="311022" y="136198"/>
                  <a:pt x="308752" y="126109"/>
                  <a:pt x="302169" y="119023"/>
                </a:cubicBezTo>
                <a:cubicBezTo>
                  <a:pt x="296249" y="127191"/>
                  <a:pt x="286098" y="131525"/>
                  <a:pt x="275782" y="130309"/>
                </a:cubicBezTo>
                <a:lnTo>
                  <a:pt x="276183" y="127106"/>
                </a:lnTo>
                <a:cubicBezTo>
                  <a:pt x="285405" y="128184"/>
                  <a:pt x="294478" y="124281"/>
                  <a:pt x="299730" y="116974"/>
                </a:cubicBezTo>
                <a:lnTo>
                  <a:pt x="300207" y="116045"/>
                </a:lnTo>
                <a:cubicBezTo>
                  <a:pt x="300079" y="107222"/>
                  <a:pt x="295342" y="98867"/>
                  <a:pt x="287259" y="93880"/>
                </a:cubicBezTo>
                <a:cubicBezTo>
                  <a:pt x="284295" y="92051"/>
                  <a:pt x="281129" y="90828"/>
                  <a:pt x="277855" y="90561"/>
                </a:cubicBezTo>
                <a:cubicBezTo>
                  <a:pt x="271916" y="104194"/>
                  <a:pt x="259881" y="112708"/>
                  <a:pt x="248172" y="111695"/>
                </a:cubicBezTo>
                <a:cubicBezTo>
                  <a:pt x="248002" y="114741"/>
                  <a:pt x="246936" y="117719"/>
                  <a:pt x="245089" y="120348"/>
                </a:cubicBezTo>
                <a:cubicBezTo>
                  <a:pt x="241307" y="125729"/>
                  <a:pt x="234825" y="128827"/>
                  <a:pt x="228007" y="128511"/>
                </a:cubicBezTo>
                <a:lnTo>
                  <a:pt x="228158" y="125380"/>
                </a:lnTo>
                <a:cubicBezTo>
                  <a:pt x="233848" y="125642"/>
                  <a:pt x="239262" y="123097"/>
                  <a:pt x="242439" y="118667"/>
                </a:cubicBezTo>
                <a:cubicBezTo>
                  <a:pt x="244071" y="116391"/>
                  <a:pt x="244987" y="113796"/>
                  <a:pt x="245116" y="111152"/>
                </a:cubicBezTo>
                <a:lnTo>
                  <a:pt x="243716" y="110904"/>
                </a:lnTo>
                <a:lnTo>
                  <a:pt x="244539" y="108155"/>
                </a:lnTo>
                <a:cubicBezTo>
                  <a:pt x="244792" y="106166"/>
                  <a:pt x="244131" y="104285"/>
                  <a:pt x="243078" y="102544"/>
                </a:cubicBezTo>
                <a:cubicBezTo>
                  <a:pt x="240257" y="97875"/>
                  <a:pt x="235048" y="94922"/>
                  <a:pt x="229344" y="94755"/>
                </a:cubicBezTo>
                <a:lnTo>
                  <a:pt x="229436" y="91621"/>
                </a:lnTo>
                <a:cubicBezTo>
                  <a:pt x="236268" y="91821"/>
                  <a:pt x="242499" y="95409"/>
                  <a:pt x="245850" y="101072"/>
                </a:cubicBezTo>
                <a:cubicBezTo>
                  <a:pt x="247129" y="103235"/>
                  <a:pt x="247915" y="105575"/>
                  <a:pt x="248037" y="107973"/>
                </a:cubicBezTo>
                <a:cubicBezTo>
                  <a:pt x="258268" y="109553"/>
                  <a:pt x="268981" y="102051"/>
                  <a:pt x="274232" y="89778"/>
                </a:cubicBezTo>
                <a:cubicBezTo>
                  <a:pt x="278708" y="77339"/>
                  <a:pt x="274020" y="63056"/>
                  <a:pt x="262316" y="55834"/>
                </a:cubicBezTo>
                <a:cubicBezTo>
                  <a:pt x="257734" y="53007"/>
                  <a:pt x="252666" y="51626"/>
                  <a:pt x="247691" y="52231"/>
                </a:cubicBezTo>
                <a:cubicBezTo>
                  <a:pt x="248705" y="60913"/>
                  <a:pt x="245967" y="69020"/>
                  <a:pt x="239739" y="74185"/>
                </a:cubicBezTo>
                <a:lnTo>
                  <a:pt x="237649" y="71664"/>
                </a:lnTo>
                <a:cubicBezTo>
                  <a:pt x="244579" y="65918"/>
                  <a:pt x="246481" y="55888"/>
                  <a:pt x="243151" y="45920"/>
                </a:cubicBezTo>
                <a:cubicBezTo>
                  <a:pt x="241194" y="40124"/>
                  <a:pt x="237183" y="35004"/>
                  <a:pt x="231542" y="31523"/>
                </a:cubicBezTo>
                <a:cubicBezTo>
                  <a:pt x="221392" y="25261"/>
                  <a:pt x="208864" y="26095"/>
                  <a:pt x="199763" y="32668"/>
                </a:cubicBezTo>
                <a:lnTo>
                  <a:pt x="194721" y="27952"/>
                </a:lnTo>
                <a:cubicBezTo>
                  <a:pt x="189842" y="24941"/>
                  <a:pt x="184271" y="23995"/>
                  <a:pt x="179076" y="24908"/>
                </a:cubicBezTo>
                <a:close/>
                <a:moveTo>
                  <a:pt x="190632" y="62"/>
                </a:moveTo>
                <a:cubicBezTo>
                  <a:pt x="300121" y="2329"/>
                  <a:pt x="391248" y="125645"/>
                  <a:pt x="309641" y="225160"/>
                </a:cubicBezTo>
                <a:cubicBezTo>
                  <a:pt x="282892" y="251229"/>
                  <a:pt x="279266" y="288859"/>
                  <a:pt x="302841" y="374772"/>
                </a:cubicBezTo>
                <a:lnTo>
                  <a:pt x="121266" y="376812"/>
                </a:lnTo>
                <a:lnTo>
                  <a:pt x="109025" y="322355"/>
                </a:lnTo>
                <a:cubicBezTo>
                  <a:pt x="76580" y="333165"/>
                  <a:pt x="40716" y="329924"/>
                  <a:pt x="28778" y="318327"/>
                </a:cubicBezTo>
                <a:cubicBezTo>
                  <a:pt x="22923" y="311868"/>
                  <a:pt x="25422" y="291738"/>
                  <a:pt x="32859" y="276164"/>
                </a:cubicBezTo>
                <a:cubicBezTo>
                  <a:pt x="35235" y="270344"/>
                  <a:pt x="23179" y="268321"/>
                  <a:pt x="20618" y="259843"/>
                </a:cubicBezTo>
                <a:cubicBezTo>
                  <a:pt x="19440" y="251965"/>
                  <a:pt x="27377" y="251682"/>
                  <a:pt x="30757" y="247602"/>
                </a:cubicBezTo>
                <a:lnTo>
                  <a:pt x="18516" y="238938"/>
                </a:lnTo>
                <a:cubicBezTo>
                  <a:pt x="12669" y="232923"/>
                  <a:pt x="25811" y="221592"/>
                  <a:pt x="29458" y="212919"/>
                </a:cubicBezTo>
                <a:cubicBezTo>
                  <a:pt x="16679" y="208924"/>
                  <a:pt x="7006" y="203466"/>
                  <a:pt x="307" y="196983"/>
                </a:cubicBezTo>
                <a:cubicBezTo>
                  <a:pt x="-2572" y="186228"/>
                  <a:pt x="15339" y="171234"/>
                  <a:pt x="31089" y="151672"/>
                </a:cubicBezTo>
                <a:cubicBezTo>
                  <a:pt x="47602" y="132201"/>
                  <a:pt x="33821" y="117353"/>
                  <a:pt x="46470" y="75544"/>
                </a:cubicBezTo>
                <a:cubicBezTo>
                  <a:pt x="66559" y="23813"/>
                  <a:pt x="114124" y="-1423"/>
                  <a:pt x="190632" y="62"/>
                </a:cubicBez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Tree>
    <p:extLst>
      <p:ext uri="{BB962C8B-B14F-4D97-AF65-F5344CB8AC3E}">
        <p14:creationId xmlns:p14="http://schemas.microsoft.com/office/powerpoint/2010/main" val="203428793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0" y="123478"/>
            <a:ext cx="9144000" cy="576064"/>
          </a:xfrm>
        </p:spPr>
        <p:txBody>
          <a:bodyPr/>
          <a:lstStyle/>
          <a:p>
            <a:r>
              <a:rPr lang="en-AU" altLang="nl-BE" dirty="0">
                <a:ea typeface="ＭＳ Ｐゴシック" panose="020B0600070205080204" pitchFamily="34" charset="-128"/>
              </a:rPr>
              <a:t>BPMN Exercise 01</a:t>
            </a:r>
            <a:endParaRPr lang="ko-KR" altLang="en-US" dirty="0"/>
          </a:p>
        </p:txBody>
      </p:sp>
      <p:sp>
        <p:nvSpPr>
          <p:cNvPr id="13" name="Rectangle 3">
            <a:extLst>
              <a:ext uri="{FF2B5EF4-FFF2-40B4-BE49-F238E27FC236}">
                <a16:creationId xmlns:a16="http://schemas.microsoft.com/office/drawing/2014/main" id="{D0CCD29A-5BC0-4C65-B420-ABA792CD44C6}"/>
              </a:ext>
            </a:extLst>
          </p:cNvPr>
          <p:cNvSpPr txBox="1">
            <a:spLocks noChangeArrowheads="1"/>
          </p:cNvSpPr>
          <p:nvPr/>
        </p:nvSpPr>
        <p:spPr>
          <a:xfrm>
            <a:off x="35496" y="771551"/>
            <a:ext cx="8928992" cy="3600400"/>
          </a:xfrm>
          <a:prstGeom prst="rect">
            <a:avLst/>
          </a:prstGeom>
        </p:spPr>
        <p:txBody>
          <a:bodyPr/>
          <a:lstStyle>
            <a:lvl1pPr marL="342900" indent="-342900" algn="l" defTabSz="914400" rtl="0" eaLnBrk="1" latinLnBrk="1"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latinLnBrk="0">
              <a:lnSpc>
                <a:spcPct val="90000"/>
              </a:lnSpc>
            </a:pPr>
            <a:r>
              <a:rPr lang="en-AU" altLang="nl-BE" sz="2000" dirty="0">
                <a:ea typeface="ＭＳ Ｐゴシック" panose="020B0600070205080204" pitchFamily="34" charset="-128"/>
              </a:rPr>
              <a:t>Claims Handling process at a car insurer</a:t>
            </a:r>
          </a:p>
          <a:p>
            <a:pPr lvl="1" algn="just" latinLnBrk="0">
              <a:lnSpc>
                <a:spcPct val="90000"/>
              </a:lnSpc>
              <a:buFontTx/>
              <a:buNone/>
            </a:pPr>
            <a:r>
              <a:rPr lang="en-AU" altLang="nl-BE" sz="2000" dirty="0">
                <a:ea typeface="ＭＳ Ｐゴシック" panose="020B0600070205080204" pitchFamily="34" charset="-128"/>
              </a:rPr>
              <a:t>	</a:t>
            </a:r>
            <a:r>
              <a:rPr lang="en-AU" altLang="nl-BE" sz="1800" dirty="0">
                <a:ea typeface="ＭＳ Ｐゴシック" panose="020B0600070205080204" pitchFamily="34" charset="-128"/>
              </a:rPr>
              <a:t>A customer submits a claim by sending in relevant documentation. The Customer Service department checks the documents for completeness and registers the claim. After registration, the claim is classified leading to two possible outcomes: simple or complex. If the overall claim is simple, the policy is checked. For complex claims, both the policy and the damage are checked independently. The Claims Handling department checks the insurance policy. The same department does the damage assessment. If the overall assessment is positive, the damages are validated and a garage is phoned by the customer service department to authorise the repairs and the payment is scheduled (in this order). In any case (whether the outcome is positive or negative), an e-mail is sent to the customer to notify the outcome. </a:t>
            </a:r>
          </a:p>
        </p:txBody>
      </p:sp>
    </p:spTree>
    <p:extLst>
      <p:ext uri="{BB962C8B-B14F-4D97-AF65-F5344CB8AC3E}">
        <p14:creationId xmlns:p14="http://schemas.microsoft.com/office/powerpoint/2010/main" val="234917616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4176464" y="2283718"/>
            <a:ext cx="4967536" cy="576064"/>
          </a:xfrm>
        </p:spPr>
        <p:txBody>
          <a:bodyPr/>
          <a:lstStyle/>
          <a:p>
            <a:r>
              <a:rPr lang="en-US" altLang="ko-KR" dirty="0"/>
              <a:t>The Concepts</a:t>
            </a:r>
            <a:endParaRPr lang="ko-KR" altLang="en-US" dirty="0"/>
          </a:p>
        </p:txBody>
      </p:sp>
      <p:sp>
        <p:nvSpPr>
          <p:cNvPr id="5" name="Rounded Rectangle 51">
            <a:extLst>
              <a:ext uri="{FF2B5EF4-FFF2-40B4-BE49-F238E27FC236}">
                <a16:creationId xmlns:a16="http://schemas.microsoft.com/office/drawing/2014/main" id="{E9DEE112-2D88-4769-AB2E-3A14ED870796}"/>
              </a:ext>
            </a:extLst>
          </p:cNvPr>
          <p:cNvSpPr/>
          <p:nvPr/>
        </p:nvSpPr>
        <p:spPr>
          <a:xfrm rot="16200000" flipH="1">
            <a:off x="2483768" y="2139702"/>
            <a:ext cx="864096" cy="864096"/>
          </a:xfrm>
          <a:custGeom>
            <a:avLst/>
            <a:gdLst/>
            <a:ahLst/>
            <a:cxnLst/>
            <a:rect l="l" t="t" r="r" b="b"/>
            <a:pathLst>
              <a:path w="2928608" h="2758049">
                <a:moveTo>
                  <a:pt x="2797052" y="1199936"/>
                </a:moveTo>
                <a:lnTo>
                  <a:pt x="2797052" y="1541978"/>
                </a:lnTo>
                <a:cubicBezTo>
                  <a:pt x="2797052" y="1578306"/>
                  <a:pt x="2826502" y="1607756"/>
                  <a:pt x="2862830" y="1607756"/>
                </a:cubicBezTo>
                <a:lnTo>
                  <a:pt x="2862830" y="1607755"/>
                </a:lnTo>
                <a:cubicBezTo>
                  <a:pt x="2899158" y="1607755"/>
                  <a:pt x="2928608" y="1578305"/>
                  <a:pt x="2928608" y="1541977"/>
                </a:cubicBezTo>
                <a:lnTo>
                  <a:pt x="2928607" y="1199936"/>
                </a:lnTo>
                <a:cubicBezTo>
                  <a:pt x="2928607" y="1163608"/>
                  <a:pt x="2899158" y="1134159"/>
                  <a:pt x="2862830" y="1134158"/>
                </a:cubicBezTo>
                <a:cubicBezTo>
                  <a:pt x="2826502" y="1134159"/>
                  <a:pt x="2797052" y="1163608"/>
                  <a:pt x="2797052" y="1199936"/>
                </a:cubicBezTo>
                <a:close/>
                <a:moveTo>
                  <a:pt x="2593193" y="1147315"/>
                </a:moveTo>
                <a:lnTo>
                  <a:pt x="2593193" y="1594601"/>
                </a:lnTo>
                <a:cubicBezTo>
                  <a:pt x="2593193" y="1630929"/>
                  <a:pt x="2622643" y="1660379"/>
                  <a:pt x="2658971" y="1660379"/>
                </a:cubicBezTo>
                <a:lnTo>
                  <a:pt x="2658971" y="1660378"/>
                </a:lnTo>
                <a:cubicBezTo>
                  <a:pt x="2695299" y="1660378"/>
                  <a:pt x="2724749" y="1630928"/>
                  <a:pt x="2724749" y="1594600"/>
                </a:cubicBezTo>
                <a:lnTo>
                  <a:pt x="2724748" y="1147315"/>
                </a:lnTo>
                <a:cubicBezTo>
                  <a:pt x="2724748" y="1110987"/>
                  <a:pt x="2695299" y="1081538"/>
                  <a:pt x="2658971" y="1081537"/>
                </a:cubicBezTo>
                <a:cubicBezTo>
                  <a:pt x="2622643" y="1081538"/>
                  <a:pt x="2593193" y="1110987"/>
                  <a:pt x="2593193" y="1147315"/>
                </a:cubicBezTo>
                <a:close/>
                <a:moveTo>
                  <a:pt x="2389334" y="1121004"/>
                </a:moveTo>
                <a:lnTo>
                  <a:pt x="2389334" y="1620912"/>
                </a:lnTo>
                <a:cubicBezTo>
                  <a:pt x="2389334" y="1657240"/>
                  <a:pt x="2418784" y="1686690"/>
                  <a:pt x="2455112" y="1686690"/>
                </a:cubicBezTo>
                <a:lnTo>
                  <a:pt x="2455112" y="1686689"/>
                </a:lnTo>
                <a:cubicBezTo>
                  <a:pt x="2491440" y="1686689"/>
                  <a:pt x="2520890" y="1657239"/>
                  <a:pt x="2520890" y="1620911"/>
                </a:cubicBezTo>
                <a:lnTo>
                  <a:pt x="2520889" y="1121004"/>
                </a:lnTo>
                <a:cubicBezTo>
                  <a:pt x="2520889" y="1084676"/>
                  <a:pt x="2491440" y="1055227"/>
                  <a:pt x="2455112" y="1055226"/>
                </a:cubicBezTo>
                <a:cubicBezTo>
                  <a:pt x="2418784" y="1055227"/>
                  <a:pt x="2389334" y="1084676"/>
                  <a:pt x="2389334" y="1121004"/>
                </a:cubicBezTo>
                <a:close/>
                <a:moveTo>
                  <a:pt x="1314382" y="1247024"/>
                </a:moveTo>
                <a:cubicBezTo>
                  <a:pt x="1314381" y="1225915"/>
                  <a:pt x="1331494" y="1208803"/>
                  <a:pt x="1352603" y="1208803"/>
                </a:cubicBezTo>
                <a:lnTo>
                  <a:pt x="1410313" y="1208803"/>
                </a:lnTo>
                <a:lnTo>
                  <a:pt x="1410313" y="1146778"/>
                </a:lnTo>
                <a:cubicBezTo>
                  <a:pt x="1410313" y="1145599"/>
                  <a:pt x="1410393" y="1144438"/>
                  <a:pt x="1411688" y="1143457"/>
                </a:cubicBezTo>
                <a:lnTo>
                  <a:pt x="1408531" y="1133444"/>
                </a:lnTo>
                <a:cubicBezTo>
                  <a:pt x="1410371" y="1112415"/>
                  <a:pt x="1428909" y="1096860"/>
                  <a:pt x="1449938" y="1098699"/>
                </a:cubicBezTo>
                <a:lnTo>
                  <a:pt x="2236821" y="1167543"/>
                </a:lnTo>
                <a:cubicBezTo>
                  <a:pt x="2257849" y="1169383"/>
                  <a:pt x="2273405" y="1187920"/>
                  <a:pt x="2271565" y="1208950"/>
                </a:cubicBezTo>
                <a:cubicBezTo>
                  <a:pt x="2269725" y="1229978"/>
                  <a:pt x="2251187" y="1245533"/>
                  <a:pt x="2230159" y="1243693"/>
                </a:cubicBezTo>
                <a:cubicBezTo>
                  <a:pt x="1973864" y="1221271"/>
                  <a:pt x="1717570" y="1198849"/>
                  <a:pt x="1461275" y="1176426"/>
                </a:cubicBezTo>
                <a:lnTo>
                  <a:pt x="1461274" y="1208803"/>
                </a:lnTo>
                <a:lnTo>
                  <a:pt x="1518985" y="1208803"/>
                </a:lnTo>
                <a:cubicBezTo>
                  <a:pt x="1540095" y="1208802"/>
                  <a:pt x="1557205" y="1225915"/>
                  <a:pt x="1557206" y="1247025"/>
                </a:cubicBezTo>
                <a:lnTo>
                  <a:pt x="1557207" y="1247023"/>
                </a:lnTo>
                <a:cubicBezTo>
                  <a:pt x="1557207" y="1268132"/>
                  <a:pt x="1540095" y="1285244"/>
                  <a:pt x="1518986" y="1285244"/>
                </a:cubicBezTo>
                <a:cubicBezTo>
                  <a:pt x="1499749" y="1285244"/>
                  <a:pt x="1480511" y="1285243"/>
                  <a:pt x="1461275" y="1285244"/>
                </a:cubicBezTo>
                <a:lnTo>
                  <a:pt x="1461275" y="1337600"/>
                </a:lnTo>
                <a:lnTo>
                  <a:pt x="1518985" y="1337600"/>
                </a:lnTo>
                <a:cubicBezTo>
                  <a:pt x="1540095" y="1337600"/>
                  <a:pt x="1557206" y="1354713"/>
                  <a:pt x="1557206" y="1375821"/>
                </a:cubicBezTo>
                <a:lnTo>
                  <a:pt x="1557207" y="1375820"/>
                </a:lnTo>
                <a:cubicBezTo>
                  <a:pt x="1557206" y="1396928"/>
                  <a:pt x="1540095" y="1414041"/>
                  <a:pt x="1518986" y="1414041"/>
                </a:cubicBezTo>
                <a:cubicBezTo>
                  <a:pt x="1499750" y="1414041"/>
                  <a:pt x="1480511" y="1414041"/>
                  <a:pt x="1461275" y="1414042"/>
                </a:cubicBezTo>
                <a:lnTo>
                  <a:pt x="1461275" y="1466398"/>
                </a:lnTo>
                <a:lnTo>
                  <a:pt x="1518985" y="1466398"/>
                </a:lnTo>
                <a:cubicBezTo>
                  <a:pt x="1540095" y="1466398"/>
                  <a:pt x="1557206" y="1483509"/>
                  <a:pt x="1557206" y="1504618"/>
                </a:cubicBezTo>
                <a:lnTo>
                  <a:pt x="1557207" y="1504619"/>
                </a:lnTo>
                <a:cubicBezTo>
                  <a:pt x="1557207" y="1525727"/>
                  <a:pt x="1540094" y="1542838"/>
                  <a:pt x="1518986" y="1542839"/>
                </a:cubicBezTo>
                <a:cubicBezTo>
                  <a:pt x="1499749" y="1542839"/>
                  <a:pt x="1480511" y="1542838"/>
                  <a:pt x="1461275" y="1542839"/>
                </a:cubicBezTo>
                <a:lnTo>
                  <a:pt x="1461274" y="1575412"/>
                </a:lnTo>
                <a:lnTo>
                  <a:pt x="2226550" y="1494978"/>
                </a:lnTo>
                <a:cubicBezTo>
                  <a:pt x="2247542" y="1492772"/>
                  <a:pt x="2266350" y="1508001"/>
                  <a:pt x="2268556" y="1528995"/>
                </a:cubicBezTo>
                <a:cubicBezTo>
                  <a:pt x="2270763" y="1549988"/>
                  <a:pt x="2255534" y="1568794"/>
                  <a:pt x="2234542" y="1571000"/>
                </a:cubicBezTo>
                <a:cubicBezTo>
                  <a:pt x="1972686" y="1598522"/>
                  <a:pt x="1710833" y="1626046"/>
                  <a:pt x="1448978" y="1653567"/>
                </a:cubicBezTo>
                <a:cubicBezTo>
                  <a:pt x="1427984" y="1655774"/>
                  <a:pt x="1409178" y="1640544"/>
                  <a:pt x="1406971" y="1619551"/>
                </a:cubicBezTo>
                <a:cubicBezTo>
                  <a:pt x="1406474" y="1614827"/>
                  <a:pt x="1406862" y="1610214"/>
                  <a:pt x="1410805" y="1606610"/>
                </a:cubicBezTo>
                <a:lnTo>
                  <a:pt x="1410312" y="1605422"/>
                </a:lnTo>
                <a:lnTo>
                  <a:pt x="1410312" y="1542839"/>
                </a:lnTo>
                <a:lnTo>
                  <a:pt x="1352603" y="1542841"/>
                </a:lnTo>
                <a:cubicBezTo>
                  <a:pt x="1331494" y="1542841"/>
                  <a:pt x="1314382" y="1525729"/>
                  <a:pt x="1314382" y="1504619"/>
                </a:cubicBezTo>
                <a:cubicBezTo>
                  <a:pt x="1314382" y="1483510"/>
                  <a:pt x="1331493" y="1466397"/>
                  <a:pt x="1352603" y="1466398"/>
                </a:cubicBezTo>
                <a:lnTo>
                  <a:pt x="1410312" y="1466398"/>
                </a:lnTo>
                <a:lnTo>
                  <a:pt x="1410313" y="1414042"/>
                </a:lnTo>
                <a:lnTo>
                  <a:pt x="1352603" y="1414042"/>
                </a:lnTo>
                <a:cubicBezTo>
                  <a:pt x="1331494" y="1414041"/>
                  <a:pt x="1314383" y="1396930"/>
                  <a:pt x="1314382" y="1375820"/>
                </a:cubicBezTo>
                <a:cubicBezTo>
                  <a:pt x="1314383" y="1354713"/>
                  <a:pt x="1331494" y="1337600"/>
                  <a:pt x="1352603" y="1337601"/>
                </a:cubicBezTo>
                <a:lnTo>
                  <a:pt x="1410312" y="1337600"/>
                </a:lnTo>
                <a:lnTo>
                  <a:pt x="1410312" y="1285244"/>
                </a:lnTo>
                <a:lnTo>
                  <a:pt x="1352603" y="1285244"/>
                </a:lnTo>
                <a:cubicBezTo>
                  <a:pt x="1331494" y="1285244"/>
                  <a:pt x="1314381" y="1268133"/>
                  <a:pt x="1314382" y="1247024"/>
                </a:cubicBezTo>
                <a:close/>
                <a:moveTo>
                  <a:pt x="1171967" y="72000"/>
                </a:moveTo>
                <a:lnTo>
                  <a:pt x="1171967" y="288000"/>
                </a:lnTo>
                <a:cubicBezTo>
                  <a:pt x="1171967" y="327765"/>
                  <a:pt x="1204202" y="360000"/>
                  <a:pt x="1243967" y="360000"/>
                </a:cubicBezTo>
                <a:cubicBezTo>
                  <a:pt x="1283732" y="360000"/>
                  <a:pt x="1315967" y="327765"/>
                  <a:pt x="1315967" y="288000"/>
                </a:cubicBezTo>
                <a:lnTo>
                  <a:pt x="1315967" y="72000"/>
                </a:lnTo>
                <a:cubicBezTo>
                  <a:pt x="1315967" y="32235"/>
                  <a:pt x="1283732" y="0"/>
                  <a:pt x="1243967" y="0"/>
                </a:cubicBezTo>
                <a:cubicBezTo>
                  <a:pt x="1204202" y="0"/>
                  <a:pt x="1171967" y="32235"/>
                  <a:pt x="1171967" y="72000"/>
                </a:cubicBezTo>
                <a:close/>
                <a:moveTo>
                  <a:pt x="1171966" y="2470049"/>
                </a:moveTo>
                <a:lnTo>
                  <a:pt x="1171966" y="2686049"/>
                </a:lnTo>
                <a:cubicBezTo>
                  <a:pt x="1171966" y="2725814"/>
                  <a:pt x="1204201" y="2758049"/>
                  <a:pt x="1243966" y="2758049"/>
                </a:cubicBezTo>
                <a:cubicBezTo>
                  <a:pt x="1283731" y="2758049"/>
                  <a:pt x="1315966" y="2725814"/>
                  <a:pt x="1315966" y="2686049"/>
                </a:cubicBezTo>
                <a:lnTo>
                  <a:pt x="1315966" y="2470049"/>
                </a:lnTo>
                <a:cubicBezTo>
                  <a:pt x="1315966" y="2430284"/>
                  <a:pt x="1283731" y="2398049"/>
                  <a:pt x="1243966" y="2398049"/>
                </a:cubicBezTo>
                <a:cubicBezTo>
                  <a:pt x="1204201" y="2398049"/>
                  <a:pt x="1171966" y="2430284"/>
                  <a:pt x="1171966" y="2470049"/>
                </a:cubicBezTo>
                <a:close/>
                <a:moveTo>
                  <a:pt x="515345" y="1370958"/>
                </a:moveTo>
                <a:cubicBezTo>
                  <a:pt x="515344" y="1558300"/>
                  <a:pt x="586814" y="1745642"/>
                  <a:pt x="729750" y="1888579"/>
                </a:cubicBezTo>
                <a:cubicBezTo>
                  <a:pt x="1015625" y="2174454"/>
                  <a:pt x="1479119" y="2174454"/>
                  <a:pt x="1764994" y="1888580"/>
                </a:cubicBezTo>
                <a:lnTo>
                  <a:pt x="1940572" y="1713001"/>
                </a:lnTo>
                <a:lnTo>
                  <a:pt x="2136413" y="1713002"/>
                </a:lnTo>
                <a:cubicBezTo>
                  <a:pt x="2215124" y="1713001"/>
                  <a:pt x="2278929" y="1649195"/>
                  <a:pt x="2278929" y="1570486"/>
                </a:cubicBezTo>
                <a:lnTo>
                  <a:pt x="2278929" y="1374645"/>
                </a:lnTo>
                <a:lnTo>
                  <a:pt x="2282614" y="1370959"/>
                </a:lnTo>
                <a:lnTo>
                  <a:pt x="2278929" y="1367272"/>
                </a:lnTo>
                <a:lnTo>
                  <a:pt x="2278929" y="1171432"/>
                </a:lnTo>
                <a:cubicBezTo>
                  <a:pt x="2278929" y="1092722"/>
                  <a:pt x="2215123" y="1028916"/>
                  <a:pt x="2136413" y="1028916"/>
                </a:cubicBezTo>
                <a:lnTo>
                  <a:pt x="1940571" y="1028916"/>
                </a:lnTo>
                <a:cubicBezTo>
                  <a:pt x="1882045" y="970390"/>
                  <a:pt x="1823519" y="911862"/>
                  <a:pt x="1764993" y="853336"/>
                </a:cubicBezTo>
                <a:cubicBezTo>
                  <a:pt x="1479118" y="567461"/>
                  <a:pt x="1015625" y="567462"/>
                  <a:pt x="729750" y="853336"/>
                </a:cubicBezTo>
                <a:cubicBezTo>
                  <a:pt x="586813" y="996273"/>
                  <a:pt x="515344" y="1183616"/>
                  <a:pt x="515345" y="1370958"/>
                </a:cubicBezTo>
                <a:close/>
                <a:moveTo>
                  <a:pt x="388776" y="2386770"/>
                </a:moveTo>
                <a:cubicBezTo>
                  <a:pt x="388776" y="2405196"/>
                  <a:pt x="395805" y="2423622"/>
                  <a:pt x="409865" y="2437681"/>
                </a:cubicBezTo>
                <a:cubicBezTo>
                  <a:pt x="437983" y="2465800"/>
                  <a:pt x="483570" y="2465800"/>
                  <a:pt x="511688" y="2437681"/>
                </a:cubicBezTo>
                <a:lnTo>
                  <a:pt x="664423" y="2284946"/>
                </a:lnTo>
                <a:cubicBezTo>
                  <a:pt x="692541" y="2256828"/>
                  <a:pt x="692541" y="2211241"/>
                  <a:pt x="664423" y="2183123"/>
                </a:cubicBezTo>
                <a:cubicBezTo>
                  <a:pt x="636305" y="2155005"/>
                  <a:pt x="590718" y="2155005"/>
                  <a:pt x="562599" y="2183123"/>
                </a:cubicBezTo>
                <a:lnTo>
                  <a:pt x="409865" y="2335858"/>
                </a:lnTo>
                <a:cubicBezTo>
                  <a:pt x="395805" y="2349917"/>
                  <a:pt x="388776" y="2368343"/>
                  <a:pt x="388776" y="2386770"/>
                </a:cubicBezTo>
                <a:close/>
                <a:moveTo>
                  <a:pt x="388776" y="365689"/>
                </a:moveTo>
                <a:cubicBezTo>
                  <a:pt x="388776" y="384115"/>
                  <a:pt x="395805" y="402541"/>
                  <a:pt x="409865" y="416600"/>
                </a:cubicBezTo>
                <a:lnTo>
                  <a:pt x="562599" y="569335"/>
                </a:lnTo>
                <a:cubicBezTo>
                  <a:pt x="590718" y="597454"/>
                  <a:pt x="636305" y="597454"/>
                  <a:pt x="664423" y="569335"/>
                </a:cubicBezTo>
                <a:cubicBezTo>
                  <a:pt x="692541" y="541217"/>
                  <a:pt x="692541" y="495630"/>
                  <a:pt x="664423" y="467512"/>
                </a:cubicBezTo>
                <a:lnTo>
                  <a:pt x="511688" y="314777"/>
                </a:lnTo>
                <a:cubicBezTo>
                  <a:pt x="483570" y="286659"/>
                  <a:pt x="437983" y="286659"/>
                  <a:pt x="409865" y="314777"/>
                </a:cubicBezTo>
                <a:cubicBezTo>
                  <a:pt x="395805" y="328836"/>
                  <a:pt x="388776" y="347262"/>
                  <a:pt x="388776" y="365689"/>
                </a:cubicBezTo>
                <a:close/>
                <a:moveTo>
                  <a:pt x="0" y="1379024"/>
                </a:moveTo>
                <a:cubicBezTo>
                  <a:pt x="0" y="1418789"/>
                  <a:pt x="32235" y="1451024"/>
                  <a:pt x="72000" y="1451024"/>
                </a:cubicBezTo>
                <a:lnTo>
                  <a:pt x="288000" y="1451024"/>
                </a:lnTo>
                <a:cubicBezTo>
                  <a:pt x="327765" y="1451024"/>
                  <a:pt x="360000" y="1418789"/>
                  <a:pt x="360000" y="1379024"/>
                </a:cubicBezTo>
                <a:cubicBezTo>
                  <a:pt x="360000" y="1339259"/>
                  <a:pt x="327765" y="1307024"/>
                  <a:pt x="288000" y="1307024"/>
                </a:cubicBezTo>
                <a:lnTo>
                  <a:pt x="72000" y="1307024"/>
                </a:lnTo>
                <a:cubicBezTo>
                  <a:pt x="32235" y="1307024"/>
                  <a:pt x="0" y="1339259"/>
                  <a:pt x="0" y="1379024"/>
                </a:cubicBezTo>
                <a:close/>
              </a:path>
            </a:pathLst>
          </a:cu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solidFill>
                <a:schemeClr val="tx1"/>
              </a:solidFill>
            </a:endParaRPr>
          </a:p>
        </p:txBody>
      </p:sp>
    </p:spTree>
    <p:extLst>
      <p:ext uri="{BB962C8B-B14F-4D97-AF65-F5344CB8AC3E}">
        <p14:creationId xmlns:p14="http://schemas.microsoft.com/office/powerpoint/2010/main" val="132386565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2B9A0880-B964-4B70-AB2B-3AD51EADEA4F}"/>
              </a:ext>
            </a:extLst>
          </p:cNvPr>
          <p:cNvPicPr>
            <a:picLocks noChangeAspect="1"/>
          </p:cNvPicPr>
          <p:nvPr/>
        </p:nvPicPr>
        <p:blipFill>
          <a:blip r:embed="rId3"/>
          <a:stretch>
            <a:fillRect/>
          </a:stretch>
        </p:blipFill>
        <p:spPr>
          <a:xfrm>
            <a:off x="551404" y="725248"/>
            <a:ext cx="8204676" cy="4318571"/>
          </a:xfrm>
          <a:prstGeom prst="rect">
            <a:avLst/>
          </a:prstGeom>
        </p:spPr>
      </p:pic>
      <p:sp>
        <p:nvSpPr>
          <p:cNvPr id="2" name="Text Placeholder 1"/>
          <p:cNvSpPr>
            <a:spLocks noGrp="1"/>
          </p:cNvSpPr>
          <p:nvPr>
            <p:ph type="body" sz="quarter" idx="10"/>
          </p:nvPr>
        </p:nvSpPr>
        <p:spPr>
          <a:xfrm>
            <a:off x="0" y="123478"/>
            <a:ext cx="9144000" cy="576064"/>
          </a:xfrm>
        </p:spPr>
        <p:txBody>
          <a:bodyPr/>
          <a:lstStyle/>
          <a:p>
            <a:r>
              <a:rPr lang="en-AU" altLang="nl-BE" dirty="0">
                <a:ea typeface="ＭＳ Ｐゴシック" panose="020B0600070205080204" pitchFamily="34" charset="-128"/>
              </a:rPr>
              <a:t>BPMN Exercise 01</a:t>
            </a:r>
            <a:endParaRPr lang="ko-KR" altLang="en-US" dirty="0"/>
          </a:p>
        </p:txBody>
      </p:sp>
    </p:spTree>
    <p:extLst>
      <p:ext uri="{BB962C8B-B14F-4D97-AF65-F5344CB8AC3E}">
        <p14:creationId xmlns:p14="http://schemas.microsoft.com/office/powerpoint/2010/main" val="201791688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0" y="123478"/>
            <a:ext cx="9144000" cy="576064"/>
          </a:xfrm>
        </p:spPr>
        <p:txBody>
          <a:bodyPr/>
          <a:lstStyle/>
          <a:p>
            <a:r>
              <a:rPr lang="en-AU" altLang="nl-BE" dirty="0">
                <a:ea typeface="ＭＳ Ｐゴシック" panose="020B0600070205080204" pitchFamily="34" charset="-128"/>
              </a:rPr>
              <a:t>BPMN Exercise 02</a:t>
            </a:r>
            <a:endParaRPr lang="ko-KR" altLang="en-US" dirty="0"/>
          </a:p>
        </p:txBody>
      </p:sp>
      <p:sp>
        <p:nvSpPr>
          <p:cNvPr id="4" name="Rectangle 3">
            <a:extLst>
              <a:ext uri="{FF2B5EF4-FFF2-40B4-BE49-F238E27FC236}">
                <a16:creationId xmlns:a16="http://schemas.microsoft.com/office/drawing/2014/main" id="{D917BD66-842A-44FD-BD64-2D957D6548DB}"/>
              </a:ext>
            </a:extLst>
          </p:cNvPr>
          <p:cNvSpPr txBox="1">
            <a:spLocks noChangeArrowheads="1"/>
          </p:cNvSpPr>
          <p:nvPr/>
        </p:nvSpPr>
        <p:spPr>
          <a:xfrm>
            <a:off x="457200" y="915566"/>
            <a:ext cx="8229600" cy="3989388"/>
          </a:xfrm>
          <a:prstGeom prst="rect">
            <a:avLst/>
          </a:prstGeom>
        </p:spPr>
        <p:txBody>
          <a:bodyPr/>
          <a:lstStyle>
            <a:lvl1pPr marL="342900" indent="-342900" algn="l" defTabSz="914400" rtl="0" eaLnBrk="1" latinLnBrk="1"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latinLnBrk="0">
              <a:buFontTx/>
              <a:buNone/>
            </a:pPr>
            <a:r>
              <a:rPr lang="en-AU" altLang="nl-BE" sz="2000">
                <a:ea typeface="ＭＳ Ｐゴシック" panose="020B0600070205080204" pitchFamily="34" charset="-128"/>
              </a:rPr>
              <a:t>	In the context of a claim handling process, an insurance claim agent needs to verify the policy and an insurance claim agent  needs to verify the claimant’s precedents. There is no fixed sequence for these actions. However, at soon as either of these tasks has been performed, the system needs to launch an automated task to add the claim to a daily overview report.  </a:t>
            </a:r>
            <a:endParaRPr lang="en-AU" altLang="nl-BE" sz="2000" dirty="0">
              <a:ea typeface="ＭＳ Ｐゴシック" panose="020B0600070205080204" pitchFamily="34" charset="-128"/>
            </a:endParaRPr>
          </a:p>
        </p:txBody>
      </p:sp>
    </p:spTree>
    <p:extLst>
      <p:ext uri="{BB962C8B-B14F-4D97-AF65-F5344CB8AC3E}">
        <p14:creationId xmlns:p14="http://schemas.microsoft.com/office/powerpoint/2010/main" val="127873156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0" y="123478"/>
            <a:ext cx="9144000" cy="576064"/>
          </a:xfrm>
        </p:spPr>
        <p:txBody>
          <a:bodyPr/>
          <a:lstStyle/>
          <a:p>
            <a:r>
              <a:rPr lang="en-AU" altLang="nl-BE" dirty="0">
                <a:ea typeface="ＭＳ Ｐゴシック" panose="020B0600070205080204" pitchFamily="34" charset="-128"/>
              </a:rPr>
              <a:t>BPMN Exercise 02</a:t>
            </a:r>
            <a:endParaRPr lang="ko-KR" altLang="en-US" dirty="0"/>
          </a:p>
        </p:txBody>
      </p:sp>
      <p:pic>
        <p:nvPicPr>
          <p:cNvPr id="3" name="Picture 2">
            <a:extLst>
              <a:ext uri="{FF2B5EF4-FFF2-40B4-BE49-F238E27FC236}">
                <a16:creationId xmlns:a16="http://schemas.microsoft.com/office/drawing/2014/main" id="{C0CA6912-6C67-4208-A3D5-5703D8E8D741}"/>
              </a:ext>
            </a:extLst>
          </p:cNvPr>
          <p:cNvPicPr>
            <a:picLocks noChangeAspect="1"/>
          </p:cNvPicPr>
          <p:nvPr/>
        </p:nvPicPr>
        <p:blipFill>
          <a:blip r:embed="rId3"/>
          <a:stretch>
            <a:fillRect/>
          </a:stretch>
        </p:blipFill>
        <p:spPr>
          <a:xfrm>
            <a:off x="305780" y="843558"/>
            <a:ext cx="8532440" cy="3772847"/>
          </a:xfrm>
          <a:prstGeom prst="rect">
            <a:avLst/>
          </a:prstGeom>
        </p:spPr>
      </p:pic>
    </p:spTree>
    <p:extLst>
      <p:ext uri="{BB962C8B-B14F-4D97-AF65-F5344CB8AC3E}">
        <p14:creationId xmlns:p14="http://schemas.microsoft.com/office/powerpoint/2010/main" val="242962476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3923928" y="2283718"/>
            <a:ext cx="5220072" cy="576064"/>
          </a:xfrm>
        </p:spPr>
        <p:txBody>
          <a:bodyPr/>
          <a:lstStyle/>
          <a:p>
            <a:r>
              <a:rPr lang="en-US" altLang="ko-KR" dirty="0"/>
              <a:t>The Extended Language</a:t>
            </a:r>
            <a:endParaRPr lang="ko-KR" altLang="en-US" dirty="0"/>
          </a:p>
        </p:txBody>
      </p:sp>
      <p:sp>
        <p:nvSpPr>
          <p:cNvPr id="5" name="Oval 50">
            <a:extLst>
              <a:ext uri="{FF2B5EF4-FFF2-40B4-BE49-F238E27FC236}">
                <a16:creationId xmlns:a16="http://schemas.microsoft.com/office/drawing/2014/main" id="{A742F2BF-6E65-442A-BB77-8950E23BB121}"/>
              </a:ext>
            </a:extLst>
          </p:cNvPr>
          <p:cNvSpPr>
            <a:spLocks noChangeAspect="1"/>
          </p:cNvSpPr>
          <p:nvPr/>
        </p:nvSpPr>
        <p:spPr>
          <a:xfrm>
            <a:off x="2555776" y="2165107"/>
            <a:ext cx="720080" cy="813285"/>
          </a:xfrm>
          <a:custGeom>
            <a:avLst/>
            <a:gdLst/>
            <a:ahLst/>
            <a:cxnLst/>
            <a:rect l="l" t="t" r="r" b="b"/>
            <a:pathLst>
              <a:path w="2868687" h="3240000">
                <a:moveTo>
                  <a:pt x="1433799" y="2290728"/>
                </a:moveTo>
                <a:cubicBezTo>
                  <a:pt x="1317650" y="2346839"/>
                  <a:pt x="1203301" y="2394700"/>
                  <a:pt x="1093028" y="2434329"/>
                </a:cubicBezTo>
                <a:cubicBezTo>
                  <a:pt x="1167481" y="2812207"/>
                  <a:pt x="1292592" y="3060000"/>
                  <a:pt x="1434343" y="3060000"/>
                </a:cubicBezTo>
                <a:cubicBezTo>
                  <a:pt x="1576138" y="3060000"/>
                  <a:pt x="1701284" y="2812053"/>
                  <a:pt x="1774025" y="2433735"/>
                </a:cubicBezTo>
                <a:cubicBezTo>
                  <a:pt x="1663854" y="2394452"/>
                  <a:pt x="1549823" y="2346469"/>
                  <a:pt x="1433799" y="2290728"/>
                </a:cubicBezTo>
                <a:close/>
                <a:moveTo>
                  <a:pt x="1824954" y="2078037"/>
                </a:moveTo>
                <a:cubicBezTo>
                  <a:pt x="1794480" y="2097450"/>
                  <a:pt x="1763147" y="2116057"/>
                  <a:pt x="1731343" y="2134419"/>
                </a:cubicBezTo>
                <a:lnTo>
                  <a:pt x="1635415" y="2187161"/>
                </a:lnTo>
                <a:cubicBezTo>
                  <a:pt x="1691788" y="2215044"/>
                  <a:pt x="1747931" y="2239109"/>
                  <a:pt x="1803378" y="2259350"/>
                </a:cubicBezTo>
                <a:cubicBezTo>
                  <a:pt x="1812120" y="2201101"/>
                  <a:pt x="1819148" y="2140526"/>
                  <a:pt x="1824954" y="2078037"/>
                </a:cubicBezTo>
                <a:close/>
                <a:moveTo>
                  <a:pt x="1042306" y="2077178"/>
                </a:moveTo>
                <a:cubicBezTo>
                  <a:pt x="1047949" y="2140175"/>
                  <a:pt x="1055328" y="2201182"/>
                  <a:pt x="1063873" y="2259905"/>
                </a:cubicBezTo>
                <a:cubicBezTo>
                  <a:pt x="1119365" y="2238275"/>
                  <a:pt x="1176217" y="2214355"/>
                  <a:pt x="1233887" y="2187801"/>
                </a:cubicBezTo>
                <a:cubicBezTo>
                  <a:pt x="1201538" y="2170955"/>
                  <a:pt x="1169452" y="2152957"/>
                  <a:pt x="1137343" y="2134419"/>
                </a:cubicBezTo>
                <a:close/>
                <a:moveTo>
                  <a:pt x="559768" y="1732679"/>
                </a:moveTo>
                <a:cubicBezTo>
                  <a:pt x="268524" y="1984850"/>
                  <a:pt x="116369" y="2217202"/>
                  <a:pt x="187266" y="2340000"/>
                </a:cubicBezTo>
                <a:cubicBezTo>
                  <a:pt x="258144" y="2462764"/>
                  <a:pt x="535307" y="2447213"/>
                  <a:pt x="899736" y="2322555"/>
                </a:cubicBezTo>
                <a:cubicBezTo>
                  <a:pt x="878937" y="2207297"/>
                  <a:pt x="863223" y="2084405"/>
                  <a:pt x="853746" y="1955834"/>
                </a:cubicBezTo>
                <a:cubicBezTo>
                  <a:pt x="747454" y="1883220"/>
                  <a:pt x="648878" y="1808453"/>
                  <a:pt x="559768" y="1732679"/>
                </a:cubicBezTo>
                <a:close/>
                <a:moveTo>
                  <a:pt x="2309048" y="1730507"/>
                </a:moveTo>
                <a:cubicBezTo>
                  <a:pt x="2220666" y="1807660"/>
                  <a:pt x="2121792" y="1882664"/>
                  <a:pt x="2015235" y="1955625"/>
                </a:cubicBezTo>
                <a:cubicBezTo>
                  <a:pt x="2005364" y="2084180"/>
                  <a:pt x="1989894" y="2207119"/>
                  <a:pt x="1967330" y="2322070"/>
                </a:cubicBezTo>
                <a:lnTo>
                  <a:pt x="2081685" y="2358048"/>
                </a:lnTo>
                <a:cubicBezTo>
                  <a:pt x="2116015" y="2320492"/>
                  <a:pt x="2165526" y="2297468"/>
                  <a:pt x="2220415" y="2297468"/>
                </a:cubicBezTo>
                <a:cubicBezTo>
                  <a:pt x="2302230" y="2297468"/>
                  <a:pt x="2372097" y="2348622"/>
                  <a:pt x="2399287" y="2420880"/>
                </a:cubicBezTo>
                <a:cubicBezTo>
                  <a:pt x="2542053" y="2432945"/>
                  <a:pt x="2642630" y="2407186"/>
                  <a:pt x="2681420" y="2340000"/>
                </a:cubicBezTo>
                <a:cubicBezTo>
                  <a:pt x="2752393" y="2217071"/>
                  <a:pt x="2599836" y="1984353"/>
                  <a:pt x="2309048" y="1730507"/>
                </a:cubicBezTo>
                <a:close/>
                <a:moveTo>
                  <a:pt x="2026056" y="1510554"/>
                </a:moveTo>
                <a:cubicBezTo>
                  <a:pt x="2027893" y="1546708"/>
                  <a:pt x="2028343" y="1583211"/>
                  <a:pt x="2028343" y="1620000"/>
                </a:cubicBezTo>
                <a:lnTo>
                  <a:pt x="2024251" y="1730716"/>
                </a:lnTo>
                <a:lnTo>
                  <a:pt x="2173722" y="1619092"/>
                </a:lnTo>
                <a:cubicBezTo>
                  <a:pt x="2127526" y="1582190"/>
                  <a:pt x="2078507" y="1545517"/>
                  <a:pt x="2026056" y="1510554"/>
                </a:cubicBezTo>
                <a:close/>
                <a:moveTo>
                  <a:pt x="844436" y="1509285"/>
                </a:moveTo>
                <a:lnTo>
                  <a:pt x="694964" y="1620908"/>
                </a:lnTo>
                <a:cubicBezTo>
                  <a:pt x="741160" y="1657811"/>
                  <a:pt x="790179" y="1694484"/>
                  <a:pt x="842630" y="1729447"/>
                </a:cubicBezTo>
                <a:cubicBezTo>
                  <a:pt x="840793" y="1693293"/>
                  <a:pt x="840343" y="1656790"/>
                  <a:pt x="840343" y="1620000"/>
                </a:cubicBezTo>
                <a:close/>
                <a:moveTo>
                  <a:pt x="1434343" y="1361184"/>
                </a:moveTo>
                <a:cubicBezTo>
                  <a:pt x="1573534" y="1361184"/>
                  <a:pt x="1686371" y="1474021"/>
                  <a:pt x="1686371" y="1613212"/>
                </a:cubicBezTo>
                <a:cubicBezTo>
                  <a:pt x="1686371" y="1752403"/>
                  <a:pt x="1573534" y="1865240"/>
                  <a:pt x="1434343" y="1865240"/>
                </a:cubicBezTo>
                <a:cubicBezTo>
                  <a:pt x="1295152" y="1865240"/>
                  <a:pt x="1182315" y="1752403"/>
                  <a:pt x="1182315" y="1613212"/>
                </a:cubicBezTo>
                <a:cubicBezTo>
                  <a:pt x="1182315" y="1474021"/>
                  <a:pt x="1295152" y="1361184"/>
                  <a:pt x="1434343" y="1361184"/>
                </a:cubicBezTo>
                <a:close/>
                <a:moveTo>
                  <a:pt x="1433770" y="1149513"/>
                </a:moveTo>
                <a:cubicBezTo>
                  <a:pt x="1365445" y="1183896"/>
                  <a:pt x="1296585" y="1221489"/>
                  <a:pt x="1227343" y="1261466"/>
                </a:cubicBezTo>
                <a:lnTo>
                  <a:pt x="1027157" y="1384911"/>
                </a:lnTo>
                <a:cubicBezTo>
                  <a:pt x="1022222" y="1461370"/>
                  <a:pt x="1020343" y="1539922"/>
                  <a:pt x="1020343" y="1620000"/>
                </a:cubicBezTo>
                <a:lnTo>
                  <a:pt x="1028287" y="1855786"/>
                </a:lnTo>
                <a:cubicBezTo>
                  <a:pt x="1091680" y="1898065"/>
                  <a:pt x="1158394" y="1938727"/>
                  <a:pt x="1227343" y="1978535"/>
                </a:cubicBezTo>
                <a:lnTo>
                  <a:pt x="1434916" y="2090488"/>
                </a:lnTo>
                <a:cubicBezTo>
                  <a:pt x="1503241" y="2056105"/>
                  <a:pt x="1572101" y="2018511"/>
                  <a:pt x="1641343" y="1978535"/>
                </a:cubicBezTo>
                <a:lnTo>
                  <a:pt x="1841530" y="1855090"/>
                </a:lnTo>
                <a:cubicBezTo>
                  <a:pt x="1846464" y="1778631"/>
                  <a:pt x="1848343" y="1700079"/>
                  <a:pt x="1848343" y="1620000"/>
                </a:cubicBezTo>
                <a:lnTo>
                  <a:pt x="1840399" y="1384214"/>
                </a:lnTo>
                <a:cubicBezTo>
                  <a:pt x="1777006" y="1341936"/>
                  <a:pt x="1710293" y="1301274"/>
                  <a:pt x="1641343" y="1261466"/>
                </a:cubicBezTo>
                <a:close/>
                <a:moveTo>
                  <a:pt x="1065308" y="980650"/>
                </a:moveTo>
                <a:cubicBezTo>
                  <a:pt x="1056566" y="1038899"/>
                  <a:pt x="1049538" y="1099475"/>
                  <a:pt x="1043732" y="1161964"/>
                </a:cubicBezTo>
                <a:cubicBezTo>
                  <a:pt x="1074206" y="1142551"/>
                  <a:pt x="1105539" y="1123943"/>
                  <a:pt x="1137343" y="1105581"/>
                </a:cubicBezTo>
                <a:lnTo>
                  <a:pt x="1233271" y="1052839"/>
                </a:lnTo>
                <a:cubicBezTo>
                  <a:pt x="1176898" y="1024957"/>
                  <a:pt x="1120756" y="1000892"/>
                  <a:pt x="1065308" y="980650"/>
                </a:cubicBezTo>
                <a:close/>
                <a:moveTo>
                  <a:pt x="1804814" y="980095"/>
                </a:moveTo>
                <a:cubicBezTo>
                  <a:pt x="1749321" y="1001726"/>
                  <a:pt x="1692469" y="1025646"/>
                  <a:pt x="1634800" y="1052200"/>
                </a:cubicBezTo>
                <a:cubicBezTo>
                  <a:pt x="1667149" y="1069046"/>
                  <a:pt x="1699234" y="1087043"/>
                  <a:pt x="1731343" y="1105581"/>
                </a:cubicBezTo>
                <a:lnTo>
                  <a:pt x="1826380" y="1162822"/>
                </a:lnTo>
                <a:cubicBezTo>
                  <a:pt x="1820738" y="1099825"/>
                  <a:pt x="1813359" y="1038819"/>
                  <a:pt x="1804814" y="980095"/>
                </a:cubicBezTo>
                <a:close/>
                <a:moveTo>
                  <a:pt x="2432236" y="816002"/>
                </a:moveTo>
                <a:cubicBezTo>
                  <a:pt x="2308930" y="820546"/>
                  <a:pt x="2149627" y="855445"/>
                  <a:pt x="1968950" y="917446"/>
                </a:cubicBezTo>
                <a:cubicBezTo>
                  <a:pt x="1989749" y="1032703"/>
                  <a:pt x="2005463" y="1155596"/>
                  <a:pt x="2014941" y="1284167"/>
                </a:cubicBezTo>
                <a:cubicBezTo>
                  <a:pt x="2121232" y="1356780"/>
                  <a:pt x="2219808" y="1431548"/>
                  <a:pt x="2308918" y="1507322"/>
                </a:cubicBezTo>
                <a:cubicBezTo>
                  <a:pt x="2600162" y="1255150"/>
                  <a:pt x="2752317" y="1022798"/>
                  <a:pt x="2681420" y="900000"/>
                </a:cubicBezTo>
                <a:cubicBezTo>
                  <a:pt x="2645694" y="838121"/>
                  <a:pt x="2557557" y="811383"/>
                  <a:pt x="2432236" y="816002"/>
                </a:cubicBezTo>
                <a:close/>
                <a:moveTo>
                  <a:pt x="436450" y="816001"/>
                </a:moveTo>
                <a:cubicBezTo>
                  <a:pt x="311129" y="811383"/>
                  <a:pt x="222992" y="838121"/>
                  <a:pt x="187266" y="900000"/>
                </a:cubicBezTo>
                <a:cubicBezTo>
                  <a:pt x="158404" y="949991"/>
                  <a:pt x="166508" y="1018139"/>
                  <a:pt x="206887" y="1097970"/>
                </a:cubicBezTo>
                <a:cubicBezTo>
                  <a:pt x="213842" y="1096217"/>
                  <a:pt x="221021" y="1095812"/>
                  <a:pt x="228294" y="1095812"/>
                </a:cubicBezTo>
                <a:cubicBezTo>
                  <a:pt x="334372" y="1095812"/>
                  <a:pt x="420366" y="1181806"/>
                  <a:pt x="420366" y="1287884"/>
                </a:cubicBezTo>
                <a:cubicBezTo>
                  <a:pt x="420366" y="1314219"/>
                  <a:pt x="415066" y="1339317"/>
                  <a:pt x="405427" y="1362148"/>
                </a:cubicBezTo>
                <a:cubicBezTo>
                  <a:pt x="450585" y="1410442"/>
                  <a:pt x="502437" y="1459559"/>
                  <a:pt x="559639" y="1509493"/>
                </a:cubicBezTo>
                <a:cubicBezTo>
                  <a:pt x="648020" y="1432341"/>
                  <a:pt x="746894" y="1357336"/>
                  <a:pt x="853451" y="1284376"/>
                </a:cubicBezTo>
                <a:cubicBezTo>
                  <a:pt x="863322" y="1155820"/>
                  <a:pt x="878792" y="1032881"/>
                  <a:pt x="901357" y="917930"/>
                </a:cubicBezTo>
                <a:cubicBezTo>
                  <a:pt x="719999" y="855651"/>
                  <a:pt x="560119" y="820559"/>
                  <a:pt x="436450" y="816001"/>
                </a:cubicBezTo>
                <a:close/>
                <a:moveTo>
                  <a:pt x="1434343" y="180000"/>
                </a:moveTo>
                <a:cubicBezTo>
                  <a:pt x="1292548" y="180000"/>
                  <a:pt x="1167402" y="427948"/>
                  <a:pt x="1094661" y="806265"/>
                </a:cubicBezTo>
                <a:cubicBezTo>
                  <a:pt x="1204832" y="845548"/>
                  <a:pt x="1318864" y="893532"/>
                  <a:pt x="1434887" y="949272"/>
                </a:cubicBezTo>
                <a:cubicBezTo>
                  <a:pt x="1551037" y="893162"/>
                  <a:pt x="1665385" y="845301"/>
                  <a:pt x="1775658" y="805671"/>
                </a:cubicBezTo>
                <a:cubicBezTo>
                  <a:pt x="1751860" y="684885"/>
                  <a:pt x="1722886" y="577390"/>
                  <a:pt x="1688823" y="487405"/>
                </a:cubicBezTo>
                <a:cubicBezTo>
                  <a:pt x="1688009" y="487647"/>
                  <a:pt x="1687191" y="487652"/>
                  <a:pt x="1686371" y="487652"/>
                </a:cubicBezTo>
                <a:cubicBezTo>
                  <a:pt x="1580293" y="487652"/>
                  <a:pt x="1494299" y="401658"/>
                  <a:pt x="1494299" y="295580"/>
                </a:cubicBezTo>
                <a:cubicBezTo>
                  <a:pt x="1494299" y="264819"/>
                  <a:pt x="1501530" y="235747"/>
                  <a:pt x="1516122" y="210837"/>
                </a:cubicBezTo>
                <a:cubicBezTo>
                  <a:pt x="1490583" y="189985"/>
                  <a:pt x="1462798" y="180000"/>
                  <a:pt x="1434343" y="180000"/>
                </a:cubicBezTo>
                <a:close/>
                <a:moveTo>
                  <a:pt x="1434343" y="0"/>
                </a:moveTo>
                <a:cubicBezTo>
                  <a:pt x="1509303" y="0"/>
                  <a:pt x="1581019" y="37868"/>
                  <a:pt x="1646062" y="107907"/>
                </a:cubicBezTo>
                <a:cubicBezTo>
                  <a:pt x="1659037" y="104972"/>
                  <a:pt x="1672533" y="103508"/>
                  <a:pt x="1686371" y="103508"/>
                </a:cubicBezTo>
                <a:cubicBezTo>
                  <a:pt x="1792449" y="103508"/>
                  <a:pt x="1878443" y="189502"/>
                  <a:pt x="1878443" y="295580"/>
                </a:cubicBezTo>
                <a:cubicBezTo>
                  <a:pt x="1878443" y="342831"/>
                  <a:pt x="1861381" y="386097"/>
                  <a:pt x="1831228" y="417985"/>
                </a:cubicBezTo>
                <a:cubicBezTo>
                  <a:pt x="1871860" y="515668"/>
                  <a:pt x="1906636" y="628220"/>
                  <a:pt x="1935357" y="752219"/>
                </a:cubicBezTo>
                <a:cubicBezTo>
                  <a:pt x="2379384" y="616814"/>
                  <a:pt x="2731816" y="627289"/>
                  <a:pt x="2837304" y="810000"/>
                </a:cubicBezTo>
                <a:cubicBezTo>
                  <a:pt x="2942793" y="992711"/>
                  <a:pt x="2775650" y="1303161"/>
                  <a:pt x="2436521" y="1620139"/>
                </a:cubicBezTo>
                <a:cubicBezTo>
                  <a:pt x="2775698" y="1936928"/>
                  <a:pt x="2942777" y="2247316"/>
                  <a:pt x="2837304" y="2430000"/>
                </a:cubicBezTo>
                <a:cubicBezTo>
                  <a:pt x="2771439" y="2544083"/>
                  <a:pt x="2609300" y="2591017"/>
                  <a:pt x="2388706" y="2577188"/>
                </a:cubicBezTo>
                <a:cubicBezTo>
                  <a:pt x="2358753" y="2639691"/>
                  <a:pt x="2294480" y="2681612"/>
                  <a:pt x="2220415" y="2681612"/>
                </a:cubicBezTo>
                <a:cubicBezTo>
                  <a:pt x="2122541" y="2681612"/>
                  <a:pt x="2041764" y="2608405"/>
                  <a:pt x="2030773" y="2513644"/>
                </a:cubicBezTo>
                <a:cubicBezTo>
                  <a:pt x="1999304" y="2506661"/>
                  <a:pt x="1967635" y="2497623"/>
                  <a:pt x="1935485" y="2487821"/>
                </a:cubicBezTo>
                <a:cubicBezTo>
                  <a:pt x="1830610" y="2940018"/>
                  <a:pt x="1645322" y="3240000"/>
                  <a:pt x="1434343" y="3240000"/>
                </a:cubicBezTo>
                <a:cubicBezTo>
                  <a:pt x="1223366" y="3240000"/>
                  <a:pt x="1038079" y="2940023"/>
                  <a:pt x="933330" y="2487781"/>
                </a:cubicBezTo>
                <a:cubicBezTo>
                  <a:pt x="489302" y="2623186"/>
                  <a:pt x="136870" y="2612712"/>
                  <a:pt x="31382" y="2430000"/>
                </a:cubicBezTo>
                <a:cubicBezTo>
                  <a:pt x="-74106" y="2247290"/>
                  <a:pt x="93037" y="1936840"/>
                  <a:pt x="432165" y="1619862"/>
                </a:cubicBezTo>
                <a:cubicBezTo>
                  <a:pt x="378689" y="1569916"/>
                  <a:pt x="329491" y="1520128"/>
                  <a:pt x="285801" y="1470219"/>
                </a:cubicBezTo>
                <a:cubicBezTo>
                  <a:pt x="267844" y="1476857"/>
                  <a:pt x="248431" y="1479956"/>
                  <a:pt x="228294" y="1479956"/>
                </a:cubicBezTo>
                <a:cubicBezTo>
                  <a:pt x="122216" y="1479956"/>
                  <a:pt x="36222" y="1393962"/>
                  <a:pt x="36222" y="1287884"/>
                </a:cubicBezTo>
                <a:cubicBezTo>
                  <a:pt x="36222" y="1246866"/>
                  <a:pt x="49080" y="1208850"/>
                  <a:pt x="73868" y="1179672"/>
                </a:cubicBezTo>
                <a:cubicBezTo>
                  <a:pt x="-4733" y="1033688"/>
                  <a:pt x="-23287" y="904690"/>
                  <a:pt x="31382" y="810000"/>
                </a:cubicBezTo>
                <a:cubicBezTo>
                  <a:pt x="136860" y="627306"/>
                  <a:pt x="489234" y="616816"/>
                  <a:pt x="933201" y="752179"/>
                </a:cubicBezTo>
                <a:cubicBezTo>
                  <a:pt x="1038076" y="299982"/>
                  <a:pt x="1223365" y="0"/>
                  <a:pt x="1434343" y="0"/>
                </a:cubicBez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Tree>
    <p:extLst>
      <p:ext uri="{BB962C8B-B14F-4D97-AF65-F5344CB8AC3E}">
        <p14:creationId xmlns:p14="http://schemas.microsoft.com/office/powerpoint/2010/main" val="343402928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0" y="123478"/>
            <a:ext cx="9144000" cy="576064"/>
          </a:xfrm>
        </p:spPr>
        <p:txBody>
          <a:bodyPr/>
          <a:lstStyle/>
          <a:p>
            <a:r>
              <a:rPr lang="en-AU" altLang="nl-BE" dirty="0">
                <a:ea typeface="ＭＳ Ｐゴシック" panose="020B0600070205080204" pitchFamily="34" charset="-128"/>
              </a:rPr>
              <a:t>Multiple Instance Markers</a:t>
            </a:r>
            <a:endParaRPr lang="ko-KR" altLang="en-US" dirty="0"/>
          </a:p>
        </p:txBody>
      </p:sp>
      <p:sp>
        <p:nvSpPr>
          <p:cNvPr id="6" name="Rectangle 3">
            <a:extLst>
              <a:ext uri="{FF2B5EF4-FFF2-40B4-BE49-F238E27FC236}">
                <a16:creationId xmlns:a16="http://schemas.microsoft.com/office/drawing/2014/main" id="{1F16F1EB-3D51-4430-AEE0-0A90A27D24DE}"/>
              </a:ext>
            </a:extLst>
          </p:cNvPr>
          <p:cNvSpPr txBox="1">
            <a:spLocks noChangeArrowheads="1"/>
          </p:cNvSpPr>
          <p:nvPr/>
        </p:nvSpPr>
        <p:spPr>
          <a:xfrm>
            <a:off x="539552" y="915566"/>
            <a:ext cx="8229600" cy="1296144"/>
          </a:xfrm>
          <a:prstGeom prst="rect">
            <a:avLst/>
          </a:prstGeom>
        </p:spPr>
        <p:txBody>
          <a:bodyPr/>
          <a:lstStyle>
            <a:lvl1pPr marL="342900" indent="-342900" algn="l" defTabSz="914400" rtl="0" eaLnBrk="1" latinLnBrk="1"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a:lnSpc>
                <a:spcPct val="90000"/>
              </a:lnSpc>
            </a:pPr>
            <a:r>
              <a:rPr lang="en-AU" altLang="nl-BE" sz="2000" dirty="0">
                <a:ea typeface="ＭＳ Ｐゴシック" panose="020B0600070205080204" pitchFamily="34" charset="-128"/>
              </a:rPr>
              <a:t>“Multiple instance” marker or “parallel repetition” of an activity</a:t>
            </a:r>
          </a:p>
          <a:p>
            <a:pPr>
              <a:lnSpc>
                <a:spcPct val="90000"/>
              </a:lnSpc>
            </a:pPr>
            <a:r>
              <a:rPr lang="en-AU" altLang="nl-BE" sz="2000" dirty="0">
                <a:ea typeface="ＭＳ Ｐゴシック" panose="020B0600070205080204" pitchFamily="34" charset="-128"/>
              </a:rPr>
              <a:t>Useful when the same activity should be executed for multiple entities or data items, e.g.</a:t>
            </a:r>
          </a:p>
        </p:txBody>
      </p:sp>
      <p:pic>
        <p:nvPicPr>
          <p:cNvPr id="7" name="Picture 3">
            <a:extLst>
              <a:ext uri="{FF2B5EF4-FFF2-40B4-BE49-F238E27FC236}">
                <a16:creationId xmlns:a16="http://schemas.microsoft.com/office/drawing/2014/main" id="{9651F3DF-D3EC-43BC-978D-257218B8C29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99792" y="2067694"/>
            <a:ext cx="4032448" cy="18867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0479044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0" y="123478"/>
            <a:ext cx="9144000" cy="576064"/>
          </a:xfrm>
        </p:spPr>
        <p:txBody>
          <a:bodyPr/>
          <a:lstStyle/>
          <a:p>
            <a:r>
              <a:rPr lang="en-AU" altLang="nl-BE" dirty="0">
                <a:ea typeface="ＭＳ Ｐゴシック" panose="020B0600070205080204" pitchFamily="34" charset="-128"/>
              </a:rPr>
              <a:t>Multiple Instance Markers</a:t>
            </a:r>
            <a:endParaRPr lang="ko-KR" altLang="en-US" dirty="0"/>
          </a:p>
        </p:txBody>
      </p:sp>
      <p:pic>
        <p:nvPicPr>
          <p:cNvPr id="5" name="Picture 3">
            <a:extLst>
              <a:ext uri="{FF2B5EF4-FFF2-40B4-BE49-F238E27FC236}">
                <a16:creationId xmlns:a16="http://schemas.microsoft.com/office/drawing/2014/main" id="{F1D91EC0-0AA2-43B7-98C0-B5D0F14CD08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55725" y="1131590"/>
            <a:ext cx="6432550" cy="203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912622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0" y="123478"/>
            <a:ext cx="9144000" cy="576064"/>
          </a:xfrm>
        </p:spPr>
        <p:txBody>
          <a:bodyPr/>
          <a:lstStyle/>
          <a:p>
            <a:r>
              <a:rPr lang="en-AU" altLang="nl-BE" dirty="0">
                <a:ea typeface="ＭＳ Ｐゴシック" panose="020B0600070205080204" pitchFamily="34" charset="-128"/>
              </a:rPr>
              <a:t>What is Wrong with this Model?</a:t>
            </a:r>
            <a:endParaRPr lang="ko-KR" altLang="en-US" dirty="0"/>
          </a:p>
        </p:txBody>
      </p:sp>
      <p:pic>
        <p:nvPicPr>
          <p:cNvPr id="3" name="Picture 2">
            <a:extLst>
              <a:ext uri="{FF2B5EF4-FFF2-40B4-BE49-F238E27FC236}">
                <a16:creationId xmlns:a16="http://schemas.microsoft.com/office/drawing/2014/main" id="{BEAA8068-754E-4F19-9A33-66835C6D2D27}"/>
              </a:ext>
            </a:extLst>
          </p:cNvPr>
          <p:cNvPicPr>
            <a:picLocks noChangeAspect="1"/>
          </p:cNvPicPr>
          <p:nvPr/>
        </p:nvPicPr>
        <p:blipFill>
          <a:blip r:embed="rId3"/>
          <a:stretch>
            <a:fillRect/>
          </a:stretch>
        </p:blipFill>
        <p:spPr>
          <a:xfrm>
            <a:off x="755576" y="742992"/>
            <a:ext cx="7344816" cy="4277030"/>
          </a:xfrm>
          <a:prstGeom prst="rect">
            <a:avLst/>
          </a:prstGeom>
        </p:spPr>
      </p:pic>
    </p:spTree>
    <p:extLst>
      <p:ext uri="{BB962C8B-B14F-4D97-AF65-F5344CB8AC3E}">
        <p14:creationId xmlns:p14="http://schemas.microsoft.com/office/powerpoint/2010/main" val="428601746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0" y="123478"/>
            <a:ext cx="9144000" cy="576064"/>
          </a:xfrm>
        </p:spPr>
        <p:txBody>
          <a:bodyPr/>
          <a:lstStyle/>
          <a:p>
            <a:r>
              <a:rPr lang="en-AU" altLang="nl-BE" dirty="0">
                <a:ea typeface="ＭＳ Ｐゴシック" panose="020B0600070205080204" pitchFamily="34" charset="-128"/>
              </a:rPr>
              <a:t>Is This Better?</a:t>
            </a:r>
            <a:endParaRPr lang="ko-KR" altLang="en-US" dirty="0"/>
          </a:p>
        </p:txBody>
      </p:sp>
      <p:pic>
        <p:nvPicPr>
          <p:cNvPr id="3" name="Picture 2">
            <a:extLst>
              <a:ext uri="{FF2B5EF4-FFF2-40B4-BE49-F238E27FC236}">
                <a16:creationId xmlns:a16="http://schemas.microsoft.com/office/drawing/2014/main" id="{ECA0A6DE-6915-49D6-8E1F-9EB1ED8F611B}"/>
              </a:ext>
            </a:extLst>
          </p:cNvPr>
          <p:cNvPicPr>
            <a:picLocks noChangeAspect="1"/>
          </p:cNvPicPr>
          <p:nvPr/>
        </p:nvPicPr>
        <p:blipFill>
          <a:blip r:embed="rId3"/>
          <a:stretch>
            <a:fillRect/>
          </a:stretch>
        </p:blipFill>
        <p:spPr>
          <a:xfrm>
            <a:off x="251520" y="970115"/>
            <a:ext cx="8764495" cy="2969787"/>
          </a:xfrm>
          <a:prstGeom prst="rect">
            <a:avLst/>
          </a:prstGeom>
        </p:spPr>
      </p:pic>
    </p:spTree>
    <p:extLst>
      <p:ext uri="{BB962C8B-B14F-4D97-AF65-F5344CB8AC3E}">
        <p14:creationId xmlns:p14="http://schemas.microsoft.com/office/powerpoint/2010/main" val="355126027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0" y="123478"/>
            <a:ext cx="9144000" cy="576064"/>
          </a:xfrm>
        </p:spPr>
        <p:txBody>
          <a:bodyPr/>
          <a:lstStyle/>
          <a:p>
            <a:r>
              <a:rPr lang="en-AU" altLang="nl-BE" dirty="0">
                <a:ea typeface="ＭＳ Ｐゴシック" panose="020B0600070205080204" pitchFamily="34" charset="-128"/>
              </a:rPr>
              <a:t>Expanded View</a:t>
            </a:r>
            <a:endParaRPr lang="ko-KR" altLang="en-US" dirty="0"/>
          </a:p>
        </p:txBody>
      </p:sp>
      <p:pic>
        <p:nvPicPr>
          <p:cNvPr id="3" name="Picture 2">
            <a:extLst>
              <a:ext uri="{FF2B5EF4-FFF2-40B4-BE49-F238E27FC236}">
                <a16:creationId xmlns:a16="http://schemas.microsoft.com/office/drawing/2014/main" id="{AAB88688-D81A-4916-A587-BA736EE28E1F}"/>
              </a:ext>
            </a:extLst>
          </p:cNvPr>
          <p:cNvPicPr>
            <a:picLocks noChangeAspect="1"/>
          </p:cNvPicPr>
          <p:nvPr/>
        </p:nvPicPr>
        <p:blipFill>
          <a:blip r:embed="rId3"/>
          <a:stretch>
            <a:fillRect/>
          </a:stretch>
        </p:blipFill>
        <p:spPr>
          <a:xfrm>
            <a:off x="1115616" y="770905"/>
            <a:ext cx="6547437" cy="4257329"/>
          </a:xfrm>
          <a:prstGeom prst="rect">
            <a:avLst/>
          </a:prstGeom>
        </p:spPr>
      </p:pic>
    </p:spTree>
    <p:extLst>
      <p:ext uri="{BB962C8B-B14F-4D97-AF65-F5344CB8AC3E}">
        <p14:creationId xmlns:p14="http://schemas.microsoft.com/office/powerpoint/2010/main" val="206578124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0" y="123478"/>
            <a:ext cx="9144000" cy="576064"/>
          </a:xfrm>
        </p:spPr>
        <p:txBody>
          <a:bodyPr/>
          <a:lstStyle/>
          <a:p>
            <a:r>
              <a:rPr lang="en-AU" altLang="nl-BE" dirty="0">
                <a:ea typeface="ＭＳ Ｐゴシック" panose="020B0600070205080204" pitchFamily="34" charset="-128"/>
              </a:rPr>
              <a:t>Subprocesses</a:t>
            </a:r>
            <a:endParaRPr lang="ko-KR" altLang="en-US" dirty="0"/>
          </a:p>
        </p:txBody>
      </p:sp>
      <p:sp>
        <p:nvSpPr>
          <p:cNvPr id="5" name="Rectangle 3">
            <a:extLst>
              <a:ext uri="{FF2B5EF4-FFF2-40B4-BE49-F238E27FC236}">
                <a16:creationId xmlns:a16="http://schemas.microsoft.com/office/drawing/2014/main" id="{9E112387-0930-467C-88AB-82B729941F48}"/>
              </a:ext>
            </a:extLst>
          </p:cNvPr>
          <p:cNvSpPr txBox="1">
            <a:spLocks noChangeArrowheads="1"/>
          </p:cNvSpPr>
          <p:nvPr/>
        </p:nvSpPr>
        <p:spPr>
          <a:xfrm>
            <a:off x="467544" y="843558"/>
            <a:ext cx="8447087" cy="4495800"/>
          </a:xfrm>
          <a:prstGeom prst="rect">
            <a:avLst/>
          </a:prstGeom>
        </p:spPr>
        <p:txBody>
          <a:bodyPr/>
          <a:lstStyle>
            <a:lvl1pPr marL="342900" indent="-342900" algn="l" defTabSz="914400" rtl="0" eaLnBrk="1" latinLnBrk="1"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latinLnBrk="0">
              <a:lnSpc>
                <a:spcPct val="90000"/>
              </a:lnSpc>
            </a:pPr>
            <a:r>
              <a:rPr lang="en-AU" altLang="nl-BE" sz="2000">
                <a:ea typeface="ＭＳ Ｐゴシック" panose="020B0600070205080204" pitchFamily="34" charset="-128"/>
              </a:rPr>
              <a:t>An activity in a process can “invoke” a separate (sub-)process</a:t>
            </a:r>
          </a:p>
          <a:p>
            <a:pPr latinLnBrk="0">
              <a:lnSpc>
                <a:spcPct val="90000"/>
              </a:lnSpc>
            </a:pPr>
            <a:r>
              <a:rPr lang="en-AU" altLang="nl-BE" sz="2000">
                <a:ea typeface="ＭＳ Ｐゴシック" panose="020B0600070205080204" pitchFamily="34" charset="-128"/>
              </a:rPr>
              <a:t>Use this feature to:</a:t>
            </a:r>
          </a:p>
          <a:p>
            <a:pPr marL="914400" lvl="1" indent="-457200" latinLnBrk="0">
              <a:lnSpc>
                <a:spcPct val="90000"/>
              </a:lnSpc>
              <a:buFontTx/>
              <a:buAutoNum type="arabicPeriod"/>
            </a:pPr>
            <a:r>
              <a:rPr lang="en-AU" altLang="nl-BE" sz="2000">
                <a:ea typeface="ＭＳ Ｐゴシック" panose="020B0600070205080204" pitchFamily="34" charset="-128"/>
              </a:rPr>
              <a:t>Break down large models into smaller ones, making them easier to understand and maintain</a:t>
            </a:r>
          </a:p>
          <a:p>
            <a:pPr lvl="2" latinLnBrk="0">
              <a:lnSpc>
                <a:spcPct val="90000"/>
              </a:lnSpc>
              <a:buFontTx/>
              <a:buNone/>
            </a:pPr>
            <a:r>
              <a:rPr lang="en-US" altLang="nl-BE" sz="2000">
                <a:ea typeface="ＭＳ Ｐゴシック" panose="020B0600070205080204" pitchFamily="34" charset="-128"/>
                <a:sym typeface="Wingdings" panose="05000000000000000000" pitchFamily="2" charset="2"/>
              </a:rPr>
              <a:t> process hierarchies</a:t>
            </a:r>
            <a:endParaRPr lang="en-AU" altLang="nl-BE" sz="2000">
              <a:ea typeface="ＭＳ Ｐゴシック" panose="020B0600070205080204" pitchFamily="34" charset="-128"/>
            </a:endParaRPr>
          </a:p>
          <a:p>
            <a:pPr marL="914400" lvl="1" indent="-457200" latinLnBrk="0">
              <a:lnSpc>
                <a:spcPct val="90000"/>
              </a:lnSpc>
              <a:buFontTx/>
              <a:buAutoNum type="arabicPeriod"/>
            </a:pPr>
            <a:r>
              <a:rPr lang="en-AU" altLang="nl-BE" sz="2000">
                <a:ea typeface="ＭＳ Ｐゴシック" panose="020B0600070205080204" pitchFamily="34" charset="-128"/>
              </a:rPr>
              <a:t>Share common fragments across multiple processes</a:t>
            </a:r>
          </a:p>
          <a:p>
            <a:pPr lvl="2" latinLnBrk="0">
              <a:lnSpc>
                <a:spcPct val="90000"/>
              </a:lnSpc>
              <a:buFontTx/>
              <a:buNone/>
            </a:pPr>
            <a:r>
              <a:rPr lang="en-US" altLang="nl-BE" sz="2000">
                <a:ea typeface="ＭＳ Ｐゴシック" panose="020B0600070205080204" pitchFamily="34" charset="-128"/>
                <a:sym typeface="Wingdings" panose="05000000000000000000" pitchFamily="2" charset="2"/>
              </a:rPr>
              <a:t> shared subprocesses</a:t>
            </a:r>
            <a:endParaRPr lang="en-AU" altLang="nl-BE" sz="2000">
              <a:ea typeface="ＭＳ Ｐゴシック" panose="020B0600070205080204" pitchFamily="34" charset="-128"/>
            </a:endParaRPr>
          </a:p>
          <a:p>
            <a:pPr marL="914400" lvl="1" indent="-457200" latinLnBrk="0">
              <a:lnSpc>
                <a:spcPct val="90000"/>
              </a:lnSpc>
              <a:buFontTx/>
              <a:buAutoNum type="arabicPeriod"/>
            </a:pPr>
            <a:r>
              <a:rPr lang="en-AU" altLang="nl-BE" sz="2000">
                <a:ea typeface="ＭＳ Ｐゴシック" panose="020B0600070205080204" pitchFamily="34" charset="-128"/>
              </a:rPr>
              <a:t>Identify parts of a process that should be:</a:t>
            </a:r>
          </a:p>
          <a:p>
            <a:pPr lvl="2" latinLnBrk="0">
              <a:lnSpc>
                <a:spcPct val="90000"/>
              </a:lnSpc>
            </a:pPr>
            <a:r>
              <a:rPr lang="en-AU" altLang="nl-BE" sz="2000">
                <a:ea typeface="ＭＳ Ｐゴシック" panose="020B0600070205080204" pitchFamily="34" charset="-128"/>
              </a:rPr>
              <a:t>repeated</a:t>
            </a:r>
          </a:p>
          <a:p>
            <a:pPr lvl="2" latinLnBrk="0">
              <a:lnSpc>
                <a:spcPct val="90000"/>
              </a:lnSpc>
            </a:pPr>
            <a:r>
              <a:rPr lang="en-AU" altLang="nl-BE" sz="2000">
                <a:ea typeface="ＭＳ Ｐゴシック" panose="020B0600070205080204" pitchFamily="34" charset="-128"/>
              </a:rPr>
              <a:t>executed multiple times in parallel</a:t>
            </a:r>
          </a:p>
          <a:p>
            <a:pPr lvl="2" latinLnBrk="0">
              <a:lnSpc>
                <a:spcPct val="90000"/>
              </a:lnSpc>
            </a:pPr>
            <a:r>
              <a:rPr lang="en-AU" altLang="nl-BE" sz="2000">
                <a:ea typeface="ＭＳ Ｐゴシック" panose="020B0600070205080204" pitchFamily="34" charset="-128"/>
              </a:rPr>
              <a:t>cancelled</a:t>
            </a:r>
            <a:endParaRPr lang="en-AU" altLang="nl-BE" sz="2000" dirty="0">
              <a:ea typeface="ＭＳ Ｐゴシック" panose="020B0600070205080204" pitchFamily="34" charset="-128"/>
            </a:endParaRPr>
          </a:p>
        </p:txBody>
      </p:sp>
    </p:spTree>
    <p:extLst>
      <p:ext uri="{BB962C8B-B14F-4D97-AF65-F5344CB8AC3E}">
        <p14:creationId xmlns:p14="http://schemas.microsoft.com/office/powerpoint/2010/main" val="294082084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US" altLang="ko-KR" dirty="0"/>
              <a:t>What is a Business Process?</a:t>
            </a:r>
            <a:endParaRPr lang="ko-KR" altLang="en-US" dirty="0"/>
          </a:p>
        </p:txBody>
      </p:sp>
      <p:sp>
        <p:nvSpPr>
          <p:cNvPr id="3" name="Text Placeholder 2"/>
          <p:cNvSpPr>
            <a:spLocks noGrp="1"/>
          </p:cNvSpPr>
          <p:nvPr>
            <p:ph type="body" sz="quarter" idx="11"/>
          </p:nvPr>
        </p:nvSpPr>
        <p:spPr/>
        <p:txBody>
          <a:bodyPr/>
          <a:lstStyle/>
          <a:p>
            <a:pPr lvl="0"/>
            <a:r>
              <a:rPr lang="en-US" altLang="ko-KR" dirty="0"/>
              <a:t>A Trip Down Memory Lane</a:t>
            </a:r>
          </a:p>
        </p:txBody>
      </p:sp>
      <p:grpSp>
        <p:nvGrpSpPr>
          <p:cNvPr id="5" name="Group 4">
            <a:extLst>
              <a:ext uri="{FF2B5EF4-FFF2-40B4-BE49-F238E27FC236}">
                <a16:creationId xmlns:a16="http://schemas.microsoft.com/office/drawing/2014/main" id="{13CAB465-D641-4A5F-9598-ACB65DF7A540}"/>
              </a:ext>
            </a:extLst>
          </p:cNvPr>
          <p:cNvGrpSpPr/>
          <p:nvPr/>
        </p:nvGrpSpPr>
        <p:grpSpPr>
          <a:xfrm>
            <a:off x="107504" y="1059582"/>
            <a:ext cx="8856984" cy="3008675"/>
            <a:chOff x="107504" y="1059582"/>
            <a:chExt cx="8856984" cy="3008675"/>
          </a:xfrm>
        </p:grpSpPr>
        <p:sp>
          <p:nvSpPr>
            <p:cNvPr id="6" name="TextBox 5">
              <a:extLst>
                <a:ext uri="{FF2B5EF4-FFF2-40B4-BE49-F238E27FC236}">
                  <a16:creationId xmlns:a16="http://schemas.microsoft.com/office/drawing/2014/main" id="{EECB809D-7A10-45EE-ABFA-90F80C74C313}"/>
                </a:ext>
              </a:extLst>
            </p:cNvPr>
            <p:cNvSpPr txBox="1"/>
            <p:nvPr/>
          </p:nvSpPr>
          <p:spPr>
            <a:xfrm>
              <a:off x="2555776" y="1059582"/>
              <a:ext cx="6408712" cy="1815882"/>
            </a:xfrm>
            <a:prstGeom prst="rect">
              <a:avLst/>
            </a:prstGeom>
            <a:noFill/>
          </p:spPr>
          <p:txBody>
            <a:bodyPr wrap="square" rtlCol="0">
              <a:spAutoFit/>
            </a:bodyPr>
            <a:lstStyle/>
            <a:p>
              <a:pPr algn="just" latinLnBrk="0">
                <a:spcBef>
                  <a:spcPct val="0"/>
                </a:spcBef>
                <a:buClrTx/>
                <a:buFontTx/>
                <a:buNone/>
              </a:pPr>
              <a:r>
                <a:rPr lang="en-US" altLang="nl-BE" sz="1400" dirty="0"/>
                <a:t>”One man draws out the wire; another straights it; a third cuts it; a fourth points it; a fifth grinds it at the top for receiving the head; to make the head requires two or three distinct operations; to put it on is a peculiar business; to whiten the pins is another ... and the important business of making a pin is, in this manner, divided into about eighteen distinct operations, which, in some manufactories, are all performed by distinct hands, though in others the same man will sometimes perform two or three of them.”</a:t>
              </a:r>
            </a:p>
            <a:p>
              <a:pPr algn="r" latinLnBrk="0">
                <a:spcBef>
                  <a:spcPct val="0"/>
                </a:spcBef>
                <a:buClrTx/>
                <a:buFontTx/>
                <a:buNone/>
              </a:pPr>
              <a:r>
                <a:rPr lang="en-US" altLang="nl-BE" sz="1400" dirty="0"/>
                <a:t>Adam Smith (1776)</a:t>
              </a:r>
              <a:endParaRPr lang="nl-BE" altLang="nl-BE" sz="1400" dirty="0"/>
            </a:p>
          </p:txBody>
        </p:sp>
        <p:pic>
          <p:nvPicPr>
            <p:cNvPr id="1026" name="Picture 2" descr="Image result for adam smith&quot;">
              <a:extLst>
                <a:ext uri="{FF2B5EF4-FFF2-40B4-BE49-F238E27FC236}">
                  <a16:creationId xmlns:a16="http://schemas.microsoft.com/office/drawing/2014/main" id="{DFA40DE3-F50F-4471-BA10-D4EF2C67AFA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1079362"/>
              <a:ext cx="2226754" cy="2481064"/>
            </a:xfrm>
            <a:prstGeom prst="rect">
              <a:avLst/>
            </a:prstGeom>
            <a:noFill/>
            <a:extLst>
              <a:ext uri="{909E8E84-426E-40DD-AFC4-6F175D3DCCD1}">
                <a14:hiddenFill xmlns:a14="http://schemas.microsoft.com/office/drawing/2010/main">
                  <a:solidFill>
                    <a:srgbClr val="FFFFFF"/>
                  </a:solidFill>
                </a14:hiddenFill>
              </a:ext>
            </a:extLst>
          </p:spPr>
        </p:pic>
        <p:grpSp>
          <p:nvGrpSpPr>
            <p:cNvPr id="4" name="Group 3">
              <a:extLst>
                <a:ext uri="{FF2B5EF4-FFF2-40B4-BE49-F238E27FC236}">
                  <a16:creationId xmlns:a16="http://schemas.microsoft.com/office/drawing/2014/main" id="{0F141B24-A736-4F98-9066-39EDA7A2B1B3}"/>
                </a:ext>
              </a:extLst>
            </p:cNvPr>
            <p:cNvGrpSpPr/>
            <p:nvPr/>
          </p:nvGrpSpPr>
          <p:grpSpPr>
            <a:xfrm>
              <a:off x="2594196" y="3177000"/>
              <a:ext cx="6226276" cy="891257"/>
              <a:chOff x="2594196" y="3177000"/>
              <a:chExt cx="6226276" cy="891257"/>
            </a:xfrm>
          </p:grpSpPr>
          <p:sp>
            <p:nvSpPr>
              <p:cNvPr id="7" name="TextBox 6">
                <a:extLst>
                  <a:ext uri="{FF2B5EF4-FFF2-40B4-BE49-F238E27FC236}">
                    <a16:creationId xmlns:a16="http://schemas.microsoft.com/office/drawing/2014/main" id="{3008CA87-A9F6-4861-B90C-82964462D929}"/>
                  </a:ext>
                </a:extLst>
              </p:cNvPr>
              <p:cNvSpPr txBox="1"/>
              <p:nvPr/>
            </p:nvSpPr>
            <p:spPr>
              <a:xfrm>
                <a:off x="2699792" y="3237260"/>
                <a:ext cx="6120680" cy="830997"/>
              </a:xfrm>
              <a:prstGeom prst="rect">
                <a:avLst/>
              </a:prstGeom>
              <a:noFill/>
            </p:spPr>
            <p:txBody>
              <a:bodyPr wrap="square" rtlCol="0">
                <a:spAutoFit/>
              </a:bodyPr>
              <a:lstStyle/>
              <a:p>
                <a:pPr algn="ctr" latinLnBrk="0">
                  <a:spcBef>
                    <a:spcPct val="0"/>
                  </a:spcBef>
                  <a:buClrTx/>
                  <a:buFontTx/>
                  <a:buNone/>
                </a:pPr>
                <a:r>
                  <a:rPr lang="nl-BE" altLang="nl-BE" sz="1600" b="1" i="1" dirty="0"/>
                  <a:t>A structured sequence of activities each separated in time or executed by a different actor (either human or service) to achieve a desired result.</a:t>
                </a:r>
              </a:p>
            </p:txBody>
          </p:sp>
          <p:sp>
            <p:nvSpPr>
              <p:cNvPr id="8" name="Rectangle 7">
                <a:extLst>
                  <a:ext uri="{FF2B5EF4-FFF2-40B4-BE49-F238E27FC236}">
                    <a16:creationId xmlns:a16="http://schemas.microsoft.com/office/drawing/2014/main" id="{CBC5C9ED-7E3F-4A44-8721-671A0C01F4A0}"/>
                  </a:ext>
                </a:extLst>
              </p:cNvPr>
              <p:cNvSpPr/>
              <p:nvPr/>
            </p:nvSpPr>
            <p:spPr>
              <a:xfrm rot="16200000">
                <a:off x="3170196" y="2601000"/>
                <a:ext cx="108000" cy="1260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grpSp>
      </p:grpSp>
    </p:spTree>
    <p:extLst>
      <p:ext uri="{BB962C8B-B14F-4D97-AF65-F5344CB8AC3E}">
        <p14:creationId xmlns:p14="http://schemas.microsoft.com/office/powerpoint/2010/main" val="16649041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0" y="123478"/>
            <a:ext cx="9144000" cy="576064"/>
          </a:xfrm>
        </p:spPr>
        <p:txBody>
          <a:bodyPr/>
          <a:lstStyle/>
          <a:p>
            <a:r>
              <a:rPr lang="en-AU" altLang="nl-BE" dirty="0">
                <a:ea typeface="ＭＳ Ｐゴシック" panose="020B0600070205080204" pitchFamily="34" charset="-128"/>
              </a:rPr>
              <a:t>Shared Subprocesses</a:t>
            </a:r>
            <a:endParaRPr lang="ko-KR" altLang="en-US" dirty="0"/>
          </a:p>
        </p:txBody>
      </p:sp>
      <p:pic>
        <p:nvPicPr>
          <p:cNvPr id="3" name="Picture 2">
            <a:extLst>
              <a:ext uri="{FF2B5EF4-FFF2-40B4-BE49-F238E27FC236}">
                <a16:creationId xmlns:a16="http://schemas.microsoft.com/office/drawing/2014/main" id="{2C19D750-764B-4863-B0D8-04A149BE134D}"/>
              </a:ext>
            </a:extLst>
          </p:cNvPr>
          <p:cNvPicPr>
            <a:picLocks noChangeAspect="1"/>
          </p:cNvPicPr>
          <p:nvPr/>
        </p:nvPicPr>
        <p:blipFill>
          <a:blip r:embed="rId3"/>
          <a:stretch>
            <a:fillRect/>
          </a:stretch>
        </p:blipFill>
        <p:spPr>
          <a:xfrm>
            <a:off x="539552" y="843558"/>
            <a:ext cx="8380241" cy="3888432"/>
          </a:xfrm>
          <a:prstGeom prst="rect">
            <a:avLst/>
          </a:prstGeom>
        </p:spPr>
      </p:pic>
    </p:spTree>
    <p:extLst>
      <p:ext uri="{BB962C8B-B14F-4D97-AF65-F5344CB8AC3E}">
        <p14:creationId xmlns:p14="http://schemas.microsoft.com/office/powerpoint/2010/main" val="317299591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0" y="123478"/>
            <a:ext cx="9144000" cy="576064"/>
          </a:xfrm>
        </p:spPr>
        <p:txBody>
          <a:bodyPr/>
          <a:lstStyle/>
          <a:p>
            <a:r>
              <a:rPr lang="en-AU" altLang="nl-BE" dirty="0">
                <a:ea typeface="ＭＳ Ｐゴシック" panose="020B0600070205080204" pitchFamily="34" charset="-128"/>
              </a:rPr>
              <a:t>Shared Subprocesses</a:t>
            </a:r>
            <a:endParaRPr lang="ko-KR" altLang="en-US" dirty="0"/>
          </a:p>
        </p:txBody>
      </p:sp>
      <p:sp>
        <p:nvSpPr>
          <p:cNvPr id="4" name="TextBox 4">
            <a:extLst>
              <a:ext uri="{FF2B5EF4-FFF2-40B4-BE49-F238E27FC236}">
                <a16:creationId xmlns:a16="http://schemas.microsoft.com/office/drawing/2014/main" id="{0D909EAF-CBDA-4739-A901-BC63ACBB453A}"/>
              </a:ext>
            </a:extLst>
          </p:cNvPr>
          <p:cNvSpPr txBox="1">
            <a:spLocks noChangeArrowheads="1"/>
          </p:cNvSpPr>
          <p:nvPr/>
        </p:nvSpPr>
        <p:spPr bwMode="auto">
          <a:xfrm>
            <a:off x="304800" y="1882613"/>
            <a:ext cx="85344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B1B1B1"/>
              </a:buClr>
              <a:buChar char="•"/>
              <a:defRPr sz="2800">
                <a:solidFill>
                  <a:srgbClr val="103566"/>
                </a:solidFill>
                <a:latin typeface="Arial" panose="020B0604020202020204" pitchFamily="34" charset="0"/>
                <a:ea typeface="ＭＳ Ｐゴシック" panose="020B0600070205080204" pitchFamily="34" charset="-128"/>
              </a:defRPr>
            </a:lvl1pPr>
            <a:lvl2pPr marL="37931725" indent="-37474525">
              <a:spcBef>
                <a:spcPct val="20000"/>
              </a:spcBef>
              <a:buClr>
                <a:srgbClr val="B1B1B1"/>
              </a:buClr>
              <a:buChar char="–"/>
              <a:defRPr sz="2400">
                <a:solidFill>
                  <a:srgbClr val="103566"/>
                </a:solidFill>
                <a:latin typeface="Arial" panose="020B0604020202020204" pitchFamily="34" charset="0"/>
                <a:ea typeface="ＭＳ Ｐゴシック" panose="020B0600070205080204" pitchFamily="34" charset="-128"/>
              </a:defRPr>
            </a:lvl2pPr>
            <a:lvl3pPr marL="1143000" indent="-228600">
              <a:spcBef>
                <a:spcPct val="20000"/>
              </a:spcBef>
              <a:buClr>
                <a:srgbClr val="B1B1B1"/>
              </a:buClr>
              <a:buChar char="•"/>
              <a:defRPr sz="2000">
                <a:solidFill>
                  <a:srgbClr val="103566"/>
                </a:solidFill>
                <a:latin typeface="Arial" panose="020B0604020202020204" pitchFamily="34" charset="0"/>
                <a:ea typeface="ＭＳ Ｐゴシック" panose="020B0600070205080204" pitchFamily="34" charset="-128"/>
              </a:defRPr>
            </a:lvl3pPr>
            <a:lvl4pPr marL="1600200" indent="-228600">
              <a:spcBef>
                <a:spcPct val="20000"/>
              </a:spcBef>
              <a:buClr>
                <a:srgbClr val="B1B1B1"/>
              </a:buClr>
              <a:buChar char="–"/>
              <a:defRPr>
                <a:solidFill>
                  <a:srgbClr val="103566"/>
                </a:solidFill>
                <a:latin typeface="Arial" panose="020B0604020202020204" pitchFamily="34" charset="0"/>
                <a:ea typeface="ＭＳ Ｐゴシック" panose="020B0600070205080204" pitchFamily="34" charset="-128"/>
              </a:defRPr>
            </a:lvl4pPr>
            <a:lvl5pPr marL="2057400" indent="-228600">
              <a:spcBef>
                <a:spcPct val="20000"/>
              </a:spcBef>
              <a:buClr>
                <a:srgbClr val="B1B1B1"/>
              </a:buClr>
              <a:buChar char="»"/>
              <a:defRPr sz="1600">
                <a:solidFill>
                  <a:srgbClr val="103566"/>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9pPr>
          </a:lstStyle>
          <a:p>
            <a:pPr algn="ctr" eaLnBrk="1" hangingPunct="1">
              <a:spcBef>
                <a:spcPct val="0"/>
              </a:spcBef>
              <a:buClrTx/>
              <a:buFontTx/>
              <a:buNone/>
            </a:pPr>
            <a:r>
              <a:rPr lang="en-US" altLang="nl-BE" sz="2000" dirty="0">
                <a:solidFill>
                  <a:schemeClr val="tx1"/>
                </a:solidFill>
              </a:rPr>
              <a:t>equivalent to:</a:t>
            </a:r>
          </a:p>
        </p:txBody>
      </p:sp>
      <p:pic>
        <p:nvPicPr>
          <p:cNvPr id="5" name="Picture 4" descr="ch3_MinisterialCorrespondence.png">
            <a:extLst>
              <a:ext uri="{FF2B5EF4-FFF2-40B4-BE49-F238E27FC236}">
                <a16:creationId xmlns:a16="http://schemas.microsoft.com/office/drawing/2014/main" id="{DC625F6F-9C67-4802-A2E6-1973D7F1272A}"/>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99592" y="836939"/>
            <a:ext cx="7020272" cy="1021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2">
            <a:extLst>
              <a:ext uri="{FF2B5EF4-FFF2-40B4-BE49-F238E27FC236}">
                <a16:creationId xmlns:a16="http://schemas.microsoft.com/office/drawing/2014/main" id="{10430498-1157-4343-BF13-7EEFD5BC55E9}"/>
              </a:ext>
            </a:extLst>
          </p:cNvPr>
          <p:cNvPicPr>
            <a:picLocks noChangeAspect="1"/>
          </p:cNvPicPr>
          <p:nvPr/>
        </p:nvPicPr>
        <p:blipFill>
          <a:blip r:embed="rId4"/>
          <a:stretch>
            <a:fillRect/>
          </a:stretch>
        </p:blipFill>
        <p:spPr>
          <a:xfrm>
            <a:off x="1475656" y="2050253"/>
            <a:ext cx="5868144" cy="2782547"/>
          </a:xfrm>
          <a:prstGeom prst="rect">
            <a:avLst/>
          </a:prstGeom>
        </p:spPr>
      </p:pic>
    </p:spTree>
    <p:extLst>
      <p:ext uri="{BB962C8B-B14F-4D97-AF65-F5344CB8AC3E}">
        <p14:creationId xmlns:p14="http://schemas.microsoft.com/office/powerpoint/2010/main" val="180397804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3923928" y="2283718"/>
            <a:ext cx="5220072" cy="576064"/>
          </a:xfrm>
        </p:spPr>
        <p:txBody>
          <a:bodyPr/>
          <a:lstStyle/>
          <a:p>
            <a:r>
              <a:rPr lang="en-US" altLang="ko-KR" dirty="0"/>
              <a:t>Exercise Time</a:t>
            </a:r>
            <a:endParaRPr lang="ko-KR" altLang="en-US" dirty="0"/>
          </a:p>
        </p:txBody>
      </p:sp>
      <p:sp>
        <p:nvSpPr>
          <p:cNvPr id="6" name="Freeform 108">
            <a:extLst>
              <a:ext uri="{FF2B5EF4-FFF2-40B4-BE49-F238E27FC236}">
                <a16:creationId xmlns:a16="http://schemas.microsoft.com/office/drawing/2014/main" id="{2F09641C-F228-457D-A3E7-2564F9DE2A89}"/>
              </a:ext>
            </a:extLst>
          </p:cNvPr>
          <p:cNvSpPr/>
          <p:nvPr/>
        </p:nvSpPr>
        <p:spPr>
          <a:xfrm>
            <a:off x="2555776" y="2211710"/>
            <a:ext cx="655295" cy="720080"/>
          </a:xfrm>
          <a:custGeom>
            <a:avLst/>
            <a:gdLst/>
            <a:ahLst/>
            <a:cxnLst/>
            <a:rect l="l" t="t" r="r" b="b"/>
            <a:pathLst>
              <a:path w="341005" h="376812">
                <a:moveTo>
                  <a:pt x="179590" y="105941"/>
                </a:moveTo>
                <a:cubicBezTo>
                  <a:pt x="189466" y="103284"/>
                  <a:pt x="200229" y="106383"/>
                  <a:pt x="207502" y="113978"/>
                </a:cubicBezTo>
                <a:lnTo>
                  <a:pt x="205155" y="116193"/>
                </a:lnTo>
                <a:cubicBezTo>
                  <a:pt x="198727" y="109493"/>
                  <a:pt x="189244" y="106732"/>
                  <a:pt x="180543" y="109027"/>
                </a:cubicBezTo>
                <a:cubicBezTo>
                  <a:pt x="171284" y="111470"/>
                  <a:pt x="164597" y="119184"/>
                  <a:pt x="163491" y="128699"/>
                </a:cubicBezTo>
                <a:lnTo>
                  <a:pt x="160301" y="128192"/>
                </a:lnTo>
                <a:cubicBezTo>
                  <a:pt x="160626" y="125509"/>
                  <a:pt x="161343" y="122953"/>
                  <a:pt x="162397" y="120583"/>
                </a:cubicBezTo>
                <a:cubicBezTo>
                  <a:pt x="163188" y="118806"/>
                  <a:pt x="164168" y="117134"/>
                  <a:pt x="165317" y="115593"/>
                </a:cubicBezTo>
                <a:close/>
                <a:moveTo>
                  <a:pt x="184774" y="76800"/>
                </a:moveTo>
                <a:cubicBezTo>
                  <a:pt x="189722" y="75892"/>
                  <a:pt x="194950" y="76276"/>
                  <a:pt x="199898" y="78055"/>
                </a:cubicBezTo>
                <a:lnTo>
                  <a:pt x="198784" y="81085"/>
                </a:lnTo>
                <a:cubicBezTo>
                  <a:pt x="190044" y="77951"/>
                  <a:pt x="180324" y="79705"/>
                  <a:pt x="173557" y="85636"/>
                </a:cubicBezTo>
                <a:cubicBezTo>
                  <a:pt x="166357" y="91948"/>
                  <a:pt x="163808" y="101834"/>
                  <a:pt x="167057" y="110845"/>
                </a:cubicBezTo>
                <a:lnTo>
                  <a:pt x="163976" y="111813"/>
                </a:lnTo>
                <a:cubicBezTo>
                  <a:pt x="161264" y="104174"/>
                  <a:pt x="162206" y="95982"/>
                  <a:pt x="166259" y="89343"/>
                </a:cubicBezTo>
                <a:lnTo>
                  <a:pt x="171329" y="83298"/>
                </a:lnTo>
                <a:cubicBezTo>
                  <a:pt x="175158" y="79908"/>
                  <a:pt x="179826" y="77708"/>
                  <a:pt x="184774" y="76800"/>
                </a:cubicBezTo>
                <a:close/>
                <a:moveTo>
                  <a:pt x="179076" y="24908"/>
                </a:moveTo>
                <a:cubicBezTo>
                  <a:pt x="173882" y="25821"/>
                  <a:pt x="169065" y="28595"/>
                  <a:pt x="165693" y="33023"/>
                </a:cubicBezTo>
                <a:lnTo>
                  <a:pt x="165081" y="32645"/>
                </a:lnTo>
                <a:lnTo>
                  <a:pt x="164343" y="33841"/>
                </a:lnTo>
                <a:lnTo>
                  <a:pt x="159156" y="28989"/>
                </a:lnTo>
                <a:cubicBezTo>
                  <a:pt x="147650" y="21890"/>
                  <a:pt x="132568" y="25462"/>
                  <a:pt x="125468" y="36968"/>
                </a:cubicBezTo>
                <a:cubicBezTo>
                  <a:pt x="125028" y="37682"/>
                  <a:pt x="124628" y="38410"/>
                  <a:pt x="124607" y="39302"/>
                </a:cubicBezTo>
                <a:cubicBezTo>
                  <a:pt x="121192" y="53871"/>
                  <a:pt x="126621" y="67918"/>
                  <a:pt x="137512" y="72288"/>
                </a:cubicBezTo>
                <a:lnTo>
                  <a:pt x="136408" y="75373"/>
                </a:lnTo>
                <a:cubicBezTo>
                  <a:pt x="125065" y="70889"/>
                  <a:pt x="118824" y="57470"/>
                  <a:pt x="120792" y="42874"/>
                </a:cubicBezTo>
                <a:cubicBezTo>
                  <a:pt x="110219" y="38045"/>
                  <a:pt x="97555" y="41998"/>
                  <a:pt x="91229" y="52250"/>
                </a:cubicBezTo>
                <a:cubicBezTo>
                  <a:pt x="86215" y="60377"/>
                  <a:pt x="87164" y="68019"/>
                  <a:pt x="90995" y="75559"/>
                </a:cubicBezTo>
                <a:cubicBezTo>
                  <a:pt x="88405" y="77546"/>
                  <a:pt x="86197" y="80074"/>
                  <a:pt x="84391" y="83001"/>
                </a:cubicBezTo>
                <a:cubicBezTo>
                  <a:pt x="75261" y="97799"/>
                  <a:pt x="79855" y="117197"/>
                  <a:pt x="94653" y="126328"/>
                </a:cubicBezTo>
                <a:cubicBezTo>
                  <a:pt x="99603" y="129383"/>
                  <a:pt x="105068" y="130901"/>
                  <a:pt x="110449" y="130283"/>
                </a:cubicBezTo>
                <a:cubicBezTo>
                  <a:pt x="111461" y="121556"/>
                  <a:pt x="114239" y="112980"/>
                  <a:pt x="118788" y="105103"/>
                </a:cubicBezTo>
                <a:lnTo>
                  <a:pt x="122060" y="106993"/>
                </a:lnTo>
                <a:cubicBezTo>
                  <a:pt x="117549" y="114804"/>
                  <a:pt x="114885" y="123345"/>
                  <a:pt x="114602" y="132066"/>
                </a:cubicBezTo>
                <a:cubicBezTo>
                  <a:pt x="118189" y="142541"/>
                  <a:pt x="127538" y="149533"/>
                  <a:pt x="138054" y="150704"/>
                </a:cubicBezTo>
                <a:lnTo>
                  <a:pt x="138622" y="157584"/>
                </a:lnTo>
                <a:cubicBezTo>
                  <a:pt x="141809" y="168599"/>
                  <a:pt x="152592" y="175355"/>
                  <a:pt x="163536" y="173320"/>
                </a:cubicBezTo>
                <a:lnTo>
                  <a:pt x="163736" y="174011"/>
                </a:lnTo>
                <a:lnTo>
                  <a:pt x="165086" y="173621"/>
                </a:lnTo>
                <a:lnTo>
                  <a:pt x="165671" y="180699"/>
                </a:lnTo>
                <a:cubicBezTo>
                  <a:pt x="169429" y="193686"/>
                  <a:pt x="183003" y="201168"/>
                  <a:pt x="195990" y="197411"/>
                </a:cubicBezTo>
                <a:cubicBezTo>
                  <a:pt x="196796" y="197178"/>
                  <a:pt x="197581" y="196907"/>
                  <a:pt x="198196" y="196260"/>
                </a:cubicBezTo>
                <a:cubicBezTo>
                  <a:pt x="209934" y="188156"/>
                  <a:pt x="215400" y="175007"/>
                  <a:pt x="211155" y="164763"/>
                </a:cubicBezTo>
                <a:cubicBezTo>
                  <a:pt x="205121" y="170199"/>
                  <a:pt x="196738" y="172687"/>
                  <a:pt x="188343" y="171472"/>
                </a:cubicBezTo>
                <a:lnTo>
                  <a:pt x="188829" y="168281"/>
                </a:lnTo>
                <a:cubicBezTo>
                  <a:pt x="198020" y="169602"/>
                  <a:pt x="207192" y="165939"/>
                  <a:pt x="212635" y="158774"/>
                </a:cubicBezTo>
                <a:cubicBezTo>
                  <a:pt x="218427" y="151149"/>
                  <a:pt x="218946" y="140953"/>
                  <a:pt x="213960" y="132774"/>
                </a:cubicBezTo>
                <a:lnTo>
                  <a:pt x="216785" y="131210"/>
                </a:lnTo>
                <a:cubicBezTo>
                  <a:pt x="222366" y="140465"/>
                  <a:pt x="221779" y="151983"/>
                  <a:pt x="215286" y="160619"/>
                </a:cubicBezTo>
                <a:lnTo>
                  <a:pt x="213805" y="162105"/>
                </a:lnTo>
                <a:cubicBezTo>
                  <a:pt x="218946" y="172938"/>
                  <a:pt x="214526" y="186813"/>
                  <a:pt x="203421" y="196175"/>
                </a:cubicBezTo>
                <a:cubicBezTo>
                  <a:pt x="208012" y="206854"/>
                  <a:pt x="220050" y="212429"/>
                  <a:pt x="231622" y="209082"/>
                </a:cubicBezTo>
                <a:cubicBezTo>
                  <a:pt x="239377" y="206838"/>
                  <a:pt x="243741" y="201989"/>
                  <a:pt x="246092" y="195539"/>
                </a:cubicBezTo>
                <a:cubicBezTo>
                  <a:pt x="255042" y="199507"/>
                  <a:pt x="265290" y="198199"/>
                  <a:pt x="272958" y="192601"/>
                </a:cubicBezTo>
                <a:lnTo>
                  <a:pt x="276795" y="193971"/>
                </a:lnTo>
                <a:cubicBezTo>
                  <a:pt x="289009" y="194016"/>
                  <a:pt x="298363" y="193248"/>
                  <a:pt x="304258" y="183694"/>
                </a:cubicBezTo>
                <a:cubicBezTo>
                  <a:pt x="309343" y="175453"/>
                  <a:pt x="308953" y="165378"/>
                  <a:pt x="303795" y="157923"/>
                </a:cubicBezTo>
                <a:cubicBezTo>
                  <a:pt x="298315" y="164420"/>
                  <a:pt x="291041" y="168177"/>
                  <a:pt x="283702" y="168174"/>
                </a:cubicBezTo>
                <a:lnTo>
                  <a:pt x="283555" y="164527"/>
                </a:lnTo>
                <a:cubicBezTo>
                  <a:pt x="293404" y="164978"/>
                  <a:pt x="303289" y="157339"/>
                  <a:pt x="308110" y="145450"/>
                </a:cubicBezTo>
                <a:cubicBezTo>
                  <a:pt x="311022" y="136198"/>
                  <a:pt x="308752" y="126109"/>
                  <a:pt x="302169" y="119023"/>
                </a:cubicBezTo>
                <a:cubicBezTo>
                  <a:pt x="296249" y="127191"/>
                  <a:pt x="286098" y="131525"/>
                  <a:pt x="275782" y="130309"/>
                </a:cubicBezTo>
                <a:lnTo>
                  <a:pt x="276183" y="127106"/>
                </a:lnTo>
                <a:cubicBezTo>
                  <a:pt x="285405" y="128184"/>
                  <a:pt x="294478" y="124281"/>
                  <a:pt x="299730" y="116974"/>
                </a:cubicBezTo>
                <a:lnTo>
                  <a:pt x="300207" y="116045"/>
                </a:lnTo>
                <a:cubicBezTo>
                  <a:pt x="300079" y="107222"/>
                  <a:pt x="295342" y="98867"/>
                  <a:pt x="287259" y="93880"/>
                </a:cubicBezTo>
                <a:cubicBezTo>
                  <a:pt x="284295" y="92051"/>
                  <a:pt x="281129" y="90828"/>
                  <a:pt x="277855" y="90561"/>
                </a:cubicBezTo>
                <a:cubicBezTo>
                  <a:pt x="271916" y="104194"/>
                  <a:pt x="259881" y="112708"/>
                  <a:pt x="248172" y="111695"/>
                </a:cubicBezTo>
                <a:cubicBezTo>
                  <a:pt x="248002" y="114741"/>
                  <a:pt x="246936" y="117719"/>
                  <a:pt x="245089" y="120348"/>
                </a:cubicBezTo>
                <a:cubicBezTo>
                  <a:pt x="241307" y="125729"/>
                  <a:pt x="234825" y="128827"/>
                  <a:pt x="228007" y="128511"/>
                </a:cubicBezTo>
                <a:lnTo>
                  <a:pt x="228158" y="125380"/>
                </a:lnTo>
                <a:cubicBezTo>
                  <a:pt x="233848" y="125642"/>
                  <a:pt x="239262" y="123097"/>
                  <a:pt x="242439" y="118667"/>
                </a:cubicBezTo>
                <a:cubicBezTo>
                  <a:pt x="244071" y="116391"/>
                  <a:pt x="244987" y="113796"/>
                  <a:pt x="245116" y="111152"/>
                </a:cubicBezTo>
                <a:lnTo>
                  <a:pt x="243716" y="110904"/>
                </a:lnTo>
                <a:lnTo>
                  <a:pt x="244539" y="108155"/>
                </a:lnTo>
                <a:cubicBezTo>
                  <a:pt x="244792" y="106166"/>
                  <a:pt x="244131" y="104285"/>
                  <a:pt x="243078" y="102544"/>
                </a:cubicBezTo>
                <a:cubicBezTo>
                  <a:pt x="240257" y="97875"/>
                  <a:pt x="235048" y="94922"/>
                  <a:pt x="229344" y="94755"/>
                </a:cubicBezTo>
                <a:lnTo>
                  <a:pt x="229436" y="91621"/>
                </a:lnTo>
                <a:cubicBezTo>
                  <a:pt x="236268" y="91821"/>
                  <a:pt x="242499" y="95409"/>
                  <a:pt x="245850" y="101072"/>
                </a:cubicBezTo>
                <a:cubicBezTo>
                  <a:pt x="247129" y="103235"/>
                  <a:pt x="247915" y="105575"/>
                  <a:pt x="248037" y="107973"/>
                </a:cubicBezTo>
                <a:cubicBezTo>
                  <a:pt x="258268" y="109553"/>
                  <a:pt x="268981" y="102051"/>
                  <a:pt x="274232" y="89778"/>
                </a:cubicBezTo>
                <a:cubicBezTo>
                  <a:pt x="278708" y="77339"/>
                  <a:pt x="274020" y="63056"/>
                  <a:pt x="262316" y="55834"/>
                </a:cubicBezTo>
                <a:cubicBezTo>
                  <a:pt x="257734" y="53007"/>
                  <a:pt x="252666" y="51626"/>
                  <a:pt x="247691" y="52231"/>
                </a:cubicBezTo>
                <a:cubicBezTo>
                  <a:pt x="248705" y="60913"/>
                  <a:pt x="245967" y="69020"/>
                  <a:pt x="239739" y="74185"/>
                </a:cubicBezTo>
                <a:lnTo>
                  <a:pt x="237649" y="71664"/>
                </a:lnTo>
                <a:cubicBezTo>
                  <a:pt x="244579" y="65918"/>
                  <a:pt x="246481" y="55888"/>
                  <a:pt x="243151" y="45920"/>
                </a:cubicBezTo>
                <a:cubicBezTo>
                  <a:pt x="241194" y="40124"/>
                  <a:pt x="237183" y="35004"/>
                  <a:pt x="231542" y="31523"/>
                </a:cubicBezTo>
                <a:cubicBezTo>
                  <a:pt x="221392" y="25261"/>
                  <a:pt x="208864" y="26095"/>
                  <a:pt x="199763" y="32668"/>
                </a:cubicBezTo>
                <a:lnTo>
                  <a:pt x="194721" y="27952"/>
                </a:lnTo>
                <a:cubicBezTo>
                  <a:pt x="189842" y="24941"/>
                  <a:pt x="184271" y="23995"/>
                  <a:pt x="179076" y="24908"/>
                </a:cubicBezTo>
                <a:close/>
                <a:moveTo>
                  <a:pt x="190632" y="62"/>
                </a:moveTo>
                <a:cubicBezTo>
                  <a:pt x="300121" y="2329"/>
                  <a:pt x="391248" y="125645"/>
                  <a:pt x="309641" y="225160"/>
                </a:cubicBezTo>
                <a:cubicBezTo>
                  <a:pt x="282892" y="251229"/>
                  <a:pt x="279266" y="288859"/>
                  <a:pt x="302841" y="374772"/>
                </a:cubicBezTo>
                <a:lnTo>
                  <a:pt x="121266" y="376812"/>
                </a:lnTo>
                <a:lnTo>
                  <a:pt x="109025" y="322355"/>
                </a:lnTo>
                <a:cubicBezTo>
                  <a:pt x="76580" y="333165"/>
                  <a:pt x="40716" y="329924"/>
                  <a:pt x="28778" y="318327"/>
                </a:cubicBezTo>
                <a:cubicBezTo>
                  <a:pt x="22923" y="311868"/>
                  <a:pt x="25422" y="291738"/>
                  <a:pt x="32859" y="276164"/>
                </a:cubicBezTo>
                <a:cubicBezTo>
                  <a:pt x="35235" y="270344"/>
                  <a:pt x="23179" y="268321"/>
                  <a:pt x="20618" y="259843"/>
                </a:cubicBezTo>
                <a:cubicBezTo>
                  <a:pt x="19440" y="251965"/>
                  <a:pt x="27377" y="251682"/>
                  <a:pt x="30757" y="247602"/>
                </a:cubicBezTo>
                <a:lnTo>
                  <a:pt x="18516" y="238938"/>
                </a:lnTo>
                <a:cubicBezTo>
                  <a:pt x="12669" y="232923"/>
                  <a:pt x="25811" y="221592"/>
                  <a:pt x="29458" y="212919"/>
                </a:cubicBezTo>
                <a:cubicBezTo>
                  <a:pt x="16679" y="208924"/>
                  <a:pt x="7006" y="203466"/>
                  <a:pt x="307" y="196983"/>
                </a:cubicBezTo>
                <a:cubicBezTo>
                  <a:pt x="-2572" y="186228"/>
                  <a:pt x="15339" y="171234"/>
                  <a:pt x="31089" y="151672"/>
                </a:cubicBezTo>
                <a:cubicBezTo>
                  <a:pt x="47602" y="132201"/>
                  <a:pt x="33821" y="117353"/>
                  <a:pt x="46470" y="75544"/>
                </a:cubicBezTo>
                <a:cubicBezTo>
                  <a:pt x="66559" y="23813"/>
                  <a:pt x="114124" y="-1423"/>
                  <a:pt x="190632" y="62"/>
                </a:cubicBez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Tree>
    <p:extLst>
      <p:ext uri="{BB962C8B-B14F-4D97-AF65-F5344CB8AC3E}">
        <p14:creationId xmlns:p14="http://schemas.microsoft.com/office/powerpoint/2010/main" val="220612777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0" y="123478"/>
            <a:ext cx="9144000" cy="576064"/>
          </a:xfrm>
        </p:spPr>
        <p:txBody>
          <a:bodyPr/>
          <a:lstStyle/>
          <a:p>
            <a:r>
              <a:rPr lang="en-AU" altLang="nl-BE" dirty="0">
                <a:ea typeface="ＭＳ Ｐゴシック" panose="020B0600070205080204" pitchFamily="34" charset="-128"/>
              </a:rPr>
              <a:t>BPMN Exercise 03</a:t>
            </a:r>
            <a:endParaRPr lang="ko-KR" altLang="en-US" dirty="0"/>
          </a:p>
        </p:txBody>
      </p:sp>
      <p:sp>
        <p:nvSpPr>
          <p:cNvPr id="5" name="Rectangle 3">
            <a:extLst>
              <a:ext uri="{FF2B5EF4-FFF2-40B4-BE49-F238E27FC236}">
                <a16:creationId xmlns:a16="http://schemas.microsoft.com/office/drawing/2014/main" id="{0EBD506C-FC48-428B-B38A-01979324D840}"/>
              </a:ext>
            </a:extLst>
          </p:cNvPr>
          <p:cNvSpPr txBox="1">
            <a:spLocks noChangeArrowheads="1"/>
          </p:cNvSpPr>
          <p:nvPr/>
        </p:nvSpPr>
        <p:spPr>
          <a:xfrm>
            <a:off x="179512" y="1061598"/>
            <a:ext cx="8568952" cy="3989388"/>
          </a:xfrm>
          <a:prstGeom prst="rect">
            <a:avLst/>
          </a:prstGeom>
        </p:spPr>
        <p:txBody>
          <a:bodyPr/>
          <a:lstStyle>
            <a:lvl1pPr marL="342900" indent="-342900" algn="l" defTabSz="914400" rtl="0" eaLnBrk="1" latinLnBrk="1"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algn="just" latinLnBrk="0">
              <a:lnSpc>
                <a:spcPct val="90000"/>
              </a:lnSpc>
              <a:buFontTx/>
              <a:buNone/>
            </a:pPr>
            <a:r>
              <a:rPr lang="en-AU" altLang="nl-BE" sz="2000">
                <a:ea typeface="ＭＳ Ｐゴシック" panose="020B0600070205080204" pitchFamily="34" charset="-128"/>
              </a:rPr>
              <a:t>	After a claim is registered, it is examined by two different claims officers. Each claims officer then writes a “settlement recommendation”. These recommendations are checked by a senior claims officer who may mark the claim as “OK” or “Not OK”. If the claim is marked as “Not OK”, it is sent back to the claims officers and the examination is repeated. If the claim is marked as “OK”, the settlement to the customer.</a:t>
            </a:r>
            <a:endParaRPr lang="en-AU" altLang="nl-BE" sz="2000" dirty="0">
              <a:ea typeface="ＭＳ Ｐゴシック" panose="020B0600070205080204" pitchFamily="34" charset="-128"/>
            </a:endParaRPr>
          </a:p>
        </p:txBody>
      </p:sp>
    </p:spTree>
    <p:extLst>
      <p:ext uri="{BB962C8B-B14F-4D97-AF65-F5344CB8AC3E}">
        <p14:creationId xmlns:p14="http://schemas.microsoft.com/office/powerpoint/2010/main" val="231434235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0" y="123478"/>
            <a:ext cx="9144000" cy="576064"/>
          </a:xfrm>
        </p:spPr>
        <p:txBody>
          <a:bodyPr/>
          <a:lstStyle/>
          <a:p>
            <a:r>
              <a:rPr lang="en-AU" altLang="nl-BE" dirty="0">
                <a:ea typeface="ＭＳ Ｐゴシック" panose="020B0600070205080204" pitchFamily="34" charset="-128"/>
              </a:rPr>
              <a:t>BPMN Exercise 03</a:t>
            </a:r>
            <a:endParaRPr lang="ko-KR" altLang="en-US" dirty="0"/>
          </a:p>
        </p:txBody>
      </p:sp>
      <p:pic>
        <p:nvPicPr>
          <p:cNvPr id="3" name="Picture 2">
            <a:extLst>
              <a:ext uri="{FF2B5EF4-FFF2-40B4-BE49-F238E27FC236}">
                <a16:creationId xmlns:a16="http://schemas.microsoft.com/office/drawing/2014/main" id="{13A3AC52-28F2-4B36-A56E-DB2D5717C434}"/>
              </a:ext>
            </a:extLst>
          </p:cNvPr>
          <p:cNvPicPr>
            <a:picLocks noChangeAspect="1"/>
          </p:cNvPicPr>
          <p:nvPr/>
        </p:nvPicPr>
        <p:blipFill>
          <a:blip r:embed="rId3"/>
          <a:stretch>
            <a:fillRect/>
          </a:stretch>
        </p:blipFill>
        <p:spPr>
          <a:xfrm>
            <a:off x="1187624" y="627534"/>
            <a:ext cx="6984776" cy="4344418"/>
          </a:xfrm>
          <a:prstGeom prst="rect">
            <a:avLst/>
          </a:prstGeom>
        </p:spPr>
      </p:pic>
    </p:spTree>
    <p:extLst>
      <p:ext uri="{BB962C8B-B14F-4D97-AF65-F5344CB8AC3E}">
        <p14:creationId xmlns:p14="http://schemas.microsoft.com/office/powerpoint/2010/main" val="108749473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3923928" y="2283718"/>
            <a:ext cx="5220072" cy="576064"/>
          </a:xfrm>
        </p:spPr>
        <p:txBody>
          <a:bodyPr/>
          <a:lstStyle/>
          <a:p>
            <a:r>
              <a:rPr lang="en-US" altLang="ko-KR" dirty="0"/>
              <a:t>The Extended Language</a:t>
            </a:r>
            <a:endParaRPr lang="ko-KR" altLang="en-US" dirty="0"/>
          </a:p>
        </p:txBody>
      </p:sp>
      <p:sp>
        <p:nvSpPr>
          <p:cNvPr id="5" name="Oval 50">
            <a:extLst>
              <a:ext uri="{FF2B5EF4-FFF2-40B4-BE49-F238E27FC236}">
                <a16:creationId xmlns:a16="http://schemas.microsoft.com/office/drawing/2014/main" id="{A742F2BF-6E65-442A-BB77-8950E23BB121}"/>
              </a:ext>
            </a:extLst>
          </p:cNvPr>
          <p:cNvSpPr>
            <a:spLocks noChangeAspect="1"/>
          </p:cNvSpPr>
          <p:nvPr/>
        </p:nvSpPr>
        <p:spPr>
          <a:xfrm>
            <a:off x="2555776" y="2165107"/>
            <a:ext cx="720080" cy="813285"/>
          </a:xfrm>
          <a:custGeom>
            <a:avLst/>
            <a:gdLst/>
            <a:ahLst/>
            <a:cxnLst/>
            <a:rect l="l" t="t" r="r" b="b"/>
            <a:pathLst>
              <a:path w="2868687" h="3240000">
                <a:moveTo>
                  <a:pt x="1433799" y="2290728"/>
                </a:moveTo>
                <a:cubicBezTo>
                  <a:pt x="1317650" y="2346839"/>
                  <a:pt x="1203301" y="2394700"/>
                  <a:pt x="1093028" y="2434329"/>
                </a:cubicBezTo>
                <a:cubicBezTo>
                  <a:pt x="1167481" y="2812207"/>
                  <a:pt x="1292592" y="3060000"/>
                  <a:pt x="1434343" y="3060000"/>
                </a:cubicBezTo>
                <a:cubicBezTo>
                  <a:pt x="1576138" y="3060000"/>
                  <a:pt x="1701284" y="2812053"/>
                  <a:pt x="1774025" y="2433735"/>
                </a:cubicBezTo>
                <a:cubicBezTo>
                  <a:pt x="1663854" y="2394452"/>
                  <a:pt x="1549823" y="2346469"/>
                  <a:pt x="1433799" y="2290728"/>
                </a:cubicBezTo>
                <a:close/>
                <a:moveTo>
                  <a:pt x="1824954" y="2078037"/>
                </a:moveTo>
                <a:cubicBezTo>
                  <a:pt x="1794480" y="2097450"/>
                  <a:pt x="1763147" y="2116057"/>
                  <a:pt x="1731343" y="2134419"/>
                </a:cubicBezTo>
                <a:lnTo>
                  <a:pt x="1635415" y="2187161"/>
                </a:lnTo>
                <a:cubicBezTo>
                  <a:pt x="1691788" y="2215044"/>
                  <a:pt x="1747931" y="2239109"/>
                  <a:pt x="1803378" y="2259350"/>
                </a:cubicBezTo>
                <a:cubicBezTo>
                  <a:pt x="1812120" y="2201101"/>
                  <a:pt x="1819148" y="2140526"/>
                  <a:pt x="1824954" y="2078037"/>
                </a:cubicBezTo>
                <a:close/>
                <a:moveTo>
                  <a:pt x="1042306" y="2077178"/>
                </a:moveTo>
                <a:cubicBezTo>
                  <a:pt x="1047949" y="2140175"/>
                  <a:pt x="1055328" y="2201182"/>
                  <a:pt x="1063873" y="2259905"/>
                </a:cubicBezTo>
                <a:cubicBezTo>
                  <a:pt x="1119365" y="2238275"/>
                  <a:pt x="1176217" y="2214355"/>
                  <a:pt x="1233887" y="2187801"/>
                </a:cubicBezTo>
                <a:cubicBezTo>
                  <a:pt x="1201538" y="2170955"/>
                  <a:pt x="1169452" y="2152957"/>
                  <a:pt x="1137343" y="2134419"/>
                </a:cubicBezTo>
                <a:close/>
                <a:moveTo>
                  <a:pt x="559768" y="1732679"/>
                </a:moveTo>
                <a:cubicBezTo>
                  <a:pt x="268524" y="1984850"/>
                  <a:pt x="116369" y="2217202"/>
                  <a:pt x="187266" y="2340000"/>
                </a:cubicBezTo>
                <a:cubicBezTo>
                  <a:pt x="258144" y="2462764"/>
                  <a:pt x="535307" y="2447213"/>
                  <a:pt x="899736" y="2322555"/>
                </a:cubicBezTo>
                <a:cubicBezTo>
                  <a:pt x="878937" y="2207297"/>
                  <a:pt x="863223" y="2084405"/>
                  <a:pt x="853746" y="1955834"/>
                </a:cubicBezTo>
                <a:cubicBezTo>
                  <a:pt x="747454" y="1883220"/>
                  <a:pt x="648878" y="1808453"/>
                  <a:pt x="559768" y="1732679"/>
                </a:cubicBezTo>
                <a:close/>
                <a:moveTo>
                  <a:pt x="2309048" y="1730507"/>
                </a:moveTo>
                <a:cubicBezTo>
                  <a:pt x="2220666" y="1807660"/>
                  <a:pt x="2121792" y="1882664"/>
                  <a:pt x="2015235" y="1955625"/>
                </a:cubicBezTo>
                <a:cubicBezTo>
                  <a:pt x="2005364" y="2084180"/>
                  <a:pt x="1989894" y="2207119"/>
                  <a:pt x="1967330" y="2322070"/>
                </a:cubicBezTo>
                <a:lnTo>
                  <a:pt x="2081685" y="2358048"/>
                </a:lnTo>
                <a:cubicBezTo>
                  <a:pt x="2116015" y="2320492"/>
                  <a:pt x="2165526" y="2297468"/>
                  <a:pt x="2220415" y="2297468"/>
                </a:cubicBezTo>
                <a:cubicBezTo>
                  <a:pt x="2302230" y="2297468"/>
                  <a:pt x="2372097" y="2348622"/>
                  <a:pt x="2399287" y="2420880"/>
                </a:cubicBezTo>
                <a:cubicBezTo>
                  <a:pt x="2542053" y="2432945"/>
                  <a:pt x="2642630" y="2407186"/>
                  <a:pt x="2681420" y="2340000"/>
                </a:cubicBezTo>
                <a:cubicBezTo>
                  <a:pt x="2752393" y="2217071"/>
                  <a:pt x="2599836" y="1984353"/>
                  <a:pt x="2309048" y="1730507"/>
                </a:cubicBezTo>
                <a:close/>
                <a:moveTo>
                  <a:pt x="2026056" y="1510554"/>
                </a:moveTo>
                <a:cubicBezTo>
                  <a:pt x="2027893" y="1546708"/>
                  <a:pt x="2028343" y="1583211"/>
                  <a:pt x="2028343" y="1620000"/>
                </a:cubicBezTo>
                <a:lnTo>
                  <a:pt x="2024251" y="1730716"/>
                </a:lnTo>
                <a:lnTo>
                  <a:pt x="2173722" y="1619092"/>
                </a:lnTo>
                <a:cubicBezTo>
                  <a:pt x="2127526" y="1582190"/>
                  <a:pt x="2078507" y="1545517"/>
                  <a:pt x="2026056" y="1510554"/>
                </a:cubicBezTo>
                <a:close/>
                <a:moveTo>
                  <a:pt x="844436" y="1509285"/>
                </a:moveTo>
                <a:lnTo>
                  <a:pt x="694964" y="1620908"/>
                </a:lnTo>
                <a:cubicBezTo>
                  <a:pt x="741160" y="1657811"/>
                  <a:pt x="790179" y="1694484"/>
                  <a:pt x="842630" y="1729447"/>
                </a:cubicBezTo>
                <a:cubicBezTo>
                  <a:pt x="840793" y="1693293"/>
                  <a:pt x="840343" y="1656790"/>
                  <a:pt x="840343" y="1620000"/>
                </a:cubicBezTo>
                <a:close/>
                <a:moveTo>
                  <a:pt x="1434343" y="1361184"/>
                </a:moveTo>
                <a:cubicBezTo>
                  <a:pt x="1573534" y="1361184"/>
                  <a:pt x="1686371" y="1474021"/>
                  <a:pt x="1686371" y="1613212"/>
                </a:cubicBezTo>
                <a:cubicBezTo>
                  <a:pt x="1686371" y="1752403"/>
                  <a:pt x="1573534" y="1865240"/>
                  <a:pt x="1434343" y="1865240"/>
                </a:cubicBezTo>
                <a:cubicBezTo>
                  <a:pt x="1295152" y="1865240"/>
                  <a:pt x="1182315" y="1752403"/>
                  <a:pt x="1182315" y="1613212"/>
                </a:cubicBezTo>
                <a:cubicBezTo>
                  <a:pt x="1182315" y="1474021"/>
                  <a:pt x="1295152" y="1361184"/>
                  <a:pt x="1434343" y="1361184"/>
                </a:cubicBezTo>
                <a:close/>
                <a:moveTo>
                  <a:pt x="1433770" y="1149513"/>
                </a:moveTo>
                <a:cubicBezTo>
                  <a:pt x="1365445" y="1183896"/>
                  <a:pt x="1296585" y="1221489"/>
                  <a:pt x="1227343" y="1261466"/>
                </a:cubicBezTo>
                <a:lnTo>
                  <a:pt x="1027157" y="1384911"/>
                </a:lnTo>
                <a:cubicBezTo>
                  <a:pt x="1022222" y="1461370"/>
                  <a:pt x="1020343" y="1539922"/>
                  <a:pt x="1020343" y="1620000"/>
                </a:cubicBezTo>
                <a:lnTo>
                  <a:pt x="1028287" y="1855786"/>
                </a:lnTo>
                <a:cubicBezTo>
                  <a:pt x="1091680" y="1898065"/>
                  <a:pt x="1158394" y="1938727"/>
                  <a:pt x="1227343" y="1978535"/>
                </a:cubicBezTo>
                <a:lnTo>
                  <a:pt x="1434916" y="2090488"/>
                </a:lnTo>
                <a:cubicBezTo>
                  <a:pt x="1503241" y="2056105"/>
                  <a:pt x="1572101" y="2018511"/>
                  <a:pt x="1641343" y="1978535"/>
                </a:cubicBezTo>
                <a:lnTo>
                  <a:pt x="1841530" y="1855090"/>
                </a:lnTo>
                <a:cubicBezTo>
                  <a:pt x="1846464" y="1778631"/>
                  <a:pt x="1848343" y="1700079"/>
                  <a:pt x="1848343" y="1620000"/>
                </a:cubicBezTo>
                <a:lnTo>
                  <a:pt x="1840399" y="1384214"/>
                </a:lnTo>
                <a:cubicBezTo>
                  <a:pt x="1777006" y="1341936"/>
                  <a:pt x="1710293" y="1301274"/>
                  <a:pt x="1641343" y="1261466"/>
                </a:cubicBezTo>
                <a:close/>
                <a:moveTo>
                  <a:pt x="1065308" y="980650"/>
                </a:moveTo>
                <a:cubicBezTo>
                  <a:pt x="1056566" y="1038899"/>
                  <a:pt x="1049538" y="1099475"/>
                  <a:pt x="1043732" y="1161964"/>
                </a:cubicBezTo>
                <a:cubicBezTo>
                  <a:pt x="1074206" y="1142551"/>
                  <a:pt x="1105539" y="1123943"/>
                  <a:pt x="1137343" y="1105581"/>
                </a:cubicBezTo>
                <a:lnTo>
                  <a:pt x="1233271" y="1052839"/>
                </a:lnTo>
                <a:cubicBezTo>
                  <a:pt x="1176898" y="1024957"/>
                  <a:pt x="1120756" y="1000892"/>
                  <a:pt x="1065308" y="980650"/>
                </a:cubicBezTo>
                <a:close/>
                <a:moveTo>
                  <a:pt x="1804814" y="980095"/>
                </a:moveTo>
                <a:cubicBezTo>
                  <a:pt x="1749321" y="1001726"/>
                  <a:pt x="1692469" y="1025646"/>
                  <a:pt x="1634800" y="1052200"/>
                </a:cubicBezTo>
                <a:cubicBezTo>
                  <a:pt x="1667149" y="1069046"/>
                  <a:pt x="1699234" y="1087043"/>
                  <a:pt x="1731343" y="1105581"/>
                </a:cubicBezTo>
                <a:lnTo>
                  <a:pt x="1826380" y="1162822"/>
                </a:lnTo>
                <a:cubicBezTo>
                  <a:pt x="1820738" y="1099825"/>
                  <a:pt x="1813359" y="1038819"/>
                  <a:pt x="1804814" y="980095"/>
                </a:cubicBezTo>
                <a:close/>
                <a:moveTo>
                  <a:pt x="2432236" y="816002"/>
                </a:moveTo>
                <a:cubicBezTo>
                  <a:pt x="2308930" y="820546"/>
                  <a:pt x="2149627" y="855445"/>
                  <a:pt x="1968950" y="917446"/>
                </a:cubicBezTo>
                <a:cubicBezTo>
                  <a:pt x="1989749" y="1032703"/>
                  <a:pt x="2005463" y="1155596"/>
                  <a:pt x="2014941" y="1284167"/>
                </a:cubicBezTo>
                <a:cubicBezTo>
                  <a:pt x="2121232" y="1356780"/>
                  <a:pt x="2219808" y="1431548"/>
                  <a:pt x="2308918" y="1507322"/>
                </a:cubicBezTo>
                <a:cubicBezTo>
                  <a:pt x="2600162" y="1255150"/>
                  <a:pt x="2752317" y="1022798"/>
                  <a:pt x="2681420" y="900000"/>
                </a:cubicBezTo>
                <a:cubicBezTo>
                  <a:pt x="2645694" y="838121"/>
                  <a:pt x="2557557" y="811383"/>
                  <a:pt x="2432236" y="816002"/>
                </a:cubicBezTo>
                <a:close/>
                <a:moveTo>
                  <a:pt x="436450" y="816001"/>
                </a:moveTo>
                <a:cubicBezTo>
                  <a:pt x="311129" y="811383"/>
                  <a:pt x="222992" y="838121"/>
                  <a:pt x="187266" y="900000"/>
                </a:cubicBezTo>
                <a:cubicBezTo>
                  <a:pt x="158404" y="949991"/>
                  <a:pt x="166508" y="1018139"/>
                  <a:pt x="206887" y="1097970"/>
                </a:cubicBezTo>
                <a:cubicBezTo>
                  <a:pt x="213842" y="1096217"/>
                  <a:pt x="221021" y="1095812"/>
                  <a:pt x="228294" y="1095812"/>
                </a:cubicBezTo>
                <a:cubicBezTo>
                  <a:pt x="334372" y="1095812"/>
                  <a:pt x="420366" y="1181806"/>
                  <a:pt x="420366" y="1287884"/>
                </a:cubicBezTo>
                <a:cubicBezTo>
                  <a:pt x="420366" y="1314219"/>
                  <a:pt x="415066" y="1339317"/>
                  <a:pt x="405427" y="1362148"/>
                </a:cubicBezTo>
                <a:cubicBezTo>
                  <a:pt x="450585" y="1410442"/>
                  <a:pt x="502437" y="1459559"/>
                  <a:pt x="559639" y="1509493"/>
                </a:cubicBezTo>
                <a:cubicBezTo>
                  <a:pt x="648020" y="1432341"/>
                  <a:pt x="746894" y="1357336"/>
                  <a:pt x="853451" y="1284376"/>
                </a:cubicBezTo>
                <a:cubicBezTo>
                  <a:pt x="863322" y="1155820"/>
                  <a:pt x="878792" y="1032881"/>
                  <a:pt x="901357" y="917930"/>
                </a:cubicBezTo>
                <a:cubicBezTo>
                  <a:pt x="719999" y="855651"/>
                  <a:pt x="560119" y="820559"/>
                  <a:pt x="436450" y="816001"/>
                </a:cubicBezTo>
                <a:close/>
                <a:moveTo>
                  <a:pt x="1434343" y="180000"/>
                </a:moveTo>
                <a:cubicBezTo>
                  <a:pt x="1292548" y="180000"/>
                  <a:pt x="1167402" y="427948"/>
                  <a:pt x="1094661" y="806265"/>
                </a:cubicBezTo>
                <a:cubicBezTo>
                  <a:pt x="1204832" y="845548"/>
                  <a:pt x="1318864" y="893532"/>
                  <a:pt x="1434887" y="949272"/>
                </a:cubicBezTo>
                <a:cubicBezTo>
                  <a:pt x="1551037" y="893162"/>
                  <a:pt x="1665385" y="845301"/>
                  <a:pt x="1775658" y="805671"/>
                </a:cubicBezTo>
                <a:cubicBezTo>
                  <a:pt x="1751860" y="684885"/>
                  <a:pt x="1722886" y="577390"/>
                  <a:pt x="1688823" y="487405"/>
                </a:cubicBezTo>
                <a:cubicBezTo>
                  <a:pt x="1688009" y="487647"/>
                  <a:pt x="1687191" y="487652"/>
                  <a:pt x="1686371" y="487652"/>
                </a:cubicBezTo>
                <a:cubicBezTo>
                  <a:pt x="1580293" y="487652"/>
                  <a:pt x="1494299" y="401658"/>
                  <a:pt x="1494299" y="295580"/>
                </a:cubicBezTo>
                <a:cubicBezTo>
                  <a:pt x="1494299" y="264819"/>
                  <a:pt x="1501530" y="235747"/>
                  <a:pt x="1516122" y="210837"/>
                </a:cubicBezTo>
                <a:cubicBezTo>
                  <a:pt x="1490583" y="189985"/>
                  <a:pt x="1462798" y="180000"/>
                  <a:pt x="1434343" y="180000"/>
                </a:cubicBezTo>
                <a:close/>
                <a:moveTo>
                  <a:pt x="1434343" y="0"/>
                </a:moveTo>
                <a:cubicBezTo>
                  <a:pt x="1509303" y="0"/>
                  <a:pt x="1581019" y="37868"/>
                  <a:pt x="1646062" y="107907"/>
                </a:cubicBezTo>
                <a:cubicBezTo>
                  <a:pt x="1659037" y="104972"/>
                  <a:pt x="1672533" y="103508"/>
                  <a:pt x="1686371" y="103508"/>
                </a:cubicBezTo>
                <a:cubicBezTo>
                  <a:pt x="1792449" y="103508"/>
                  <a:pt x="1878443" y="189502"/>
                  <a:pt x="1878443" y="295580"/>
                </a:cubicBezTo>
                <a:cubicBezTo>
                  <a:pt x="1878443" y="342831"/>
                  <a:pt x="1861381" y="386097"/>
                  <a:pt x="1831228" y="417985"/>
                </a:cubicBezTo>
                <a:cubicBezTo>
                  <a:pt x="1871860" y="515668"/>
                  <a:pt x="1906636" y="628220"/>
                  <a:pt x="1935357" y="752219"/>
                </a:cubicBezTo>
                <a:cubicBezTo>
                  <a:pt x="2379384" y="616814"/>
                  <a:pt x="2731816" y="627289"/>
                  <a:pt x="2837304" y="810000"/>
                </a:cubicBezTo>
                <a:cubicBezTo>
                  <a:pt x="2942793" y="992711"/>
                  <a:pt x="2775650" y="1303161"/>
                  <a:pt x="2436521" y="1620139"/>
                </a:cubicBezTo>
                <a:cubicBezTo>
                  <a:pt x="2775698" y="1936928"/>
                  <a:pt x="2942777" y="2247316"/>
                  <a:pt x="2837304" y="2430000"/>
                </a:cubicBezTo>
                <a:cubicBezTo>
                  <a:pt x="2771439" y="2544083"/>
                  <a:pt x="2609300" y="2591017"/>
                  <a:pt x="2388706" y="2577188"/>
                </a:cubicBezTo>
                <a:cubicBezTo>
                  <a:pt x="2358753" y="2639691"/>
                  <a:pt x="2294480" y="2681612"/>
                  <a:pt x="2220415" y="2681612"/>
                </a:cubicBezTo>
                <a:cubicBezTo>
                  <a:pt x="2122541" y="2681612"/>
                  <a:pt x="2041764" y="2608405"/>
                  <a:pt x="2030773" y="2513644"/>
                </a:cubicBezTo>
                <a:cubicBezTo>
                  <a:pt x="1999304" y="2506661"/>
                  <a:pt x="1967635" y="2497623"/>
                  <a:pt x="1935485" y="2487821"/>
                </a:cubicBezTo>
                <a:cubicBezTo>
                  <a:pt x="1830610" y="2940018"/>
                  <a:pt x="1645322" y="3240000"/>
                  <a:pt x="1434343" y="3240000"/>
                </a:cubicBezTo>
                <a:cubicBezTo>
                  <a:pt x="1223366" y="3240000"/>
                  <a:pt x="1038079" y="2940023"/>
                  <a:pt x="933330" y="2487781"/>
                </a:cubicBezTo>
                <a:cubicBezTo>
                  <a:pt x="489302" y="2623186"/>
                  <a:pt x="136870" y="2612712"/>
                  <a:pt x="31382" y="2430000"/>
                </a:cubicBezTo>
                <a:cubicBezTo>
                  <a:pt x="-74106" y="2247290"/>
                  <a:pt x="93037" y="1936840"/>
                  <a:pt x="432165" y="1619862"/>
                </a:cubicBezTo>
                <a:cubicBezTo>
                  <a:pt x="378689" y="1569916"/>
                  <a:pt x="329491" y="1520128"/>
                  <a:pt x="285801" y="1470219"/>
                </a:cubicBezTo>
                <a:cubicBezTo>
                  <a:pt x="267844" y="1476857"/>
                  <a:pt x="248431" y="1479956"/>
                  <a:pt x="228294" y="1479956"/>
                </a:cubicBezTo>
                <a:cubicBezTo>
                  <a:pt x="122216" y="1479956"/>
                  <a:pt x="36222" y="1393962"/>
                  <a:pt x="36222" y="1287884"/>
                </a:cubicBezTo>
                <a:cubicBezTo>
                  <a:pt x="36222" y="1246866"/>
                  <a:pt x="49080" y="1208850"/>
                  <a:pt x="73868" y="1179672"/>
                </a:cubicBezTo>
                <a:cubicBezTo>
                  <a:pt x="-4733" y="1033688"/>
                  <a:pt x="-23287" y="904690"/>
                  <a:pt x="31382" y="810000"/>
                </a:cubicBezTo>
                <a:cubicBezTo>
                  <a:pt x="136860" y="627306"/>
                  <a:pt x="489234" y="616816"/>
                  <a:pt x="933201" y="752179"/>
                </a:cubicBezTo>
                <a:cubicBezTo>
                  <a:pt x="1038076" y="299982"/>
                  <a:pt x="1223365" y="0"/>
                  <a:pt x="1434343" y="0"/>
                </a:cubicBez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Tree>
    <p:extLst>
      <p:ext uri="{BB962C8B-B14F-4D97-AF65-F5344CB8AC3E}">
        <p14:creationId xmlns:p14="http://schemas.microsoft.com/office/powerpoint/2010/main" val="354885564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0" y="123478"/>
            <a:ext cx="9144000" cy="576064"/>
          </a:xfrm>
        </p:spPr>
        <p:txBody>
          <a:bodyPr/>
          <a:lstStyle/>
          <a:p>
            <a:r>
              <a:rPr lang="en-AU" altLang="nl-BE" dirty="0">
                <a:ea typeface="ＭＳ Ｐゴシック" panose="020B0600070205080204" pitchFamily="34" charset="-128"/>
              </a:rPr>
              <a:t>Modelling with Events</a:t>
            </a:r>
            <a:endParaRPr lang="ko-KR" altLang="en-US" dirty="0"/>
          </a:p>
        </p:txBody>
      </p:sp>
      <p:sp>
        <p:nvSpPr>
          <p:cNvPr id="4" name="Rectangle 3">
            <a:extLst>
              <a:ext uri="{FF2B5EF4-FFF2-40B4-BE49-F238E27FC236}">
                <a16:creationId xmlns:a16="http://schemas.microsoft.com/office/drawing/2014/main" id="{E7A367DC-7AF1-4E01-9129-9A07678AA627}"/>
              </a:ext>
            </a:extLst>
          </p:cNvPr>
          <p:cNvSpPr txBox="1">
            <a:spLocks noChangeArrowheads="1"/>
          </p:cNvSpPr>
          <p:nvPr/>
        </p:nvSpPr>
        <p:spPr>
          <a:xfrm>
            <a:off x="2232155" y="1029709"/>
            <a:ext cx="6588317" cy="1468420"/>
          </a:xfrm>
          <a:prstGeom prst="rect">
            <a:avLst/>
          </a:prstGeom>
        </p:spPr>
        <p:txBody>
          <a:bodyPr/>
          <a:lstStyle>
            <a:lvl1pPr marL="342900" indent="-342900" algn="l" defTabSz="914400" rtl="0" eaLnBrk="1" latinLnBrk="1"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indent="0" algn="just" latinLnBrk="0">
              <a:lnSpc>
                <a:spcPct val="90000"/>
              </a:lnSpc>
              <a:buNone/>
            </a:pPr>
            <a:r>
              <a:rPr lang="en-AU" altLang="nl-BE" sz="1600" b="1" dirty="0">
                <a:ea typeface="ＭＳ Ｐゴシック" panose="020B0600070205080204" pitchFamily="34" charset="-128"/>
              </a:rPr>
              <a:t>Message Event</a:t>
            </a:r>
          </a:p>
          <a:p>
            <a:pPr algn="just" latinLnBrk="0">
              <a:lnSpc>
                <a:spcPct val="90000"/>
              </a:lnSpc>
            </a:pPr>
            <a:r>
              <a:rPr lang="en-AU" altLang="nl-BE" sz="1600" dirty="0">
                <a:ea typeface="ＭＳ Ｐゴシック" panose="020B0600070205080204" pitchFamily="34" charset="-128"/>
              </a:rPr>
              <a:t>Only one consumer</a:t>
            </a:r>
          </a:p>
          <a:p>
            <a:pPr algn="just" latinLnBrk="0">
              <a:lnSpc>
                <a:spcPct val="90000"/>
              </a:lnSpc>
            </a:pPr>
            <a:r>
              <a:rPr lang="en-AU" altLang="nl-BE" sz="1600" dirty="0">
                <a:ea typeface="ＭＳ Ｐゴシック" panose="020B0600070205080204" pitchFamily="34" charset="-128"/>
              </a:rPr>
              <a:t>Only between pools</a:t>
            </a:r>
          </a:p>
          <a:p>
            <a:pPr algn="just" latinLnBrk="0">
              <a:lnSpc>
                <a:spcPct val="90000"/>
              </a:lnSpc>
            </a:pPr>
            <a:r>
              <a:rPr lang="en-AU" altLang="nl-BE" sz="1600" i="1" dirty="0">
                <a:ea typeface="ＭＳ Ｐゴシック" panose="020B0600070205080204" pitchFamily="34" charset="-128"/>
              </a:rPr>
              <a:t>Used for external communication</a:t>
            </a:r>
          </a:p>
        </p:txBody>
      </p:sp>
      <p:pic>
        <p:nvPicPr>
          <p:cNvPr id="3" name="Picture 2">
            <a:extLst>
              <a:ext uri="{FF2B5EF4-FFF2-40B4-BE49-F238E27FC236}">
                <a16:creationId xmlns:a16="http://schemas.microsoft.com/office/drawing/2014/main" id="{C5F06993-DC4F-4673-BC4A-0177C204DDD2}"/>
              </a:ext>
            </a:extLst>
          </p:cNvPr>
          <p:cNvPicPr>
            <a:picLocks noChangeAspect="1"/>
          </p:cNvPicPr>
          <p:nvPr/>
        </p:nvPicPr>
        <p:blipFill>
          <a:blip r:embed="rId3"/>
          <a:stretch>
            <a:fillRect/>
          </a:stretch>
        </p:blipFill>
        <p:spPr>
          <a:xfrm>
            <a:off x="755575" y="1034472"/>
            <a:ext cx="1476581" cy="724001"/>
          </a:xfrm>
          <a:prstGeom prst="rect">
            <a:avLst/>
          </a:prstGeom>
        </p:spPr>
      </p:pic>
      <p:pic>
        <p:nvPicPr>
          <p:cNvPr id="5" name="Picture 4">
            <a:extLst>
              <a:ext uri="{FF2B5EF4-FFF2-40B4-BE49-F238E27FC236}">
                <a16:creationId xmlns:a16="http://schemas.microsoft.com/office/drawing/2014/main" id="{07A7CDD4-9A14-4D33-A025-C7535789590D}"/>
              </a:ext>
            </a:extLst>
          </p:cNvPr>
          <p:cNvPicPr>
            <a:picLocks noChangeAspect="1"/>
          </p:cNvPicPr>
          <p:nvPr/>
        </p:nvPicPr>
        <p:blipFill>
          <a:blip r:embed="rId4"/>
          <a:stretch>
            <a:fillRect/>
          </a:stretch>
        </p:blipFill>
        <p:spPr>
          <a:xfrm>
            <a:off x="755574" y="2366442"/>
            <a:ext cx="1476581" cy="695422"/>
          </a:xfrm>
          <a:prstGeom prst="rect">
            <a:avLst/>
          </a:prstGeom>
        </p:spPr>
      </p:pic>
      <p:sp>
        <p:nvSpPr>
          <p:cNvPr id="7" name="Rectangle 3">
            <a:extLst>
              <a:ext uri="{FF2B5EF4-FFF2-40B4-BE49-F238E27FC236}">
                <a16:creationId xmlns:a16="http://schemas.microsoft.com/office/drawing/2014/main" id="{A0B4AC92-02B7-489D-9ECB-43DFEBB5BC67}"/>
              </a:ext>
            </a:extLst>
          </p:cNvPr>
          <p:cNvSpPr txBox="1">
            <a:spLocks noChangeArrowheads="1"/>
          </p:cNvSpPr>
          <p:nvPr/>
        </p:nvSpPr>
        <p:spPr>
          <a:xfrm>
            <a:off x="2227288" y="2327654"/>
            <a:ext cx="6588317" cy="1146770"/>
          </a:xfrm>
          <a:prstGeom prst="rect">
            <a:avLst/>
          </a:prstGeom>
        </p:spPr>
        <p:txBody>
          <a:bodyPr/>
          <a:lstStyle>
            <a:lvl1pPr marL="342900" indent="-342900" algn="l" defTabSz="914400" rtl="0" eaLnBrk="1" latinLnBrk="1"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indent="0" algn="just" latinLnBrk="0">
              <a:lnSpc>
                <a:spcPct val="90000"/>
              </a:lnSpc>
              <a:buNone/>
            </a:pPr>
            <a:r>
              <a:rPr lang="en-AU" altLang="nl-BE" sz="1600" b="1" dirty="0">
                <a:ea typeface="ＭＳ Ｐゴシック" panose="020B0600070205080204" pitchFamily="34" charset="-128"/>
              </a:rPr>
              <a:t>Signal Event</a:t>
            </a:r>
          </a:p>
          <a:p>
            <a:pPr algn="just" latinLnBrk="0">
              <a:lnSpc>
                <a:spcPct val="90000"/>
              </a:lnSpc>
            </a:pPr>
            <a:r>
              <a:rPr lang="en-AU" altLang="nl-BE" sz="1600" dirty="0">
                <a:ea typeface="ＭＳ Ｐゴシック" panose="020B0600070205080204" pitchFamily="34" charset="-128"/>
              </a:rPr>
              <a:t>Can have multiple consumers</a:t>
            </a:r>
          </a:p>
          <a:p>
            <a:pPr algn="just" latinLnBrk="0">
              <a:lnSpc>
                <a:spcPct val="90000"/>
              </a:lnSpc>
            </a:pPr>
            <a:r>
              <a:rPr lang="en-AU" altLang="nl-BE" sz="1600" dirty="0">
                <a:ea typeface="ＭＳ Ｐゴシック" panose="020B0600070205080204" pitchFamily="34" charset="-128"/>
              </a:rPr>
              <a:t>Can happen within same lane/pool</a:t>
            </a:r>
          </a:p>
          <a:p>
            <a:pPr algn="just" latinLnBrk="0">
              <a:lnSpc>
                <a:spcPct val="90000"/>
              </a:lnSpc>
            </a:pPr>
            <a:r>
              <a:rPr lang="en-AU" altLang="nl-BE" sz="1600" i="1" dirty="0">
                <a:ea typeface="ＭＳ Ｐゴシック" panose="020B0600070205080204" pitchFamily="34" charset="-128"/>
              </a:rPr>
              <a:t>Used for internal communication</a:t>
            </a:r>
          </a:p>
        </p:txBody>
      </p:sp>
      <p:pic>
        <p:nvPicPr>
          <p:cNvPr id="8" name="Picture 7">
            <a:extLst>
              <a:ext uri="{FF2B5EF4-FFF2-40B4-BE49-F238E27FC236}">
                <a16:creationId xmlns:a16="http://schemas.microsoft.com/office/drawing/2014/main" id="{310FA8F6-B4C4-40CA-9FC1-32A0B2AC6D62}"/>
              </a:ext>
            </a:extLst>
          </p:cNvPr>
          <p:cNvPicPr>
            <a:picLocks noChangeAspect="1"/>
          </p:cNvPicPr>
          <p:nvPr/>
        </p:nvPicPr>
        <p:blipFill>
          <a:blip r:embed="rId5"/>
          <a:stretch>
            <a:fillRect/>
          </a:stretch>
        </p:blipFill>
        <p:spPr>
          <a:xfrm>
            <a:off x="683568" y="3392654"/>
            <a:ext cx="1613680" cy="806840"/>
          </a:xfrm>
          <a:prstGeom prst="rect">
            <a:avLst/>
          </a:prstGeom>
        </p:spPr>
      </p:pic>
      <p:sp>
        <p:nvSpPr>
          <p:cNvPr id="9" name="Rectangle 3">
            <a:extLst>
              <a:ext uri="{FF2B5EF4-FFF2-40B4-BE49-F238E27FC236}">
                <a16:creationId xmlns:a16="http://schemas.microsoft.com/office/drawing/2014/main" id="{68F3AF97-3DE3-4D34-8DF7-D42761BE002D}"/>
              </a:ext>
            </a:extLst>
          </p:cNvPr>
          <p:cNvSpPr txBox="1">
            <a:spLocks noChangeArrowheads="1"/>
          </p:cNvSpPr>
          <p:nvPr/>
        </p:nvSpPr>
        <p:spPr>
          <a:xfrm>
            <a:off x="2212660" y="3513212"/>
            <a:ext cx="6588317" cy="1146770"/>
          </a:xfrm>
          <a:prstGeom prst="rect">
            <a:avLst/>
          </a:prstGeom>
        </p:spPr>
        <p:txBody>
          <a:bodyPr/>
          <a:lstStyle>
            <a:lvl1pPr marL="342900" indent="-342900" algn="l" defTabSz="914400" rtl="0" eaLnBrk="1" latinLnBrk="1"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indent="0" algn="just" latinLnBrk="0">
              <a:lnSpc>
                <a:spcPct val="90000"/>
              </a:lnSpc>
              <a:buNone/>
            </a:pPr>
            <a:r>
              <a:rPr lang="en-AU" altLang="nl-BE" sz="1600" b="1" dirty="0">
                <a:ea typeface="ＭＳ Ｐゴシック" panose="020B0600070205080204" pitchFamily="34" charset="-128"/>
              </a:rPr>
              <a:t>Timer Event</a:t>
            </a:r>
          </a:p>
          <a:p>
            <a:pPr algn="just" latinLnBrk="0">
              <a:lnSpc>
                <a:spcPct val="90000"/>
              </a:lnSpc>
            </a:pPr>
            <a:r>
              <a:rPr lang="en-AU" altLang="nl-BE" sz="1600" dirty="0">
                <a:ea typeface="ＭＳ Ｐゴシック" panose="020B0600070205080204" pitchFamily="34" charset="-128"/>
              </a:rPr>
              <a:t>No Throw variant</a:t>
            </a:r>
          </a:p>
          <a:p>
            <a:pPr algn="just" latinLnBrk="0">
              <a:lnSpc>
                <a:spcPct val="90000"/>
              </a:lnSpc>
            </a:pPr>
            <a:r>
              <a:rPr lang="en-AU" altLang="nl-BE" sz="1600" dirty="0">
                <a:ea typeface="ＭＳ Ｐゴシック" panose="020B0600070205080204" pitchFamily="34" charset="-128"/>
              </a:rPr>
              <a:t>Signifies either a specific time or a recurring time (start event)</a:t>
            </a:r>
          </a:p>
        </p:txBody>
      </p:sp>
      <p:sp>
        <p:nvSpPr>
          <p:cNvPr id="12" name="Text Placeholder 11">
            <a:extLst>
              <a:ext uri="{FF2B5EF4-FFF2-40B4-BE49-F238E27FC236}">
                <a16:creationId xmlns:a16="http://schemas.microsoft.com/office/drawing/2014/main" id="{72EFE7FA-2D02-4C36-9844-833C9CA50A1D}"/>
              </a:ext>
            </a:extLst>
          </p:cNvPr>
          <p:cNvSpPr>
            <a:spLocks noGrp="1"/>
          </p:cNvSpPr>
          <p:nvPr>
            <p:ph type="body" sz="quarter" idx="11"/>
          </p:nvPr>
        </p:nvSpPr>
        <p:spPr/>
        <p:txBody>
          <a:bodyPr/>
          <a:lstStyle/>
          <a:p>
            <a:r>
              <a:rPr lang="nl-BE" dirty="0"/>
              <a:t>Common Events</a:t>
            </a:r>
          </a:p>
        </p:txBody>
      </p:sp>
    </p:spTree>
    <p:extLst>
      <p:ext uri="{BB962C8B-B14F-4D97-AF65-F5344CB8AC3E}">
        <p14:creationId xmlns:p14="http://schemas.microsoft.com/office/powerpoint/2010/main" val="406339123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0" y="123478"/>
            <a:ext cx="9144000" cy="576064"/>
          </a:xfrm>
        </p:spPr>
        <p:txBody>
          <a:bodyPr/>
          <a:lstStyle/>
          <a:p>
            <a:r>
              <a:rPr lang="en-AU" altLang="nl-BE" dirty="0">
                <a:ea typeface="ＭＳ Ｐゴシック" panose="020B0600070205080204" pitchFamily="34" charset="-128"/>
              </a:rPr>
              <a:t>Modelling with Events - Example</a:t>
            </a:r>
            <a:endParaRPr lang="ko-KR" altLang="en-US" dirty="0"/>
          </a:p>
        </p:txBody>
      </p:sp>
      <p:sp>
        <p:nvSpPr>
          <p:cNvPr id="4" name="Rectangle 3">
            <a:extLst>
              <a:ext uri="{FF2B5EF4-FFF2-40B4-BE49-F238E27FC236}">
                <a16:creationId xmlns:a16="http://schemas.microsoft.com/office/drawing/2014/main" id="{E7A367DC-7AF1-4E01-9129-9A07678AA627}"/>
              </a:ext>
            </a:extLst>
          </p:cNvPr>
          <p:cNvSpPr txBox="1">
            <a:spLocks noChangeArrowheads="1"/>
          </p:cNvSpPr>
          <p:nvPr/>
        </p:nvSpPr>
        <p:spPr>
          <a:xfrm>
            <a:off x="107504" y="915566"/>
            <a:ext cx="8712968" cy="2736304"/>
          </a:xfrm>
          <a:prstGeom prst="rect">
            <a:avLst/>
          </a:prstGeom>
        </p:spPr>
        <p:txBody>
          <a:bodyPr/>
          <a:lstStyle>
            <a:lvl1pPr marL="342900" indent="-342900" algn="l" defTabSz="914400" rtl="0" eaLnBrk="1" latinLnBrk="1"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algn="just" latinLnBrk="0">
              <a:lnSpc>
                <a:spcPct val="90000"/>
              </a:lnSpc>
              <a:buFontTx/>
              <a:buNone/>
            </a:pPr>
            <a:r>
              <a:rPr lang="en-AU" altLang="nl-BE" sz="2000">
                <a:ea typeface="ＭＳ Ｐゴシック" panose="020B0600070205080204" pitchFamily="34" charset="-128"/>
              </a:rPr>
              <a:t>	A PO handling process starts when a PO is received. The PO is first registered. If the current date is not a working day, the process waits until the following working day before proceeding.</a:t>
            </a:r>
          </a:p>
          <a:p>
            <a:pPr algn="just" latinLnBrk="0">
              <a:lnSpc>
                <a:spcPct val="90000"/>
              </a:lnSpc>
              <a:buFontTx/>
              <a:buNone/>
            </a:pPr>
            <a:r>
              <a:rPr lang="en-AU" altLang="nl-BE" sz="2000">
                <a:ea typeface="ＭＳ Ｐゴシック" panose="020B0600070205080204" pitchFamily="34" charset="-128"/>
              </a:rPr>
              <a:t>	Otherwise, an availability check is performed and a “PO response” is sent back to the customer. </a:t>
            </a:r>
          </a:p>
          <a:p>
            <a:pPr algn="just" latinLnBrk="0">
              <a:lnSpc>
                <a:spcPct val="90000"/>
              </a:lnSpc>
              <a:buFontTx/>
              <a:buNone/>
            </a:pPr>
            <a:r>
              <a:rPr lang="en-AU" altLang="nl-BE" sz="2000">
                <a:ea typeface="ＭＳ Ｐゴシック" panose="020B0600070205080204" pitchFamily="34" charset="-128"/>
              </a:rPr>
              <a:t>	Anytime during the process, the customer may send a “PO change request”. When such a request is received, it is just registered, without further action.</a:t>
            </a:r>
            <a:endParaRPr lang="en-AU" altLang="nl-BE" sz="2000" dirty="0">
              <a:ea typeface="ＭＳ Ｐゴシック" panose="020B0600070205080204" pitchFamily="34" charset="-128"/>
            </a:endParaRPr>
          </a:p>
        </p:txBody>
      </p:sp>
    </p:spTree>
    <p:extLst>
      <p:ext uri="{BB962C8B-B14F-4D97-AF65-F5344CB8AC3E}">
        <p14:creationId xmlns:p14="http://schemas.microsoft.com/office/powerpoint/2010/main" val="344215905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0" y="123478"/>
            <a:ext cx="9144000" cy="576064"/>
          </a:xfrm>
        </p:spPr>
        <p:txBody>
          <a:bodyPr/>
          <a:lstStyle/>
          <a:p>
            <a:r>
              <a:rPr lang="en-AU" altLang="nl-BE" dirty="0">
                <a:ea typeface="ＭＳ Ｐゴシック" panose="020B0600070205080204" pitchFamily="34" charset="-128"/>
              </a:rPr>
              <a:t>Modelling with Events - Example</a:t>
            </a:r>
            <a:endParaRPr lang="ko-KR" altLang="en-US" dirty="0"/>
          </a:p>
        </p:txBody>
      </p:sp>
      <p:graphicFrame>
        <p:nvGraphicFramePr>
          <p:cNvPr id="5" name="Object 2">
            <a:extLst>
              <a:ext uri="{FF2B5EF4-FFF2-40B4-BE49-F238E27FC236}">
                <a16:creationId xmlns:a16="http://schemas.microsoft.com/office/drawing/2014/main" id="{A5E58D6D-A57B-43CE-A187-7F02A07D8B27}"/>
              </a:ext>
            </a:extLst>
          </p:cNvPr>
          <p:cNvGraphicFramePr>
            <a:graphicFrameLocks noChangeAspect="1"/>
          </p:cNvGraphicFramePr>
          <p:nvPr>
            <p:extLst>
              <p:ext uri="{D42A27DB-BD31-4B8C-83A1-F6EECF244321}">
                <p14:modId xmlns:p14="http://schemas.microsoft.com/office/powerpoint/2010/main" val="2144485239"/>
              </p:ext>
            </p:extLst>
          </p:nvPr>
        </p:nvGraphicFramePr>
        <p:xfrm>
          <a:off x="271462" y="915566"/>
          <a:ext cx="8601075" cy="3055938"/>
        </p:xfrm>
        <a:graphic>
          <a:graphicData uri="http://schemas.openxmlformats.org/presentationml/2006/ole">
            <mc:AlternateContent xmlns:mc="http://schemas.openxmlformats.org/markup-compatibility/2006">
              <mc:Choice xmlns:v="urn:schemas-microsoft-com:vml" Requires="v">
                <p:oleObj spid="_x0000_s7245" name="Visio" r:id="rId4" imgW="7300722" imgH="2593848" progId="Visio.Drawing.11">
                  <p:embed/>
                </p:oleObj>
              </mc:Choice>
              <mc:Fallback>
                <p:oleObj name="Visio" r:id="rId4" imgW="7300722" imgH="2593848" progId="Visio.Drawing.11">
                  <p:embed/>
                  <p:pic>
                    <p:nvPicPr>
                      <p:cNvPr id="54275" name="Object 2">
                        <a:extLst>
                          <a:ext uri="{FF2B5EF4-FFF2-40B4-BE49-F238E27FC236}">
                            <a16:creationId xmlns:a16="http://schemas.microsoft.com/office/drawing/2014/main" id="{DA3BF8BB-81A1-4CB3-967C-E6ABE9964A3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1462" y="915566"/>
                        <a:ext cx="8601075" cy="305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621425503"/>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0" y="123478"/>
            <a:ext cx="9144000" cy="576064"/>
          </a:xfrm>
        </p:spPr>
        <p:txBody>
          <a:bodyPr/>
          <a:lstStyle/>
          <a:p>
            <a:r>
              <a:rPr lang="en-AU" altLang="nl-BE" dirty="0">
                <a:ea typeface="ＭＳ Ｐゴシック" panose="020B0600070205080204" pitchFamily="34" charset="-128"/>
              </a:rPr>
              <a:t>Modelling with Events</a:t>
            </a:r>
            <a:endParaRPr lang="ko-KR" altLang="en-US" dirty="0"/>
          </a:p>
        </p:txBody>
      </p:sp>
      <p:sp>
        <p:nvSpPr>
          <p:cNvPr id="10" name="Text Placeholder 11">
            <a:extLst>
              <a:ext uri="{FF2B5EF4-FFF2-40B4-BE49-F238E27FC236}">
                <a16:creationId xmlns:a16="http://schemas.microsoft.com/office/drawing/2014/main" id="{2596DC08-2B25-42E7-A642-105D2307C681}"/>
              </a:ext>
            </a:extLst>
          </p:cNvPr>
          <p:cNvSpPr>
            <a:spLocks noGrp="1"/>
          </p:cNvSpPr>
          <p:nvPr>
            <p:ph type="body" sz="quarter" idx="11"/>
          </p:nvPr>
        </p:nvSpPr>
        <p:spPr>
          <a:xfrm>
            <a:off x="0" y="699542"/>
            <a:ext cx="9144000" cy="288032"/>
          </a:xfrm>
        </p:spPr>
        <p:txBody>
          <a:bodyPr/>
          <a:lstStyle/>
          <a:p>
            <a:r>
              <a:rPr lang="nl-BE" dirty="0"/>
              <a:t>Less Frequently Used Events</a:t>
            </a:r>
          </a:p>
        </p:txBody>
      </p:sp>
      <p:pic>
        <p:nvPicPr>
          <p:cNvPr id="6" name="Picture 5">
            <a:extLst>
              <a:ext uri="{FF2B5EF4-FFF2-40B4-BE49-F238E27FC236}">
                <a16:creationId xmlns:a16="http://schemas.microsoft.com/office/drawing/2014/main" id="{7F878B07-28D9-4833-9B7E-BE5498E98E2B}"/>
              </a:ext>
            </a:extLst>
          </p:cNvPr>
          <p:cNvPicPr>
            <a:picLocks noChangeAspect="1"/>
          </p:cNvPicPr>
          <p:nvPr/>
        </p:nvPicPr>
        <p:blipFill>
          <a:blip r:embed="rId3"/>
          <a:stretch>
            <a:fillRect/>
          </a:stretch>
        </p:blipFill>
        <p:spPr>
          <a:xfrm>
            <a:off x="1547664" y="1131590"/>
            <a:ext cx="1200318" cy="628738"/>
          </a:xfrm>
          <a:prstGeom prst="rect">
            <a:avLst/>
          </a:prstGeom>
        </p:spPr>
      </p:pic>
      <p:pic>
        <p:nvPicPr>
          <p:cNvPr id="11" name="Picture 10">
            <a:extLst>
              <a:ext uri="{FF2B5EF4-FFF2-40B4-BE49-F238E27FC236}">
                <a16:creationId xmlns:a16="http://schemas.microsoft.com/office/drawing/2014/main" id="{BE6793F7-EF8D-4A08-891B-5F66B0ACE291}"/>
              </a:ext>
            </a:extLst>
          </p:cNvPr>
          <p:cNvPicPr>
            <a:picLocks noChangeAspect="1"/>
          </p:cNvPicPr>
          <p:nvPr/>
        </p:nvPicPr>
        <p:blipFill>
          <a:blip r:embed="rId4"/>
          <a:stretch>
            <a:fillRect/>
          </a:stretch>
        </p:blipFill>
        <p:spPr>
          <a:xfrm>
            <a:off x="1503677" y="1851670"/>
            <a:ext cx="1124107" cy="543001"/>
          </a:xfrm>
          <a:prstGeom prst="rect">
            <a:avLst/>
          </a:prstGeom>
        </p:spPr>
      </p:pic>
      <p:pic>
        <p:nvPicPr>
          <p:cNvPr id="12" name="Picture 11">
            <a:extLst>
              <a:ext uri="{FF2B5EF4-FFF2-40B4-BE49-F238E27FC236}">
                <a16:creationId xmlns:a16="http://schemas.microsoft.com/office/drawing/2014/main" id="{8478CFC9-B56E-4CDC-9769-F0158B76D9F2}"/>
              </a:ext>
            </a:extLst>
          </p:cNvPr>
          <p:cNvPicPr>
            <a:picLocks noChangeAspect="1"/>
          </p:cNvPicPr>
          <p:nvPr/>
        </p:nvPicPr>
        <p:blipFill>
          <a:blip r:embed="rId5"/>
          <a:stretch>
            <a:fillRect/>
          </a:stretch>
        </p:blipFill>
        <p:spPr>
          <a:xfrm>
            <a:off x="1479227" y="2518705"/>
            <a:ext cx="1810003" cy="514422"/>
          </a:xfrm>
          <a:prstGeom prst="rect">
            <a:avLst/>
          </a:prstGeom>
        </p:spPr>
      </p:pic>
      <p:pic>
        <p:nvPicPr>
          <p:cNvPr id="13" name="Picture 12">
            <a:extLst>
              <a:ext uri="{FF2B5EF4-FFF2-40B4-BE49-F238E27FC236}">
                <a16:creationId xmlns:a16="http://schemas.microsoft.com/office/drawing/2014/main" id="{1776742F-AAF0-4AF7-AA2F-1FBBDD045197}"/>
              </a:ext>
            </a:extLst>
          </p:cNvPr>
          <p:cNvPicPr>
            <a:picLocks noChangeAspect="1"/>
          </p:cNvPicPr>
          <p:nvPr/>
        </p:nvPicPr>
        <p:blipFill>
          <a:blip r:embed="rId6"/>
          <a:stretch>
            <a:fillRect/>
          </a:stretch>
        </p:blipFill>
        <p:spPr>
          <a:xfrm>
            <a:off x="1479227" y="3153048"/>
            <a:ext cx="1209844" cy="657317"/>
          </a:xfrm>
          <a:prstGeom prst="rect">
            <a:avLst/>
          </a:prstGeom>
        </p:spPr>
      </p:pic>
      <p:pic>
        <p:nvPicPr>
          <p:cNvPr id="14" name="Picture 13">
            <a:extLst>
              <a:ext uri="{FF2B5EF4-FFF2-40B4-BE49-F238E27FC236}">
                <a16:creationId xmlns:a16="http://schemas.microsoft.com/office/drawing/2014/main" id="{92FFE117-572F-4BD3-9BF6-8CDA18D0C866}"/>
              </a:ext>
            </a:extLst>
          </p:cNvPr>
          <p:cNvPicPr>
            <a:picLocks noChangeAspect="1"/>
          </p:cNvPicPr>
          <p:nvPr/>
        </p:nvPicPr>
        <p:blipFill>
          <a:blip r:embed="rId7"/>
          <a:stretch>
            <a:fillRect/>
          </a:stretch>
        </p:blipFill>
        <p:spPr>
          <a:xfrm>
            <a:off x="2689071" y="3200680"/>
            <a:ext cx="1267002" cy="609685"/>
          </a:xfrm>
          <a:prstGeom prst="rect">
            <a:avLst/>
          </a:prstGeom>
        </p:spPr>
      </p:pic>
      <p:sp>
        <p:nvSpPr>
          <p:cNvPr id="15" name="TextBox 14">
            <a:extLst>
              <a:ext uri="{FF2B5EF4-FFF2-40B4-BE49-F238E27FC236}">
                <a16:creationId xmlns:a16="http://schemas.microsoft.com/office/drawing/2014/main" id="{DA5DE92E-E3E2-459F-9F36-C53C5119EF21}"/>
              </a:ext>
            </a:extLst>
          </p:cNvPr>
          <p:cNvSpPr txBox="1"/>
          <p:nvPr/>
        </p:nvSpPr>
        <p:spPr>
          <a:xfrm>
            <a:off x="4102143" y="3297040"/>
            <a:ext cx="2326278" cy="369332"/>
          </a:xfrm>
          <a:prstGeom prst="rect">
            <a:avLst/>
          </a:prstGeom>
          <a:noFill/>
        </p:spPr>
        <p:txBody>
          <a:bodyPr wrap="none" rtlCol="0">
            <a:spAutoFit/>
          </a:bodyPr>
          <a:lstStyle/>
          <a:p>
            <a:r>
              <a:rPr lang="nl-BE" dirty="0"/>
              <a:t>Error Event Handling</a:t>
            </a:r>
          </a:p>
        </p:txBody>
      </p:sp>
      <p:sp>
        <p:nvSpPr>
          <p:cNvPr id="16" name="TextBox 15">
            <a:extLst>
              <a:ext uri="{FF2B5EF4-FFF2-40B4-BE49-F238E27FC236}">
                <a16:creationId xmlns:a16="http://schemas.microsoft.com/office/drawing/2014/main" id="{245C375D-B6C2-466C-AE2B-B72C7CF1991C}"/>
              </a:ext>
            </a:extLst>
          </p:cNvPr>
          <p:cNvSpPr txBox="1"/>
          <p:nvPr/>
        </p:nvSpPr>
        <p:spPr>
          <a:xfrm>
            <a:off x="4102143" y="2562413"/>
            <a:ext cx="3313728" cy="369332"/>
          </a:xfrm>
          <a:prstGeom prst="rect">
            <a:avLst/>
          </a:prstGeom>
          <a:noFill/>
        </p:spPr>
        <p:txBody>
          <a:bodyPr wrap="none" rtlCol="0">
            <a:spAutoFit/>
          </a:bodyPr>
          <a:lstStyle/>
          <a:p>
            <a:r>
              <a:rPr lang="nl-BE" dirty="0"/>
              <a:t>Multiple Signal Event Handling</a:t>
            </a:r>
          </a:p>
        </p:txBody>
      </p:sp>
      <p:sp>
        <p:nvSpPr>
          <p:cNvPr id="17" name="TextBox 16">
            <a:extLst>
              <a:ext uri="{FF2B5EF4-FFF2-40B4-BE49-F238E27FC236}">
                <a16:creationId xmlns:a16="http://schemas.microsoft.com/office/drawing/2014/main" id="{820F6E41-CB56-47FE-8CBE-D7997F76B6D4}"/>
              </a:ext>
            </a:extLst>
          </p:cNvPr>
          <p:cNvSpPr txBox="1"/>
          <p:nvPr/>
        </p:nvSpPr>
        <p:spPr>
          <a:xfrm>
            <a:off x="4102143" y="1914386"/>
            <a:ext cx="2351926" cy="369332"/>
          </a:xfrm>
          <a:prstGeom prst="rect">
            <a:avLst/>
          </a:prstGeom>
          <a:noFill/>
        </p:spPr>
        <p:txBody>
          <a:bodyPr wrap="none" rtlCol="0">
            <a:spAutoFit/>
          </a:bodyPr>
          <a:lstStyle/>
          <a:p>
            <a:r>
              <a:rPr lang="nl-BE" dirty="0"/>
              <a:t>Links Event Handling</a:t>
            </a:r>
          </a:p>
        </p:txBody>
      </p:sp>
      <p:sp>
        <p:nvSpPr>
          <p:cNvPr id="18" name="TextBox 17">
            <a:extLst>
              <a:ext uri="{FF2B5EF4-FFF2-40B4-BE49-F238E27FC236}">
                <a16:creationId xmlns:a16="http://schemas.microsoft.com/office/drawing/2014/main" id="{FEFC8DCA-4081-4F9F-9261-34C97923DF14}"/>
              </a:ext>
            </a:extLst>
          </p:cNvPr>
          <p:cNvSpPr txBox="1"/>
          <p:nvPr/>
        </p:nvSpPr>
        <p:spPr>
          <a:xfrm>
            <a:off x="4076495" y="1194306"/>
            <a:ext cx="2877711" cy="369332"/>
          </a:xfrm>
          <a:prstGeom prst="rect">
            <a:avLst/>
          </a:prstGeom>
          <a:noFill/>
        </p:spPr>
        <p:txBody>
          <a:bodyPr wrap="none" rtlCol="0">
            <a:spAutoFit/>
          </a:bodyPr>
          <a:lstStyle/>
          <a:p>
            <a:r>
              <a:rPr lang="nl-BE" dirty="0"/>
              <a:t>Escalation Event Handling</a:t>
            </a:r>
          </a:p>
        </p:txBody>
      </p:sp>
    </p:spTree>
    <p:extLst>
      <p:ext uri="{BB962C8B-B14F-4D97-AF65-F5344CB8AC3E}">
        <p14:creationId xmlns:p14="http://schemas.microsoft.com/office/powerpoint/2010/main" val="295174116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nl-BE" altLang="nl-BE" dirty="0">
                <a:ea typeface="ＭＳ Ｐゴシック" panose="020B0600070205080204" pitchFamily="34" charset="-128"/>
              </a:rPr>
              <a:t>Three Levels of </a:t>
            </a:r>
            <a:r>
              <a:rPr lang="nl-BE" altLang="nl-BE" dirty="0" err="1">
                <a:ea typeface="ＭＳ Ｐゴシック" panose="020B0600070205080204" pitchFamily="34" charset="-128"/>
              </a:rPr>
              <a:t>Process</a:t>
            </a:r>
            <a:r>
              <a:rPr lang="nl-BE" altLang="nl-BE" dirty="0">
                <a:ea typeface="ＭＳ Ｐゴシック" panose="020B0600070205080204" pitchFamily="34" charset="-128"/>
              </a:rPr>
              <a:t> </a:t>
            </a:r>
            <a:r>
              <a:rPr lang="nl-BE" altLang="nl-BE" dirty="0" err="1">
                <a:ea typeface="ＭＳ Ｐゴシック" panose="020B0600070205080204" pitchFamily="34" charset="-128"/>
              </a:rPr>
              <a:t>Modeling</a:t>
            </a:r>
            <a:endParaRPr lang="ko-KR" altLang="en-US" dirty="0"/>
          </a:p>
        </p:txBody>
      </p:sp>
      <p:sp>
        <p:nvSpPr>
          <p:cNvPr id="3" name="Text Placeholder 2"/>
          <p:cNvSpPr>
            <a:spLocks noGrp="1"/>
          </p:cNvSpPr>
          <p:nvPr>
            <p:ph type="body" sz="quarter" idx="11"/>
          </p:nvPr>
        </p:nvSpPr>
        <p:spPr>
          <a:xfrm>
            <a:off x="0" y="699542"/>
            <a:ext cx="9144000" cy="288032"/>
          </a:xfrm>
        </p:spPr>
        <p:txBody>
          <a:bodyPr/>
          <a:lstStyle/>
          <a:p>
            <a:pPr lvl="0"/>
            <a:r>
              <a:rPr lang="nl-BE" dirty="0"/>
              <a:t>Bruce Silver – BPMN Method &amp; Style</a:t>
            </a:r>
            <a:endParaRPr lang="en-US" altLang="ko-KR" dirty="0"/>
          </a:p>
        </p:txBody>
      </p:sp>
      <p:grpSp>
        <p:nvGrpSpPr>
          <p:cNvPr id="10" name="Group 9">
            <a:extLst>
              <a:ext uri="{FF2B5EF4-FFF2-40B4-BE49-F238E27FC236}">
                <a16:creationId xmlns:a16="http://schemas.microsoft.com/office/drawing/2014/main" id="{1B76F181-0857-4A74-B814-14602A89323D}"/>
              </a:ext>
            </a:extLst>
          </p:cNvPr>
          <p:cNvGrpSpPr/>
          <p:nvPr/>
        </p:nvGrpSpPr>
        <p:grpSpPr>
          <a:xfrm>
            <a:off x="5868144" y="2837992"/>
            <a:ext cx="2723565" cy="1007105"/>
            <a:chOff x="5868144" y="2837992"/>
            <a:chExt cx="2723565" cy="1007105"/>
          </a:xfrm>
        </p:grpSpPr>
        <p:sp>
          <p:nvSpPr>
            <p:cNvPr id="14" name="Rectangle 13"/>
            <p:cNvSpPr/>
            <p:nvPr/>
          </p:nvSpPr>
          <p:spPr>
            <a:xfrm>
              <a:off x="5868144" y="2837992"/>
              <a:ext cx="2723565" cy="598631"/>
            </a:xfrm>
            <a:custGeom>
              <a:avLst/>
              <a:gdLst>
                <a:gd name="connsiteX0" fmla="*/ 351392 w 2880000"/>
                <a:gd name="connsiteY0" fmla="*/ 0 h 720000"/>
                <a:gd name="connsiteX1" fmla="*/ 2880000 w 2880000"/>
                <a:gd name="connsiteY1" fmla="*/ 0 h 720000"/>
                <a:gd name="connsiteX2" fmla="*/ 2880000 w 2880000"/>
                <a:gd name="connsiteY2" fmla="*/ 720000 h 720000"/>
                <a:gd name="connsiteX3" fmla="*/ 30465 w 2880000"/>
                <a:gd name="connsiteY3" fmla="*/ 720000 h 720000"/>
                <a:gd name="connsiteX4" fmla="*/ 351392 w 2880000"/>
                <a:gd name="connsiteY4" fmla="*/ 0 h 720000"/>
                <a:gd name="connsiteX5" fmla="*/ 0 w 2880000"/>
                <a:gd name="connsiteY5" fmla="*/ 0 h 720000"/>
                <a:gd name="connsiteX6" fmla="*/ 0 w 2880000"/>
                <a:gd name="connsiteY6" fmla="*/ 148148 h 720000"/>
                <a:gd name="connsiteX7" fmla="*/ 0 w 2880000"/>
                <a:gd name="connsiteY7" fmla="*/ 0 h 720000"/>
                <a:gd name="connsiteX0" fmla="*/ 0 w 2880000"/>
                <a:gd name="connsiteY0" fmla="*/ 0 h 720000"/>
                <a:gd name="connsiteX1" fmla="*/ 2880000 w 2880000"/>
                <a:gd name="connsiteY1" fmla="*/ 0 h 720000"/>
                <a:gd name="connsiteX2" fmla="*/ 2880000 w 2880000"/>
                <a:gd name="connsiteY2" fmla="*/ 720000 h 720000"/>
                <a:gd name="connsiteX3" fmla="*/ 30465 w 2880000"/>
                <a:gd name="connsiteY3" fmla="*/ 720000 h 720000"/>
                <a:gd name="connsiteX4" fmla="*/ 351392 w 2880000"/>
                <a:gd name="connsiteY4" fmla="*/ 0 h 720000"/>
                <a:gd name="connsiteX5" fmla="*/ 0 w 2880000"/>
                <a:gd name="connsiteY5" fmla="*/ 0 h 720000"/>
                <a:gd name="connsiteX6" fmla="*/ 91440 w 2880000"/>
                <a:gd name="connsiteY6" fmla="*/ 239588 h 720000"/>
                <a:gd name="connsiteX0" fmla="*/ 0 w 2880000"/>
                <a:gd name="connsiteY0" fmla="*/ 0 h 720000"/>
                <a:gd name="connsiteX1" fmla="*/ 2880000 w 2880000"/>
                <a:gd name="connsiteY1" fmla="*/ 0 h 720000"/>
                <a:gd name="connsiteX2" fmla="*/ 2880000 w 2880000"/>
                <a:gd name="connsiteY2" fmla="*/ 720000 h 720000"/>
                <a:gd name="connsiteX3" fmla="*/ 30465 w 2880000"/>
                <a:gd name="connsiteY3" fmla="*/ 720000 h 720000"/>
                <a:gd name="connsiteX4" fmla="*/ 351392 w 2880000"/>
                <a:gd name="connsiteY4" fmla="*/ 0 h 720000"/>
                <a:gd name="connsiteX5" fmla="*/ 0 w 2880000"/>
                <a:gd name="connsiteY5" fmla="*/ 0 h 720000"/>
                <a:gd name="connsiteX0" fmla="*/ 320927 w 2849535"/>
                <a:gd name="connsiteY0" fmla="*/ 0 h 720000"/>
                <a:gd name="connsiteX1" fmla="*/ 2849535 w 2849535"/>
                <a:gd name="connsiteY1" fmla="*/ 0 h 720000"/>
                <a:gd name="connsiteX2" fmla="*/ 2849535 w 2849535"/>
                <a:gd name="connsiteY2" fmla="*/ 720000 h 720000"/>
                <a:gd name="connsiteX3" fmla="*/ 0 w 2849535"/>
                <a:gd name="connsiteY3" fmla="*/ 720000 h 720000"/>
                <a:gd name="connsiteX4" fmla="*/ 320927 w 2849535"/>
                <a:gd name="connsiteY4" fmla="*/ 0 h 72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49535" h="720000">
                  <a:moveTo>
                    <a:pt x="320927" y="0"/>
                  </a:moveTo>
                  <a:lnTo>
                    <a:pt x="2849535" y="0"/>
                  </a:lnTo>
                  <a:lnTo>
                    <a:pt x="2849535" y="720000"/>
                  </a:lnTo>
                  <a:lnTo>
                    <a:pt x="0" y="720000"/>
                  </a:lnTo>
                  <a:lnTo>
                    <a:pt x="320927" y="0"/>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31" name="Oval 21"/>
            <p:cNvSpPr>
              <a:spLocks noChangeAspect="1"/>
            </p:cNvSpPr>
            <p:nvPr/>
          </p:nvSpPr>
          <p:spPr>
            <a:xfrm>
              <a:off x="8053722" y="2985259"/>
              <a:ext cx="301576" cy="304096"/>
            </a:xfrm>
            <a:custGeom>
              <a:avLst/>
              <a:gdLst/>
              <a:ahLst/>
              <a:cxnLst/>
              <a:rect l="l" t="t" r="r" b="b"/>
              <a:pathLst>
                <a:path w="1652142" h="1665940">
                  <a:moveTo>
                    <a:pt x="898689" y="548008"/>
                  </a:moveTo>
                  <a:cubicBezTo>
                    <a:pt x="737950" y="504938"/>
                    <a:pt x="572731" y="600328"/>
                    <a:pt x="529661" y="761066"/>
                  </a:cubicBezTo>
                  <a:cubicBezTo>
                    <a:pt x="486591" y="921805"/>
                    <a:pt x="581980" y="1087025"/>
                    <a:pt x="742719" y="1130094"/>
                  </a:cubicBezTo>
                  <a:cubicBezTo>
                    <a:pt x="903458" y="1173164"/>
                    <a:pt x="1068677" y="1077775"/>
                    <a:pt x="1111747" y="917036"/>
                  </a:cubicBezTo>
                  <a:cubicBezTo>
                    <a:pt x="1154817" y="756297"/>
                    <a:pt x="1059428" y="591077"/>
                    <a:pt x="898689" y="548008"/>
                  </a:cubicBezTo>
                  <a:close/>
                  <a:moveTo>
                    <a:pt x="952303" y="347916"/>
                  </a:moveTo>
                  <a:cubicBezTo>
                    <a:pt x="1223549" y="420596"/>
                    <a:pt x="1384519" y="699404"/>
                    <a:pt x="1311839" y="970650"/>
                  </a:cubicBezTo>
                  <a:cubicBezTo>
                    <a:pt x="1239159" y="1241896"/>
                    <a:pt x="960351" y="1402866"/>
                    <a:pt x="689105" y="1330186"/>
                  </a:cubicBezTo>
                  <a:cubicBezTo>
                    <a:pt x="417859" y="1257506"/>
                    <a:pt x="256889" y="978698"/>
                    <a:pt x="329569" y="707451"/>
                  </a:cubicBezTo>
                  <a:cubicBezTo>
                    <a:pt x="402249" y="436205"/>
                    <a:pt x="681057" y="275235"/>
                    <a:pt x="952303" y="347916"/>
                  </a:cubicBezTo>
                  <a:close/>
                  <a:moveTo>
                    <a:pt x="971799" y="275155"/>
                  </a:moveTo>
                  <a:cubicBezTo>
                    <a:pt x="660368" y="191707"/>
                    <a:pt x="340256" y="376524"/>
                    <a:pt x="256808" y="687955"/>
                  </a:cubicBezTo>
                  <a:cubicBezTo>
                    <a:pt x="173361" y="999387"/>
                    <a:pt x="358178" y="1319499"/>
                    <a:pt x="669609" y="1402947"/>
                  </a:cubicBezTo>
                  <a:cubicBezTo>
                    <a:pt x="981040" y="1486395"/>
                    <a:pt x="1301152" y="1301577"/>
                    <a:pt x="1384600" y="990146"/>
                  </a:cubicBezTo>
                  <a:cubicBezTo>
                    <a:pt x="1468047" y="678715"/>
                    <a:pt x="1283230" y="358603"/>
                    <a:pt x="971799" y="275155"/>
                  </a:cubicBezTo>
                  <a:close/>
                  <a:moveTo>
                    <a:pt x="1652142" y="394531"/>
                  </a:moveTo>
                  <a:lnTo>
                    <a:pt x="1649662" y="403784"/>
                  </a:lnTo>
                  <a:lnTo>
                    <a:pt x="1647140" y="399895"/>
                  </a:lnTo>
                  <a:close/>
                  <a:moveTo>
                    <a:pt x="1158157" y="65026"/>
                  </a:moveTo>
                  <a:lnTo>
                    <a:pt x="1154679" y="271718"/>
                  </a:lnTo>
                  <a:lnTo>
                    <a:pt x="1148331" y="270017"/>
                  </a:lnTo>
                  <a:cubicBezTo>
                    <a:pt x="1200055" y="299127"/>
                    <a:pt x="1246804" y="334821"/>
                    <a:pt x="1286346" y="377149"/>
                  </a:cubicBezTo>
                  <a:lnTo>
                    <a:pt x="1470353" y="331395"/>
                  </a:lnTo>
                  <a:lnTo>
                    <a:pt x="1588305" y="553229"/>
                  </a:lnTo>
                  <a:lnTo>
                    <a:pt x="1457194" y="671432"/>
                  </a:lnTo>
                  <a:cubicBezTo>
                    <a:pt x="1473630" y="731297"/>
                    <a:pt x="1481376" y="793983"/>
                    <a:pt x="1478595" y="857704"/>
                  </a:cubicBezTo>
                  <a:lnTo>
                    <a:pt x="1642362" y="948616"/>
                  </a:lnTo>
                  <a:lnTo>
                    <a:pt x="1577335" y="1191298"/>
                  </a:lnTo>
                  <a:lnTo>
                    <a:pt x="1378614" y="1187955"/>
                  </a:lnTo>
                  <a:cubicBezTo>
                    <a:pt x="1353489" y="1229936"/>
                    <a:pt x="1323048" y="1267799"/>
                    <a:pt x="1288939" y="1301599"/>
                  </a:cubicBezTo>
                  <a:lnTo>
                    <a:pt x="1354201" y="1471932"/>
                  </a:lnTo>
                  <a:lnTo>
                    <a:pt x="1148396" y="1616039"/>
                  </a:lnTo>
                  <a:lnTo>
                    <a:pt x="992294" y="1480516"/>
                  </a:lnTo>
                  <a:lnTo>
                    <a:pt x="1011291" y="1467215"/>
                  </a:lnTo>
                  <a:cubicBezTo>
                    <a:pt x="951500" y="1486565"/>
                    <a:pt x="888271" y="1495869"/>
                    <a:pt x="823805" y="1495510"/>
                  </a:cubicBezTo>
                  <a:lnTo>
                    <a:pt x="729193" y="1665940"/>
                  </a:lnTo>
                  <a:lnTo>
                    <a:pt x="486511" y="1600914"/>
                  </a:lnTo>
                  <a:lnTo>
                    <a:pt x="489790" y="1406012"/>
                  </a:lnTo>
                  <a:cubicBezTo>
                    <a:pt x="438364" y="1376702"/>
                    <a:pt x="391917" y="1340859"/>
                    <a:pt x="352658" y="1298452"/>
                  </a:cubicBezTo>
                  <a:lnTo>
                    <a:pt x="355803" y="1305197"/>
                  </a:lnTo>
                  <a:lnTo>
                    <a:pt x="152856" y="1344512"/>
                  </a:lnTo>
                  <a:lnTo>
                    <a:pt x="46675" y="1116809"/>
                  </a:lnTo>
                  <a:lnTo>
                    <a:pt x="183929" y="1005520"/>
                  </a:lnTo>
                  <a:cubicBezTo>
                    <a:pt x="169279" y="951824"/>
                    <a:pt x="161626" y="895865"/>
                    <a:pt x="161615" y="838915"/>
                  </a:cubicBezTo>
                  <a:lnTo>
                    <a:pt x="0" y="749197"/>
                  </a:lnTo>
                  <a:lnTo>
                    <a:pt x="65026" y="506515"/>
                  </a:lnTo>
                  <a:lnTo>
                    <a:pt x="250227" y="509630"/>
                  </a:lnTo>
                  <a:cubicBezTo>
                    <a:pt x="275353" y="465291"/>
                    <a:pt x="305693" y="424864"/>
                    <a:pt x="340015" y="388679"/>
                  </a:cubicBezTo>
                  <a:lnTo>
                    <a:pt x="277984" y="197357"/>
                  </a:lnTo>
                  <a:lnTo>
                    <a:pt x="491050" y="64219"/>
                  </a:lnTo>
                  <a:lnTo>
                    <a:pt x="639843" y="207726"/>
                  </a:lnTo>
                  <a:lnTo>
                    <a:pt x="638348" y="208660"/>
                  </a:lnTo>
                  <a:cubicBezTo>
                    <a:pt x="696840" y="190256"/>
                    <a:pt x="758594" y="181748"/>
                    <a:pt x="821488" y="182440"/>
                  </a:cubicBezTo>
                  <a:lnTo>
                    <a:pt x="815140" y="180739"/>
                  </a:lnTo>
                  <a:lnTo>
                    <a:pt x="915476" y="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35" name="TextBox 34"/>
            <p:cNvSpPr txBox="1"/>
            <p:nvPr/>
          </p:nvSpPr>
          <p:spPr>
            <a:xfrm>
              <a:off x="6669503" y="2998808"/>
              <a:ext cx="1322851" cy="276999"/>
            </a:xfrm>
            <a:prstGeom prst="rect">
              <a:avLst/>
            </a:prstGeom>
            <a:noFill/>
          </p:spPr>
          <p:txBody>
            <a:bodyPr wrap="square" rtlCol="0">
              <a:spAutoFit/>
            </a:bodyPr>
            <a:lstStyle/>
            <a:p>
              <a:pPr algn="ctr"/>
              <a:r>
                <a:rPr lang="en-US" altLang="ko-KR" sz="1200" b="1" dirty="0">
                  <a:solidFill>
                    <a:schemeClr val="bg1"/>
                  </a:solidFill>
                  <a:cs typeface="Arial" pitchFamily="34" charset="0"/>
                </a:rPr>
                <a:t>Executable</a:t>
              </a:r>
              <a:endParaRPr lang="ko-KR" altLang="en-US" sz="1200" b="1" dirty="0">
                <a:solidFill>
                  <a:schemeClr val="bg1"/>
                </a:solidFill>
                <a:cs typeface="Arial" pitchFamily="34" charset="0"/>
              </a:endParaRPr>
            </a:p>
          </p:txBody>
        </p:sp>
        <p:sp>
          <p:nvSpPr>
            <p:cNvPr id="42" name="TextBox 41"/>
            <p:cNvSpPr txBox="1"/>
            <p:nvPr/>
          </p:nvSpPr>
          <p:spPr>
            <a:xfrm>
              <a:off x="5959227" y="3568098"/>
              <a:ext cx="2541398" cy="276999"/>
            </a:xfrm>
            <a:prstGeom prst="rect">
              <a:avLst/>
            </a:prstGeom>
            <a:noFill/>
          </p:spPr>
          <p:txBody>
            <a:bodyPr wrap="square" rtlCol="0">
              <a:spAutoFit/>
            </a:bodyPr>
            <a:lstStyle/>
            <a:p>
              <a:pPr algn="r" latinLnBrk="0"/>
              <a:r>
                <a:rPr lang="en-GB" sz="1200" dirty="0">
                  <a:solidFill>
                    <a:schemeClr val="accent1"/>
                  </a:solidFill>
                  <a:cs typeface="Arial" pitchFamily="34" charset="0"/>
                </a:rPr>
                <a:t>XML language underneath BPMN</a:t>
              </a:r>
              <a:endParaRPr lang="ko-KR" altLang="en-US" sz="1200" dirty="0">
                <a:solidFill>
                  <a:schemeClr val="accent1"/>
                </a:solidFill>
                <a:cs typeface="Arial" pitchFamily="34" charset="0"/>
              </a:endParaRPr>
            </a:p>
          </p:txBody>
        </p:sp>
      </p:grpSp>
      <p:grpSp>
        <p:nvGrpSpPr>
          <p:cNvPr id="8" name="Group 7">
            <a:extLst>
              <a:ext uri="{FF2B5EF4-FFF2-40B4-BE49-F238E27FC236}">
                <a16:creationId xmlns:a16="http://schemas.microsoft.com/office/drawing/2014/main" id="{965D9EB7-517F-4679-AFDC-C9742B9F7A9B}"/>
              </a:ext>
            </a:extLst>
          </p:cNvPr>
          <p:cNvGrpSpPr/>
          <p:nvPr/>
        </p:nvGrpSpPr>
        <p:grpSpPr>
          <a:xfrm>
            <a:off x="539552" y="1685978"/>
            <a:ext cx="2673354" cy="1101796"/>
            <a:chOff x="539552" y="1685978"/>
            <a:chExt cx="2673354" cy="1101796"/>
          </a:xfrm>
        </p:grpSpPr>
        <p:sp>
          <p:nvSpPr>
            <p:cNvPr id="4" name="Rectangle 3"/>
            <p:cNvSpPr/>
            <p:nvPr/>
          </p:nvSpPr>
          <p:spPr>
            <a:xfrm>
              <a:off x="718762" y="1685978"/>
              <a:ext cx="2494144" cy="598631"/>
            </a:xfrm>
            <a:custGeom>
              <a:avLst/>
              <a:gdLst>
                <a:gd name="connsiteX0" fmla="*/ 2880000 w 2880000"/>
                <a:gd name="connsiteY0" fmla="*/ 33341 h 720000"/>
                <a:gd name="connsiteX1" fmla="*/ 2880000 w 2880000"/>
                <a:gd name="connsiteY1" fmla="*/ 720000 h 720000"/>
                <a:gd name="connsiteX2" fmla="*/ 2573933 w 2880000"/>
                <a:gd name="connsiteY2" fmla="*/ 720000 h 720000"/>
                <a:gd name="connsiteX3" fmla="*/ 2880000 w 2880000"/>
                <a:gd name="connsiteY3" fmla="*/ 33341 h 720000"/>
                <a:gd name="connsiteX4" fmla="*/ 0 w 2880000"/>
                <a:gd name="connsiteY4" fmla="*/ 0 h 720000"/>
                <a:gd name="connsiteX5" fmla="*/ 2609503 w 2880000"/>
                <a:gd name="connsiteY5" fmla="*/ 0 h 720000"/>
                <a:gd name="connsiteX6" fmla="*/ 2288575 w 2880000"/>
                <a:gd name="connsiteY6" fmla="*/ 720000 h 720000"/>
                <a:gd name="connsiteX7" fmla="*/ 0 w 2880000"/>
                <a:gd name="connsiteY7" fmla="*/ 720000 h 720000"/>
                <a:gd name="connsiteX8" fmla="*/ 0 w 2880000"/>
                <a:gd name="connsiteY8" fmla="*/ 0 h 720000"/>
                <a:gd name="connsiteX0" fmla="*/ 2573933 w 2880000"/>
                <a:gd name="connsiteY0" fmla="*/ 720000 h 720000"/>
                <a:gd name="connsiteX1" fmla="*/ 2880000 w 2880000"/>
                <a:gd name="connsiteY1" fmla="*/ 720000 h 720000"/>
                <a:gd name="connsiteX2" fmla="*/ 2573933 w 2880000"/>
                <a:gd name="connsiteY2" fmla="*/ 720000 h 720000"/>
                <a:gd name="connsiteX3" fmla="*/ 0 w 2880000"/>
                <a:gd name="connsiteY3" fmla="*/ 0 h 720000"/>
                <a:gd name="connsiteX4" fmla="*/ 2609503 w 2880000"/>
                <a:gd name="connsiteY4" fmla="*/ 0 h 720000"/>
                <a:gd name="connsiteX5" fmla="*/ 2288575 w 2880000"/>
                <a:gd name="connsiteY5" fmla="*/ 720000 h 720000"/>
                <a:gd name="connsiteX6" fmla="*/ 0 w 2880000"/>
                <a:gd name="connsiteY6" fmla="*/ 720000 h 720000"/>
                <a:gd name="connsiteX7" fmla="*/ 0 w 2880000"/>
                <a:gd name="connsiteY7" fmla="*/ 0 h 720000"/>
                <a:gd name="connsiteX0" fmla="*/ 0 w 2609503"/>
                <a:gd name="connsiteY0" fmla="*/ 0 h 720000"/>
                <a:gd name="connsiteX1" fmla="*/ 2609503 w 2609503"/>
                <a:gd name="connsiteY1" fmla="*/ 0 h 720000"/>
                <a:gd name="connsiteX2" fmla="*/ 2288575 w 2609503"/>
                <a:gd name="connsiteY2" fmla="*/ 720000 h 720000"/>
                <a:gd name="connsiteX3" fmla="*/ 0 w 2609503"/>
                <a:gd name="connsiteY3" fmla="*/ 720000 h 720000"/>
                <a:gd name="connsiteX4" fmla="*/ 0 w 2609503"/>
                <a:gd name="connsiteY4" fmla="*/ 0 h 72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09503" h="720000">
                  <a:moveTo>
                    <a:pt x="0" y="0"/>
                  </a:moveTo>
                  <a:lnTo>
                    <a:pt x="2609503" y="0"/>
                  </a:lnTo>
                  <a:lnTo>
                    <a:pt x="2288575" y="720000"/>
                  </a:lnTo>
                  <a:lnTo>
                    <a:pt x="0" y="720000"/>
                  </a:lnTo>
                  <a:lnTo>
                    <a:pt x="0" y="0"/>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33" name="TextBox 32"/>
            <p:cNvSpPr txBox="1"/>
            <p:nvPr/>
          </p:nvSpPr>
          <p:spPr>
            <a:xfrm>
              <a:off x="1060518" y="1846794"/>
              <a:ext cx="1322851" cy="276999"/>
            </a:xfrm>
            <a:prstGeom prst="rect">
              <a:avLst/>
            </a:prstGeom>
            <a:noFill/>
          </p:spPr>
          <p:txBody>
            <a:bodyPr wrap="square" rtlCol="0">
              <a:spAutoFit/>
            </a:bodyPr>
            <a:lstStyle/>
            <a:p>
              <a:pPr algn="ctr"/>
              <a:r>
                <a:rPr lang="en-US" altLang="ko-KR" sz="1200" b="1" dirty="0">
                  <a:solidFill>
                    <a:schemeClr val="bg1"/>
                  </a:solidFill>
                  <a:cs typeface="Arial" pitchFamily="34" charset="0"/>
                </a:rPr>
                <a:t>Descriptive</a:t>
              </a:r>
              <a:endParaRPr lang="ko-KR" altLang="en-US" sz="1200" b="1" dirty="0">
                <a:solidFill>
                  <a:schemeClr val="bg1"/>
                </a:solidFill>
                <a:cs typeface="Arial" pitchFamily="34" charset="0"/>
              </a:endParaRPr>
            </a:p>
          </p:txBody>
        </p:sp>
        <p:sp>
          <p:nvSpPr>
            <p:cNvPr id="44" name="TextBox 43"/>
            <p:cNvSpPr txBox="1"/>
            <p:nvPr/>
          </p:nvSpPr>
          <p:spPr>
            <a:xfrm>
              <a:off x="539552" y="2326109"/>
              <a:ext cx="2441739" cy="461665"/>
            </a:xfrm>
            <a:prstGeom prst="rect">
              <a:avLst/>
            </a:prstGeom>
            <a:noFill/>
          </p:spPr>
          <p:txBody>
            <a:bodyPr wrap="square" rtlCol="0">
              <a:spAutoFit/>
            </a:bodyPr>
            <a:lstStyle/>
            <a:p>
              <a:pPr algn="r" latinLnBrk="0"/>
              <a:r>
                <a:rPr lang="en-US" altLang="ko-KR" sz="1200" dirty="0">
                  <a:solidFill>
                    <a:schemeClr val="accent1"/>
                  </a:solidFill>
                  <a:cs typeface="Arial" pitchFamily="34" charset="0"/>
                </a:rPr>
                <a:t>High Level Happy Flow Modeling with a focus on business flows</a:t>
              </a:r>
              <a:endParaRPr lang="ko-KR" altLang="en-US" sz="1200" dirty="0">
                <a:solidFill>
                  <a:schemeClr val="accent1"/>
                </a:solidFill>
                <a:cs typeface="Arial" pitchFamily="34" charset="0"/>
              </a:endParaRPr>
            </a:p>
          </p:txBody>
        </p:sp>
        <p:sp>
          <p:nvSpPr>
            <p:cNvPr id="48" name="Oval 25">
              <a:extLst>
                <a:ext uri="{FF2B5EF4-FFF2-40B4-BE49-F238E27FC236}">
                  <a16:creationId xmlns:a16="http://schemas.microsoft.com/office/drawing/2014/main" id="{5E8B9AA3-E6B8-4479-BF06-CD6C38581142}"/>
                </a:ext>
              </a:extLst>
            </p:cNvPr>
            <p:cNvSpPr>
              <a:spLocks noChangeAspect="1"/>
            </p:cNvSpPr>
            <p:nvPr/>
          </p:nvSpPr>
          <p:spPr>
            <a:xfrm>
              <a:off x="2489285" y="1805293"/>
              <a:ext cx="359510" cy="360000"/>
            </a:xfrm>
            <a:custGeom>
              <a:avLst/>
              <a:gdLst/>
              <a:ahLst/>
              <a:cxnLst/>
              <a:rect l="l" t="t" r="r" b="b"/>
              <a:pathLst>
                <a:path w="3225370" h="3229762">
                  <a:moveTo>
                    <a:pt x="1355872" y="0"/>
                  </a:moveTo>
                  <a:cubicBezTo>
                    <a:pt x="1564636" y="0"/>
                    <a:pt x="1733872" y="169236"/>
                    <a:pt x="1733872" y="378000"/>
                  </a:cubicBezTo>
                  <a:cubicBezTo>
                    <a:pt x="1733872" y="530834"/>
                    <a:pt x="1643169" y="662483"/>
                    <a:pt x="1512292" y="721255"/>
                  </a:cubicBezTo>
                  <a:lnTo>
                    <a:pt x="1607042" y="1169019"/>
                  </a:lnTo>
                  <a:cubicBezTo>
                    <a:pt x="1611319" y="1167786"/>
                    <a:pt x="1615651" y="1167712"/>
                    <a:pt x="1620000" y="1167712"/>
                  </a:cubicBezTo>
                  <a:cubicBezTo>
                    <a:pt x="1828764" y="1167712"/>
                    <a:pt x="1998000" y="1336948"/>
                    <a:pt x="1998000" y="1545712"/>
                  </a:cubicBezTo>
                  <a:lnTo>
                    <a:pt x="1996362" y="1567711"/>
                  </a:lnTo>
                  <a:lnTo>
                    <a:pt x="2525816" y="1711728"/>
                  </a:lnTo>
                  <a:cubicBezTo>
                    <a:pt x="2591164" y="1602543"/>
                    <a:pt x="2710810" y="1530128"/>
                    <a:pt x="2847370" y="1530128"/>
                  </a:cubicBezTo>
                  <a:cubicBezTo>
                    <a:pt x="3056134" y="1530128"/>
                    <a:pt x="3225370" y="1699364"/>
                    <a:pt x="3225370" y="1908128"/>
                  </a:cubicBezTo>
                  <a:cubicBezTo>
                    <a:pt x="3225370" y="2116892"/>
                    <a:pt x="3056134" y="2286128"/>
                    <a:pt x="2847370" y="2286128"/>
                  </a:cubicBezTo>
                  <a:cubicBezTo>
                    <a:pt x="2638606" y="2286128"/>
                    <a:pt x="2469370" y="2116892"/>
                    <a:pt x="2469370" y="1908128"/>
                  </a:cubicBezTo>
                  <a:lnTo>
                    <a:pt x="2475505" y="1847275"/>
                  </a:lnTo>
                  <a:lnTo>
                    <a:pt x="1957861" y="1706471"/>
                  </a:lnTo>
                  <a:cubicBezTo>
                    <a:pt x="1922674" y="1789256"/>
                    <a:pt x="1855841" y="1854310"/>
                    <a:pt x="1773397" y="1890608"/>
                  </a:cubicBezTo>
                  <a:lnTo>
                    <a:pt x="1908290" y="2478637"/>
                  </a:lnTo>
                  <a:cubicBezTo>
                    <a:pt x="2094333" y="2500701"/>
                    <a:pt x="2237929" y="2659462"/>
                    <a:pt x="2237929" y="2851762"/>
                  </a:cubicBezTo>
                  <a:cubicBezTo>
                    <a:pt x="2237929" y="3060526"/>
                    <a:pt x="2068693" y="3229762"/>
                    <a:pt x="1859929" y="3229762"/>
                  </a:cubicBezTo>
                  <a:cubicBezTo>
                    <a:pt x="1651165" y="3229762"/>
                    <a:pt x="1481929" y="3060526"/>
                    <a:pt x="1481929" y="2851762"/>
                  </a:cubicBezTo>
                  <a:cubicBezTo>
                    <a:pt x="1481929" y="2676759"/>
                    <a:pt x="1600854" y="2529533"/>
                    <a:pt x="1762693" y="2487978"/>
                  </a:cubicBezTo>
                  <a:lnTo>
                    <a:pt x="1632951" y="1922407"/>
                  </a:lnTo>
                  <a:cubicBezTo>
                    <a:pt x="1628677" y="1923639"/>
                    <a:pt x="1624347" y="1923712"/>
                    <a:pt x="1620000" y="1923712"/>
                  </a:cubicBezTo>
                  <a:cubicBezTo>
                    <a:pt x="1474614" y="1923712"/>
                    <a:pt x="1348399" y="1841634"/>
                    <a:pt x="1286703" y="1720478"/>
                  </a:cubicBezTo>
                  <a:lnTo>
                    <a:pt x="726463" y="1950491"/>
                  </a:lnTo>
                  <a:cubicBezTo>
                    <a:pt x="745503" y="1995553"/>
                    <a:pt x="756000" y="2045092"/>
                    <a:pt x="756000" y="2097083"/>
                  </a:cubicBezTo>
                  <a:cubicBezTo>
                    <a:pt x="756000" y="2305847"/>
                    <a:pt x="586764" y="2475083"/>
                    <a:pt x="378000" y="2475083"/>
                  </a:cubicBezTo>
                  <a:cubicBezTo>
                    <a:pt x="169236" y="2475083"/>
                    <a:pt x="0" y="2305847"/>
                    <a:pt x="0" y="2097083"/>
                  </a:cubicBezTo>
                  <a:cubicBezTo>
                    <a:pt x="0" y="1888319"/>
                    <a:pt x="169236" y="1719083"/>
                    <a:pt x="378000" y="1719083"/>
                  </a:cubicBezTo>
                  <a:cubicBezTo>
                    <a:pt x="481765" y="1719083"/>
                    <a:pt x="575764" y="1760894"/>
                    <a:pt x="643957" y="1828700"/>
                  </a:cubicBezTo>
                  <a:lnTo>
                    <a:pt x="1245626" y="1581679"/>
                  </a:lnTo>
                  <a:cubicBezTo>
                    <a:pt x="1242578" y="1569964"/>
                    <a:pt x="1242000" y="1557905"/>
                    <a:pt x="1242000" y="1545712"/>
                  </a:cubicBezTo>
                  <a:cubicBezTo>
                    <a:pt x="1242000" y="1391666"/>
                    <a:pt x="1334148" y="1259142"/>
                    <a:pt x="1466584" y="1200827"/>
                  </a:cubicBezTo>
                  <a:lnTo>
                    <a:pt x="1372109" y="754363"/>
                  </a:lnTo>
                  <a:cubicBezTo>
                    <a:pt x="1366762" y="755885"/>
                    <a:pt x="1361331" y="756000"/>
                    <a:pt x="1355872" y="756000"/>
                  </a:cubicBezTo>
                  <a:cubicBezTo>
                    <a:pt x="1147108" y="756000"/>
                    <a:pt x="977872" y="586764"/>
                    <a:pt x="977872" y="378000"/>
                  </a:cubicBezTo>
                  <a:cubicBezTo>
                    <a:pt x="977872" y="169236"/>
                    <a:pt x="1147108" y="0"/>
                    <a:pt x="1355872"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grpSp>
      <p:grpSp>
        <p:nvGrpSpPr>
          <p:cNvPr id="11" name="Group 10">
            <a:extLst>
              <a:ext uri="{FF2B5EF4-FFF2-40B4-BE49-F238E27FC236}">
                <a16:creationId xmlns:a16="http://schemas.microsoft.com/office/drawing/2014/main" id="{A5329555-0031-4354-A263-6559ED4E3870}"/>
              </a:ext>
            </a:extLst>
          </p:cNvPr>
          <p:cNvGrpSpPr/>
          <p:nvPr/>
        </p:nvGrpSpPr>
        <p:grpSpPr>
          <a:xfrm>
            <a:off x="3117209" y="2165293"/>
            <a:ext cx="2597592" cy="1271330"/>
            <a:chOff x="3117209" y="2165293"/>
            <a:chExt cx="2597592" cy="1271330"/>
          </a:xfrm>
        </p:grpSpPr>
        <p:grpSp>
          <p:nvGrpSpPr>
            <p:cNvPr id="9" name="Group 8">
              <a:extLst>
                <a:ext uri="{FF2B5EF4-FFF2-40B4-BE49-F238E27FC236}">
                  <a16:creationId xmlns:a16="http://schemas.microsoft.com/office/drawing/2014/main" id="{38D03BF8-8958-4ED5-B1FA-5292492DC469}"/>
                </a:ext>
              </a:extLst>
            </p:cNvPr>
            <p:cNvGrpSpPr/>
            <p:nvPr/>
          </p:nvGrpSpPr>
          <p:grpSpPr>
            <a:xfrm>
              <a:off x="3244226" y="2165293"/>
              <a:ext cx="2470575" cy="1271330"/>
              <a:chOff x="3244226" y="2165293"/>
              <a:chExt cx="2470575" cy="1271330"/>
            </a:xfrm>
          </p:grpSpPr>
          <p:sp>
            <p:nvSpPr>
              <p:cNvPr id="12" name="Rectangle 11"/>
              <p:cNvSpPr/>
              <p:nvPr/>
            </p:nvSpPr>
            <p:spPr>
              <a:xfrm>
                <a:off x="3273062" y="2165293"/>
                <a:ext cx="2441739" cy="598631"/>
              </a:xfrm>
              <a:custGeom>
                <a:avLst/>
                <a:gdLst>
                  <a:gd name="connsiteX0" fmla="*/ 2561751 w 2880000"/>
                  <a:gd name="connsiteY0" fmla="*/ 720000 h 720000"/>
                  <a:gd name="connsiteX1" fmla="*/ 2880000 w 2880000"/>
                  <a:gd name="connsiteY1" fmla="*/ 720000 h 720000"/>
                  <a:gd name="connsiteX2" fmla="*/ 2561751 w 2880000"/>
                  <a:gd name="connsiteY2" fmla="*/ 720000 h 720000"/>
                  <a:gd name="connsiteX3" fmla="*/ 363574 w 2880000"/>
                  <a:gd name="connsiteY3" fmla="*/ 0 h 720000"/>
                  <a:gd name="connsiteX4" fmla="*/ 2597321 w 2880000"/>
                  <a:gd name="connsiteY4" fmla="*/ 0 h 720000"/>
                  <a:gd name="connsiteX5" fmla="*/ 2276393 w 2880000"/>
                  <a:gd name="connsiteY5" fmla="*/ 720000 h 720000"/>
                  <a:gd name="connsiteX6" fmla="*/ 42647 w 2880000"/>
                  <a:gd name="connsiteY6" fmla="*/ 720000 h 720000"/>
                  <a:gd name="connsiteX7" fmla="*/ 363574 w 2880000"/>
                  <a:gd name="connsiteY7" fmla="*/ 0 h 720000"/>
                  <a:gd name="connsiteX8" fmla="*/ 0 w 2880000"/>
                  <a:gd name="connsiteY8" fmla="*/ 0 h 720000"/>
                  <a:gd name="connsiteX9" fmla="*/ 78216 w 2880000"/>
                  <a:gd name="connsiteY9" fmla="*/ 0 h 720000"/>
                  <a:gd name="connsiteX10" fmla="*/ 0 w 2880000"/>
                  <a:gd name="connsiteY10" fmla="*/ 175478 h 720000"/>
                  <a:gd name="connsiteX11" fmla="*/ 0 w 2880000"/>
                  <a:gd name="connsiteY11" fmla="*/ 0 h 720000"/>
                  <a:gd name="connsiteX0" fmla="*/ 2561751 w 2880000"/>
                  <a:gd name="connsiteY0" fmla="*/ 720000 h 724527"/>
                  <a:gd name="connsiteX1" fmla="*/ 2880000 w 2880000"/>
                  <a:gd name="connsiteY1" fmla="*/ 724527 h 724527"/>
                  <a:gd name="connsiteX2" fmla="*/ 2561751 w 2880000"/>
                  <a:gd name="connsiteY2" fmla="*/ 720000 h 724527"/>
                  <a:gd name="connsiteX3" fmla="*/ 363574 w 2880000"/>
                  <a:gd name="connsiteY3" fmla="*/ 0 h 724527"/>
                  <a:gd name="connsiteX4" fmla="*/ 2597321 w 2880000"/>
                  <a:gd name="connsiteY4" fmla="*/ 0 h 724527"/>
                  <a:gd name="connsiteX5" fmla="*/ 2276393 w 2880000"/>
                  <a:gd name="connsiteY5" fmla="*/ 720000 h 724527"/>
                  <a:gd name="connsiteX6" fmla="*/ 42647 w 2880000"/>
                  <a:gd name="connsiteY6" fmla="*/ 720000 h 724527"/>
                  <a:gd name="connsiteX7" fmla="*/ 363574 w 2880000"/>
                  <a:gd name="connsiteY7" fmla="*/ 0 h 724527"/>
                  <a:gd name="connsiteX8" fmla="*/ 0 w 2880000"/>
                  <a:gd name="connsiteY8" fmla="*/ 0 h 724527"/>
                  <a:gd name="connsiteX9" fmla="*/ 78216 w 2880000"/>
                  <a:gd name="connsiteY9" fmla="*/ 0 h 724527"/>
                  <a:gd name="connsiteX10" fmla="*/ 0 w 2880000"/>
                  <a:gd name="connsiteY10" fmla="*/ 175478 h 724527"/>
                  <a:gd name="connsiteX11" fmla="*/ 0 w 2880000"/>
                  <a:gd name="connsiteY11" fmla="*/ 0 h 724527"/>
                  <a:gd name="connsiteX0" fmla="*/ 363574 w 2597321"/>
                  <a:gd name="connsiteY0" fmla="*/ 0 h 720000"/>
                  <a:gd name="connsiteX1" fmla="*/ 2597321 w 2597321"/>
                  <a:gd name="connsiteY1" fmla="*/ 0 h 720000"/>
                  <a:gd name="connsiteX2" fmla="*/ 2276393 w 2597321"/>
                  <a:gd name="connsiteY2" fmla="*/ 720000 h 720000"/>
                  <a:gd name="connsiteX3" fmla="*/ 42647 w 2597321"/>
                  <a:gd name="connsiteY3" fmla="*/ 720000 h 720000"/>
                  <a:gd name="connsiteX4" fmla="*/ 363574 w 2597321"/>
                  <a:gd name="connsiteY4" fmla="*/ 0 h 720000"/>
                  <a:gd name="connsiteX5" fmla="*/ 0 w 2597321"/>
                  <a:gd name="connsiteY5" fmla="*/ 0 h 720000"/>
                  <a:gd name="connsiteX6" fmla="*/ 78216 w 2597321"/>
                  <a:gd name="connsiteY6" fmla="*/ 0 h 720000"/>
                  <a:gd name="connsiteX7" fmla="*/ 0 w 2597321"/>
                  <a:gd name="connsiteY7" fmla="*/ 175478 h 720000"/>
                  <a:gd name="connsiteX8" fmla="*/ 0 w 2597321"/>
                  <a:gd name="connsiteY8" fmla="*/ 0 h 720000"/>
                  <a:gd name="connsiteX0" fmla="*/ 363574 w 2597321"/>
                  <a:gd name="connsiteY0" fmla="*/ 0 h 720000"/>
                  <a:gd name="connsiteX1" fmla="*/ 2597321 w 2597321"/>
                  <a:gd name="connsiteY1" fmla="*/ 0 h 720000"/>
                  <a:gd name="connsiteX2" fmla="*/ 2276393 w 2597321"/>
                  <a:gd name="connsiteY2" fmla="*/ 720000 h 720000"/>
                  <a:gd name="connsiteX3" fmla="*/ 42647 w 2597321"/>
                  <a:gd name="connsiteY3" fmla="*/ 720000 h 720000"/>
                  <a:gd name="connsiteX4" fmla="*/ 363574 w 2597321"/>
                  <a:gd name="connsiteY4" fmla="*/ 0 h 720000"/>
                  <a:gd name="connsiteX5" fmla="*/ 0 w 2597321"/>
                  <a:gd name="connsiteY5" fmla="*/ 0 h 720000"/>
                  <a:gd name="connsiteX6" fmla="*/ 0 w 2597321"/>
                  <a:gd name="connsiteY6" fmla="*/ 175478 h 720000"/>
                  <a:gd name="connsiteX7" fmla="*/ 0 w 2597321"/>
                  <a:gd name="connsiteY7" fmla="*/ 0 h 720000"/>
                  <a:gd name="connsiteX0" fmla="*/ 320927 w 2554674"/>
                  <a:gd name="connsiteY0" fmla="*/ 0 h 720000"/>
                  <a:gd name="connsiteX1" fmla="*/ 2554674 w 2554674"/>
                  <a:gd name="connsiteY1" fmla="*/ 0 h 720000"/>
                  <a:gd name="connsiteX2" fmla="*/ 2233746 w 2554674"/>
                  <a:gd name="connsiteY2" fmla="*/ 720000 h 720000"/>
                  <a:gd name="connsiteX3" fmla="*/ 0 w 2554674"/>
                  <a:gd name="connsiteY3" fmla="*/ 720000 h 720000"/>
                  <a:gd name="connsiteX4" fmla="*/ 320927 w 2554674"/>
                  <a:gd name="connsiteY4" fmla="*/ 0 h 72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54674" h="720000">
                    <a:moveTo>
                      <a:pt x="320927" y="0"/>
                    </a:moveTo>
                    <a:lnTo>
                      <a:pt x="2554674" y="0"/>
                    </a:lnTo>
                    <a:lnTo>
                      <a:pt x="2233746" y="720000"/>
                    </a:lnTo>
                    <a:lnTo>
                      <a:pt x="0" y="720000"/>
                    </a:lnTo>
                    <a:lnTo>
                      <a:pt x="320927" y="0"/>
                    </a:lnTo>
                    <a:close/>
                  </a:path>
                </a:pathLst>
              </a:custGeom>
              <a:solidFill>
                <a:schemeClr val="accent4"/>
              </a:solidFill>
              <a:ln w="2540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29" name="Rectangle 16"/>
              <p:cNvSpPr/>
              <p:nvPr/>
            </p:nvSpPr>
            <p:spPr>
              <a:xfrm rot="2700000">
                <a:off x="4685679" y="3085391"/>
                <a:ext cx="223629" cy="425465"/>
              </a:xfrm>
              <a:custGeom>
                <a:avLst/>
                <a:gdLst/>
                <a:ahLst/>
                <a:cxnLst/>
                <a:rect l="l" t="t" r="r" b="b"/>
                <a:pathLst>
                  <a:path w="2232248" h="4001999">
                    <a:moveTo>
                      <a:pt x="1116887" y="0"/>
                    </a:moveTo>
                    <a:cubicBezTo>
                      <a:pt x="1270748" y="4762"/>
                      <a:pt x="1433283" y="120651"/>
                      <a:pt x="1447291" y="308459"/>
                    </a:cubicBezTo>
                    <a:cubicBezTo>
                      <a:pt x="1483174" y="544979"/>
                      <a:pt x="1283237" y="603082"/>
                      <a:pt x="1339988" y="887363"/>
                    </a:cubicBezTo>
                    <a:lnTo>
                      <a:pt x="2232248" y="887363"/>
                    </a:lnTo>
                    <a:lnTo>
                      <a:pt x="2232248" y="1778237"/>
                    </a:lnTo>
                    <a:cubicBezTo>
                      <a:pt x="1956566" y="1829261"/>
                      <a:pt x="1897086" y="1634366"/>
                      <a:pt x="1663321" y="1669832"/>
                    </a:cubicBezTo>
                    <a:cubicBezTo>
                      <a:pt x="1475513" y="1683840"/>
                      <a:pt x="1359624" y="1846375"/>
                      <a:pt x="1354862" y="2000236"/>
                    </a:cubicBezTo>
                    <a:cubicBezTo>
                      <a:pt x="1358037" y="2135389"/>
                      <a:pt x="1477787" y="2334920"/>
                      <a:pt x="1701420" y="2336507"/>
                    </a:cubicBezTo>
                    <a:cubicBezTo>
                      <a:pt x="1972077" y="2308709"/>
                      <a:pt x="1932339" y="2176007"/>
                      <a:pt x="2232248" y="2187989"/>
                    </a:cubicBezTo>
                    <a:lnTo>
                      <a:pt x="2232248" y="3119611"/>
                    </a:lnTo>
                    <a:lnTo>
                      <a:pt x="1303259" y="3119611"/>
                    </a:lnTo>
                    <a:cubicBezTo>
                      <a:pt x="1289664" y="3424971"/>
                      <a:pt x="1423682" y="3383289"/>
                      <a:pt x="1451633" y="3655441"/>
                    </a:cubicBezTo>
                    <a:cubicBezTo>
                      <a:pt x="1450046" y="3879074"/>
                      <a:pt x="1250515" y="3998824"/>
                      <a:pt x="1115362" y="4001999"/>
                    </a:cubicBezTo>
                    <a:cubicBezTo>
                      <a:pt x="961501" y="3997237"/>
                      <a:pt x="798966" y="3881348"/>
                      <a:pt x="784958" y="3693540"/>
                    </a:cubicBezTo>
                    <a:cubicBezTo>
                      <a:pt x="749282" y="3458385"/>
                      <a:pt x="946712" y="3399594"/>
                      <a:pt x="892811" y="3119611"/>
                    </a:cubicBezTo>
                    <a:lnTo>
                      <a:pt x="0" y="3119611"/>
                    </a:lnTo>
                    <a:lnTo>
                      <a:pt x="0" y="2203607"/>
                    </a:lnTo>
                    <a:cubicBezTo>
                      <a:pt x="285884" y="2145799"/>
                      <a:pt x="343730" y="2346665"/>
                      <a:pt x="580754" y="2310706"/>
                    </a:cubicBezTo>
                    <a:cubicBezTo>
                      <a:pt x="768562" y="2296698"/>
                      <a:pt x="884451" y="2134163"/>
                      <a:pt x="889213" y="1980302"/>
                    </a:cubicBezTo>
                    <a:cubicBezTo>
                      <a:pt x="886038" y="1845149"/>
                      <a:pt x="766288" y="1645618"/>
                      <a:pt x="542655" y="1644031"/>
                    </a:cubicBezTo>
                    <a:cubicBezTo>
                      <a:pt x="268493" y="1672188"/>
                      <a:pt x="312817" y="1807984"/>
                      <a:pt x="0" y="1792208"/>
                    </a:cubicBezTo>
                    <a:lnTo>
                      <a:pt x="0" y="887363"/>
                    </a:lnTo>
                    <a:lnTo>
                      <a:pt x="928847" y="887363"/>
                    </a:lnTo>
                    <a:cubicBezTo>
                      <a:pt x="944034" y="576570"/>
                      <a:pt x="808718" y="620178"/>
                      <a:pt x="780616" y="346558"/>
                    </a:cubicBezTo>
                    <a:cubicBezTo>
                      <a:pt x="782203" y="122925"/>
                      <a:pt x="981734" y="3175"/>
                      <a:pt x="1116887"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34" name="TextBox 33"/>
              <p:cNvSpPr txBox="1"/>
              <p:nvPr/>
            </p:nvSpPr>
            <p:spPr>
              <a:xfrm>
                <a:off x="3712083" y="2326109"/>
                <a:ext cx="1322851" cy="276999"/>
              </a:xfrm>
              <a:prstGeom prst="rect">
                <a:avLst/>
              </a:prstGeom>
              <a:noFill/>
            </p:spPr>
            <p:txBody>
              <a:bodyPr wrap="square" rtlCol="0">
                <a:spAutoFit/>
              </a:bodyPr>
              <a:lstStyle/>
              <a:p>
                <a:pPr algn="ctr"/>
                <a:r>
                  <a:rPr lang="en-US" altLang="ko-KR" sz="1200" b="1" dirty="0">
                    <a:solidFill>
                      <a:schemeClr val="accent3"/>
                    </a:solidFill>
                    <a:cs typeface="Arial" pitchFamily="34" charset="0"/>
                  </a:rPr>
                  <a:t>Analytical</a:t>
                </a:r>
                <a:endParaRPr lang="ko-KR" altLang="en-US" sz="1200" b="1" dirty="0">
                  <a:solidFill>
                    <a:schemeClr val="accent3"/>
                  </a:solidFill>
                  <a:cs typeface="Arial" pitchFamily="34" charset="0"/>
                </a:endParaRPr>
              </a:p>
            </p:txBody>
          </p:sp>
          <p:sp>
            <p:nvSpPr>
              <p:cNvPr id="37" name="TextBox 36"/>
              <p:cNvSpPr txBox="1"/>
              <p:nvPr/>
            </p:nvSpPr>
            <p:spPr>
              <a:xfrm>
                <a:off x="3244226" y="3159624"/>
                <a:ext cx="1322851" cy="276999"/>
              </a:xfrm>
              <a:prstGeom prst="rect">
                <a:avLst/>
              </a:prstGeom>
              <a:noFill/>
            </p:spPr>
            <p:txBody>
              <a:bodyPr wrap="square" rtlCol="0">
                <a:spAutoFit/>
              </a:bodyPr>
              <a:lstStyle/>
              <a:p>
                <a:pPr algn="ctr"/>
                <a:r>
                  <a:rPr lang="en-US" altLang="ko-KR" sz="1200" b="1" dirty="0">
                    <a:solidFill>
                      <a:schemeClr val="bg1"/>
                    </a:solidFill>
                    <a:cs typeface="Arial" pitchFamily="34" charset="0"/>
                  </a:rPr>
                  <a:t>Your Text  Here</a:t>
                </a:r>
                <a:endParaRPr lang="ko-KR" altLang="en-US" sz="1200" b="1" dirty="0">
                  <a:solidFill>
                    <a:schemeClr val="bg1"/>
                  </a:solidFill>
                  <a:cs typeface="Arial" pitchFamily="34" charset="0"/>
                </a:endParaRPr>
              </a:p>
            </p:txBody>
          </p:sp>
          <p:sp>
            <p:nvSpPr>
              <p:cNvPr id="47" name="Oval 50">
                <a:extLst>
                  <a:ext uri="{FF2B5EF4-FFF2-40B4-BE49-F238E27FC236}">
                    <a16:creationId xmlns:a16="http://schemas.microsoft.com/office/drawing/2014/main" id="{23936238-D0AC-4BFF-8142-34DF3A4EE453}"/>
                  </a:ext>
                </a:extLst>
              </p:cNvPr>
              <p:cNvSpPr>
                <a:spLocks noChangeAspect="1"/>
              </p:cNvSpPr>
              <p:nvPr/>
            </p:nvSpPr>
            <p:spPr>
              <a:xfrm>
                <a:off x="5084352" y="2296301"/>
                <a:ext cx="318743" cy="360000"/>
              </a:xfrm>
              <a:custGeom>
                <a:avLst/>
                <a:gdLst/>
                <a:ahLst/>
                <a:cxnLst/>
                <a:rect l="l" t="t" r="r" b="b"/>
                <a:pathLst>
                  <a:path w="2868687" h="3240000">
                    <a:moveTo>
                      <a:pt x="1433799" y="2290728"/>
                    </a:moveTo>
                    <a:cubicBezTo>
                      <a:pt x="1317650" y="2346839"/>
                      <a:pt x="1203301" y="2394700"/>
                      <a:pt x="1093028" y="2434329"/>
                    </a:cubicBezTo>
                    <a:cubicBezTo>
                      <a:pt x="1167481" y="2812207"/>
                      <a:pt x="1292592" y="3060000"/>
                      <a:pt x="1434343" y="3060000"/>
                    </a:cubicBezTo>
                    <a:cubicBezTo>
                      <a:pt x="1576138" y="3060000"/>
                      <a:pt x="1701284" y="2812053"/>
                      <a:pt x="1774025" y="2433735"/>
                    </a:cubicBezTo>
                    <a:cubicBezTo>
                      <a:pt x="1663854" y="2394452"/>
                      <a:pt x="1549823" y="2346469"/>
                      <a:pt x="1433799" y="2290728"/>
                    </a:cubicBezTo>
                    <a:close/>
                    <a:moveTo>
                      <a:pt x="1824954" y="2078037"/>
                    </a:moveTo>
                    <a:cubicBezTo>
                      <a:pt x="1794480" y="2097450"/>
                      <a:pt x="1763147" y="2116057"/>
                      <a:pt x="1731343" y="2134419"/>
                    </a:cubicBezTo>
                    <a:lnTo>
                      <a:pt x="1635415" y="2187161"/>
                    </a:lnTo>
                    <a:cubicBezTo>
                      <a:pt x="1691788" y="2215044"/>
                      <a:pt x="1747931" y="2239109"/>
                      <a:pt x="1803378" y="2259350"/>
                    </a:cubicBezTo>
                    <a:cubicBezTo>
                      <a:pt x="1812120" y="2201101"/>
                      <a:pt x="1819148" y="2140526"/>
                      <a:pt x="1824954" y="2078037"/>
                    </a:cubicBezTo>
                    <a:close/>
                    <a:moveTo>
                      <a:pt x="1042306" y="2077178"/>
                    </a:moveTo>
                    <a:cubicBezTo>
                      <a:pt x="1047949" y="2140175"/>
                      <a:pt x="1055328" y="2201182"/>
                      <a:pt x="1063873" y="2259905"/>
                    </a:cubicBezTo>
                    <a:cubicBezTo>
                      <a:pt x="1119365" y="2238275"/>
                      <a:pt x="1176217" y="2214355"/>
                      <a:pt x="1233887" y="2187801"/>
                    </a:cubicBezTo>
                    <a:cubicBezTo>
                      <a:pt x="1201538" y="2170955"/>
                      <a:pt x="1169452" y="2152957"/>
                      <a:pt x="1137343" y="2134419"/>
                    </a:cubicBezTo>
                    <a:close/>
                    <a:moveTo>
                      <a:pt x="559768" y="1732679"/>
                    </a:moveTo>
                    <a:cubicBezTo>
                      <a:pt x="268524" y="1984850"/>
                      <a:pt x="116369" y="2217202"/>
                      <a:pt x="187266" y="2340000"/>
                    </a:cubicBezTo>
                    <a:cubicBezTo>
                      <a:pt x="258144" y="2462764"/>
                      <a:pt x="535307" y="2447213"/>
                      <a:pt x="899736" y="2322555"/>
                    </a:cubicBezTo>
                    <a:cubicBezTo>
                      <a:pt x="878937" y="2207297"/>
                      <a:pt x="863223" y="2084405"/>
                      <a:pt x="853746" y="1955834"/>
                    </a:cubicBezTo>
                    <a:cubicBezTo>
                      <a:pt x="747454" y="1883220"/>
                      <a:pt x="648878" y="1808453"/>
                      <a:pt x="559768" y="1732679"/>
                    </a:cubicBezTo>
                    <a:close/>
                    <a:moveTo>
                      <a:pt x="2309048" y="1730507"/>
                    </a:moveTo>
                    <a:cubicBezTo>
                      <a:pt x="2220666" y="1807660"/>
                      <a:pt x="2121792" y="1882664"/>
                      <a:pt x="2015235" y="1955625"/>
                    </a:cubicBezTo>
                    <a:cubicBezTo>
                      <a:pt x="2005364" y="2084180"/>
                      <a:pt x="1989894" y="2207119"/>
                      <a:pt x="1967330" y="2322070"/>
                    </a:cubicBezTo>
                    <a:lnTo>
                      <a:pt x="2081685" y="2358048"/>
                    </a:lnTo>
                    <a:cubicBezTo>
                      <a:pt x="2116015" y="2320492"/>
                      <a:pt x="2165526" y="2297468"/>
                      <a:pt x="2220415" y="2297468"/>
                    </a:cubicBezTo>
                    <a:cubicBezTo>
                      <a:pt x="2302230" y="2297468"/>
                      <a:pt x="2372097" y="2348622"/>
                      <a:pt x="2399287" y="2420880"/>
                    </a:cubicBezTo>
                    <a:cubicBezTo>
                      <a:pt x="2542053" y="2432945"/>
                      <a:pt x="2642630" y="2407186"/>
                      <a:pt x="2681420" y="2340000"/>
                    </a:cubicBezTo>
                    <a:cubicBezTo>
                      <a:pt x="2752393" y="2217071"/>
                      <a:pt x="2599836" y="1984353"/>
                      <a:pt x="2309048" y="1730507"/>
                    </a:cubicBezTo>
                    <a:close/>
                    <a:moveTo>
                      <a:pt x="2026056" y="1510554"/>
                    </a:moveTo>
                    <a:cubicBezTo>
                      <a:pt x="2027893" y="1546708"/>
                      <a:pt x="2028343" y="1583211"/>
                      <a:pt x="2028343" y="1620000"/>
                    </a:cubicBezTo>
                    <a:lnTo>
                      <a:pt x="2024251" y="1730716"/>
                    </a:lnTo>
                    <a:lnTo>
                      <a:pt x="2173722" y="1619092"/>
                    </a:lnTo>
                    <a:cubicBezTo>
                      <a:pt x="2127526" y="1582190"/>
                      <a:pt x="2078507" y="1545517"/>
                      <a:pt x="2026056" y="1510554"/>
                    </a:cubicBezTo>
                    <a:close/>
                    <a:moveTo>
                      <a:pt x="844436" y="1509285"/>
                    </a:moveTo>
                    <a:lnTo>
                      <a:pt x="694964" y="1620908"/>
                    </a:lnTo>
                    <a:cubicBezTo>
                      <a:pt x="741160" y="1657811"/>
                      <a:pt x="790179" y="1694484"/>
                      <a:pt x="842630" y="1729447"/>
                    </a:cubicBezTo>
                    <a:cubicBezTo>
                      <a:pt x="840793" y="1693293"/>
                      <a:pt x="840343" y="1656790"/>
                      <a:pt x="840343" y="1620000"/>
                    </a:cubicBezTo>
                    <a:close/>
                    <a:moveTo>
                      <a:pt x="1434343" y="1361184"/>
                    </a:moveTo>
                    <a:cubicBezTo>
                      <a:pt x="1573534" y="1361184"/>
                      <a:pt x="1686371" y="1474021"/>
                      <a:pt x="1686371" y="1613212"/>
                    </a:cubicBezTo>
                    <a:cubicBezTo>
                      <a:pt x="1686371" y="1752403"/>
                      <a:pt x="1573534" y="1865240"/>
                      <a:pt x="1434343" y="1865240"/>
                    </a:cubicBezTo>
                    <a:cubicBezTo>
                      <a:pt x="1295152" y="1865240"/>
                      <a:pt x="1182315" y="1752403"/>
                      <a:pt x="1182315" y="1613212"/>
                    </a:cubicBezTo>
                    <a:cubicBezTo>
                      <a:pt x="1182315" y="1474021"/>
                      <a:pt x="1295152" y="1361184"/>
                      <a:pt x="1434343" y="1361184"/>
                    </a:cubicBezTo>
                    <a:close/>
                    <a:moveTo>
                      <a:pt x="1433770" y="1149513"/>
                    </a:moveTo>
                    <a:cubicBezTo>
                      <a:pt x="1365445" y="1183896"/>
                      <a:pt x="1296585" y="1221489"/>
                      <a:pt x="1227343" y="1261466"/>
                    </a:cubicBezTo>
                    <a:lnTo>
                      <a:pt x="1027157" y="1384911"/>
                    </a:lnTo>
                    <a:cubicBezTo>
                      <a:pt x="1022222" y="1461370"/>
                      <a:pt x="1020343" y="1539922"/>
                      <a:pt x="1020343" y="1620000"/>
                    </a:cubicBezTo>
                    <a:lnTo>
                      <a:pt x="1028287" y="1855786"/>
                    </a:lnTo>
                    <a:cubicBezTo>
                      <a:pt x="1091680" y="1898065"/>
                      <a:pt x="1158394" y="1938727"/>
                      <a:pt x="1227343" y="1978535"/>
                    </a:cubicBezTo>
                    <a:lnTo>
                      <a:pt x="1434916" y="2090488"/>
                    </a:lnTo>
                    <a:cubicBezTo>
                      <a:pt x="1503241" y="2056105"/>
                      <a:pt x="1572101" y="2018511"/>
                      <a:pt x="1641343" y="1978535"/>
                    </a:cubicBezTo>
                    <a:lnTo>
                      <a:pt x="1841530" y="1855090"/>
                    </a:lnTo>
                    <a:cubicBezTo>
                      <a:pt x="1846464" y="1778631"/>
                      <a:pt x="1848343" y="1700079"/>
                      <a:pt x="1848343" y="1620000"/>
                    </a:cubicBezTo>
                    <a:lnTo>
                      <a:pt x="1840399" y="1384214"/>
                    </a:lnTo>
                    <a:cubicBezTo>
                      <a:pt x="1777006" y="1341936"/>
                      <a:pt x="1710293" y="1301274"/>
                      <a:pt x="1641343" y="1261466"/>
                    </a:cubicBezTo>
                    <a:close/>
                    <a:moveTo>
                      <a:pt x="1065308" y="980650"/>
                    </a:moveTo>
                    <a:cubicBezTo>
                      <a:pt x="1056566" y="1038899"/>
                      <a:pt x="1049538" y="1099475"/>
                      <a:pt x="1043732" y="1161964"/>
                    </a:cubicBezTo>
                    <a:cubicBezTo>
                      <a:pt x="1074206" y="1142551"/>
                      <a:pt x="1105539" y="1123943"/>
                      <a:pt x="1137343" y="1105581"/>
                    </a:cubicBezTo>
                    <a:lnTo>
                      <a:pt x="1233271" y="1052839"/>
                    </a:lnTo>
                    <a:cubicBezTo>
                      <a:pt x="1176898" y="1024957"/>
                      <a:pt x="1120756" y="1000892"/>
                      <a:pt x="1065308" y="980650"/>
                    </a:cubicBezTo>
                    <a:close/>
                    <a:moveTo>
                      <a:pt x="1804814" y="980095"/>
                    </a:moveTo>
                    <a:cubicBezTo>
                      <a:pt x="1749321" y="1001726"/>
                      <a:pt x="1692469" y="1025646"/>
                      <a:pt x="1634800" y="1052200"/>
                    </a:cubicBezTo>
                    <a:cubicBezTo>
                      <a:pt x="1667149" y="1069046"/>
                      <a:pt x="1699234" y="1087043"/>
                      <a:pt x="1731343" y="1105581"/>
                    </a:cubicBezTo>
                    <a:lnTo>
                      <a:pt x="1826380" y="1162822"/>
                    </a:lnTo>
                    <a:cubicBezTo>
                      <a:pt x="1820738" y="1099825"/>
                      <a:pt x="1813359" y="1038819"/>
                      <a:pt x="1804814" y="980095"/>
                    </a:cubicBezTo>
                    <a:close/>
                    <a:moveTo>
                      <a:pt x="2432236" y="816002"/>
                    </a:moveTo>
                    <a:cubicBezTo>
                      <a:pt x="2308930" y="820546"/>
                      <a:pt x="2149627" y="855445"/>
                      <a:pt x="1968950" y="917446"/>
                    </a:cubicBezTo>
                    <a:cubicBezTo>
                      <a:pt x="1989749" y="1032703"/>
                      <a:pt x="2005463" y="1155596"/>
                      <a:pt x="2014941" y="1284167"/>
                    </a:cubicBezTo>
                    <a:cubicBezTo>
                      <a:pt x="2121232" y="1356780"/>
                      <a:pt x="2219808" y="1431548"/>
                      <a:pt x="2308918" y="1507322"/>
                    </a:cubicBezTo>
                    <a:cubicBezTo>
                      <a:pt x="2600162" y="1255150"/>
                      <a:pt x="2752317" y="1022798"/>
                      <a:pt x="2681420" y="900000"/>
                    </a:cubicBezTo>
                    <a:cubicBezTo>
                      <a:pt x="2645694" y="838121"/>
                      <a:pt x="2557557" y="811383"/>
                      <a:pt x="2432236" y="816002"/>
                    </a:cubicBezTo>
                    <a:close/>
                    <a:moveTo>
                      <a:pt x="436450" y="816001"/>
                    </a:moveTo>
                    <a:cubicBezTo>
                      <a:pt x="311129" y="811383"/>
                      <a:pt x="222992" y="838121"/>
                      <a:pt x="187266" y="900000"/>
                    </a:cubicBezTo>
                    <a:cubicBezTo>
                      <a:pt x="158404" y="949991"/>
                      <a:pt x="166508" y="1018139"/>
                      <a:pt x="206887" y="1097970"/>
                    </a:cubicBezTo>
                    <a:cubicBezTo>
                      <a:pt x="213842" y="1096217"/>
                      <a:pt x="221021" y="1095812"/>
                      <a:pt x="228294" y="1095812"/>
                    </a:cubicBezTo>
                    <a:cubicBezTo>
                      <a:pt x="334372" y="1095812"/>
                      <a:pt x="420366" y="1181806"/>
                      <a:pt x="420366" y="1287884"/>
                    </a:cubicBezTo>
                    <a:cubicBezTo>
                      <a:pt x="420366" y="1314219"/>
                      <a:pt x="415066" y="1339317"/>
                      <a:pt x="405427" y="1362148"/>
                    </a:cubicBezTo>
                    <a:cubicBezTo>
                      <a:pt x="450585" y="1410442"/>
                      <a:pt x="502437" y="1459559"/>
                      <a:pt x="559639" y="1509493"/>
                    </a:cubicBezTo>
                    <a:cubicBezTo>
                      <a:pt x="648020" y="1432341"/>
                      <a:pt x="746894" y="1357336"/>
                      <a:pt x="853451" y="1284376"/>
                    </a:cubicBezTo>
                    <a:cubicBezTo>
                      <a:pt x="863322" y="1155820"/>
                      <a:pt x="878792" y="1032881"/>
                      <a:pt x="901357" y="917930"/>
                    </a:cubicBezTo>
                    <a:cubicBezTo>
                      <a:pt x="719999" y="855651"/>
                      <a:pt x="560119" y="820559"/>
                      <a:pt x="436450" y="816001"/>
                    </a:cubicBezTo>
                    <a:close/>
                    <a:moveTo>
                      <a:pt x="1434343" y="180000"/>
                    </a:moveTo>
                    <a:cubicBezTo>
                      <a:pt x="1292548" y="180000"/>
                      <a:pt x="1167402" y="427948"/>
                      <a:pt x="1094661" y="806265"/>
                    </a:cubicBezTo>
                    <a:cubicBezTo>
                      <a:pt x="1204832" y="845548"/>
                      <a:pt x="1318864" y="893532"/>
                      <a:pt x="1434887" y="949272"/>
                    </a:cubicBezTo>
                    <a:cubicBezTo>
                      <a:pt x="1551037" y="893162"/>
                      <a:pt x="1665385" y="845301"/>
                      <a:pt x="1775658" y="805671"/>
                    </a:cubicBezTo>
                    <a:cubicBezTo>
                      <a:pt x="1751860" y="684885"/>
                      <a:pt x="1722886" y="577390"/>
                      <a:pt x="1688823" y="487405"/>
                    </a:cubicBezTo>
                    <a:cubicBezTo>
                      <a:pt x="1688009" y="487647"/>
                      <a:pt x="1687191" y="487652"/>
                      <a:pt x="1686371" y="487652"/>
                    </a:cubicBezTo>
                    <a:cubicBezTo>
                      <a:pt x="1580293" y="487652"/>
                      <a:pt x="1494299" y="401658"/>
                      <a:pt x="1494299" y="295580"/>
                    </a:cubicBezTo>
                    <a:cubicBezTo>
                      <a:pt x="1494299" y="264819"/>
                      <a:pt x="1501530" y="235747"/>
                      <a:pt x="1516122" y="210837"/>
                    </a:cubicBezTo>
                    <a:cubicBezTo>
                      <a:pt x="1490583" y="189985"/>
                      <a:pt x="1462798" y="180000"/>
                      <a:pt x="1434343" y="180000"/>
                    </a:cubicBezTo>
                    <a:close/>
                    <a:moveTo>
                      <a:pt x="1434343" y="0"/>
                    </a:moveTo>
                    <a:cubicBezTo>
                      <a:pt x="1509303" y="0"/>
                      <a:pt x="1581019" y="37868"/>
                      <a:pt x="1646062" y="107907"/>
                    </a:cubicBezTo>
                    <a:cubicBezTo>
                      <a:pt x="1659037" y="104972"/>
                      <a:pt x="1672533" y="103508"/>
                      <a:pt x="1686371" y="103508"/>
                    </a:cubicBezTo>
                    <a:cubicBezTo>
                      <a:pt x="1792449" y="103508"/>
                      <a:pt x="1878443" y="189502"/>
                      <a:pt x="1878443" y="295580"/>
                    </a:cubicBezTo>
                    <a:cubicBezTo>
                      <a:pt x="1878443" y="342831"/>
                      <a:pt x="1861381" y="386097"/>
                      <a:pt x="1831228" y="417985"/>
                    </a:cubicBezTo>
                    <a:cubicBezTo>
                      <a:pt x="1871860" y="515668"/>
                      <a:pt x="1906636" y="628220"/>
                      <a:pt x="1935357" y="752219"/>
                    </a:cubicBezTo>
                    <a:cubicBezTo>
                      <a:pt x="2379384" y="616814"/>
                      <a:pt x="2731816" y="627289"/>
                      <a:pt x="2837304" y="810000"/>
                    </a:cubicBezTo>
                    <a:cubicBezTo>
                      <a:pt x="2942793" y="992711"/>
                      <a:pt x="2775650" y="1303161"/>
                      <a:pt x="2436521" y="1620139"/>
                    </a:cubicBezTo>
                    <a:cubicBezTo>
                      <a:pt x="2775698" y="1936928"/>
                      <a:pt x="2942777" y="2247316"/>
                      <a:pt x="2837304" y="2430000"/>
                    </a:cubicBezTo>
                    <a:cubicBezTo>
                      <a:pt x="2771439" y="2544083"/>
                      <a:pt x="2609300" y="2591017"/>
                      <a:pt x="2388706" y="2577188"/>
                    </a:cubicBezTo>
                    <a:cubicBezTo>
                      <a:pt x="2358753" y="2639691"/>
                      <a:pt x="2294480" y="2681612"/>
                      <a:pt x="2220415" y="2681612"/>
                    </a:cubicBezTo>
                    <a:cubicBezTo>
                      <a:pt x="2122541" y="2681612"/>
                      <a:pt x="2041764" y="2608405"/>
                      <a:pt x="2030773" y="2513644"/>
                    </a:cubicBezTo>
                    <a:cubicBezTo>
                      <a:pt x="1999304" y="2506661"/>
                      <a:pt x="1967635" y="2497623"/>
                      <a:pt x="1935485" y="2487821"/>
                    </a:cubicBezTo>
                    <a:cubicBezTo>
                      <a:pt x="1830610" y="2940018"/>
                      <a:pt x="1645322" y="3240000"/>
                      <a:pt x="1434343" y="3240000"/>
                    </a:cubicBezTo>
                    <a:cubicBezTo>
                      <a:pt x="1223366" y="3240000"/>
                      <a:pt x="1038079" y="2940023"/>
                      <a:pt x="933330" y="2487781"/>
                    </a:cubicBezTo>
                    <a:cubicBezTo>
                      <a:pt x="489302" y="2623186"/>
                      <a:pt x="136870" y="2612712"/>
                      <a:pt x="31382" y="2430000"/>
                    </a:cubicBezTo>
                    <a:cubicBezTo>
                      <a:pt x="-74106" y="2247290"/>
                      <a:pt x="93037" y="1936840"/>
                      <a:pt x="432165" y="1619862"/>
                    </a:cubicBezTo>
                    <a:cubicBezTo>
                      <a:pt x="378689" y="1569916"/>
                      <a:pt x="329491" y="1520128"/>
                      <a:pt x="285801" y="1470219"/>
                    </a:cubicBezTo>
                    <a:cubicBezTo>
                      <a:pt x="267844" y="1476857"/>
                      <a:pt x="248431" y="1479956"/>
                      <a:pt x="228294" y="1479956"/>
                    </a:cubicBezTo>
                    <a:cubicBezTo>
                      <a:pt x="122216" y="1479956"/>
                      <a:pt x="36222" y="1393962"/>
                      <a:pt x="36222" y="1287884"/>
                    </a:cubicBezTo>
                    <a:cubicBezTo>
                      <a:pt x="36222" y="1246866"/>
                      <a:pt x="49080" y="1208850"/>
                      <a:pt x="73868" y="1179672"/>
                    </a:cubicBezTo>
                    <a:cubicBezTo>
                      <a:pt x="-4733" y="1033688"/>
                      <a:pt x="-23287" y="904690"/>
                      <a:pt x="31382" y="810000"/>
                    </a:cubicBezTo>
                    <a:cubicBezTo>
                      <a:pt x="136860" y="627306"/>
                      <a:pt x="489234" y="616816"/>
                      <a:pt x="933201" y="752179"/>
                    </a:cubicBezTo>
                    <a:cubicBezTo>
                      <a:pt x="1038076" y="299982"/>
                      <a:pt x="1223365" y="0"/>
                      <a:pt x="1434343" y="0"/>
                    </a:cubicBez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grpSp>
        <p:sp>
          <p:nvSpPr>
            <p:cNvPr id="49" name="TextBox 48">
              <a:extLst>
                <a:ext uri="{FF2B5EF4-FFF2-40B4-BE49-F238E27FC236}">
                  <a16:creationId xmlns:a16="http://schemas.microsoft.com/office/drawing/2014/main" id="{94FC50CD-D7FE-4C6F-AFD3-3B8AFA9BEF4B}"/>
                </a:ext>
              </a:extLst>
            </p:cNvPr>
            <p:cNvSpPr txBox="1"/>
            <p:nvPr/>
          </p:nvSpPr>
          <p:spPr>
            <a:xfrm>
              <a:off x="3117209" y="2899530"/>
              <a:ext cx="2441739" cy="461665"/>
            </a:xfrm>
            <a:prstGeom prst="rect">
              <a:avLst/>
            </a:prstGeom>
            <a:noFill/>
          </p:spPr>
          <p:txBody>
            <a:bodyPr wrap="square" rtlCol="0">
              <a:spAutoFit/>
            </a:bodyPr>
            <a:lstStyle/>
            <a:p>
              <a:pPr algn="r" latinLnBrk="0"/>
              <a:r>
                <a:rPr lang="en-US" altLang="ko-KR" sz="1200" dirty="0">
                  <a:solidFill>
                    <a:schemeClr val="accent1"/>
                  </a:solidFill>
                  <a:cs typeface="Arial" pitchFamily="34" charset="0"/>
                </a:rPr>
                <a:t>Detailed Flow Modeling extended with (technical) exception flows</a:t>
              </a:r>
              <a:endParaRPr lang="ko-KR" altLang="en-US" sz="1200" dirty="0">
                <a:solidFill>
                  <a:schemeClr val="accent1"/>
                </a:solidFill>
                <a:cs typeface="Arial" pitchFamily="34" charset="0"/>
              </a:endParaRPr>
            </a:p>
          </p:txBody>
        </p:sp>
      </p:grpSp>
    </p:spTree>
    <p:extLst>
      <p:ext uri="{BB962C8B-B14F-4D97-AF65-F5344CB8AC3E}">
        <p14:creationId xmlns:p14="http://schemas.microsoft.com/office/powerpoint/2010/main" val="14548969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0" y="123478"/>
            <a:ext cx="9144000" cy="576064"/>
          </a:xfrm>
        </p:spPr>
        <p:txBody>
          <a:bodyPr/>
          <a:lstStyle/>
          <a:p>
            <a:r>
              <a:rPr lang="en-AU" altLang="nl-BE" dirty="0">
                <a:ea typeface="ＭＳ Ｐゴシック" panose="020B0600070205080204" pitchFamily="34" charset="-128"/>
              </a:rPr>
              <a:t>Expanding on Gateways</a:t>
            </a:r>
            <a:endParaRPr lang="ko-KR" altLang="en-US" dirty="0"/>
          </a:p>
        </p:txBody>
      </p:sp>
      <p:sp>
        <p:nvSpPr>
          <p:cNvPr id="8" name="TextBox 7">
            <a:extLst>
              <a:ext uri="{FF2B5EF4-FFF2-40B4-BE49-F238E27FC236}">
                <a16:creationId xmlns:a16="http://schemas.microsoft.com/office/drawing/2014/main" id="{427F461C-CFD8-4715-A85A-380AD8AD0A92}"/>
              </a:ext>
            </a:extLst>
          </p:cNvPr>
          <p:cNvSpPr txBox="1"/>
          <p:nvPr/>
        </p:nvSpPr>
        <p:spPr>
          <a:xfrm>
            <a:off x="247476" y="771550"/>
            <a:ext cx="3100388" cy="368300"/>
          </a:xfrm>
          <a:prstGeom prst="rect">
            <a:avLst/>
          </a:prstGeom>
          <a:gradFill>
            <a:gsLst>
              <a:gs pos="0">
                <a:srgbClr val="BBE0E3">
                  <a:hueOff val="0"/>
                  <a:satOff val="0"/>
                  <a:lumOff val="0"/>
                  <a:alphaOff val="0"/>
                  <a:shade val="51000"/>
                  <a:satMod val="130000"/>
                </a:srgbClr>
              </a:gs>
              <a:gs pos="80000">
                <a:srgbClr val="BBE0E3">
                  <a:hueOff val="0"/>
                  <a:satOff val="0"/>
                  <a:lumOff val="0"/>
                  <a:alphaOff val="0"/>
                  <a:shade val="93000"/>
                  <a:satMod val="130000"/>
                </a:srgbClr>
              </a:gs>
              <a:gs pos="100000">
                <a:srgbClr val="BBE0E3">
                  <a:hueOff val="0"/>
                  <a:satOff val="0"/>
                  <a:lumOff val="0"/>
                  <a:alphaOff val="0"/>
                  <a:shade val="94000"/>
                  <a:satMod val="135000"/>
                </a:srgbClr>
              </a:gs>
            </a:gsLst>
            <a:lin ang="16200000" scaled="0"/>
          </a:gradFill>
        </p:spPr>
        <p:txBody>
          <a:bodyPr>
            <a:spAutoFit/>
          </a:bodyPr>
          <a:lstStyle/>
          <a:p>
            <a:pPr marL="0" marR="0" lvl="0" indent="0" algn="r" defTabSz="914400" eaLnBrk="0" fontAlgn="base" latinLnBrk="0" hangingPunct="0">
              <a:lnSpc>
                <a:spcPct val="100000"/>
              </a:lnSpc>
              <a:spcBef>
                <a:spcPct val="0"/>
              </a:spcBef>
              <a:spcAft>
                <a:spcPct val="0"/>
              </a:spcAft>
              <a:buClrTx/>
              <a:buSzTx/>
              <a:buFontTx/>
              <a:buNone/>
              <a:tabLst/>
              <a:defRPr/>
            </a:pPr>
            <a:r>
              <a:rPr kumimoji="0" lang="en-US" sz="1800" b="1" i="0" u="none" strike="noStrike" kern="0" cap="none" spc="0" normalizeH="0" baseline="0" noProof="0" dirty="0">
                <a:ln>
                  <a:noFill/>
                </a:ln>
                <a:solidFill>
                  <a:srgbClr val="FFFFFF"/>
                </a:solidFill>
                <a:effectLst/>
                <a:uLnTx/>
                <a:uFillTx/>
                <a:ea typeface="ＭＳ Ｐゴシック" panose="020B0600070205080204" pitchFamily="34" charset="-128"/>
              </a:rPr>
              <a:t>Event-Based Gateway</a:t>
            </a:r>
          </a:p>
        </p:txBody>
      </p:sp>
      <p:sp>
        <p:nvSpPr>
          <p:cNvPr id="9" name="TextBox 8">
            <a:extLst>
              <a:ext uri="{FF2B5EF4-FFF2-40B4-BE49-F238E27FC236}">
                <a16:creationId xmlns:a16="http://schemas.microsoft.com/office/drawing/2014/main" id="{69865F3A-0088-426F-9A37-59FC5A23CC34}"/>
              </a:ext>
            </a:extLst>
          </p:cNvPr>
          <p:cNvSpPr txBox="1"/>
          <p:nvPr/>
        </p:nvSpPr>
        <p:spPr>
          <a:xfrm>
            <a:off x="3347864" y="771550"/>
            <a:ext cx="5624512" cy="646113"/>
          </a:xfrm>
          <a:prstGeom prst="rect">
            <a:avLst/>
          </a:prstGeom>
          <a:solidFill>
            <a:srgbClr val="DAEDEF"/>
          </a:solidFill>
        </p:spPr>
        <p:txBody>
          <a:bodyPr>
            <a:spAutoFit/>
          </a:body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ea typeface="ＭＳ Ｐゴシック" panose="020B0600070205080204" pitchFamily="34" charset="-128"/>
              </a:rPr>
              <a:t>Only split gateway. Activates the first branch for which the defining event is triggered.</a:t>
            </a:r>
          </a:p>
        </p:txBody>
      </p:sp>
      <p:pic>
        <p:nvPicPr>
          <p:cNvPr id="10" name="Picture 25">
            <a:extLst>
              <a:ext uri="{FF2B5EF4-FFF2-40B4-BE49-F238E27FC236}">
                <a16:creationId xmlns:a16="http://schemas.microsoft.com/office/drawing/2014/main" id="{35C61C13-035F-456F-BACB-F0B625CF5CA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933" y="685825"/>
            <a:ext cx="571500"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2">
            <a:extLst>
              <a:ext uri="{FF2B5EF4-FFF2-40B4-BE49-F238E27FC236}">
                <a16:creationId xmlns:a16="http://schemas.microsoft.com/office/drawing/2014/main" id="{4962DC23-5692-47F1-9DCE-76479C85DD85}"/>
              </a:ext>
            </a:extLst>
          </p:cNvPr>
          <p:cNvPicPr>
            <a:picLocks noChangeAspect="1"/>
          </p:cNvPicPr>
          <p:nvPr/>
        </p:nvPicPr>
        <p:blipFill>
          <a:blip r:embed="rId4"/>
          <a:stretch>
            <a:fillRect/>
          </a:stretch>
        </p:blipFill>
        <p:spPr>
          <a:xfrm>
            <a:off x="171624" y="1297583"/>
            <a:ext cx="9144000" cy="3541466"/>
          </a:xfrm>
          <a:prstGeom prst="rect">
            <a:avLst/>
          </a:prstGeom>
        </p:spPr>
      </p:pic>
    </p:spTree>
    <p:extLst>
      <p:ext uri="{BB962C8B-B14F-4D97-AF65-F5344CB8AC3E}">
        <p14:creationId xmlns:p14="http://schemas.microsoft.com/office/powerpoint/2010/main" val="1548225232"/>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0" y="123478"/>
            <a:ext cx="9144000" cy="576064"/>
          </a:xfrm>
        </p:spPr>
        <p:txBody>
          <a:bodyPr/>
          <a:lstStyle/>
          <a:p>
            <a:r>
              <a:rPr lang="en-AU" altLang="nl-BE" dirty="0">
                <a:ea typeface="ＭＳ Ｐゴシック" panose="020B0600070205080204" pitchFamily="34" charset="-128"/>
              </a:rPr>
              <a:t>Boundary Events</a:t>
            </a:r>
            <a:endParaRPr lang="ko-KR" altLang="en-US" dirty="0"/>
          </a:p>
        </p:txBody>
      </p:sp>
      <p:sp>
        <p:nvSpPr>
          <p:cNvPr id="5" name="Content Placeholder 2">
            <a:extLst>
              <a:ext uri="{FF2B5EF4-FFF2-40B4-BE49-F238E27FC236}">
                <a16:creationId xmlns:a16="http://schemas.microsoft.com/office/drawing/2014/main" id="{DAD8F33A-D3A0-433F-9CDA-B53301D70528}"/>
              </a:ext>
            </a:extLst>
          </p:cNvPr>
          <p:cNvSpPr txBox="1">
            <a:spLocks noChangeArrowheads="1"/>
          </p:cNvSpPr>
          <p:nvPr/>
        </p:nvSpPr>
        <p:spPr>
          <a:xfrm>
            <a:off x="395536" y="1030634"/>
            <a:ext cx="8229600" cy="3989388"/>
          </a:xfrm>
          <a:prstGeom prst="rect">
            <a:avLst/>
          </a:prstGeom>
        </p:spPr>
        <p:txBody>
          <a:bodyPr/>
          <a:lstStyle>
            <a:lvl1pPr marL="342900" indent="-342900" algn="l" defTabSz="914400" rtl="0" eaLnBrk="1" latinLnBrk="1"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latinLnBrk="0"/>
            <a:r>
              <a:rPr lang="en-US" altLang="nl-BE" sz="2000" dirty="0">
                <a:ea typeface="ＭＳ Ｐゴシック" panose="020B0600070205080204" pitchFamily="34" charset="-128"/>
              </a:rPr>
              <a:t>Sometimes during a sub-process or task execution, some event may occur that needs some action…</a:t>
            </a:r>
          </a:p>
          <a:p>
            <a:pPr latinLnBrk="0"/>
            <a:r>
              <a:rPr lang="en-US" altLang="nl-BE" sz="2000" dirty="0">
                <a:ea typeface="ＭＳ Ｐゴシック" panose="020B0600070205080204" pitchFamily="34" charset="-128"/>
              </a:rPr>
              <a:t>Such events are placed at the boundaries of the sub-process/task (boundary events)</a:t>
            </a:r>
          </a:p>
          <a:p>
            <a:pPr latinLnBrk="0"/>
            <a:r>
              <a:rPr lang="en-US" altLang="nl-BE" sz="2000" dirty="0">
                <a:ea typeface="ＭＳ Ｐゴシック" panose="020B0600070205080204" pitchFamily="34" charset="-128"/>
              </a:rPr>
              <a:t>Two flavors:</a:t>
            </a:r>
          </a:p>
          <a:p>
            <a:pPr lvl="1" latinLnBrk="0"/>
            <a:r>
              <a:rPr lang="en-US" altLang="nl-BE" sz="2000" dirty="0">
                <a:ea typeface="ＭＳ Ｐゴシック" panose="020B0600070205080204" pitchFamily="34" charset="-128"/>
              </a:rPr>
              <a:t>Interrupting boundary events</a:t>
            </a:r>
          </a:p>
          <a:p>
            <a:pPr lvl="1" latinLnBrk="0"/>
            <a:r>
              <a:rPr lang="en-US" altLang="nl-BE" sz="2000" dirty="0">
                <a:ea typeface="ＭＳ Ｐゴシック" panose="020B0600070205080204" pitchFamily="34" charset="-128"/>
              </a:rPr>
              <a:t>Non-interrupting boundary events</a:t>
            </a:r>
          </a:p>
        </p:txBody>
      </p:sp>
    </p:spTree>
    <p:extLst>
      <p:ext uri="{BB962C8B-B14F-4D97-AF65-F5344CB8AC3E}">
        <p14:creationId xmlns:p14="http://schemas.microsoft.com/office/powerpoint/2010/main" val="2452476292"/>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0" y="123478"/>
            <a:ext cx="9144000" cy="576064"/>
          </a:xfrm>
        </p:spPr>
        <p:txBody>
          <a:bodyPr/>
          <a:lstStyle/>
          <a:p>
            <a:r>
              <a:rPr lang="en-AU" altLang="nl-BE" dirty="0">
                <a:ea typeface="ＭＳ Ｐゴシック" panose="020B0600070205080204" pitchFamily="34" charset="-128"/>
              </a:rPr>
              <a:t>Boundary Events - Example</a:t>
            </a:r>
            <a:endParaRPr lang="ko-KR" altLang="en-US" dirty="0"/>
          </a:p>
        </p:txBody>
      </p:sp>
      <p:pic>
        <p:nvPicPr>
          <p:cNvPr id="4" name="Content Placeholder 3" descr="ch4_PurchaseOrder9.pdf">
            <a:extLst>
              <a:ext uri="{FF2B5EF4-FFF2-40B4-BE49-F238E27FC236}">
                <a16:creationId xmlns:a16="http://schemas.microsoft.com/office/drawing/2014/main" id="{AB98D22A-E0BD-49F9-B0EA-03896625D737}"/>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l="-15199" r="-15199"/>
          <a:stretch>
            <a:fillRect/>
          </a:stretch>
        </p:blipFill>
        <p:spPr>
          <a:xfrm>
            <a:off x="1214377" y="843558"/>
            <a:ext cx="6715245" cy="3592066"/>
          </a:xfrm>
          <a:prstGeom prst="rect">
            <a:avLst/>
          </a:prstGeom>
        </p:spPr>
      </p:pic>
    </p:spTree>
    <p:extLst>
      <p:ext uri="{BB962C8B-B14F-4D97-AF65-F5344CB8AC3E}">
        <p14:creationId xmlns:p14="http://schemas.microsoft.com/office/powerpoint/2010/main" val="36700819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0" y="123478"/>
            <a:ext cx="9144000" cy="576064"/>
          </a:xfrm>
        </p:spPr>
        <p:txBody>
          <a:bodyPr/>
          <a:lstStyle/>
          <a:p>
            <a:r>
              <a:rPr lang="en-US" altLang="nl-BE" dirty="0">
                <a:ea typeface="ＭＳ Ｐゴシック" panose="020B0600070205080204" pitchFamily="34" charset="-128"/>
              </a:rPr>
              <a:t>Event Sub-Processes</a:t>
            </a:r>
            <a:endParaRPr lang="ko-KR" altLang="en-US" dirty="0"/>
          </a:p>
        </p:txBody>
      </p:sp>
      <p:sp>
        <p:nvSpPr>
          <p:cNvPr id="5" name="Content Placeholder 2">
            <a:extLst>
              <a:ext uri="{FF2B5EF4-FFF2-40B4-BE49-F238E27FC236}">
                <a16:creationId xmlns:a16="http://schemas.microsoft.com/office/drawing/2014/main" id="{79FAB1CC-DBF1-4D1A-B777-D49CB40765D7}"/>
              </a:ext>
            </a:extLst>
          </p:cNvPr>
          <p:cNvSpPr txBox="1">
            <a:spLocks noChangeArrowheads="1"/>
          </p:cNvSpPr>
          <p:nvPr/>
        </p:nvSpPr>
        <p:spPr>
          <a:xfrm>
            <a:off x="457200" y="987574"/>
            <a:ext cx="8229600" cy="3989388"/>
          </a:xfrm>
          <a:prstGeom prst="rect">
            <a:avLst/>
          </a:prstGeom>
        </p:spPr>
        <p:txBody>
          <a:bodyPr/>
          <a:lstStyle>
            <a:lvl1pPr marL="342900" indent="-342900" algn="l" defTabSz="914400" rtl="0" eaLnBrk="1" latinLnBrk="1"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latinLnBrk="0"/>
            <a:r>
              <a:rPr lang="en-US" altLang="nl-BE" sz="2000" dirty="0">
                <a:ea typeface="ＭＳ Ｐゴシック" panose="020B0600070205080204" pitchFamily="34" charset="-128"/>
              </a:rPr>
              <a:t>An event sub-process is a process that is attached to a parent process, and that are triggered when an event happens</a:t>
            </a:r>
          </a:p>
          <a:p>
            <a:pPr latinLnBrk="0"/>
            <a:r>
              <a:rPr lang="en-US" altLang="nl-BE" sz="2000" dirty="0">
                <a:ea typeface="ＭＳ Ｐゴシック" panose="020B0600070205080204" pitchFamily="34" charset="-128"/>
              </a:rPr>
              <a:t>Alternative to putting a boundary non-interrupting event around the parent process</a:t>
            </a:r>
          </a:p>
        </p:txBody>
      </p:sp>
    </p:spTree>
    <p:extLst>
      <p:ext uri="{BB962C8B-B14F-4D97-AF65-F5344CB8AC3E}">
        <p14:creationId xmlns:p14="http://schemas.microsoft.com/office/powerpoint/2010/main" val="832549685"/>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0" y="123478"/>
            <a:ext cx="9144000" cy="576064"/>
          </a:xfrm>
        </p:spPr>
        <p:txBody>
          <a:bodyPr/>
          <a:lstStyle/>
          <a:p>
            <a:r>
              <a:rPr lang="en-US" altLang="nl-BE" dirty="0">
                <a:ea typeface="ＭＳ Ｐゴシック" panose="020B0600070205080204" pitchFamily="34" charset="-128"/>
              </a:rPr>
              <a:t>Event Sub-Process - Example</a:t>
            </a:r>
            <a:endParaRPr lang="ko-KR" altLang="en-US" dirty="0"/>
          </a:p>
        </p:txBody>
      </p:sp>
      <p:pic>
        <p:nvPicPr>
          <p:cNvPr id="4" name="Content Placeholder 3" descr="ch4_PurchaseOrder11.pdf">
            <a:extLst>
              <a:ext uri="{FF2B5EF4-FFF2-40B4-BE49-F238E27FC236}">
                <a16:creationId xmlns:a16="http://schemas.microsoft.com/office/drawing/2014/main" id="{8C6761E0-87C8-423F-8879-ACDA4E03EE92}"/>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l="-7028" r="-7028"/>
          <a:stretch>
            <a:fillRect/>
          </a:stretch>
        </p:blipFill>
        <p:spPr>
          <a:xfrm>
            <a:off x="0" y="699542"/>
            <a:ext cx="9144000" cy="4320480"/>
          </a:xfrm>
          <a:prstGeom prst="rect">
            <a:avLst/>
          </a:prstGeom>
        </p:spPr>
      </p:pic>
    </p:spTree>
    <p:extLst>
      <p:ext uri="{BB962C8B-B14F-4D97-AF65-F5344CB8AC3E}">
        <p14:creationId xmlns:p14="http://schemas.microsoft.com/office/powerpoint/2010/main" val="219630604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0" y="123478"/>
            <a:ext cx="9144000" cy="576064"/>
          </a:xfrm>
        </p:spPr>
        <p:txBody>
          <a:bodyPr/>
          <a:lstStyle/>
          <a:p>
            <a:r>
              <a:rPr lang="en-US" altLang="nl-BE" dirty="0">
                <a:ea typeface="ＭＳ Ｐゴシック" panose="020B0600070205080204" pitchFamily="34" charset="-128"/>
              </a:rPr>
              <a:t>Exception Handling – Error Events</a:t>
            </a:r>
            <a:endParaRPr lang="ko-KR" altLang="en-US" dirty="0"/>
          </a:p>
        </p:txBody>
      </p:sp>
      <p:sp>
        <p:nvSpPr>
          <p:cNvPr id="5" name="Rectangle 3">
            <a:extLst>
              <a:ext uri="{FF2B5EF4-FFF2-40B4-BE49-F238E27FC236}">
                <a16:creationId xmlns:a16="http://schemas.microsoft.com/office/drawing/2014/main" id="{E1A7DADE-C553-40E0-8CB3-8F905B13227C}"/>
              </a:ext>
            </a:extLst>
          </p:cNvPr>
          <p:cNvSpPr txBox="1">
            <a:spLocks noChangeArrowheads="1"/>
          </p:cNvSpPr>
          <p:nvPr/>
        </p:nvSpPr>
        <p:spPr>
          <a:xfrm>
            <a:off x="395287" y="1059582"/>
            <a:ext cx="8353425" cy="4865688"/>
          </a:xfrm>
          <a:prstGeom prst="rect">
            <a:avLst/>
          </a:prstGeom>
        </p:spPr>
        <p:txBody>
          <a:bodyPr/>
          <a:lstStyle>
            <a:lvl1pPr marL="342900" indent="-342900" algn="l" defTabSz="914400" rtl="0" eaLnBrk="1" latinLnBrk="1"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latinLnBrk="0">
              <a:lnSpc>
                <a:spcPct val="90000"/>
              </a:lnSpc>
            </a:pPr>
            <a:r>
              <a:rPr lang="en-AU" altLang="nl-BE" sz="2000">
                <a:ea typeface="ＭＳ Ｐゴシック" panose="020B0600070205080204" pitchFamily="34" charset="-128"/>
              </a:rPr>
              <a:t>Exceptions are events that deviate a process from its “normal” course</a:t>
            </a:r>
          </a:p>
          <a:p>
            <a:pPr latinLnBrk="0">
              <a:lnSpc>
                <a:spcPct val="90000"/>
              </a:lnSpc>
            </a:pPr>
            <a:r>
              <a:rPr lang="en-AU" altLang="nl-BE" sz="2000">
                <a:ea typeface="ＭＳ Ｐゴシック" panose="020B0600070205080204" pitchFamily="34" charset="-128"/>
              </a:rPr>
              <a:t>Handling exceptions often involves stopping a sub-process and performing a special activity</a:t>
            </a:r>
          </a:p>
          <a:p>
            <a:pPr latinLnBrk="0">
              <a:lnSpc>
                <a:spcPct val="90000"/>
              </a:lnSpc>
            </a:pPr>
            <a:r>
              <a:rPr lang="en-AU" altLang="nl-BE" sz="2000">
                <a:ea typeface="ＭＳ Ｐゴシック" panose="020B0600070205080204" pitchFamily="34" charset="-128"/>
              </a:rPr>
              <a:t>Achieved using two event nodes:</a:t>
            </a:r>
          </a:p>
          <a:p>
            <a:pPr lvl="1" latinLnBrk="0">
              <a:lnSpc>
                <a:spcPct val="90000"/>
              </a:lnSpc>
            </a:pPr>
            <a:r>
              <a:rPr lang="en-AU" altLang="nl-BE" sz="2000">
                <a:ea typeface="ＭＳ Ｐゴシック" panose="020B0600070205080204" pitchFamily="34" charset="-128"/>
              </a:rPr>
              <a:t>An “end error event” that stops the enclosing subprocess execution</a:t>
            </a:r>
          </a:p>
          <a:p>
            <a:pPr lvl="1" latinLnBrk="0">
              <a:lnSpc>
                <a:spcPct val="90000"/>
              </a:lnSpc>
            </a:pPr>
            <a:r>
              <a:rPr lang="en-AU" altLang="nl-BE" sz="2000">
                <a:ea typeface="ＭＳ Ｐゴシック" panose="020B0600070205080204" pitchFamily="34" charset="-128"/>
              </a:rPr>
              <a:t>An “intermediate error event” attached to the enclosing subprocess – this is where the process execution will continue after the error</a:t>
            </a:r>
            <a:endParaRPr lang="en-AU" altLang="nl-BE" sz="2000" dirty="0">
              <a:ea typeface="ＭＳ Ｐゴシック" panose="020B0600070205080204" pitchFamily="34" charset="-128"/>
            </a:endParaRPr>
          </a:p>
        </p:txBody>
      </p:sp>
    </p:spTree>
    <p:extLst>
      <p:ext uri="{BB962C8B-B14F-4D97-AF65-F5344CB8AC3E}">
        <p14:creationId xmlns:p14="http://schemas.microsoft.com/office/powerpoint/2010/main" val="80767486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0" y="123478"/>
            <a:ext cx="9144000" cy="576064"/>
          </a:xfrm>
        </p:spPr>
        <p:txBody>
          <a:bodyPr/>
          <a:lstStyle/>
          <a:p>
            <a:r>
              <a:rPr lang="en-US" altLang="nl-BE" dirty="0">
                <a:ea typeface="ＭＳ Ｐゴシック" panose="020B0600070205080204" pitchFamily="34" charset="-128"/>
              </a:rPr>
              <a:t>Error Events - Example</a:t>
            </a:r>
            <a:endParaRPr lang="ko-KR" altLang="en-US" dirty="0"/>
          </a:p>
        </p:txBody>
      </p:sp>
      <p:graphicFrame>
        <p:nvGraphicFramePr>
          <p:cNvPr id="4" name="Object 2">
            <a:extLst>
              <a:ext uri="{FF2B5EF4-FFF2-40B4-BE49-F238E27FC236}">
                <a16:creationId xmlns:a16="http://schemas.microsoft.com/office/drawing/2014/main" id="{94221B0E-B433-4A47-B235-A8B5949CD625}"/>
              </a:ext>
            </a:extLst>
          </p:cNvPr>
          <p:cNvGraphicFramePr>
            <a:graphicFrameLocks noChangeAspect="1"/>
          </p:cNvGraphicFramePr>
          <p:nvPr>
            <p:extLst>
              <p:ext uri="{D42A27DB-BD31-4B8C-83A1-F6EECF244321}">
                <p14:modId xmlns:p14="http://schemas.microsoft.com/office/powerpoint/2010/main" val="2104859229"/>
              </p:ext>
            </p:extLst>
          </p:nvPr>
        </p:nvGraphicFramePr>
        <p:xfrm>
          <a:off x="142875" y="915566"/>
          <a:ext cx="9001125" cy="3934068"/>
        </p:xfrm>
        <a:graphic>
          <a:graphicData uri="http://schemas.openxmlformats.org/presentationml/2006/ole">
            <mc:AlternateContent xmlns:mc="http://schemas.openxmlformats.org/markup-compatibility/2006">
              <mc:Choice xmlns:v="urn:schemas-microsoft-com:vml" Requires="v">
                <p:oleObj spid="_x0000_s9288" name="Visio" r:id="rId4" imgW="7354767" imgH="4230367" progId="Visio.Drawing.11">
                  <p:embed/>
                </p:oleObj>
              </mc:Choice>
              <mc:Fallback>
                <p:oleObj name="Visio" r:id="rId4" imgW="7354767" imgH="4230367" progId="Visio.Drawing.11">
                  <p:embed/>
                  <p:pic>
                    <p:nvPicPr>
                      <p:cNvPr id="63491" name="Object 2">
                        <a:extLst>
                          <a:ext uri="{FF2B5EF4-FFF2-40B4-BE49-F238E27FC236}">
                            <a16:creationId xmlns:a16="http://schemas.microsoft.com/office/drawing/2014/main" id="{152611D8-5304-4CF6-ADE1-A69B68A23C6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875" y="915566"/>
                        <a:ext cx="9001125" cy="3934068"/>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55870004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35162DB2-0195-4BB6-8AE1-10418E7E6503}"/>
              </a:ext>
            </a:extLst>
          </p:cNvPr>
          <p:cNvSpPr>
            <a:spLocks noGrp="1"/>
          </p:cNvSpPr>
          <p:nvPr>
            <p:ph type="body" sz="quarter" idx="10"/>
          </p:nvPr>
        </p:nvSpPr>
        <p:spPr/>
        <p:txBody>
          <a:bodyPr/>
          <a:lstStyle/>
          <a:p>
            <a:r>
              <a:rPr lang="nl-BE" dirty="0"/>
              <a:t>Error Events - Compensation</a:t>
            </a:r>
          </a:p>
        </p:txBody>
      </p:sp>
      <p:sp>
        <p:nvSpPr>
          <p:cNvPr id="3" name="Text Placeholder 2">
            <a:extLst>
              <a:ext uri="{FF2B5EF4-FFF2-40B4-BE49-F238E27FC236}">
                <a16:creationId xmlns:a16="http://schemas.microsoft.com/office/drawing/2014/main" id="{E697BCDF-CB8C-4C8E-A605-DF555877C4BE}"/>
              </a:ext>
            </a:extLst>
          </p:cNvPr>
          <p:cNvSpPr>
            <a:spLocks noGrp="1"/>
          </p:cNvSpPr>
          <p:nvPr>
            <p:ph type="body" sz="quarter" idx="11"/>
          </p:nvPr>
        </p:nvSpPr>
        <p:spPr/>
        <p:txBody>
          <a:bodyPr/>
          <a:lstStyle/>
          <a:p>
            <a:endParaRPr lang="nl-BE"/>
          </a:p>
        </p:txBody>
      </p:sp>
      <p:pic>
        <p:nvPicPr>
          <p:cNvPr id="4" name="Picture 3">
            <a:extLst>
              <a:ext uri="{FF2B5EF4-FFF2-40B4-BE49-F238E27FC236}">
                <a16:creationId xmlns:a16="http://schemas.microsoft.com/office/drawing/2014/main" id="{615E6A2B-6148-4806-A773-094B70A51243}"/>
              </a:ext>
            </a:extLst>
          </p:cNvPr>
          <p:cNvPicPr>
            <a:picLocks noChangeAspect="1"/>
          </p:cNvPicPr>
          <p:nvPr/>
        </p:nvPicPr>
        <p:blipFill>
          <a:blip r:embed="rId2"/>
          <a:stretch>
            <a:fillRect/>
          </a:stretch>
        </p:blipFill>
        <p:spPr>
          <a:xfrm>
            <a:off x="1187624" y="1059582"/>
            <a:ext cx="6016723" cy="3867894"/>
          </a:xfrm>
          <a:prstGeom prst="rect">
            <a:avLst/>
          </a:prstGeom>
        </p:spPr>
      </p:pic>
    </p:spTree>
    <p:extLst>
      <p:ext uri="{BB962C8B-B14F-4D97-AF65-F5344CB8AC3E}">
        <p14:creationId xmlns:p14="http://schemas.microsoft.com/office/powerpoint/2010/main" val="3298930356"/>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3923928" y="2283718"/>
            <a:ext cx="5220072" cy="576064"/>
          </a:xfrm>
        </p:spPr>
        <p:txBody>
          <a:bodyPr/>
          <a:lstStyle/>
          <a:p>
            <a:r>
              <a:rPr lang="en-US" altLang="ko-KR" dirty="0"/>
              <a:t>Exercise Time</a:t>
            </a:r>
            <a:endParaRPr lang="ko-KR" altLang="en-US" dirty="0"/>
          </a:p>
        </p:txBody>
      </p:sp>
      <p:sp>
        <p:nvSpPr>
          <p:cNvPr id="6" name="Freeform 108">
            <a:extLst>
              <a:ext uri="{FF2B5EF4-FFF2-40B4-BE49-F238E27FC236}">
                <a16:creationId xmlns:a16="http://schemas.microsoft.com/office/drawing/2014/main" id="{2F09641C-F228-457D-A3E7-2564F9DE2A89}"/>
              </a:ext>
            </a:extLst>
          </p:cNvPr>
          <p:cNvSpPr/>
          <p:nvPr/>
        </p:nvSpPr>
        <p:spPr>
          <a:xfrm>
            <a:off x="2555776" y="2211710"/>
            <a:ext cx="655295" cy="720080"/>
          </a:xfrm>
          <a:custGeom>
            <a:avLst/>
            <a:gdLst/>
            <a:ahLst/>
            <a:cxnLst/>
            <a:rect l="l" t="t" r="r" b="b"/>
            <a:pathLst>
              <a:path w="341005" h="376812">
                <a:moveTo>
                  <a:pt x="179590" y="105941"/>
                </a:moveTo>
                <a:cubicBezTo>
                  <a:pt x="189466" y="103284"/>
                  <a:pt x="200229" y="106383"/>
                  <a:pt x="207502" y="113978"/>
                </a:cubicBezTo>
                <a:lnTo>
                  <a:pt x="205155" y="116193"/>
                </a:lnTo>
                <a:cubicBezTo>
                  <a:pt x="198727" y="109493"/>
                  <a:pt x="189244" y="106732"/>
                  <a:pt x="180543" y="109027"/>
                </a:cubicBezTo>
                <a:cubicBezTo>
                  <a:pt x="171284" y="111470"/>
                  <a:pt x="164597" y="119184"/>
                  <a:pt x="163491" y="128699"/>
                </a:cubicBezTo>
                <a:lnTo>
                  <a:pt x="160301" y="128192"/>
                </a:lnTo>
                <a:cubicBezTo>
                  <a:pt x="160626" y="125509"/>
                  <a:pt x="161343" y="122953"/>
                  <a:pt x="162397" y="120583"/>
                </a:cubicBezTo>
                <a:cubicBezTo>
                  <a:pt x="163188" y="118806"/>
                  <a:pt x="164168" y="117134"/>
                  <a:pt x="165317" y="115593"/>
                </a:cubicBezTo>
                <a:close/>
                <a:moveTo>
                  <a:pt x="184774" y="76800"/>
                </a:moveTo>
                <a:cubicBezTo>
                  <a:pt x="189722" y="75892"/>
                  <a:pt x="194950" y="76276"/>
                  <a:pt x="199898" y="78055"/>
                </a:cubicBezTo>
                <a:lnTo>
                  <a:pt x="198784" y="81085"/>
                </a:lnTo>
                <a:cubicBezTo>
                  <a:pt x="190044" y="77951"/>
                  <a:pt x="180324" y="79705"/>
                  <a:pt x="173557" y="85636"/>
                </a:cubicBezTo>
                <a:cubicBezTo>
                  <a:pt x="166357" y="91948"/>
                  <a:pt x="163808" y="101834"/>
                  <a:pt x="167057" y="110845"/>
                </a:cubicBezTo>
                <a:lnTo>
                  <a:pt x="163976" y="111813"/>
                </a:lnTo>
                <a:cubicBezTo>
                  <a:pt x="161264" y="104174"/>
                  <a:pt x="162206" y="95982"/>
                  <a:pt x="166259" y="89343"/>
                </a:cubicBezTo>
                <a:lnTo>
                  <a:pt x="171329" y="83298"/>
                </a:lnTo>
                <a:cubicBezTo>
                  <a:pt x="175158" y="79908"/>
                  <a:pt x="179826" y="77708"/>
                  <a:pt x="184774" y="76800"/>
                </a:cubicBezTo>
                <a:close/>
                <a:moveTo>
                  <a:pt x="179076" y="24908"/>
                </a:moveTo>
                <a:cubicBezTo>
                  <a:pt x="173882" y="25821"/>
                  <a:pt x="169065" y="28595"/>
                  <a:pt x="165693" y="33023"/>
                </a:cubicBezTo>
                <a:lnTo>
                  <a:pt x="165081" y="32645"/>
                </a:lnTo>
                <a:lnTo>
                  <a:pt x="164343" y="33841"/>
                </a:lnTo>
                <a:lnTo>
                  <a:pt x="159156" y="28989"/>
                </a:lnTo>
                <a:cubicBezTo>
                  <a:pt x="147650" y="21890"/>
                  <a:pt x="132568" y="25462"/>
                  <a:pt x="125468" y="36968"/>
                </a:cubicBezTo>
                <a:cubicBezTo>
                  <a:pt x="125028" y="37682"/>
                  <a:pt x="124628" y="38410"/>
                  <a:pt x="124607" y="39302"/>
                </a:cubicBezTo>
                <a:cubicBezTo>
                  <a:pt x="121192" y="53871"/>
                  <a:pt x="126621" y="67918"/>
                  <a:pt x="137512" y="72288"/>
                </a:cubicBezTo>
                <a:lnTo>
                  <a:pt x="136408" y="75373"/>
                </a:lnTo>
                <a:cubicBezTo>
                  <a:pt x="125065" y="70889"/>
                  <a:pt x="118824" y="57470"/>
                  <a:pt x="120792" y="42874"/>
                </a:cubicBezTo>
                <a:cubicBezTo>
                  <a:pt x="110219" y="38045"/>
                  <a:pt x="97555" y="41998"/>
                  <a:pt x="91229" y="52250"/>
                </a:cubicBezTo>
                <a:cubicBezTo>
                  <a:pt x="86215" y="60377"/>
                  <a:pt x="87164" y="68019"/>
                  <a:pt x="90995" y="75559"/>
                </a:cubicBezTo>
                <a:cubicBezTo>
                  <a:pt x="88405" y="77546"/>
                  <a:pt x="86197" y="80074"/>
                  <a:pt x="84391" y="83001"/>
                </a:cubicBezTo>
                <a:cubicBezTo>
                  <a:pt x="75261" y="97799"/>
                  <a:pt x="79855" y="117197"/>
                  <a:pt x="94653" y="126328"/>
                </a:cubicBezTo>
                <a:cubicBezTo>
                  <a:pt x="99603" y="129383"/>
                  <a:pt x="105068" y="130901"/>
                  <a:pt x="110449" y="130283"/>
                </a:cubicBezTo>
                <a:cubicBezTo>
                  <a:pt x="111461" y="121556"/>
                  <a:pt x="114239" y="112980"/>
                  <a:pt x="118788" y="105103"/>
                </a:cubicBezTo>
                <a:lnTo>
                  <a:pt x="122060" y="106993"/>
                </a:lnTo>
                <a:cubicBezTo>
                  <a:pt x="117549" y="114804"/>
                  <a:pt x="114885" y="123345"/>
                  <a:pt x="114602" y="132066"/>
                </a:cubicBezTo>
                <a:cubicBezTo>
                  <a:pt x="118189" y="142541"/>
                  <a:pt x="127538" y="149533"/>
                  <a:pt x="138054" y="150704"/>
                </a:cubicBezTo>
                <a:lnTo>
                  <a:pt x="138622" y="157584"/>
                </a:lnTo>
                <a:cubicBezTo>
                  <a:pt x="141809" y="168599"/>
                  <a:pt x="152592" y="175355"/>
                  <a:pt x="163536" y="173320"/>
                </a:cubicBezTo>
                <a:lnTo>
                  <a:pt x="163736" y="174011"/>
                </a:lnTo>
                <a:lnTo>
                  <a:pt x="165086" y="173621"/>
                </a:lnTo>
                <a:lnTo>
                  <a:pt x="165671" y="180699"/>
                </a:lnTo>
                <a:cubicBezTo>
                  <a:pt x="169429" y="193686"/>
                  <a:pt x="183003" y="201168"/>
                  <a:pt x="195990" y="197411"/>
                </a:cubicBezTo>
                <a:cubicBezTo>
                  <a:pt x="196796" y="197178"/>
                  <a:pt x="197581" y="196907"/>
                  <a:pt x="198196" y="196260"/>
                </a:cubicBezTo>
                <a:cubicBezTo>
                  <a:pt x="209934" y="188156"/>
                  <a:pt x="215400" y="175007"/>
                  <a:pt x="211155" y="164763"/>
                </a:cubicBezTo>
                <a:cubicBezTo>
                  <a:pt x="205121" y="170199"/>
                  <a:pt x="196738" y="172687"/>
                  <a:pt x="188343" y="171472"/>
                </a:cubicBezTo>
                <a:lnTo>
                  <a:pt x="188829" y="168281"/>
                </a:lnTo>
                <a:cubicBezTo>
                  <a:pt x="198020" y="169602"/>
                  <a:pt x="207192" y="165939"/>
                  <a:pt x="212635" y="158774"/>
                </a:cubicBezTo>
                <a:cubicBezTo>
                  <a:pt x="218427" y="151149"/>
                  <a:pt x="218946" y="140953"/>
                  <a:pt x="213960" y="132774"/>
                </a:cubicBezTo>
                <a:lnTo>
                  <a:pt x="216785" y="131210"/>
                </a:lnTo>
                <a:cubicBezTo>
                  <a:pt x="222366" y="140465"/>
                  <a:pt x="221779" y="151983"/>
                  <a:pt x="215286" y="160619"/>
                </a:cubicBezTo>
                <a:lnTo>
                  <a:pt x="213805" y="162105"/>
                </a:lnTo>
                <a:cubicBezTo>
                  <a:pt x="218946" y="172938"/>
                  <a:pt x="214526" y="186813"/>
                  <a:pt x="203421" y="196175"/>
                </a:cubicBezTo>
                <a:cubicBezTo>
                  <a:pt x="208012" y="206854"/>
                  <a:pt x="220050" y="212429"/>
                  <a:pt x="231622" y="209082"/>
                </a:cubicBezTo>
                <a:cubicBezTo>
                  <a:pt x="239377" y="206838"/>
                  <a:pt x="243741" y="201989"/>
                  <a:pt x="246092" y="195539"/>
                </a:cubicBezTo>
                <a:cubicBezTo>
                  <a:pt x="255042" y="199507"/>
                  <a:pt x="265290" y="198199"/>
                  <a:pt x="272958" y="192601"/>
                </a:cubicBezTo>
                <a:lnTo>
                  <a:pt x="276795" y="193971"/>
                </a:lnTo>
                <a:cubicBezTo>
                  <a:pt x="289009" y="194016"/>
                  <a:pt x="298363" y="193248"/>
                  <a:pt x="304258" y="183694"/>
                </a:cubicBezTo>
                <a:cubicBezTo>
                  <a:pt x="309343" y="175453"/>
                  <a:pt x="308953" y="165378"/>
                  <a:pt x="303795" y="157923"/>
                </a:cubicBezTo>
                <a:cubicBezTo>
                  <a:pt x="298315" y="164420"/>
                  <a:pt x="291041" y="168177"/>
                  <a:pt x="283702" y="168174"/>
                </a:cubicBezTo>
                <a:lnTo>
                  <a:pt x="283555" y="164527"/>
                </a:lnTo>
                <a:cubicBezTo>
                  <a:pt x="293404" y="164978"/>
                  <a:pt x="303289" y="157339"/>
                  <a:pt x="308110" y="145450"/>
                </a:cubicBezTo>
                <a:cubicBezTo>
                  <a:pt x="311022" y="136198"/>
                  <a:pt x="308752" y="126109"/>
                  <a:pt x="302169" y="119023"/>
                </a:cubicBezTo>
                <a:cubicBezTo>
                  <a:pt x="296249" y="127191"/>
                  <a:pt x="286098" y="131525"/>
                  <a:pt x="275782" y="130309"/>
                </a:cubicBezTo>
                <a:lnTo>
                  <a:pt x="276183" y="127106"/>
                </a:lnTo>
                <a:cubicBezTo>
                  <a:pt x="285405" y="128184"/>
                  <a:pt x="294478" y="124281"/>
                  <a:pt x="299730" y="116974"/>
                </a:cubicBezTo>
                <a:lnTo>
                  <a:pt x="300207" y="116045"/>
                </a:lnTo>
                <a:cubicBezTo>
                  <a:pt x="300079" y="107222"/>
                  <a:pt x="295342" y="98867"/>
                  <a:pt x="287259" y="93880"/>
                </a:cubicBezTo>
                <a:cubicBezTo>
                  <a:pt x="284295" y="92051"/>
                  <a:pt x="281129" y="90828"/>
                  <a:pt x="277855" y="90561"/>
                </a:cubicBezTo>
                <a:cubicBezTo>
                  <a:pt x="271916" y="104194"/>
                  <a:pt x="259881" y="112708"/>
                  <a:pt x="248172" y="111695"/>
                </a:cubicBezTo>
                <a:cubicBezTo>
                  <a:pt x="248002" y="114741"/>
                  <a:pt x="246936" y="117719"/>
                  <a:pt x="245089" y="120348"/>
                </a:cubicBezTo>
                <a:cubicBezTo>
                  <a:pt x="241307" y="125729"/>
                  <a:pt x="234825" y="128827"/>
                  <a:pt x="228007" y="128511"/>
                </a:cubicBezTo>
                <a:lnTo>
                  <a:pt x="228158" y="125380"/>
                </a:lnTo>
                <a:cubicBezTo>
                  <a:pt x="233848" y="125642"/>
                  <a:pt x="239262" y="123097"/>
                  <a:pt x="242439" y="118667"/>
                </a:cubicBezTo>
                <a:cubicBezTo>
                  <a:pt x="244071" y="116391"/>
                  <a:pt x="244987" y="113796"/>
                  <a:pt x="245116" y="111152"/>
                </a:cubicBezTo>
                <a:lnTo>
                  <a:pt x="243716" y="110904"/>
                </a:lnTo>
                <a:lnTo>
                  <a:pt x="244539" y="108155"/>
                </a:lnTo>
                <a:cubicBezTo>
                  <a:pt x="244792" y="106166"/>
                  <a:pt x="244131" y="104285"/>
                  <a:pt x="243078" y="102544"/>
                </a:cubicBezTo>
                <a:cubicBezTo>
                  <a:pt x="240257" y="97875"/>
                  <a:pt x="235048" y="94922"/>
                  <a:pt x="229344" y="94755"/>
                </a:cubicBezTo>
                <a:lnTo>
                  <a:pt x="229436" y="91621"/>
                </a:lnTo>
                <a:cubicBezTo>
                  <a:pt x="236268" y="91821"/>
                  <a:pt x="242499" y="95409"/>
                  <a:pt x="245850" y="101072"/>
                </a:cubicBezTo>
                <a:cubicBezTo>
                  <a:pt x="247129" y="103235"/>
                  <a:pt x="247915" y="105575"/>
                  <a:pt x="248037" y="107973"/>
                </a:cubicBezTo>
                <a:cubicBezTo>
                  <a:pt x="258268" y="109553"/>
                  <a:pt x="268981" y="102051"/>
                  <a:pt x="274232" y="89778"/>
                </a:cubicBezTo>
                <a:cubicBezTo>
                  <a:pt x="278708" y="77339"/>
                  <a:pt x="274020" y="63056"/>
                  <a:pt x="262316" y="55834"/>
                </a:cubicBezTo>
                <a:cubicBezTo>
                  <a:pt x="257734" y="53007"/>
                  <a:pt x="252666" y="51626"/>
                  <a:pt x="247691" y="52231"/>
                </a:cubicBezTo>
                <a:cubicBezTo>
                  <a:pt x="248705" y="60913"/>
                  <a:pt x="245967" y="69020"/>
                  <a:pt x="239739" y="74185"/>
                </a:cubicBezTo>
                <a:lnTo>
                  <a:pt x="237649" y="71664"/>
                </a:lnTo>
                <a:cubicBezTo>
                  <a:pt x="244579" y="65918"/>
                  <a:pt x="246481" y="55888"/>
                  <a:pt x="243151" y="45920"/>
                </a:cubicBezTo>
                <a:cubicBezTo>
                  <a:pt x="241194" y="40124"/>
                  <a:pt x="237183" y="35004"/>
                  <a:pt x="231542" y="31523"/>
                </a:cubicBezTo>
                <a:cubicBezTo>
                  <a:pt x="221392" y="25261"/>
                  <a:pt x="208864" y="26095"/>
                  <a:pt x="199763" y="32668"/>
                </a:cubicBezTo>
                <a:lnTo>
                  <a:pt x="194721" y="27952"/>
                </a:lnTo>
                <a:cubicBezTo>
                  <a:pt x="189842" y="24941"/>
                  <a:pt x="184271" y="23995"/>
                  <a:pt x="179076" y="24908"/>
                </a:cubicBezTo>
                <a:close/>
                <a:moveTo>
                  <a:pt x="190632" y="62"/>
                </a:moveTo>
                <a:cubicBezTo>
                  <a:pt x="300121" y="2329"/>
                  <a:pt x="391248" y="125645"/>
                  <a:pt x="309641" y="225160"/>
                </a:cubicBezTo>
                <a:cubicBezTo>
                  <a:pt x="282892" y="251229"/>
                  <a:pt x="279266" y="288859"/>
                  <a:pt x="302841" y="374772"/>
                </a:cubicBezTo>
                <a:lnTo>
                  <a:pt x="121266" y="376812"/>
                </a:lnTo>
                <a:lnTo>
                  <a:pt x="109025" y="322355"/>
                </a:lnTo>
                <a:cubicBezTo>
                  <a:pt x="76580" y="333165"/>
                  <a:pt x="40716" y="329924"/>
                  <a:pt x="28778" y="318327"/>
                </a:cubicBezTo>
                <a:cubicBezTo>
                  <a:pt x="22923" y="311868"/>
                  <a:pt x="25422" y="291738"/>
                  <a:pt x="32859" y="276164"/>
                </a:cubicBezTo>
                <a:cubicBezTo>
                  <a:pt x="35235" y="270344"/>
                  <a:pt x="23179" y="268321"/>
                  <a:pt x="20618" y="259843"/>
                </a:cubicBezTo>
                <a:cubicBezTo>
                  <a:pt x="19440" y="251965"/>
                  <a:pt x="27377" y="251682"/>
                  <a:pt x="30757" y="247602"/>
                </a:cubicBezTo>
                <a:lnTo>
                  <a:pt x="18516" y="238938"/>
                </a:lnTo>
                <a:cubicBezTo>
                  <a:pt x="12669" y="232923"/>
                  <a:pt x="25811" y="221592"/>
                  <a:pt x="29458" y="212919"/>
                </a:cubicBezTo>
                <a:cubicBezTo>
                  <a:pt x="16679" y="208924"/>
                  <a:pt x="7006" y="203466"/>
                  <a:pt x="307" y="196983"/>
                </a:cubicBezTo>
                <a:cubicBezTo>
                  <a:pt x="-2572" y="186228"/>
                  <a:pt x="15339" y="171234"/>
                  <a:pt x="31089" y="151672"/>
                </a:cubicBezTo>
                <a:cubicBezTo>
                  <a:pt x="47602" y="132201"/>
                  <a:pt x="33821" y="117353"/>
                  <a:pt x="46470" y="75544"/>
                </a:cubicBezTo>
                <a:cubicBezTo>
                  <a:pt x="66559" y="23813"/>
                  <a:pt x="114124" y="-1423"/>
                  <a:pt x="190632" y="62"/>
                </a:cubicBez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Tree>
    <p:extLst>
      <p:ext uri="{BB962C8B-B14F-4D97-AF65-F5344CB8AC3E}">
        <p14:creationId xmlns:p14="http://schemas.microsoft.com/office/powerpoint/2010/main" val="3559122849"/>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0" y="123478"/>
            <a:ext cx="9144000" cy="576064"/>
          </a:xfrm>
        </p:spPr>
        <p:txBody>
          <a:bodyPr/>
          <a:lstStyle/>
          <a:p>
            <a:r>
              <a:rPr lang="en-AU" altLang="nl-BE" dirty="0">
                <a:ea typeface="ＭＳ Ｐゴシック" panose="020B0600070205080204" pitchFamily="34" charset="-128"/>
              </a:rPr>
              <a:t>BPMN Exercise 04</a:t>
            </a:r>
            <a:endParaRPr lang="ko-KR" altLang="en-US" dirty="0"/>
          </a:p>
        </p:txBody>
      </p:sp>
      <p:sp>
        <p:nvSpPr>
          <p:cNvPr id="5" name="Rectangle 3">
            <a:extLst>
              <a:ext uri="{FF2B5EF4-FFF2-40B4-BE49-F238E27FC236}">
                <a16:creationId xmlns:a16="http://schemas.microsoft.com/office/drawing/2014/main" id="{6A9F96FC-0C4B-4E68-AB94-CE2E9D9E7FF2}"/>
              </a:ext>
            </a:extLst>
          </p:cNvPr>
          <p:cNvSpPr txBox="1">
            <a:spLocks noChangeArrowheads="1"/>
          </p:cNvSpPr>
          <p:nvPr/>
        </p:nvSpPr>
        <p:spPr>
          <a:xfrm>
            <a:off x="457200" y="1030634"/>
            <a:ext cx="8229600" cy="3989388"/>
          </a:xfrm>
          <a:prstGeom prst="rect">
            <a:avLst/>
          </a:prstGeom>
        </p:spPr>
        <p:txBody>
          <a:bodyPr/>
          <a:lstStyle>
            <a:lvl1pPr marL="342900" indent="-342900" algn="l" defTabSz="914400" rtl="0" eaLnBrk="1" latinLnBrk="1"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latinLnBrk="0">
              <a:buFontTx/>
              <a:buNone/>
            </a:pPr>
            <a:r>
              <a:rPr lang="en-AU" altLang="nl-BE" sz="2000">
                <a:ea typeface="ＭＳ Ｐゴシック" panose="020B0600070205080204" pitchFamily="34" charset="-128"/>
              </a:rPr>
              <a:t>	In the context of a claim handling process, it is sometimes necessary to send a questionnaire to the claimant to gather additional information. The claimant is expected to return the questionnaire within five days. If no response is received after five days, a reminder is sent to the claimant. If after another five days there is still no response, another reminder is sent and so on until the completed questionnaire is received.</a:t>
            </a:r>
            <a:endParaRPr lang="en-AU" altLang="nl-BE" sz="2000" dirty="0">
              <a:ea typeface="ＭＳ Ｐゴシック" panose="020B0600070205080204" pitchFamily="34" charset="-128"/>
            </a:endParaRPr>
          </a:p>
        </p:txBody>
      </p:sp>
    </p:spTree>
    <p:extLst>
      <p:ext uri="{BB962C8B-B14F-4D97-AF65-F5344CB8AC3E}">
        <p14:creationId xmlns:p14="http://schemas.microsoft.com/office/powerpoint/2010/main" val="286527014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nl-BE" altLang="nl-BE" dirty="0" err="1">
                <a:ea typeface="ＭＳ Ｐゴシック" panose="020B0600070205080204" pitchFamily="34" charset="-128"/>
              </a:rPr>
              <a:t>Process</a:t>
            </a:r>
            <a:r>
              <a:rPr lang="nl-BE" altLang="nl-BE" dirty="0">
                <a:ea typeface="ＭＳ Ｐゴシック" panose="020B0600070205080204" pitchFamily="34" charset="-128"/>
              </a:rPr>
              <a:t> versus Case</a:t>
            </a:r>
            <a:endParaRPr lang="ko-KR" altLang="en-US" dirty="0"/>
          </a:p>
        </p:txBody>
      </p:sp>
      <p:pic>
        <p:nvPicPr>
          <p:cNvPr id="18" name="Picture 5">
            <a:extLst>
              <a:ext uri="{FF2B5EF4-FFF2-40B4-BE49-F238E27FC236}">
                <a16:creationId xmlns:a16="http://schemas.microsoft.com/office/drawing/2014/main" id="{564C4A85-8C57-43D5-8A65-72E66595C50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665" y="870708"/>
            <a:ext cx="5939534" cy="3213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Rectangle 1">
            <a:extLst>
              <a:ext uri="{FF2B5EF4-FFF2-40B4-BE49-F238E27FC236}">
                <a16:creationId xmlns:a16="http://schemas.microsoft.com/office/drawing/2014/main" id="{85EBD1AD-58F2-434B-A6D0-9FD1A46A844A}"/>
              </a:ext>
            </a:extLst>
          </p:cNvPr>
          <p:cNvSpPr>
            <a:spLocks noChangeArrowheads="1"/>
          </p:cNvSpPr>
          <p:nvPr/>
        </p:nvSpPr>
        <p:spPr bwMode="auto">
          <a:xfrm>
            <a:off x="2627785" y="4083918"/>
            <a:ext cx="3888431"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B1B1B1"/>
              </a:buClr>
              <a:buChar char="•"/>
              <a:defRPr sz="2800">
                <a:solidFill>
                  <a:srgbClr val="103566"/>
                </a:solidFill>
                <a:latin typeface="Arial" panose="020B0604020202020204" pitchFamily="34" charset="0"/>
                <a:ea typeface="ＭＳ Ｐゴシック" panose="020B0600070205080204" pitchFamily="34" charset="-128"/>
              </a:defRPr>
            </a:lvl1pPr>
            <a:lvl2pPr marL="742950" indent="-285750">
              <a:spcBef>
                <a:spcPct val="20000"/>
              </a:spcBef>
              <a:buClr>
                <a:srgbClr val="B1B1B1"/>
              </a:buClr>
              <a:buChar char="–"/>
              <a:defRPr sz="2400">
                <a:solidFill>
                  <a:srgbClr val="103566"/>
                </a:solidFill>
                <a:latin typeface="Arial" panose="020B0604020202020204" pitchFamily="34" charset="0"/>
                <a:ea typeface="ＭＳ Ｐゴシック" panose="020B0600070205080204" pitchFamily="34" charset="-128"/>
              </a:defRPr>
            </a:lvl2pPr>
            <a:lvl3pPr marL="1143000" indent="-228600">
              <a:spcBef>
                <a:spcPct val="20000"/>
              </a:spcBef>
              <a:buClr>
                <a:srgbClr val="B1B1B1"/>
              </a:buClr>
              <a:buChar char="•"/>
              <a:defRPr sz="2000">
                <a:solidFill>
                  <a:srgbClr val="103566"/>
                </a:solidFill>
                <a:latin typeface="Arial" panose="020B0604020202020204" pitchFamily="34" charset="0"/>
                <a:ea typeface="ＭＳ Ｐゴシック" panose="020B0600070205080204" pitchFamily="34" charset="-128"/>
              </a:defRPr>
            </a:lvl3pPr>
            <a:lvl4pPr marL="1600200" indent="-228600">
              <a:spcBef>
                <a:spcPct val="20000"/>
              </a:spcBef>
              <a:buClr>
                <a:srgbClr val="B1B1B1"/>
              </a:buClr>
              <a:buChar char="–"/>
              <a:defRPr>
                <a:solidFill>
                  <a:srgbClr val="103566"/>
                </a:solidFill>
                <a:latin typeface="Arial" panose="020B0604020202020204" pitchFamily="34" charset="0"/>
                <a:ea typeface="ＭＳ Ｐゴシック" panose="020B0600070205080204" pitchFamily="34" charset="-128"/>
              </a:defRPr>
            </a:lvl4pPr>
            <a:lvl5pPr marL="2057400" indent="-228600">
              <a:spcBef>
                <a:spcPct val="20000"/>
              </a:spcBef>
              <a:buClr>
                <a:srgbClr val="B1B1B1"/>
              </a:buClr>
              <a:buChar char="»"/>
              <a:defRPr sz="1600">
                <a:solidFill>
                  <a:srgbClr val="103566"/>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B1B1B1"/>
              </a:buClr>
              <a:buChar char="»"/>
              <a:defRPr sz="1600">
                <a:solidFill>
                  <a:srgbClr val="103566"/>
                </a:solidFill>
                <a:latin typeface="Arial" panose="020B0604020202020204" pitchFamily="34" charset="0"/>
                <a:ea typeface="ＭＳ Ｐゴシック" panose="020B0600070205080204" pitchFamily="34" charset="-128"/>
              </a:defRPr>
            </a:lvl9pPr>
          </a:lstStyle>
          <a:p>
            <a:pPr>
              <a:spcBef>
                <a:spcPct val="0"/>
              </a:spcBef>
              <a:buClrTx/>
              <a:buFontTx/>
              <a:buNone/>
            </a:pPr>
            <a:r>
              <a:rPr lang="en-US" altLang="nl-BE" sz="1200" b="0" i="1" dirty="0">
                <a:solidFill>
                  <a:srgbClr val="656565"/>
                </a:solidFill>
              </a:rPr>
              <a:t>(c) Jim </a:t>
            </a:r>
            <a:r>
              <a:rPr lang="en-US" altLang="nl-BE" sz="1200" b="0" i="1" dirty="0" err="1">
                <a:solidFill>
                  <a:srgbClr val="656565"/>
                </a:solidFill>
              </a:rPr>
              <a:t>Sinur</a:t>
            </a:r>
            <a:r>
              <a:rPr lang="en-US" altLang="nl-BE" sz="1200" b="0" i="1" dirty="0">
                <a:solidFill>
                  <a:srgbClr val="656565"/>
                </a:solidFill>
              </a:rPr>
              <a:t> </a:t>
            </a:r>
            <a:r>
              <a:rPr lang="en-US" altLang="nl-BE" sz="1200" i="1" dirty="0">
                <a:solidFill>
                  <a:srgbClr val="656565"/>
                </a:solidFill>
              </a:rPr>
              <a:t>as seen in "Mastering the Unpredictable"</a:t>
            </a:r>
            <a:endParaRPr lang="nl-BE" altLang="nl-BE" sz="1200" i="1" dirty="0">
              <a:solidFill>
                <a:srgbClr val="656565"/>
              </a:solidFill>
            </a:endParaRPr>
          </a:p>
        </p:txBody>
      </p:sp>
    </p:spTree>
    <p:extLst>
      <p:ext uri="{BB962C8B-B14F-4D97-AF65-F5344CB8AC3E}">
        <p14:creationId xmlns:p14="http://schemas.microsoft.com/office/powerpoint/2010/main" val="381130778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0" y="123478"/>
            <a:ext cx="9144000" cy="576064"/>
          </a:xfrm>
        </p:spPr>
        <p:txBody>
          <a:bodyPr/>
          <a:lstStyle/>
          <a:p>
            <a:r>
              <a:rPr lang="en-AU" altLang="nl-BE" dirty="0">
                <a:ea typeface="ＭＳ Ｐゴシック" panose="020B0600070205080204" pitchFamily="34" charset="-128"/>
              </a:rPr>
              <a:t>BPMN Exercise 04</a:t>
            </a:r>
            <a:endParaRPr lang="ko-KR" altLang="en-US" dirty="0"/>
          </a:p>
        </p:txBody>
      </p:sp>
      <p:sp>
        <p:nvSpPr>
          <p:cNvPr id="3" name="TextBox 2">
            <a:extLst>
              <a:ext uri="{FF2B5EF4-FFF2-40B4-BE49-F238E27FC236}">
                <a16:creationId xmlns:a16="http://schemas.microsoft.com/office/drawing/2014/main" id="{3D633027-1587-4B7D-9311-19040C09984C}"/>
              </a:ext>
            </a:extLst>
          </p:cNvPr>
          <p:cNvSpPr txBox="1"/>
          <p:nvPr/>
        </p:nvSpPr>
        <p:spPr>
          <a:xfrm>
            <a:off x="4716016" y="3534276"/>
            <a:ext cx="300082" cy="261610"/>
          </a:xfrm>
          <a:prstGeom prst="rect">
            <a:avLst/>
          </a:prstGeom>
          <a:noFill/>
        </p:spPr>
        <p:txBody>
          <a:bodyPr wrap="none" rtlCol="0">
            <a:spAutoFit/>
          </a:bodyPr>
          <a:lstStyle/>
          <a:p>
            <a:r>
              <a:rPr lang="en-US" sz="1100" dirty="0"/>
              <a:t>III</a:t>
            </a:r>
            <a:endParaRPr lang="en-GB" sz="1100" dirty="0"/>
          </a:p>
        </p:txBody>
      </p:sp>
      <p:grpSp>
        <p:nvGrpSpPr>
          <p:cNvPr id="8" name="Group 7">
            <a:extLst>
              <a:ext uri="{FF2B5EF4-FFF2-40B4-BE49-F238E27FC236}">
                <a16:creationId xmlns:a16="http://schemas.microsoft.com/office/drawing/2014/main" id="{196E875C-7D81-42B0-8D7B-7002719F939A}"/>
              </a:ext>
            </a:extLst>
          </p:cNvPr>
          <p:cNvGrpSpPr/>
          <p:nvPr/>
        </p:nvGrpSpPr>
        <p:grpSpPr>
          <a:xfrm>
            <a:off x="1747424" y="817089"/>
            <a:ext cx="5937183" cy="4202933"/>
            <a:chOff x="1747424" y="817089"/>
            <a:chExt cx="5937183" cy="4202933"/>
          </a:xfrm>
        </p:grpSpPr>
        <p:grpSp>
          <p:nvGrpSpPr>
            <p:cNvPr id="6" name="Group 5">
              <a:extLst>
                <a:ext uri="{FF2B5EF4-FFF2-40B4-BE49-F238E27FC236}">
                  <a16:creationId xmlns:a16="http://schemas.microsoft.com/office/drawing/2014/main" id="{333C3808-D0E5-43EB-819C-10E167F449DE}"/>
                </a:ext>
              </a:extLst>
            </p:cNvPr>
            <p:cNvGrpSpPr/>
            <p:nvPr/>
          </p:nvGrpSpPr>
          <p:grpSpPr>
            <a:xfrm>
              <a:off x="1747424" y="817089"/>
              <a:ext cx="5937183" cy="4202933"/>
              <a:chOff x="1747424" y="817089"/>
              <a:chExt cx="5937183" cy="4202933"/>
            </a:xfrm>
          </p:grpSpPr>
          <p:pic>
            <p:nvPicPr>
              <p:cNvPr id="5" name="Picture 4">
                <a:extLst>
                  <a:ext uri="{FF2B5EF4-FFF2-40B4-BE49-F238E27FC236}">
                    <a16:creationId xmlns:a16="http://schemas.microsoft.com/office/drawing/2014/main" id="{9F684F36-D234-4BE9-813C-6709A91949E9}"/>
                  </a:ext>
                </a:extLst>
              </p:cNvPr>
              <p:cNvPicPr>
                <a:picLocks noChangeAspect="1"/>
              </p:cNvPicPr>
              <p:nvPr/>
            </p:nvPicPr>
            <p:blipFill>
              <a:blip r:embed="rId3"/>
              <a:stretch>
                <a:fillRect/>
              </a:stretch>
            </p:blipFill>
            <p:spPr>
              <a:xfrm>
                <a:off x="1747424" y="817089"/>
                <a:ext cx="5937183" cy="4202933"/>
              </a:xfrm>
              <a:prstGeom prst="rect">
                <a:avLst/>
              </a:prstGeom>
            </p:spPr>
          </p:pic>
          <p:pic>
            <p:nvPicPr>
              <p:cNvPr id="4" name="Picture 3">
                <a:extLst>
                  <a:ext uri="{FF2B5EF4-FFF2-40B4-BE49-F238E27FC236}">
                    <a16:creationId xmlns:a16="http://schemas.microsoft.com/office/drawing/2014/main" id="{C86C8191-C27A-48E6-A2E1-01AB79CA24B7}"/>
                  </a:ext>
                </a:extLst>
              </p:cNvPr>
              <p:cNvPicPr>
                <a:picLocks noChangeAspect="1"/>
              </p:cNvPicPr>
              <p:nvPr/>
            </p:nvPicPr>
            <p:blipFill>
              <a:blip r:embed="rId4"/>
              <a:stretch>
                <a:fillRect/>
              </a:stretch>
            </p:blipFill>
            <p:spPr>
              <a:xfrm>
                <a:off x="4067944" y="2931790"/>
                <a:ext cx="308434" cy="295845"/>
              </a:xfrm>
              <a:prstGeom prst="rect">
                <a:avLst/>
              </a:prstGeom>
            </p:spPr>
          </p:pic>
        </p:grpSp>
        <p:pic>
          <p:nvPicPr>
            <p:cNvPr id="7" name="Picture 6">
              <a:extLst>
                <a:ext uri="{FF2B5EF4-FFF2-40B4-BE49-F238E27FC236}">
                  <a16:creationId xmlns:a16="http://schemas.microsoft.com/office/drawing/2014/main" id="{F00499C8-6932-4B52-8DDA-157617BAA66D}"/>
                </a:ext>
              </a:extLst>
            </p:cNvPr>
            <p:cNvPicPr>
              <a:picLocks noChangeAspect="1"/>
            </p:cNvPicPr>
            <p:nvPr/>
          </p:nvPicPr>
          <p:blipFill>
            <a:blip r:embed="rId5"/>
            <a:stretch>
              <a:fillRect/>
            </a:stretch>
          </p:blipFill>
          <p:spPr>
            <a:xfrm>
              <a:off x="4866057" y="3687559"/>
              <a:ext cx="190500" cy="147638"/>
            </a:xfrm>
            <a:prstGeom prst="rect">
              <a:avLst/>
            </a:prstGeom>
          </p:spPr>
        </p:pic>
      </p:grpSp>
    </p:spTree>
    <p:extLst>
      <p:ext uri="{BB962C8B-B14F-4D97-AF65-F5344CB8AC3E}">
        <p14:creationId xmlns:p14="http://schemas.microsoft.com/office/powerpoint/2010/main" val="347508110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0" y="123478"/>
            <a:ext cx="9144000" cy="576064"/>
          </a:xfrm>
        </p:spPr>
        <p:txBody>
          <a:bodyPr/>
          <a:lstStyle/>
          <a:p>
            <a:r>
              <a:rPr lang="en-AU" altLang="nl-BE" dirty="0">
                <a:ea typeface="ＭＳ Ｐゴシック" panose="020B0600070205080204" pitchFamily="34" charset="-128"/>
              </a:rPr>
              <a:t>BPMN Exercise 05 (Increased Difficulty)</a:t>
            </a:r>
            <a:endParaRPr lang="ko-KR" altLang="en-US" dirty="0"/>
          </a:p>
        </p:txBody>
      </p:sp>
      <p:sp>
        <p:nvSpPr>
          <p:cNvPr id="5" name="Rectangle 3">
            <a:extLst>
              <a:ext uri="{FF2B5EF4-FFF2-40B4-BE49-F238E27FC236}">
                <a16:creationId xmlns:a16="http://schemas.microsoft.com/office/drawing/2014/main" id="{8A3F934B-1D9F-4152-9DFE-8EB3283C45C8}"/>
              </a:ext>
            </a:extLst>
          </p:cNvPr>
          <p:cNvSpPr txBox="1">
            <a:spLocks noChangeArrowheads="1"/>
          </p:cNvSpPr>
          <p:nvPr/>
        </p:nvSpPr>
        <p:spPr>
          <a:xfrm>
            <a:off x="457200" y="1030635"/>
            <a:ext cx="8229600" cy="3989387"/>
          </a:xfrm>
          <a:prstGeom prst="rect">
            <a:avLst/>
          </a:prstGeom>
        </p:spPr>
        <p:txBody>
          <a:bodyPr/>
          <a:lstStyle>
            <a:lvl1pPr marL="342900" indent="-342900" algn="l" defTabSz="914400" rtl="0" eaLnBrk="1" latinLnBrk="1"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latinLnBrk="0">
              <a:buFontTx/>
              <a:buNone/>
            </a:pPr>
            <a:r>
              <a:rPr lang="en-AU" altLang="nl-BE" sz="2000">
                <a:ea typeface="ＭＳ Ｐゴシック" panose="020B0600070205080204" pitchFamily="34" charset="-128"/>
              </a:rPr>
              <a:t>	In the context of a claim handling process, we would like to introduce automation to reduce the work done by the insurance claim agent. So when a valid claim is received, or when this process is manually started, we either allow for agent to process the claim, or we allow for the system to automatically try and process the claim. If for some reason the system cannot process the claim, and the agent hasn’t yet processed the claim, the system should retry after an incremental waiting period of 10 minutes (first time wait 10 minutes, second time wait 20 minutes…).  </a:t>
            </a:r>
            <a:endParaRPr lang="en-AU" altLang="nl-BE" sz="2000" dirty="0">
              <a:ea typeface="ＭＳ Ｐゴシック" panose="020B0600070205080204" pitchFamily="34" charset="-128"/>
            </a:endParaRPr>
          </a:p>
        </p:txBody>
      </p:sp>
    </p:spTree>
    <p:extLst>
      <p:ext uri="{BB962C8B-B14F-4D97-AF65-F5344CB8AC3E}">
        <p14:creationId xmlns:p14="http://schemas.microsoft.com/office/powerpoint/2010/main" val="313446453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0" y="123478"/>
            <a:ext cx="9144000" cy="576064"/>
          </a:xfrm>
        </p:spPr>
        <p:txBody>
          <a:bodyPr/>
          <a:lstStyle/>
          <a:p>
            <a:r>
              <a:rPr lang="en-AU" altLang="nl-BE" dirty="0">
                <a:ea typeface="ＭＳ Ｐゴシック" panose="020B0600070205080204" pitchFamily="34" charset="-128"/>
              </a:rPr>
              <a:t>BPMN Exercise 05 (Increased Difficulty)</a:t>
            </a:r>
            <a:endParaRPr lang="ko-KR" altLang="en-US" dirty="0"/>
          </a:p>
        </p:txBody>
      </p:sp>
      <p:pic>
        <p:nvPicPr>
          <p:cNvPr id="3" name="Picture 2">
            <a:extLst>
              <a:ext uri="{FF2B5EF4-FFF2-40B4-BE49-F238E27FC236}">
                <a16:creationId xmlns:a16="http://schemas.microsoft.com/office/drawing/2014/main" id="{522CC9A5-0EAD-4297-8FAC-0D3A73ABA8AC}"/>
              </a:ext>
            </a:extLst>
          </p:cNvPr>
          <p:cNvPicPr>
            <a:picLocks noChangeAspect="1"/>
          </p:cNvPicPr>
          <p:nvPr/>
        </p:nvPicPr>
        <p:blipFill>
          <a:blip r:embed="rId3"/>
          <a:stretch>
            <a:fillRect/>
          </a:stretch>
        </p:blipFill>
        <p:spPr>
          <a:xfrm>
            <a:off x="1856663" y="771721"/>
            <a:ext cx="5430673" cy="4270484"/>
          </a:xfrm>
          <a:prstGeom prst="rect">
            <a:avLst/>
          </a:prstGeom>
        </p:spPr>
      </p:pic>
    </p:spTree>
    <p:extLst>
      <p:ext uri="{BB962C8B-B14F-4D97-AF65-F5344CB8AC3E}">
        <p14:creationId xmlns:p14="http://schemas.microsoft.com/office/powerpoint/2010/main" val="4008875702"/>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0" y="123478"/>
            <a:ext cx="9144000" cy="576064"/>
          </a:xfrm>
        </p:spPr>
        <p:txBody>
          <a:bodyPr/>
          <a:lstStyle/>
          <a:p>
            <a:r>
              <a:rPr lang="en-AU" altLang="nl-BE" dirty="0">
                <a:ea typeface="ＭＳ Ｐゴシック" panose="020B0600070205080204" pitchFamily="34" charset="-128"/>
              </a:rPr>
              <a:t>BPMN Exercise 06 (Expert Difficulty)</a:t>
            </a:r>
            <a:endParaRPr lang="ko-KR" altLang="en-US" dirty="0"/>
          </a:p>
        </p:txBody>
      </p:sp>
      <p:pic>
        <p:nvPicPr>
          <p:cNvPr id="5" name="Picture 3">
            <a:extLst>
              <a:ext uri="{FF2B5EF4-FFF2-40B4-BE49-F238E27FC236}">
                <a16:creationId xmlns:a16="http://schemas.microsoft.com/office/drawing/2014/main" id="{3651DEBD-E1A5-4221-861D-30A60C995B7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552" y="843558"/>
            <a:ext cx="8209037" cy="3831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12073865"/>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0" y="123478"/>
            <a:ext cx="9144000" cy="576064"/>
          </a:xfrm>
        </p:spPr>
        <p:txBody>
          <a:bodyPr/>
          <a:lstStyle/>
          <a:p>
            <a:r>
              <a:rPr lang="en-AU" altLang="nl-BE" dirty="0">
                <a:ea typeface="ＭＳ Ｐゴシック" panose="020B0600070205080204" pitchFamily="34" charset="-128"/>
              </a:rPr>
              <a:t>BPMN Exercise 06 (Expert Difficulty)</a:t>
            </a:r>
            <a:endParaRPr lang="ko-KR" altLang="en-US" dirty="0"/>
          </a:p>
        </p:txBody>
      </p:sp>
      <p:pic>
        <p:nvPicPr>
          <p:cNvPr id="4" name="Picture 5">
            <a:extLst>
              <a:ext uri="{FF2B5EF4-FFF2-40B4-BE49-F238E27FC236}">
                <a16:creationId xmlns:a16="http://schemas.microsoft.com/office/drawing/2014/main" id="{E0C90343-6A06-49FA-B6B2-D86E10F6D0C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576" y="843558"/>
            <a:ext cx="7716081" cy="39737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87723467"/>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0" y="123478"/>
            <a:ext cx="9144000" cy="576064"/>
          </a:xfrm>
        </p:spPr>
        <p:txBody>
          <a:bodyPr/>
          <a:lstStyle/>
          <a:p>
            <a:r>
              <a:rPr lang="en-AU" altLang="nl-BE" dirty="0">
                <a:ea typeface="ＭＳ Ｐゴシック" panose="020B0600070205080204" pitchFamily="34" charset="-128"/>
              </a:rPr>
              <a:t>BPMN Exercise 06 (Expert Difficulty)</a:t>
            </a:r>
            <a:endParaRPr lang="ko-KR" altLang="en-US" dirty="0"/>
          </a:p>
        </p:txBody>
      </p:sp>
      <p:pic>
        <p:nvPicPr>
          <p:cNvPr id="5" name="Picture 5">
            <a:extLst>
              <a:ext uri="{FF2B5EF4-FFF2-40B4-BE49-F238E27FC236}">
                <a16:creationId xmlns:a16="http://schemas.microsoft.com/office/drawing/2014/main" id="{0A049731-1898-48E2-866F-7DFF78EB61E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362" y="713193"/>
            <a:ext cx="8677275" cy="4075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3734563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4176464" y="2283718"/>
            <a:ext cx="4967536" cy="576064"/>
          </a:xfrm>
        </p:spPr>
        <p:txBody>
          <a:bodyPr/>
          <a:lstStyle/>
          <a:p>
            <a:r>
              <a:rPr lang="en-US" altLang="ko-KR" dirty="0"/>
              <a:t>Conventions</a:t>
            </a:r>
            <a:endParaRPr lang="ko-KR" altLang="en-US" dirty="0"/>
          </a:p>
        </p:txBody>
      </p:sp>
      <p:sp>
        <p:nvSpPr>
          <p:cNvPr id="4" name="Oval 31">
            <a:extLst>
              <a:ext uri="{FF2B5EF4-FFF2-40B4-BE49-F238E27FC236}">
                <a16:creationId xmlns:a16="http://schemas.microsoft.com/office/drawing/2014/main" id="{4852EB2F-72E5-43A0-AD13-B079776BCEE8}"/>
              </a:ext>
            </a:extLst>
          </p:cNvPr>
          <p:cNvSpPr/>
          <p:nvPr/>
        </p:nvSpPr>
        <p:spPr>
          <a:xfrm>
            <a:off x="2483768" y="2156601"/>
            <a:ext cx="792088" cy="830297"/>
          </a:xfrm>
          <a:custGeom>
            <a:avLst/>
            <a:gdLst/>
            <a:ahLst/>
            <a:cxnLst/>
            <a:rect l="l" t="t" r="r" b="b"/>
            <a:pathLst>
              <a:path w="3187187" h="3217189">
                <a:moveTo>
                  <a:pt x="2136560" y="2669280"/>
                </a:moveTo>
                <a:cubicBezTo>
                  <a:pt x="2154235" y="2662847"/>
                  <a:pt x="2173778" y="2671961"/>
                  <a:pt x="2180211" y="2689635"/>
                </a:cubicBezTo>
                <a:lnTo>
                  <a:pt x="2338628" y="3124881"/>
                </a:lnTo>
                <a:cubicBezTo>
                  <a:pt x="2345061" y="3142556"/>
                  <a:pt x="2335948" y="3162099"/>
                  <a:pt x="2318273" y="3168533"/>
                </a:cubicBezTo>
                <a:lnTo>
                  <a:pt x="2190259" y="3215126"/>
                </a:lnTo>
                <a:cubicBezTo>
                  <a:pt x="2172585" y="3221559"/>
                  <a:pt x="2153041" y="3212445"/>
                  <a:pt x="2146608" y="3194771"/>
                </a:cubicBezTo>
                <a:lnTo>
                  <a:pt x="1988192" y="2759525"/>
                </a:lnTo>
                <a:cubicBezTo>
                  <a:pt x="1981759" y="2741850"/>
                  <a:pt x="1990872" y="2722307"/>
                  <a:pt x="2008547" y="2715873"/>
                </a:cubicBezTo>
                <a:close/>
                <a:moveTo>
                  <a:pt x="1050626" y="2669280"/>
                </a:moveTo>
                <a:lnTo>
                  <a:pt x="1178640" y="2715873"/>
                </a:lnTo>
                <a:cubicBezTo>
                  <a:pt x="1196314" y="2722307"/>
                  <a:pt x="1205428" y="2741850"/>
                  <a:pt x="1198995" y="2759525"/>
                </a:cubicBezTo>
                <a:lnTo>
                  <a:pt x="1040578" y="3194771"/>
                </a:lnTo>
                <a:cubicBezTo>
                  <a:pt x="1034145" y="3212445"/>
                  <a:pt x="1014601" y="3221559"/>
                  <a:pt x="996927" y="3215126"/>
                </a:cubicBezTo>
                <a:lnTo>
                  <a:pt x="868913" y="3168533"/>
                </a:lnTo>
                <a:cubicBezTo>
                  <a:pt x="851239" y="3162099"/>
                  <a:pt x="842125" y="3142556"/>
                  <a:pt x="848558" y="3124881"/>
                </a:cubicBezTo>
                <a:lnTo>
                  <a:pt x="1006975" y="2689635"/>
                </a:lnTo>
                <a:cubicBezTo>
                  <a:pt x="1013408" y="2671961"/>
                  <a:pt x="1032952" y="2662847"/>
                  <a:pt x="1050626" y="2669280"/>
                </a:cubicBezTo>
                <a:close/>
                <a:moveTo>
                  <a:pt x="2647909" y="2029882"/>
                </a:moveTo>
                <a:cubicBezTo>
                  <a:pt x="2656328" y="2027626"/>
                  <a:pt x="2665608" y="2028582"/>
                  <a:pt x="2673752" y="2033284"/>
                </a:cubicBezTo>
                <a:lnTo>
                  <a:pt x="3074877" y="2264874"/>
                </a:lnTo>
                <a:cubicBezTo>
                  <a:pt x="3091166" y="2274278"/>
                  <a:pt x="3096747" y="2295107"/>
                  <a:pt x="3087343" y="2311396"/>
                </a:cubicBezTo>
                <a:lnTo>
                  <a:pt x="3019228" y="2429374"/>
                </a:lnTo>
                <a:cubicBezTo>
                  <a:pt x="3009824" y="2445663"/>
                  <a:pt x="2988995" y="2451244"/>
                  <a:pt x="2972706" y="2441840"/>
                </a:cubicBezTo>
                <a:lnTo>
                  <a:pt x="2571581" y="2210250"/>
                </a:lnTo>
                <a:cubicBezTo>
                  <a:pt x="2555292" y="2200846"/>
                  <a:pt x="2549710" y="2180017"/>
                  <a:pt x="2559115" y="2163728"/>
                </a:cubicBezTo>
                <a:lnTo>
                  <a:pt x="2627229" y="2045750"/>
                </a:lnTo>
                <a:cubicBezTo>
                  <a:pt x="2631932" y="2037605"/>
                  <a:pt x="2639490" y="2032138"/>
                  <a:pt x="2647909" y="2029882"/>
                </a:cubicBezTo>
                <a:close/>
                <a:moveTo>
                  <a:pt x="539277" y="2029882"/>
                </a:moveTo>
                <a:cubicBezTo>
                  <a:pt x="547696" y="2032138"/>
                  <a:pt x="555255" y="2037605"/>
                  <a:pt x="559957" y="2045750"/>
                </a:cubicBezTo>
                <a:lnTo>
                  <a:pt x="628071" y="2163728"/>
                </a:lnTo>
                <a:cubicBezTo>
                  <a:pt x="637476" y="2180017"/>
                  <a:pt x="631895" y="2200846"/>
                  <a:pt x="615606" y="2210250"/>
                </a:cubicBezTo>
                <a:lnTo>
                  <a:pt x="214481" y="2441840"/>
                </a:lnTo>
                <a:cubicBezTo>
                  <a:pt x="198192" y="2451244"/>
                  <a:pt x="177363" y="2445663"/>
                  <a:pt x="167958" y="2429374"/>
                </a:cubicBezTo>
                <a:lnTo>
                  <a:pt x="99844" y="2311396"/>
                </a:lnTo>
                <a:cubicBezTo>
                  <a:pt x="90439" y="2295107"/>
                  <a:pt x="96020" y="2274278"/>
                  <a:pt x="112309" y="2264874"/>
                </a:cubicBezTo>
                <a:lnTo>
                  <a:pt x="513434" y="2033284"/>
                </a:lnTo>
                <a:cubicBezTo>
                  <a:pt x="521579" y="2028582"/>
                  <a:pt x="530858" y="2027626"/>
                  <a:pt x="539277" y="2029882"/>
                </a:cubicBezTo>
                <a:close/>
                <a:moveTo>
                  <a:pt x="3094879" y="918289"/>
                </a:moveTo>
                <a:cubicBezTo>
                  <a:pt x="3112554" y="911856"/>
                  <a:pt x="3132097" y="920969"/>
                  <a:pt x="3138531" y="938644"/>
                </a:cubicBezTo>
                <a:lnTo>
                  <a:pt x="3185124" y="1066657"/>
                </a:lnTo>
                <a:cubicBezTo>
                  <a:pt x="3191557" y="1084332"/>
                  <a:pt x="3182443" y="1103875"/>
                  <a:pt x="3164769" y="1110308"/>
                </a:cubicBezTo>
                <a:lnTo>
                  <a:pt x="2729523" y="1268725"/>
                </a:lnTo>
                <a:cubicBezTo>
                  <a:pt x="2711848" y="1275158"/>
                  <a:pt x="2692304" y="1266045"/>
                  <a:pt x="2685871" y="1248370"/>
                </a:cubicBezTo>
                <a:lnTo>
                  <a:pt x="2639278" y="1120357"/>
                </a:lnTo>
                <a:cubicBezTo>
                  <a:pt x="2632845" y="1102682"/>
                  <a:pt x="2641959" y="1083138"/>
                  <a:pt x="2659633" y="1076705"/>
                </a:cubicBezTo>
                <a:close/>
                <a:moveTo>
                  <a:pt x="92307" y="918289"/>
                </a:moveTo>
                <a:lnTo>
                  <a:pt x="527553" y="1076705"/>
                </a:lnTo>
                <a:cubicBezTo>
                  <a:pt x="545228" y="1083138"/>
                  <a:pt x="554341" y="1102682"/>
                  <a:pt x="547908" y="1120357"/>
                </a:cubicBezTo>
                <a:lnTo>
                  <a:pt x="501315" y="1248370"/>
                </a:lnTo>
                <a:cubicBezTo>
                  <a:pt x="494882" y="1266045"/>
                  <a:pt x="475338" y="1275158"/>
                  <a:pt x="457664" y="1268725"/>
                </a:cubicBezTo>
                <a:lnTo>
                  <a:pt x="22418" y="1110308"/>
                </a:lnTo>
                <a:cubicBezTo>
                  <a:pt x="4743" y="1103875"/>
                  <a:pt x="-4370" y="1084332"/>
                  <a:pt x="2063" y="1066657"/>
                </a:cubicBezTo>
                <a:lnTo>
                  <a:pt x="48656" y="938644"/>
                </a:lnTo>
                <a:cubicBezTo>
                  <a:pt x="55089" y="920969"/>
                  <a:pt x="74633" y="911856"/>
                  <a:pt x="92307" y="918289"/>
                </a:cubicBezTo>
                <a:close/>
                <a:moveTo>
                  <a:pt x="1593593" y="658644"/>
                </a:moveTo>
                <a:cubicBezTo>
                  <a:pt x="2116495" y="658644"/>
                  <a:pt x="2540391" y="1082540"/>
                  <a:pt x="2540391" y="1605442"/>
                </a:cubicBezTo>
                <a:cubicBezTo>
                  <a:pt x="2540391" y="2128344"/>
                  <a:pt x="2116495" y="2552240"/>
                  <a:pt x="1593593" y="2552240"/>
                </a:cubicBezTo>
                <a:cubicBezTo>
                  <a:pt x="1070691" y="2552240"/>
                  <a:pt x="646795" y="2128344"/>
                  <a:pt x="646795" y="1605442"/>
                </a:cubicBezTo>
                <a:cubicBezTo>
                  <a:pt x="646795" y="1082540"/>
                  <a:pt x="1070691" y="658644"/>
                  <a:pt x="1593593" y="658644"/>
                </a:cubicBezTo>
                <a:close/>
                <a:moveTo>
                  <a:pt x="2246117" y="1165"/>
                </a:moveTo>
                <a:cubicBezTo>
                  <a:pt x="2254536" y="-1090"/>
                  <a:pt x="2263815" y="-135"/>
                  <a:pt x="2271960" y="4568"/>
                </a:cubicBezTo>
                <a:lnTo>
                  <a:pt x="2389938" y="72682"/>
                </a:lnTo>
                <a:cubicBezTo>
                  <a:pt x="2406227" y="82087"/>
                  <a:pt x="2411808" y="102916"/>
                  <a:pt x="2402403" y="119205"/>
                </a:cubicBezTo>
                <a:lnTo>
                  <a:pt x="2170814" y="520330"/>
                </a:lnTo>
                <a:cubicBezTo>
                  <a:pt x="2161409" y="536619"/>
                  <a:pt x="2140580" y="542200"/>
                  <a:pt x="2124291" y="532795"/>
                </a:cubicBezTo>
                <a:lnTo>
                  <a:pt x="2006313" y="464681"/>
                </a:lnTo>
                <a:cubicBezTo>
                  <a:pt x="1990024" y="455276"/>
                  <a:pt x="1984443" y="434447"/>
                  <a:pt x="1993848" y="418158"/>
                </a:cubicBezTo>
                <a:lnTo>
                  <a:pt x="2225437" y="17033"/>
                </a:lnTo>
                <a:cubicBezTo>
                  <a:pt x="2230139" y="8889"/>
                  <a:pt x="2237698" y="3421"/>
                  <a:pt x="2246117" y="1165"/>
                </a:cubicBezTo>
                <a:close/>
                <a:moveTo>
                  <a:pt x="941069" y="1165"/>
                </a:moveTo>
                <a:cubicBezTo>
                  <a:pt x="949488" y="3421"/>
                  <a:pt x="957047" y="8889"/>
                  <a:pt x="961749" y="17033"/>
                </a:cubicBezTo>
                <a:lnTo>
                  <a:pt x="1193338" y="418158"/>
                </a:lnTo>
                <a:cubicBezTo>
                  <a:pt x="1202743" y="434447"/>
                  <a:pt x="1197162" y="455276"/>
                  <a:pt x="1180873" y="464681"/>
                </a:cubicBezTo>
                <a:lnTo>
                  <a:pt x="1062895" y="532795"/>
                </a:lnTo>
                <a:cubicBezTo>
                  <a:pt x="1046606" y="542200"/>
                  <a:pt x="1025777" y="536619"/>
                  <a:pt x="1016372" y="520330"/>
                </a:cubicBezTo>
                <a:lnTo>
                  <a:pt x="784783" y="119205"/>
                </a:lnTo>
                <a:cubicBezTo>
                  <a:pt x="775378" y="102916"/>
                  <a:pt x="780959" y="82087"/>
                  <a:pt x="797248" y="72682"/>
                </a:cubicBezTo>
                <a:lnTo>
                  <a:pt x="915226" y="4568"/>
                </a:lnTo>
                <a:cubicBezTo>
                  <a:pt x="923371" y="-135"/>
                  <a:pt x="932650" y="-1090"/>
                  <a:pt x="941069" y="1165"/>
                </a:cubicBezTo>
                <a:close/>
              </a:path>
            </a:pathLst>
          </a:cu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Tree>
    <p:extLst>
      <p:ext uri="{BB962C8B-B14F-4D97-AF65-F5344CB8AC3E}">
        <p14:creationId xmlns:p14="http://schemas.microsoft.com/office/powerpoint/2010/main" val="1569317455"/>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US" dirty="0"/>
              <a:t>7 Process Modelling Guidelines (7PMG)</a:t>
            </a:r>
            <a:endParaRPr lang="ko-KR" altLang="en-US" dirty="0"/>
          </a:p>
        </p:txBody>
      </p:sp>
      <p:sp>
        <p:nvSpPr>
          <p:cNvPr id="3" name="Text Placeholder 2"/>
          <p:cNvSpPr>
            <a:spLocks noGrp="1"/>
          </p:cNvSpPr>
          <p:nvPr>
            <p:ph type="body" sz="quarter" idx="11"/>
          </p:nvPr>
        </p:nvSpPr>
        <p:spPr/>
        <p:txBody>
          <a:bodyPr/>
          <a:lstStyle/>
          <a:p>
            <a:pPr lvl="0"/>
            <a:endParaRPr lang="en-US" altLang="ko-KR" dirty="0"/>
          </a:p>
        </p:txBody>
      </p:sp>
      <p:grpSp>
        <p:nvGrpSpPr>
          <p:cNvPr id="6" name="Group 5"/>
          <p:cNvGrpSpPr/>
          <p:nvPr/>
        </p:nvGrpSpPr>
        <p:grpSpPr>
          <a:xfrm>
            <a:off x="611560" y="2279829"/>
            <a:ext cx="3902572" cy="807472"/>
            <a:chOff x="443691" y="2179277"/>
            <a:chExt cx="3902572" cy="807472"/>
          </a:xfrm>
          <a:solidFill>
            <a:schemeClr val="accent3">
              <a:alpha val="70000"/>
            </a:schemeClr>
          </a:solidFill>
        </p:grpSpPr>
        <p:sp>
          <p:nvSpPr>
            <p:cNvPr id="4" name="Rounded Rectangle 3"/>
            <p:cNvSpPr/>
            <p:nvPr/>
          </p:nvSpPr>
          <p:spPr>
            <a:xfrm>
              <a:off x="443691" y="2589288"/>
              <a:ext cx="3816000" cy="232588"/>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p>
          </p:txBody>
        </p:sp>
        <p:sp>
          <p:nvSpPr>
            <p:cNvPr id="7" name="Rounded Rectangle 6"/>
            <p:cNvSpPr/>
            <p:nvPr/>
          </p:nvSpPr>
          <p:spPr>
            <a:xfrm rot="2700000">
              <a:off x="3648606" y="2411931"/>
              <a:ext cx="697896" cy="232588"/>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8" name="Rounded Rectangle 7"/>
            <p:cNvSpPr/>
            <p:nvPr/>
          </p:nvSpPr>
          <p:spPr>
            <a:xfrm rot="18900000">
              <a:off x="3648367" y="2754161"/>
              <a:ext cx="697896" cy="232588"/>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grpSp>
      <p:grpSp>
        <p:nvGrpSpPr>
          <p:cNvPr id="23" name="Group 22"/>
          <p:cNvGrpSpPr/>
          <p:nvPr/>
        </p:nvGrpSpPr>
        <p:grpSpPr>
          <a:xfrm flipH="1">
            <a:off x="4611893" y="2286104"/>
            <a:ext cx="3894197" cy="807472"/>
            <a:chOff x="452066" y="2179277"/>
            <a:chExt cx="3894197" cy="807472"/>
          </a:xfrm>
          <a:solidFill>
            <a:schemeClr val="accent3">
              <a:alpha val="70000"/>
            </a:schemeClr>
          </a:solidFill>
        </p:grpSpPr>
        <p:sp>
          <p:nvSpPr>
            <p:cNvPr id="24" name="Rounded Rectangle 23"/>
            <p:cNvSpPr/>
            <p:nvPr/>
          </p:nvSpPr>
          <p:spPr>
            <a:xfrm>
              <a:off x="452066" y="2589288"/>
              <a:ext cx="3816000" cy="232588"/>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25" name="Rounded Rectangle 24"/>
            <p:cNvSpPr/>
            <p:nvPr/>
          </p:nvSpPr>
          <p:spPr>
            <a:xfrm rot="2700000">
              <a:off x="3648606" y="2411931"/>
              <a:ext cx="697896" cy="232588"/>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26" name="Rounded Rectangle 25"/>
            <p:cNvSpPr/>
            <p:nvPr/>
          </p:nvSpPr>
          <p:spPr>
            <a:xfrm rot="18900000">
              <a:off x="3648367" y="2754161"/>
              <a:ext cx="697896" cy="232588"/>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grpSp>
      <p:grpSp>
        <p:nvGrpSpPr>
          <p:cNvPr id="27" name="Group 26"/>
          <p:cNvGrpSpPr/>
          <p:nvPr/>
        </p:nvGrpSpPr>
        <p:grpSpPr>
          <a:xfrm rot="5400000" flipH="1">
            <a:off x="3947124" y="3181893"/>
            <a:ext cx="1482198" cy="807472"/>
            <a:chOff x="2864065" y="2179277"/>
            <a:chExt cx="1482198" cy="807472"/>
          </a:xfrm>
          <a:solidFill>
            <a:schemeClr val="accent1">
              <a:alpha val="70000"/>
            </a:schemeClr>
          </a:solidFill>
        </p:grpSpPr>
        <p:sp>
          <p:nvSpPr>
            <p:cNvPr id="28" name="Rounded Rectangle 27"/>
            <p:cNvSpPr/>
            <p:nvPr/>
          </p:nvSpPr>
          <p:spPr>
            <a:xfrm>
              <a:off x="2864065" y="2589289"/>
              <a:ext cx="1404000" cy="232588"/>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29" name="Rounded Rectangle 28"/>
            <p:cNvSpPr/>
            <p:nvPr/>
          </p:nvSpPr>
          <p:spPr>
            <a:xfrm rot="2700000">
              <a:off x="3648606" y="2411931"/>
              <a:ext cx="697896" cy="232588"/>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30" name="Rounded Rectangle 29"/>
            <p:cNvSpPr/>
            <p:nvPr/>
          </p:nvSpPr>
          <p:spPr>
            <a:xfrm rot="18900000">
              <a:off x="3648367" y="2754161"/>
              <a:ext cx="697896" cy="232588"/>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grpSp>
      <p:grpSp>
        <p:nvGrpSpPr>
          <p:cNvPr id="31" name="Group 30"/>
          <p:cNvGrpSpPr/>
          <p:nvPr/>
        </p:nvGrpSpPr>
        <p:grpSpPr>
          <a:xfrm rot="16200000" flipH="1">
            <a:off x="3704640" y="1612969"/>
            <a:ext cx="1482196" cy="807472"/>
            <a:chOff x="2864067" y="2179277"/>
            <a:chExt cx="1482196" cy="807472"/>
          </a:xfrm>
          <a:solidFill>
            <a:schemeClr val="accent1">
              <a:alpha val="70000"/>
            </a:schemeClr>
          </a:solidFill>
        </p:grpSpPr>
        <p:sp>
          <p:nvSpPr>
            <p:cNvPr id="32" name="Rounded Rectangle 31"/>
            <p:cNvSpPr/>
            <p:nvPr/>
          </p:nvSpPr>
          <p:spPr>
            <a:xfrm>
              <a:off x="2864067" y="2589289"/>
              <a:ext cx="1404000" cy="232588"/>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33" name="Rounded Rectangle 32"/>
            <p:cNvSpPr/>
            <p:nvPr/>
          </p:nvSpPr>
          <p:spPr>
            <a:xfrm rot="2700000">
              <a:off x="3648606" y="2411931"/>
              <a:ext cx="697896" cy="232588"/>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34" name="Rounded Rectangle 33"/>
            <p:cNvSpPr/>
            <p:nvPr/>
          </p:nvSpPr>
          <p:spPr>
            <a:xfrm rot="18900000">
              <a:off x="3648367" y="2754161"/>
              <a:ext cx="697896" cy="232588"/>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grpSp>
      <p:grpSp>
        <p:nvGrpSpPr>
          <p:cNvPr id="35" name="Group 34"/>
          <p:cNvGrpSpPr/>
          <p:nvPr/>
        </p:nvGrpSpPr>
        <p:grpSpPr>
          <a:xfrm>
            <a:off x="678137" y="1432319"/>
            <a:ext cx="3158071" cy="1131480"/>
            <a:chOff x="803640" y="3362835"/>
            <a:chExt cx="2059657" cy="1131480"/>
          </a:xfrm>
        </p:grpSpPr>
        <p:sp>
          <p:nvSpPr>
            <p:cNvPr id="36" name="TextBox 35"/>
            <p:cNvSpPr txBox="1"/>
            <p:nvPr/>
          </p:nvSpPr>
          <p:spPr>
            <a:xfrm>
              <a:off x="803640" y="3663318"/>
              <a:ext cx="2059657" cy="830997"/>
            </a:xfrm>
            <a:prstGeom prst="rect">
              <a:avLst/>
            </a:prstGeom>
            <a:noFill/>
          </p:spPr>
          <p:txBody>
            <a:bodyPr wrap="square" rtlCol="0">
              <a:spAutoFit/>
            </a:bodyPr>
            <a:lstStyle/>
            <a:p>
              <a:pPr marL="228600" indent="-228600" latinLnBrk="0">
                <a:buFont typeface="+mj-lt"/>
                <a:buAutoNum type="arabicPeriod"/>
              </a:pPr>
              <a:r>
                <a:rPr lang="en-US" sz="1200" dirty="0"/>
                <a:t>Use verb-object activity labels.</a:t>
              </a:r>
            </a:p>
            <a:p>
              <a:pPr marL="228600" indent="-228600" latinLnBrk="0">
                <a:buFont typeface="+mj-lt"/>
                <a:buAutoNum type="arabicPeriod"/>
              </a:pPr>
              <a:r>
                <a:rPr lang="en-US" sz="1200" dirty="0"/>
                <a:t>Use only one start and one end event    unless needed</a:t>
              </a:r>
            </a:p>
            <a:p>
              <a:pPr marL="228600" indent="-228600" latinLnBrk="0">
                <a:buFont typeface="+mj-lt"/>
                <a:buAutoNum type="arabicPeriod"/>
              </a:pPr>
              <a:endParaRPr lang="ko-KR" altLang="en-US" sz="1200" dirty="0">
                <a:solidFill>
                  <a:schemeClr val="accent1"/>
                </a:solidFill>
                <a:latin typeface="Arial" pitchFamily="34" charset="0"/>
                <a:cs typeface="Arial" pitchFamily="34" charset="0"/>
              </a:endParaRPr>
            </a:p>
          </p:txBody>
        </p:sp>
        <p:sp>
          <p:nvSpPr>
            <p:cNvPr id="37" name="TextBox 36"/>
            <p:cNvSpPr txBox="1"/>
            <p:nvPr/>
          </p:nvSpPr>
          <p:spPr>
            <a:xfrm>
              <a:off x="803640" y="3362835"/>
              <a:ext cx="2059657" cy="276999"/>
            </a:xfrm>
            <a:prstGeom prst="rect">
              <a:avLst/>
            </a:prstGeom>
            <a:solidFill>
              <a:schemeClr val="accent2"/>
            </a:solidFill>
          </p:spPr>
          <p:txBody>
            <a:bodyPr wrap="square" rtlCol="0">
              <a:spAutoFit/>
            </a:bodyPr>
            <a:lstStyle/>
            <a:p>
              <a:pPr algn="r"/>
              <a:r>
                <a:rPr lang="en-US" altLang="ko-KR" sz="1200" b="1" dirty="0">
                  <a:solidFill>
                    <a:schemeClr val="accent1"/>
                  </a:solidFill>
                  <a:latin typeface="Arial" pitchFamily="34" charset="0"/>
                  <a:cs typeface="Arial" pitchFamily="34" charset="0"/>
                </a:rPr>
                <a:t>Semantic</a:t>
              </a:r>
              <a:endParaRPr lang="ko-KR" altLang="en-US" sz="1200" b="1" dirty="0">
                <a:solidFill>
                  <a:schemeClr val="accent1"/>
                </a:solidFill>
                <a:latin typeface="Arial" pitchFamily="34" charset="0"/>
                <a:cs typeface="Arial" pitchFamily="34" charset="0"/>
              </a:endParaRPr>
            </a:p>
          </p:txBody>
        </p:sp>
      </p:grpSp>
      <p:grpSp>
        <p:nvGrpSpPr>
          <p:cNvPr id="38" name="Group 37"/>
          <p:cNvGrpSpPr/>
          <p:nvPr/>
        </p:nvGrpSpPr>
        <p:grpSpPr>
          <a:xfrm>
            <a:off x="5318712" y="1432319"/>
            <a:ext cx="3158071" cy="1500812"/>
            <a:chOff x="803640" y="3362835"/>
            <a:chExt cx="2059657" cy="1500812"/>
          </a:xfrm>
        </p:grpSpPr>
        <p:sp>
          <p:nvSpPr>
            <p:cNvPr id="39" name="TextBox 38"/>
            <p:cNvSpPr txBox="1"/>
            <p:nvPr/>
          </p:nvSpPr>
          <p:spPr>
            <a:xfrm>
              <a:off x="803640" y="3663318"/>
              <a:ext cx="2059657" cy="1200329"/>
            </a:xfrm>
            <a:prstGeom prst="rect">
              <a:avLst/>
            </a:prstGeom>
            <a:noFill/>
          </p:spPr>
          <p:txBody>
            <a:bodyPr wrap="square" rtlCol="0">
              <a:spAutoFit/>
            </a:bodyPr>
            <a:lstStyle/>
            <a:p>
              <a:pPr marL="228600" indent="-228600" latinLnBrk="0">
                <a:buFont typeface="+mj-lt"/>
                <a:buAutoNum type="arabicPeriod"/>
              </a:pPr>
              <a:r>
                <a:rPr lang="en-US" sz="1200" dirty="0"/>
                <a:t>Use as few elements in the model as     possible.</a:t>
              </a:r>
            </a:p>
            <a:p>
              <a:pPr marL="228600" indent="-228600" latinLnBrk="0">
                <a:buFont typeface="+mj-lt"/>
                <a:buAutoNum type="arabicPeriod"/>
              </a:pPr>
              <a:r>
                <a:rPr lang="en-US" sz="1200" dirty="0"/>
                <a:t>Minimize the routing paths per element.</a:t>
              </a:r>
            </a:p>
            <a:p>
              <a:pPr marL="228600" indent="-228600" latinLnBrk="0">
                <a:buFont typeface="+mj-lt"/>
                <a:buAutoNum type="arabicPeriod"/>
              </a:pPr>
              <a:r>
                <a:rPr lang="en-US" sz="1200" dirty="0"/>
                <a:t>Avoid OR routing elements.</a:t>
              </a:r>
            </a:p>
            <a:p>
              <a:pPr marL="228600" indent="-228600" latinLnBrk="0">
                <a:buFont typeface="+mj-lt"/>
                <a:buAutoNum type="arabicPeriod"/>
              </a:pPr>
              <a:endParaRPr lang="en-US" sz="1200" dirty="0"/>
            </a:p>
            <a:p>
              <a:pPr marL="228600" indent="-228600" latinLnBrk="0">
                <a:buFont typeface="+mj-lt"/>
                <a:buAutoNum type="arabicPeriod"/>
              </a:pPr>
              <a:endParaRPr lang="en-US" sz="1200" dirty="0"/>
            </a:p>
          </p:txBody>
        </p:sp>
        <p:sp>
          <p:nvSpPr>
            <p:cNvPr id="40" name="TextBox 39"/>
            <p:cNvSpPr txBox="1"/>
            <p:nvPr/>
          </p:nvSpPr>
          <p:spPr>
            <a:xfrm>
              <a:off x="803640" y="3362835"/>
              <a:ext cx="2059657" cy="276999"/>
            </a:xfrm>
            <a:prstGeom prst="rect">
              <a:avLst/>
            </a:prstGeom>
            <a:solidFill>
              <a:schemeClr val="accent4"/>
            </a:solidFill>
          </p:spPr>
          <p:txBody>
            <a:bodyPr wrap="square" rtlCol="0">
              <a:spAutoFit/>
            </a:bodyPr>
            <a:lstStyle/>
            <a:p>
              <a:r>
                <a:rPr lang="en-US" altLang="ko-KR" sz="1200" b="1" dirty="0">
                  <a:solidFill>
                    <a:schemeClr val="accent3"/>
                  </a:solidFill>
                  <a:latin typeface="Arial" pitchFamily="34" charset="0"/>
                  <a:cs typeface="Arial" pitchFamily="34" charset="0"/>
                </a:rPr>
                <a:t>Structural</a:t>
              </a:r>
              <a:endParaRPr lang="ko-KR" altLang="en-US" sz="1200" b="1" dirty="0">
                <a:solidFill>
                  <a:schemeClr val="accent3"/>
                </a:solidFill>
                <a:latin typeface="Arial" pitchFamily="34" charset="0"/>
                <a:cs typeface="Arial" pitchFamily="34" charset="0"/>
              </a:endParaRPr>
            </a:p>
          </p:txBody>
        </p:sp>
      </p:grpSp>
      <p:grpSp>
        <p:nvGrpSpPr>
          <p:cNvPr id="41" name="Group 40"/>
          <p:cNvGrpSpPr/>
          <p:nvPr/>
        </p:nvGrpSpPr>
        <p:grpSpPr>
          <a:xfrm>
            <a:off x="678137" y="3152560"/>
            <a:ext cx="3158071" cy="1685478"/>
            <a:chOff x="803640" y="3362835"/>
            <a:chExt cx="2059657" cy="1685478"/>
          </a:xfrm>
        </p:grpSpPr>
        <p:sp>
          <p:nvSpPr>
            <p:cNvPr id="42" name="TextBox 41"/>
            <p:cNvSpPr txBox="1"/>
            <p:nvPr/>
          </p:nvSpPr>
          <p:spPr>
            <a:xfrm>
              <a:off x="803640" y="3663318"/>
              <a:ext cx="2059657" cy="1384995"/>
            </a:xfrm>
            <a:prstGeom prst="rect">
              <a:avLst/>
            </a:prstGeom>
            <a:noFill/>
          </p:spPr>
          <p:txBody>
            <a:bodyPr wrap="square" rtlCol="0">
              <a:spAutoFit/>
            </a:bodyPr>
            <a:lstStyle/>
            <a:p>
              <a:pPr marL="228600" indent="-228600" latinLnBrk="0">
                <a:buFont typeface="+mj-lt"/>
                <a:buAutoNum type="arabicPeriod"/>
              </a:pPr>
              <a:r>
                <a:rPr lang="en-US" sz="1200" dirty="0"/>
                <a:t>Model as structured as possible.</a:t>
              </a:r>
            </a:p>
            <a:p>
              <a:pPr marL="228600" indent="-228600" latinLnBrk="0">
                <a:buFont typeface="+mj-lt"/>
                <a:buAutoNum type="arabicPeriod"/>
              </a:pPr>
              <a:r>
                <a:rPr lang="en-US" sz="1200" dirty="0"/>
                <a:t>Decompose a model with more than 50 elements.</a:t>
              </a:r>
            </a:p>
            <a:p>
              <a:pPr marL="228600" indent="-228600" latinLnBrk="0">
                <a:buFont typeface="+mj-lt"/>
                <a:buAutoNum type="arabicPeriod"/>
              </a:pPr>
              <a:r>
                <a:rPr lang="en-US" sz="1200" dirty="0">
                  <a:solidFill>
                    <a:schemeClr val="accent1"/>
                  </a:solidFill>
                  <a:latin typeface="Arial" pitchFamily="34" charset="0"/>
                  <a:cs typeface="Arial" pitchFamily="34" charset="0"/>
                </a:rPr>
                <a:t>Try to make most of the sequences flow in the same direction.</a:t>
              </a:r>
            </a:p>
            <a:p>
              <a:pPr marL="228600" indent="-228600" latinLnBrk="0">
                <a:buFont typeface="+mj-lt"/>
                <a:buAutoNum type="arabicPeriod"/>
              </a:pPr>
              <a:endParaRPr lang="en-US" sz="1200" dirty="0"/>
            </a:p>
            <a:p>
              <a:pPr marL="228600" indent="-228600" latinLnBrk="0">
                <a:buFont typeface="+mj-lt"/>
                <a:buAutoNum type="arabicPeriod"/>
              </a:pPr>
              <a:endParaRPr lang="en-US" sz="1200" dirty="0"/>
            </a:p>
          </p:txBody>
        </p:sp>
        <p:sp>
          <p:nvSpPr>
            <p:cNvPr id="43" name="TextBox 42"/>
            <p:cNvSpPr txBox="1"/>
            <p:nvPr/>
          </p:nvSpPr>
          <p:spPr>
            <a:xfrm>
              <a:off x="803640" y="3362835"/>
              <a:ext cx="2059657" cy="276999"/>
            </a:xfrm>
            <a:prstGeom prst="rect">
              <a:avLst/>
            </a:prstGeom>
            <a:solidFill>
              <a:schemeClr val="accent4"/>
            </a:solidFill>
          </p:spPr>
          <p:txBody>
            <a:bodyPr wrap="square" rtlCol="0">
              <a:spAutoFit/>
            </a:bodyPr>
            <a:lstStyle/>
            <a:p>
              <a:pPr algn="r"/>
              <a:r>
                <a:rPr lang="en-US" altLang="ko-KR" sz="1200" b="1" dirty="0">
                  <a:solidFill>
                    <a:schemeClr val="accent3"/>
                  </a:solidFill>
                  <a:latin typeface="Arial" pitchFamily="34" charset="0"/>
                  <a:cs typeface="Arial" pitchFamily="34" charset="0"/>
                </a:rPr>
                <a:t>Sexy</a:t>
              </a:r>
              <a:endParaRPr lang="ko-KR" altLang="en-US" sz="1200" b="1" dirty="0">
                <a:solidFill>
                  <a:schemeClr val="accent3"/>
                </a:solidFill>
                <a:latin typeface="Arial" pitchFamily="34" charset="0"/>
                <a:cs typeface="Arial" pitchFamily="34" charset="0"/>
              </a:endParaRPr>
            </a:p>
          </p:txBody>
        </p:sp>
      </p:grpSp>
      <p:grpSp>
        <p:nvGrpSpPr>
          <p:cNvPr id="44" name="Group 43"/>
          <p:cNvGrpSpPr/>
          <p:nvPr/>
        </p:nvGrpSpPr>
        <p:grpSpPr>
          <a:xfrm>
            <a:off x="5318712" y="3152560"/>
            <a:ext cx="3158071" cy="1131480"/>
            <a:chOff x="803640" y="3362835"/>
            <a:chExt cx="2059657" cy="1131480"/>
          </a:xfrm>
        </p:grpSpPr>
        <p:sp>
          <p:nvSpPr>
            <p:cNvPr id="45" name="TextBox 44"/>
            <p:cNvSpPr txBox="1"/>
            <p:nvPr/>
          </p:nvSpPr>
          <p:spPr>
            <a:xfrm>
              <a:off x="803640" y="3663318"/>
              <a:ext cx="2059657" cy="830997"/>
            </a:xfrm>
            <a:prstGeom prst="rect">
              <a:avLst/>
            </a:prstGeom>
            <a:noFill/>
          </p:spPr>
          <p:txBody>
            <a:bodyPr wrap="square" rtlCol="0">
              <a:spAutoFit/>
            </a:bodyPr>
            <a:lstStyle/>
            <a:p>
              <a:pPr marL="228600" indent="-228600" latinLnBrk="0">
                <a:buFont typeface="+mj-lt"/>
                <a:buAutoNum type="arabicPeriod"/>
              </a:pPr>
              <a:r>
                <a:rPr lang="en-US" altLang="ko-KR" sz="1200" dirty="0">
                  <a:solidFill>
                    <a:schemeClr val="accent1"/>
                  </a:solidFill>
                  <a:latin typeface="Arial" pitchFamily="34" charset="0"/>
                  <a:cs typeface="Arial" pitchFamily="34" charset="0"/>
                </a:rPr>
                <a:t>There are specific guidelines you can agree to within a company, just make sure they are noted down for new process analysts.</a:t>
              </a:r>
              <a:endParaRPr lang="ko-KR" altLang="en-US" sz="1200" dirty="0">
                <a:solidFill>
                  <a:schemeClr val="accent1"/>
                </a:solidFill>
                <a:latin typeface="Arial" pitchFamily="34" charset="0"/>
                <a:cs typeface="Arial" pitchFamily="34" charset="0"/>
              </a:endParaRPr>
            </a:p>
          </p:txBody>
        </p:sp>
        <p:sp>
          <p:nvSpPr>
            <p:cNvPr id="46" name="TextBox 45"/>
            <p:cNvSpPr txBox="1"/>
            <p:nvPr/>
          </p:nvSpPr>
          <p:spPr>
            <a:xfrm>
              <a:off x="803640" y="3362835"/>
              <a:ext cx="2059657" cy="276999"/>
            </a:xfrm>
            <a:prstGeom prst="rect">
              <a:avLst/>
            </a:prstGeom>
            <a:solidFill>
              <a:schemeClr val="accent2"/>
            </a:solidFill>
          </p:spPr>
          <p:txBody>
            <a:bodyPr wrap="square" rtlCol="0">
              <a:spAutoFit/>
            </a:bodyPr>
            <a:lstStyle/>
            <a:p>
              <a:r>
                <a:rPr lang="en-US" altLang="ko-KR" sz="1200" b="1" dirty="0">
                  <a:solidFill>
                    <a:schemeClr val="accent1"/>
                  </a:solidFill>
                  <a:latin typeface="Arial" pitchFamily="34" charset="0"/>
                  <a:cs typeface="Arial" pitchFamily="34" charset="0"/>
                </a:rPr>
                <a:t>Specific</a:t>
              </a:r>
              <a:endParaRPr lang="ko-KR" altLang="en-US" sz="1200" b="1" dirty="0">
                <a:solidFill>
                  <a:schemeClr val="accent1"/>
                </a:solidFill>
                <a:latin typeface="Arial" pitchFamily="34" charset="0"/>
                <a:cs typeface="Arial" pitchFamily="34" charset="0"/>
              </a:endParaRPr>
            </a:p>
          </p:txBody>
        </p:sp>
      </p:grpSp>
    </p:spTree>
    <p:extLst>
      <p:ext uri="{BB962C8B-B14F-4D97-AF65-F5344CB8AC3E}">
        <p14:creationId xmlns:p14="http://schemas.microsoft.com/office/powerpoint/2010/main" val="105655282"/>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US" altLang="ko-KR" dirty="0"/>
              <a:t>Thank you</a:t>
            </a:r>
            <a:endParaRPr lang="ko-KR" altLang="en-US" dirty="0"/>
          </a:p>
        </p:txBody>
      </p:sp>
      <p:pic>
        <p:nvPicPr>
          <p:cNvPr id="3" name="Picture 2" descr="https://evolute.be/css/images/logo_black.png">
            <a:extLst>
              <a:ext uri="{FF2B5EF4-FFF2-40B4-BE49-F238E27FC236}">
                <a16:creationId xmlns:a16="http://schemas.microsoft.com/office/drawing/2014/main" id="{25ED39AE-BEAB-4963-87FE-F25C3794E501}"/>
              </a:ext>
            </a:extLst>
          </p:cNvPr>
          <p:cNvPicPr>
            <a:picLocks noChangeAspect="1" noChangeArrowheads="1"/>
          </p:cNvPicPr>
          <p:nvPr/>
        </p:nvPicPr>
        <p:blipFill>
          <a:blip r:embed="rId2">
            <a:alphaModFix amt="37000"/>
            <a:extLst>
              <a:ext uri="{28A0092B-C50C-407E-A947-70E740481C1C}">
                <a14:useLocalDpi xmlns:a14="http://schemas.microsoft.com/office/drawing/2010/main" val="0"/>
              </a:ext>
            </a:extLst>
          </a:blip>
          <a:srcRect/>
          <a:stretch>
            <a:fillRect/>
          </a:stretch>
        </p:blipFill>
        <p:spPr bwMode="auto">
          <a:xfrm>
            <a:off x="3220194" y="4617670"/>
            <a:ext cx="2647950" cy="5238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1455909"/>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US" altLang="ko-KR" dirty="0"/>
              <a:t>Section Break</a:t>
            </a:r>
            <a:endParaRPr lang="ko-KR" altLang="en-US" dirty="0"/>
          </a:p>
        </p:txBody>
      </p:sp>
      <p:sp>
        <p:nvSpPr>
          <p:cNvPr id="3" name="Text Placeholder 2"/>
          <p:cNvSpPr>
            <a:spLocks noGrp="1"/>
          </p:cNvSpPr>
          <p:nvPr>
            <p:ph type="body" sz="quarter" idx="11"/>
          </p:nvPr>
        </p:nvSpPr>
        <p:spPr/>
        <p:txBody>
          <a:bodyPr/>
          <a:lstStyle/>
          <a:p>
            <a:pPr lvl="0"/>
            <a:r>
              <a:rPr lang="en-US" altLang="ko-KR" dirty="0"/>
              <a:t>Insert the title of your subtitle Here</a:t>
            </a:r>
          </a:p>
        </p:txBody>
      </p:sp>
      <p:sp>
        <p:nvSpPr>
          <p:cNvPr id="4" name="Freeform 3"/>
          <p:cNvSpPr/>
          <p:nvPr/>
        </p:nvSpPr>
        <p:spPr>
          <a:xfrm>
            <a:off x="2457814" y="2198212"/>
            <a:ext cx="890050" cy="718338"/>
          </a:xfrm>
          <a:custGeom>
            <a:avLst/>
            <a:gdLst/>
            <a:ahLst/>
            <a:cxnLst/>
            <a:rect l="l" t="t" r="r" b="b"/>
            <a:pathLst>
              <a:path w="3307788" h="2669631">
                <a:moveTo>
                  <a:pt x="2793832" y="1478391"/>
                </a:moveTo>
                <a:cubicBezTo>
                  <a:pt x="2772990" y="1635402"/>
                  <a:pt x="2717678" y="1784517"/>
                  <a:pt x="2633007" y="1915952"/>
                </a:cubicBezTo>
                <a:cubicBezTo>
                  <a:pt x="2695386" y="1951862"/>
                  <a:pt x="2772768" y="1955673"/>
                  <a:pt x="2841607" y="1924185"/>
                </a:cubicBezTo>
                <a:cubicBezTo>
                  <a:pt x="2943442" y="1877605"/>
                  <a:pt x="2999062" y="1766364"/>
                  <a:pt x="2975226" y="1656948"/>
                </a:cubicBezTo>
                <a:cubicBezTo>
                  <a:pt x="2955176" y="1564911"/>
                  <a:pt x="2883463" y="1495086"/>
                  <a:pt x="2793832" y="1478391"/>
                </a:cubicBezTo>
                <a:close/>
                <a:moveTo>
                  <a:pt x="2807611" y="1247700"/>
                </a:moveTo>
                <a:lnTo>
                  <a:pt x="2807472" y="1256060"/>
                </a:lnTo>
                <a:cubicBezTo>
                  <a:pt x="2994195" y="1281771"/>
                  <a:pt x="3148201" y="1421768"/>
                  <a:pt x="3189276" y="1610317"/>
                </a:cubicBezTo>
                <a:cubicBezTo>
                  <a:pt x="3235041" y="1820393"/>
                  <a:pt x="3128252" y="2033972"/>
                  <a:pt x="2932732" y="2123406"/>
                </a:cubicBezTo>
                <a:cubicBezTo>
                  <a:pt x="2789297" y="2189015"/>
                  <a:pt x="2626543" y="2174805"/>
                  <a:pt x="2499470" y="2094044"/>
                </a:cubicBezTo>
                <a:cubicBezTo>
                  <a:pt x="2427194" y="2172627"/>
                  <a:pt x="2343030" y="2241391"/>
                  <a:pt x="2248861" y="2297980"/>
                </a:cubicBezTo>
                <a:cubicBezTo>
                  <a:pt x="2178351" y="2340352"/>
                  <a:pt x="2104446" y="2374567"/>
                  <a:pt x="2027600" y="2398134"/>
                </a:cubicBezTo>
                <a:lnTo>
                  <a:pt x="3307788" y="2397615"/>
                </a:lnTo>
                <a:cubicBezTo>
                  <a:pt x="3265361" y="2549905"/>
                  <a:pt x="2537441" y="2669620"/>
                  <a:pt x="1653814" y="2669631"/>
                </a:cubicBezTo>
                <a:cubicBezTo>
                  <a:pt x="773102" y="2669642"/>
                  <a:pt x="46417" y="2550707"/>
                  <a:pt x="0" y="2398955"/>
                </a:cubicBezTo>
                <a:lnTo>
                  <a:pt x="1280678" y="2398436"/>
                </a:lnTo>
                <a:cubicBezTo>
                  <a:pt x="1203764" y="2374915"/>
                  <a:pt x="1129786" y="2340732"/>
                  <a:pt x="1059201" y="2298380"/>
                </a:cubicBezTo>
                <a:cubicBezTo>
                  <a:pt x="693039" y="2078675"/>
                  <a:pt x="477900" y="1674935"/>
                  <a:pt x="499745" y="1248476"/>
                </a:cubicBezTo>
                <a:close/>
                <a:moveTo>
                  <a:pt x="1331611" y="201752"/>
                </a:moveTo>
                <a:cubicBezTo>
                  <a:pt x="1206335" y="290902"/>
                  <a:pt x="1124761" y="308382"/>
                  <a:pt x="1132336" y="435988"/>
                </a:cubicBezTo>
                <a:cubicBezTo>
                  <a:pt x="1160888" y="640507"/>
                  <a:pt x="1527973" y="617783"/>
                  <a:pt x="1498839" y="840365"/>
                </a:cubicBezTo>
                <a:cubicBezTo>
                  <a:pt x="1455138" y="960979"/>
                  <a:pt x="1395705" y="987199"/>
                  <a:pt x="1213910" y="1052459"/>
                </a:cubicBezTo>
                <a:cubicBezTo>
                  <a:pt x="1331028" y="972050"/>
                  <a:pt x="1364241" y="921357"/>
                  <a:pt x="1360745" y="809484"/>
                </a:cubicBezTo>
                <a:cubicBezTo>
                  <a:pt x="1360746" y="646916"/>
                  <a:pt x="1111360" y="626523"/>
                  <a:pt x="1020462" y="495421"/>
                </a:cubicBezTo>
                <a:cubicBezTo>
                  <a:pt x="941218" y="374224"/>
                  <a:pt x="1061250" y="280996"/>
                  <a:pt x="1331611" y="201752"/>
                </a:cubicBezTo>
                <a:close/>
                <a:moveTo>
                  <a:pt x="2164365" y="80223"/>
                </a:moveTo>
                <a:cubicBezTo>
                  <a:pt x="2021192" y="182108"/>
                  <a:pt x="1927964" y="202086"/>
                  <a:pt x="1936621" y="347922"/>
                </a:cubicBezTo>
                <a:cubicBezTo>
                  <a:pt x="1969252" y="581657"/>
                  <a:pt x="2388778" y="555687"/>
                  <a:pt x="2355482" y="810066"/>
                </a:cubicBezTo>
                <a:cubicBezTo>
                  <a:pt x="2305538" y="947910"/>
                  <a:pt x="2237615" y="977876"/>
                  <a:pt x="2029849" y="1052459"/>
                </a:cubicBezTo>
                <a:cubicBezTo>
                  <a:pt x="2163698" y="960563"/>
                  <a:pt x="2201656" y="902628"/>
                  <a:pt x="2197660" y="774773"/>
                </a:cubicBezTo>
                <a:cubicBezTo>
                  <a:pt x="2197661" y="588982"/>
                  <a:pt x="1912649" y="565676"/>
                  <a:pt x="1808765" y="415844"/>
                </a:cubicBezTo>
                <a:cubicBezTo>
                  <a:pt x="1718201" y="277334"/>
                  <a:pt x="1855380" y="170787"/>
                  <a:pt x="2164365" y="80223"/>
                </a:cubicBezTo>
                <a:close/>
                <a:moveTo>
                  <a:pt x="1754169" y="0"/>
                </a:moveTo>
                <a:cubicBezTo>
                  <a:pt x="1583512" y="121444"/>
                  <a:pt x="1472387" y="145257"/>
                  <a:pt x="1482706" y="319088"/>
                </a:cubicBezTo>
                <a:cubicBezTo>
                  <a:pt x="1521601" y="597693"/>
                  <a:pt x="2021663" y="566738"/>
                  <a:pt x="1981975" y="869950"/>
                </a:cubicBezTo>
                <a:cubicBezTo>
                  <a:pt x="1922443" y="1034256"/>
                  <a:pt x="1841481" y="1069974"/>
                  <a:pt x="1593831" y="1158875"/>
                </a:cubicBezTo>
                <a:cubicBezTo>
                  <a:pt x="1753374" y="1049338"/>
                  <a:pt x="1798619" y="980281"/>
                  <a:pt x="1793856" y="827882"/>
                </a:cubicBezTo>
                <a:cubicBezTo>
                  <a:pt x="1793857" y="606424"/>
                  <a:pt x="1454132" y="578644"/>
                  <a:pt x="1330306" y="400050"/>
                </a:cubicBezTo>
                <a:cubicBezTo>
                  <a:pt x="1222356" y="234950"/>
                  <a:pt x="1385869" y="107950"/>
                  <a:pt x="1754169"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Tree>
    <p:extLst>
      <p:ext uri="{BB962C8B-B14F-4D97-AF65-F5344CB8AC3E}">
        <p14:creationId xmlns:p14="http://schemas.microsoft.com/office/powerpoint/2010/main" val="163163751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US" altLang="ko-KR" dirty="0"/>
              <a:t>Trifecta of Modeling Notations</a:t>
            </a:r>
            <a:endParaRPr lang="ko-KR" altLang="en-US" dirty="0"/>
          </a:p>
        </p:txBody>
      </p:sp>
      <p:sp>
        <p:nvSpPr>
          <p:cNvPr id="3" name="Text Placeholder 2"/>
          <p:cNvSpPr>
            <a:spLocks noGrp="1"/>
          </p:cNvSpPr>
          <p:nvPr>
            <p:ph type="body" sz="quarter" idx="11"/>
          </p:nvPr>
        </p:nvSpPr>
        <p:spPr/>
        <p:txBody>
          <a:bodyPr/>
          <a:lstStyle/>
          <a:p>
            <a:pPr lvl="0"/>
            <a:r>
              <a:rPr lang="en-US" altLang="ko-KR" dirty="0"/>
              <a:t>According to the Object Management Group</a:t>
            </a:r>
          </a:p>
        </p:txBody>
      </p:sp>
      <p:grpSp>
        <p:nvGrpSpPr>
          <p:cNvPr id="17" name="Group 16"/>
          <p:cNvGrpSpPr/>
          <p:nvPr/>
        </p:nvGrpSpPr>
        <p:grpSpPr>
          <a:xfrm>
            <a:off x="3280778" y="2089907"/>
            <a:ext cx="2542916" cy="2354051"/>
            <a:chOff x="3280778" y="1453274"/>
            <a:chExt cx="2542916" cy="2354051"/>
          </a:xfrm>
        </p:grpSpPr>
        <p:grpSp>
          <p:nvGrpSpPr>
            <p:cNvPr id="6" name="Group 5"/>
            <p:cNvGrpSpPr/>
            <p:nvPr/>
          </p:nvGrpSpPr>
          <p:grpSpPr>
            <a:xfrm>
              <a:off x="3857098" y="1453274"/>
              <a:ext cx="1368152" cy="1368152"/>
              <a:chOff x="3887924" y="1455228"/>
              <a:chExt cx="1368152" cy="1368152"/>
            </a:xfrm>
          </p:grpSpPr>
          <p:sp>
            <p:nvSpPr>
              <p:cNvPr id="4" name="Block Arc 3"/>
              <p:cNvSpPr/>
              <p:nvPr/>
            </p:nvSpPr>
            <p:spPr>
              <a:xfrm>
                <a:off x="3887924" y="1455228"/>
                <a:ext cx="1368152" cy="1368152"/>
              </a:xfrm>
              <a:prstGeom prst="blockArc">
                <a:avLst>
                  <a:gd name="adj1" fmla="val 7486663"/>
                  <a:gd name="adj2" fmla="val 3420276"/>
                  <a:gd name="adj3" fmla="val 15792"/>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solidFill>
                    <a:schemeClr val="tx1"/>
                  </a:solidFill>
                </a:endParaRPr>
              </a:p>
            </p:txBody>
          </p:sp>
          <p:sp>
            <p:nvSpPr>
              <p:cNvPr id="5" name="Oval 4"/>
              <p:cNvSpPr/>
              <p:nvPr/>
            </p:nvSpPr>
            <p:spPr>
              <a:xfrm>
                <a:off x="4175478" y="1742782"/>
                <a:ext cx="793043" cy="793043"/>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grpSp>
        <p:grpSp>
          <p:nvGrpSpPr>
            <p:cNvPr id="11" name="Group 10"/>
            <p:cNvGrpSpPr/>
            <p:nvPr/>
          </p:nvGrpSpPr>
          <p:grpSpPr>
            <a:xfrm rot="6992705">
              <a:off x="4455542" y="2439173"/>
              <a:ext cx="1368152" cy="1368152"/>
              <a:chOff x="3887924" y="1455228"/>
              <a:chExt cx="1368152" cy="1368152"/>
            </a:xfrm>
          </p:grpSpPr>
          <p:sp>
            <p:nvSpPr>
              <p:cNvPr id="12" name="Block Arc 11"/>
              <p:cNvSpPr/>
              <p:nvPr/>
            </p:nvSpPr>
            <p:spPr>
              <a:xfrm>
                <a:off x="3887924" y="1455228"/>
                <a:ext cx="1368152" cy="1368152"/>
              </a:xfrm>
              <a:prstGeom prst="blockArc">
                <a:avLst>
                  <a:gd name="adj1" fmla="val 7486663"/>
                  <a:gd name="adj2" fmla="val 3420276"/>
                  <a:gd name="adj3" fmla="val 15792"/>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solidFill>
                    <a:schemeClr val="tx1"/>
                  </a:solidFill>
                </a:endParaRPr>
              </a:p>
            </p:txBody>
          </p:sp>
          <p:sp>
            <p:nvSpPr>
              <p:cNvPr id="13" name="Oval 12"/>
              <p:cNvSpPr/>
              <p:nvPr/>
            </p:nvSpPr>
            <p:spPr>
              <a:xfrm>
                <a:off x="4175478" y="1742782"/>
                <a:ext cx="793043" cy="793043"/>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grpSp>
        <p:grpSp>
          <p:nvGrpSpPr>
            <p:cNvPr id="14" name="Group 13"/>
            <p:cNvGrpSpPr/>
            <p:nvPr/>
          </p:nvGrpSpPr>
          <p:grpSpPr>
            <a:xfrm rot="14792705">
              <a:off x="3280778" y="2420453"/>
              <a:ext cx="1368152" cy="1368152"/>
              <a:chOff x="3887924" y="1455228"/>
              <a:chExt cx="1368152" cy="1368152"/>
            </a:xfrm>
          </p:grpSpPr>
          <p:sp>
            <p:nvSpPr>
              <p:cNvPr id="15" name="Block Arc 14"/>
              <p:cNvSpPr/>
              <p:nvPr/>
            </p:nvSpPr>
            <p:spPr>
              <a:xfrm>
                <a:off x="3887924" y="1455228"/>
                <a:ext cx="1368152" cy="1368152"/>
              </a:xfrm>
              <a:prstGeom prst="blockArc">
                <a:avLst>
                  <a:gd name="adj1" fmla="val 7430231"/>
                  <a:gd name="adj2" fmla="val 3346390"/>
                  <a:gd name="adj3" fmla="val 17763"/>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solidFill>
                    <a:schemeClr val="tx1"/>
                  </a:solidFill>
                </a:endParaRPr>
              </a:p>
            </p:txBody>
          </p:sp>
          <p:sp>
            <p:nvSpPr>
              <p:cNvPr id="16" name="Oval 15"/>
              <p:cNvSpPr/>
              <p:nvPr/>
            </p:nvSpPr>
            <p:spPr>
              <a:xfrm>
                <a:off x="4175478" y="1742782"/>
                <a:ext cx="793043" cy="793043"/>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grpSp>
      </p:grpSp>
      <p:grpSp>
        <p:nvGrpSpPr>
          <p:cNvPr id="19" name="Group 18"/>
          <p:cNvGrpSpPr/>
          <p:nvPr/>
        </p:nvGrpSpPr>
        <p:grpSpPr>
          <a:xfrm>
            <a:off x="2987824" y="1204336"/>
            <a:ext cx="3240359" cy="836498"/>
            <a:chOff x="578521" y="3362835"/>
            <a:chExt cx="2574571" cy="836498"/>
          </a:xfrm>
        </p:grpSpPr>
        <p:sp>
          <p:nvSpPr>
            <p:cNvPr id="20" name="TextBox 19"/>
            <p:cNvSpPr txBox="1"/>
            <p:nvPr/>
          </p:nvSpPr>
          <p:spPr>
            <a:xfrm>
              <a:off x="985473" y="3553002"/>
              <a:ext cx="1907187" cy="646331"/>
            </a:xfrm>
            <a:prstGeom prst="rect">
              <a:avLst/>
            </a:prstGeom>
            <a:noFill/>
          </p:spPr>
          <p:txBody>
            <a:bodyPr wrap="square" rtlCol="0">
              <a:spAutoFit/>
            </a:bodyPr>
            <a:lstStyle>
              <a:defPPr>
                <a:defRPr lang="ko-KR"/>
              </a:defPPr>
              <a:lvl1pPr>
                <a:defRPr sz="1200">
                  <a:solidFill>
                    <a:schemeClr val="accent1"/>
                  </a:solidFill>
                  <a:cs typeface="Arial" pitchFamily="34" charset="0"/>
                </a:defRPr>
              </a:lvl1pPr>
            </a:lstStyle>
            <a:p>
              <a:pPr algn="ctr" latinLnBrk="0"/>
              <a:r>
                <a:rPr lang="en-US" dirty="0"/>
                <a:t>A graphical representation for specifying business processes in a business process model</a:t>
              </a:r>
              <a:r>
                <a:rPr lang="en-US" altLang="ko-KR" dirty="0"/>
                <a:t>     </a:t>
              </a:r>
              <a:endParaRPr lang="ko-KR" altLang="en-US" dirty="0"/>
            </a:p>
          </p:txBody>
        </p:sp>
        <p:sp>
          <p:nvSpPr>
            <p:cNvPr id="21" name="TextBox 20"/>
            <p:cNvSpPr txBox="1"/>
            <p:nvPr/>
          </p:nvSpPr>
          <p:spPr>
            <a:xfrm>
              <a:off x="578521" y="3362835"/>
              <a:ext cx="2574571" cy="276999"/>
            </a:xfrm>
            <a:prstGeom prst="rect">
              <a:avLst/>
            </a:prstGeom>
            <a:noFill/>
          </p:spPr>
          <p:txBody>
            <a:bodyPr wrap="square" rtlCol="0">
              <a:spAutoFit/>
            </a:bodyPr>
            <a:lstStyle/>
            <a:p>
              <a:pPr algn="ctr"/>
              <a:r>
                <a:rPr lang="en-US" altLang="ko-KR" sz="1200" b="1" dirty="0">
                  <a:solidFill>
                    <a:schemeClr val="accent1"/>
                  </a:solidFill>
                  <a:cs typeface="Arial" pitchFamily="34" charset="0"/>
                </a:rPr>
                <a:t>Business Process Model &amp; Notation</a:t>
              </a:r>
              <a:endParaRPr lang="ko-KR" altLang="en-US" sz="1200" b="1" dirty="0">
                <a:solidFill>
                  <a:schemeClr val="accent1"/>
                </a:solidFill>
                <a:cs typeface="Arial" pitchFamily="34" charset="0"/>
              </a:endParaRPr>
            </a:p>
          </p:txBody>
        </p:sp>
      </p:grpSp>
      <p:grpSp>
        <p:nvGrpSpPr>
          <p:cNvPr id="22" name="Group 21"/>
          <p:cNvGrpSpPr/>
          <p:nvPr/>
        </p:nvGrpSpPr>
        <p:grpSpPr>
          <a:xfrm>
            <a:off x="5798351" y="2693025"/>
            <a:ext cx="2592288" cy="1417356"/>
            <a:chOff x="803640" y="3362835"/>
            <a:chExt cx="2059657" cy="1417356"/>
          </a:xfrm>
        </p:grpSpPr>
        <p:sp>
          <p:nvSpPr>
            <p:cNvPr id="23" name="TextBox 22"/>
            <p:cNvSpPr txBox="1"/>
            <p:nvPr/>
          </p:nvSpPr>
          <p:spPr>
            <a:xfrm>
              <a:off x="803640" y="3579862"/>
              <a:ext cx="2059657" cy="2308324"/>
            </a:xfrm>
            <a:prstGeom prst="rect">
              <a:avLst/>
            </a:prstGeom>
            <a:noFill/>
          </p:spPr>
          <p:txBody>
            <a:bodyPr wrap="square" rtlCol="0">
              <a:spAutoFit/>
            </a:bodyPr>
            <a:lstStyle>
              <a:defPPr>
                <a:defRPr lang="ko-KR"/>
              </a:defPPr>
              <a:lvl1pPr algn="ctr" latinLnBrk="0">
                <a:defRPr sz="1200">
                  <a:solidFill>
                    <a:schemeClr val="accent1"/>
                  </a:solidFill>
                  <a:cs typeface="Arial" pitchFamily="34" charset="0"/>
                </a:defRPr>
              </a:lvl1pPr>
            </a:lstStyle>
            <a:p>
              <a:r>
                <a:rPr lang="en-US" dirty="0"/>
                <a:t>a standard approach for describing and modeling repeatable decisions within organizations to ensure that decision models are interchangeable across organizations</a:t>
              </a:r>
              <a:endParaRPr lang="ko-KR" altLang="en-US" dirty="0"/>
            </a:p>
          </p:txBody>
        </p:sp>
        <p:sp>
          <p:nvSpPr>
            <p:cNvPr id="24" name="TextBox 23"/>
            <p:cNvSpPr txBox="1"/>
            <p:nvPr/>
          </p:nvSpPr>
          <p:spPr>
            <a:xfrm>
              <a:off x="803640" y="3362835"/>
              <a:ext cx="2059657" cy="276999"/>
            </a:xfrm>
            <a:prstGeom prst="rect">
              <a:avLst/>
            </a:prstGeom>
            <a:noFill/>
          </p:spPr>
          <p:txBody>
            <a:bodyPr wrap="square" rtlCol="0">
              <a:spAutoFit/>
            </a:bodyPr>
            <a:lstStyle/>
            <a:p>
              <a:pPr algn="ctr"/>
              <a:r>
                <a:rPr lang="en-US" altLang="ko-KR" sz="1200" b="1" dirty="0">
                  <a:solidFill>
                    <a:schemeClr val="accent1"/>
                  </a:solidFill>
                  <a:cs typeface="Arial" pitchFamily="34" charset="0"/>
                </a:rPr>
                <a:t>Decision Model &amp; Notation</a:t>
              </a:r>
              <a:endParaRPr lang="ko-KR" altLang="en-US" sz="1200" b="1" dirty="0">
                <a:solidFill>
                  <a:schemeClr val="accent1"/>
                </a:solidFill>
                <a:cs typeface="Arial" pitchFamily="34" charset="0"/>
              </a:endParaRPr>
            </a:p>
          </p:txBody>
        </p:sp>
      </p:grpSp>
      <p:grpSp>
        <p:nvGrpSpPr>
          <p:cNvPr id="25" name="Group 24"/>
          <p:cNvGrpSpPr/>
          <p:nvPr/>
        </p:nvGrpSpPr>
        <p:grpSpPr>
          <a:xfrm>
            <a:off x="393159" y="3118713"/>
            <a:ext cx="2880320" cy="678692"/>
            <a:chOff x="574789" y="3362835"/>
            <a:chExt cx="2288508" cy="678692"/>
          </a:xfrm>
        </p:grpSpPr>
        <p:sp>
          <p:nvSpPr>
            <p:cNvPr id="26" name="TextBox 25"/>
            <p:cNvSpPr txBox="1"/>
            <p:nvPr/>
          </p:nvSpPr>
          <p:spPr>
            <a:xfrm>
              <a:off x="803640" y="3579862"/>
              <a:ext cx="2059657" cy="923330"/>
            </a:xfrm>
            <a:prstGeom prst="rect">
              <a:avLst/>
            </a:prstGeom>
            <a:noFill/>
          </p:spPr>
          <p:txBody>
            <a:bodyPr wrap="square" rtlCol="0">
              <a:spAutoFit/>
            </a:bodyPr>
            <a:lstStyle>
              <a:defPPr>
                <a:defRPr lang="ko-KR"/>
              </a:defPPr>
              <a:lvl1pPr algn="ctr" latinLnBrk="0">
                <a:defRPr sz="1200">
                  <a:solidFill>
                    <a:schemeClr val="accent1"/>
                  </a:solidFill>
                  <a:cs typeface="Arial" pitchFamily="34" charset="0"/>
                </a:defRPr>
              </a:lvl1pPr>
            </a:lstStyle>
            <a:p>
              <a:r>
                <a:rPr lang="en-US" dirty="0"/>
                <a:t>A graphical representation for graphically expressing a Case</a:t>
              </a:r>
              <a:endParaRPr lang="ko-KR" altLang="en-US" dirty="0"/>
            </a:p>
          </p:txBody>
        </p:sp>
        <p:sp>
          <p:nvSpPr>
            <p:cNvPr id="27" name="TextBox 26"/>
            <p:cNvSpPr txBox="1"/>
            <p:nvPr/>
          </p:nvSpPr>
          <p:spPr>
            <a:xfrm>
              <a:off x="574789" y="3362835"/>
              <a:ext cx="2288508" cy="276999"/>
            </a:xfrm>
            <a:prstGeom prst="rect">
              <a:avLst/>
            </a:prstGeom>
            <a:noFill/>
          </p:spPr>
          <p:txBody>
            <a:bodyPr wrap="square" rtlCol="0">
              <a:spAutoFit/>
            </a:bodyPr>
            <a:lstStyle/>
            <a:p>
              <a:pPr algn="r"/>
              <a:r>
                <a:rPr lang="en-US" altLang="ko-KR" sz="1200" b="1" dirty="0">
                  <a:solidFill>
                    <a:schemeClr val="accent1"/>
                  </a:solidFill>
                  <a:cs typeface="Arial" pitchFamily="34" charset="0"/>
                </a:rPr>
                <a:t>Case Management Model &amp; Notation</a:t>
              </a:r>
              <a:endParaRPr lang="ko-KR" altLang="en-US" sz="1200" b="1" dirty="0">
                <a:solidFill>
                  <a:schemeClr val="accent1"/>
                </a:solidFill>
                <a:cs typeface="Arial" pitchFamily="34" charset="0"/>
              </a:endParaRPr>
            </a:p>
          </p:txBody>
        </p:sp>
      </p:grpSp>
      <p:sp>
        <p:nvSpPr>
          <p:cNvPr id="31" name="Oval 25">
            <a:extLst>
              <a:ext uri="{FF2B5EF4-FFF2-40B4-BE49-F238E27FC236}">
                <a16:creationId xmlns:a16="http://schemas.microsoft.com/office/drawing/2014/main" id="{B9F76FAF-50FB-49A7-8126-4429706FE472}"/>
              </a:ext>
            </a:extLst>
          </p:cNvPr>
          <p:cNvSpPr>
            <a:spLocks noChangeAspect="1"/>
          </p:cNvSpPr>
          <p:nvPr/>
        </p:nvSpPr>
        <p:spPr>
          <a:xfrm>
            <a:off x="4361418" y="2571750"/>
            <a:ext cx="359510" cy="360000"/>
          </a:xfrm>
          <a:custGeom>
            <a:avLst/>
            <a:gdLst/>
            <a:ahLst/>
            <a:cxnLst/>
            <a:rect l="l" t="t" r="r" b="b"/>
            <a:pathLst>
              <a:path w="3225370" h="3229762">
                <a:moveTo>
                  <a:pt x="1355872" y="0"/>
                </a:moveTo>
                <a:cubicBezTo>
                  <a:pt x="1564636" y="0"/>
                  <a:pt x="1733872" y="169236"/>
                  <a:pt x="1733872" y="378000"/>
                </a:cubicBezTo>
                <a:cubicBezTo>
                  <a:pt x="1733872" y="530834"/>
                  <a:pt x="1643169" y="662483"/>
                  <a:pt x="1512292" y="721255"/>
                </a:cubicBezTo>
                <a:lnTo>
                  <a:pt x="1607042" y="1169019"/>
                </a:lnTo>
                <a:cubicBezTo>
                  <a:pt x="1611319" y="1167786"/>
                  <a:pt x="1615651" y="1167712"/>
                  <a:pt x="1620000" y="1167712"/>
                </a:cubicBezTo>
                <a:cubicBezTo>
                  <a:pt x="1828764" y="1167712"/>
                  <a:pt x="1998000" y="1336948"/>
                  <a:pt x="1998000" y="1545712"/>
                </a:cubicBezTo>
                <a:lnTo>
                  <a:pt x="1996362" y="1567711"/>
                </a:lnTo>
                <a:lnTo>
                  <a:pt x="2525816" y="1711728"/>
                </a:lnTo>
                <a:cubicBezTo>
                  <a:pt x="2591164" y="1602543"/>
                  <a:pt x="2710810" y="1530128"/>
                  <a:pt x="2847370" y="1530128"/>
                </a:cubicBezTo>
                <a:cubicBezTo>
                  <a:pt x="3056134" y="1530128"/>
                  <a:pt x="3225370" y="1699364"/>
                  <a:pt x="3225370" y="1908128"/>
                </a:cubicBezTo>
                <a:cubicBezTo>
                  <a:pt x="3225370" y="2116892"/>
                  <a:pt x="3056134" y="2286128"/>
                  <a:pt x="2847370" y="2286128"/>
                </a:cubicBezTo>
                <a:cubicBezTo>
                  <a:pt x="2638606" y="2286128"/>
                  <a:pt x="2469370" y="2116892"/>
                  <a:pt x="2469370" y="1908128"/>
                </a:cubicBezTo>
                <a:lnTo>
                  <a:pt x="2475505" y="1847275"/>
                </a:lnTo>
                <a:lnTo>
                  <a:pt x="1957861" y="1706471"/>
                </a:lnTo>
                <a:cubicBezTo>
                  <a:pt x="1922674" y="1789256"/>
                  <a:pt x="1855841" y="1854310"/>
                  <a:pt x="1773397" y="1890608"/>
                </a:cubicBezTo>
                <a:lnTo>
                  <a:pt x="1908290" y="2478637"/>
                </a:lnTo>
                <a:cubicBezTo>
                  <a:pt x="2094333" y="2500701"/>
                  <a:pt x="2237929" y="2659462"/>
                  <a:pt x="2237929" y="2851762"/>
                </a:cubicBezTo>
                <a:cubicBezTo>
                  <a:pt x="2237929" y="3060526"/>
                  <a:pt x="2068693" y="3229762"/>
                  <a:pt x="1859929" y="3229762"/>
                </a:cubicBezTo>
                <a:cubicBezTo>
                  <a:pt x="1651165" y="3229762"/>
                  <a:pt x="1481929" y="3060526"/>
                  <a:pt x="1481929" y="2851762"/>
                </a:cubicBezTo>
                <a:cubicBezTo>
                  <a:pt x="1481929" y="2676759"/>
                  <a:pt x="1600854" y="2529533"/>
                  <a:pt x="1762693" y="2487978"/>
                </a:cubicBezTo>
                <a:lnTo>
                  <a:pt x="1632951" y="1922407"/>
                </a:lnTo>
                <a:cubicBezTo>
                  <a:pt x="1628677" y="1923639"/>
                  <a:pt x="1624347" y="1923712"/>
                  <a:pt x="1620000" y="1923712"/>
                </a:cubicBezTo>
                <a:cubicBezTo>
                  <a:pt x="1474614" y="1923712"/>
                  <a:pt x="1348399" y="1841634"/>
                  <a:pt x="1286703" y="1720478"/>
                </a:cubicBezTo>
                <a:lnTo>
                  <a:pt x="726463" y="1950491"/>
                </a:lnTo>
                <a:cubicBezTo>
                  <a:pt x="745503" y="1995553"/>
                  <a:pt x="756000" y="2045092"/>
                  <a:pt x="756000" y="2097083"/>
                </a:cubicBezTo>
                <a:cubicBezTo>
                  <a:pt x="756000" y="2305847"/>
                  <a:pt x="586764" y="2475083"/>
                  <a:pt x="378000" y="2475083"/>
                </a:cubicBezTo>
                <a:cubicBezTo>
                  <a:pt x="169236" y="2475083"/>
                  <a:pt x="0" y="2305847"/>
                  <a:pt x="0" y="2097083"/>
                </a:cubicBezTo>
                <a:cubicBezTo>
                  <a:pt x="0" y="1888319"/>
                  <a:pt x="169236" y="1719083"/>
                  <a:pt x="378000" y="1719083"/>
                </a:cubicBezTo>
                <a:cubicBezTo>
                  <a:pt x="481765" y="1719083"/>
                  <a:pt x="575764" y="1760894"/>
                  <a:pt x="643957" y="1828700"/>
                </a:cubicBezTo>
                <a:lnTo>
                  <a:pt x="1245626" y="1581679"/>
                </a:lnTo>
                <a:cubicBezTo>
                  <a:pt x="1242578" y="1569964"/>
                  <a:pt x="1242000" y="1557905"/>
                  <a:pt x="1242000" y="1545712"/>
                </a:cubicBezTo>
                <a:cubicBezTo>
                  <a:pt x="1242000" y="1391666"/>
                  <a:pt x="1334148" y="1259142"/>
                  <a:pt x="1466584" y="1200827"/>
                </a:cubicBezTo>
                <a:lnTo>
                  <a:pt x="1372109" y="754363"/>
                </a:lnTo>
                <a:cubicBezTo>
                  <a:pt x="1366762" y="755885"/>
                  <a:pt x="1361331" y="756000"/>
                  <a:pt x="1355872" y="756000"/>
                </a:cubicBezTo>
                <a:cubicBezTo>
                  <a:pt x="1147108" y="756000"/>
                  <a:pt x="977872" y="586764"/>
                  <a:pt x="977872" y="378000"/>
                </a:cubicBezTo>
                <a:cubicBezTo>
                  <a:pt x="977872" y="169236"/>
                  <a:pt x="1147108" y="0"/>
                  <a:pt x="1355872"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32" name="Round Same Side Corner Rectangle 36">
            <a:extLst>
              <a:ext uri="{FF2B5EF4-FFF2-40B4-BE49-F238E27FC236}">
                <a16:creationId xmlns:a16="http://schemas.microsoft.com/office/drawing/2014/main" id="{4DF44DD8-F44C-411F-B83D-C59E0F42E2B6}"/>
              </a:ext>
            </a:extLst>
          </p:cNvPr>
          <p:cNvSpPr/>
          <p:nvPr/>
        </p:nvSpPr>
        <p:spPr>
          <a:xfrm>
            <a:off x="3737873" y="3580359"/>
            <a:ext cx="406779" cy="321606"/>
          </a:xfrm>
          <a:custGeom>
            <a:avLst/>
            <a:gdLst/>
            <a:ahLst/>
            <a:cxnLst/>
            <a:rect l="l" t="t" r="r" b="b"/>
            <a:pathLst>
              <a:path w="3219104" h="2545072">
                <a:moveTo>
                  <a:pt x="2779672" y="457200"/>
                </a:moveTo>
                <a:lnTo>
                  <a:pt x="2975888" y="457200"/>
                </a:lnTo>
                <a:cubicBezTo>
                  <a:pt x="3110212" y="457200"/>
                  <a:pt x="3219104" y="566092"/>
                  <a:pt x="3219104" y="700416"/>
                </a:cubicBezTo>
                <a:lnTo>
                  <a:pt x="3219104" y="2301856"/>
                </a:lnTo>
                <a:cubicBezTo>
                  <a:pt x="3219104" y="2436180"/>
                  <a:pt x="3110212" y="2545072"/>
                  <a:pt x="2975888" y="2545072"/>
                </a:cubicBezTo>
                <a:lnTo>
                  <a:pt x="2779672" y="2545072"/>
                </a:lnTo>
                <a:close/>
                <a:moveTo>
                  <a:pt x="243216" y="457200"/>
                </a:moveTo>
                <a:lnTo>
                  <a:pt x="439432" y="457200"/>
                </a:lnTo>
                <a:lnTo>
                  <a:pt x="439432" y="2545072"/>
                </a:lnTo>
                <a:lnTo>
                  <a:pt x="243216" y="2545072"/>
                </a:lnTo>
                <a:cubicBezTo>
                  <a:pt x="108892" y="2545072"/>
                  <a:pt x="0" y="2436180"/>
                  <a:pt x="0" y="2301856"/>
                </a:cubicBezTo>
                <a:lnTo>
                  <a:pt x="0" y="700416"/>
                </a:lnTo>
                <a:cubicBezTo>
                  <a:pt x="0" y="566092"/>
                  <a:pt x="108892" y="457200"/>
                  <a:pt x="243216" y="457200"/>
                </a:cubicBezTo>
                <a:close/>
                <a:moveTo>
                  <a:pt x="1428476" y="174246"/>
                </a:moveTo>
                <a:cubicBezTo>
                  <a:pt x="1372210" y="174246"/>
                  <a:pt x="1326598" y="219858"/>
                  <a:pt x="1326598" y="276124"/>
                </a:cubicBezTo>
                <a:lnTo>
                  <a:pt x="1326598" y="457200"/>
                </a:lnTo>
                <a:lnTo>
                  <a:pt x="1892506" y="457200"/>
                </a:lnTo>
                <a:lnTo>
                  <a:pt x="1892506" y="276124"/>
                </a:lnTo>
                <a:cubicBezTo>
                  <a:pt x="1892506" y="219858"/>
                  <a:pt x="1846894" y="174246"/>
                  <a:pt x="1790628" y="174246"/>
                </a:cubicBezTo>
                <a:close/>
                <a:moveTo>
                  <a:pt x="1285704" y="0"/>
                </a:moveTo>
                <a:lnTo>
                  <a:pt x="1933400" y="0"/>
                </a:lnTo>
                <a:cubicBezTo>
                  <a:pt x="2007048" y="0"/>
                  <a:pt x="2066752" y="59704"/>
                  <a:pt x="2066752" y="133352"/>
                </a:cubicBezTo>
                <a:lnTo>
                  <a:pt x="2066752" y="457200"/>
                </a:lnTo>
                <a:lnTo>
                  <a:pt x="2599672" y="457200"/>
                </a:lnTo>
                <a:lnTo>
                  <a:pt x="2599672" y="2545072"/>
                </a:lnTo>
                <a:lnTo>
                  <a:pt x="619432" y="2545072"/>
                </a:lnTo>
                <a:lnTo>
                  <a:pt x="619432" y="457200"/>
                </a:lnTo>
                <a:lnTo>
                  <a:pt x="1152352" y="457200"/>
                </a:lnTo>
                <a:lnTo>
                  <a:pt x="1152352" y="133352"/>
                </a:lnTo>
                <a:cubicBezTo>
                  <a:pt x="1152352" y="59704"/>
                  <a:pt x="1212056" y="0"/>
                  <a:pt x="1285704"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33" name="Round Same Side Corner Rectangle 19">
            <a:extLst>
              <a:ext uri="{FF2B5EF4-FFF2-40B4-BE49-F238E27FC236}">
                <a16:creationId xmlns:a16="http://schemas.microsoft.com/office/drawing/2014/main" id="{354C8375-A809-4962-AF6A-C7C272ADA0E0}"/>
              </a:ext>
            </a:extLst>
          </p:cNvPr>
          <p:cNvSpPr/>
          <p:nvPr/>
        </p:nvSpPr>
        <p:spPr>
          <a:xfrm>
            <a:off x="5027353" y="3533946"/>
            <a:ext cx="289093" cy="357183"/>
          </a:xfrm>
          <a:custGeom>
            <a:avLst/>
            <a:gdLst/>
            <a:ahLst/>
            <a:cxnLst/>
            <a:rect l="l" t="t" r="r" b="b"/>
            <a:pathLst>
              <a:path w="2600931" h="3213524">
                <a:moveTo>
                  <a:pt x="1304260" y="0"/>
                </a:moveTo>
                <a:cubicBezTo>
                  <a:pt x="1403671" y="0"/>
                  <a:pt x="1484260" y="80589"/>
                  <a:pt x="1484260" y="180000"/>
                </a:cubicBezTo>
                <a:lnTo>
                  <a:pt x="1484260" y="412061"/>
                </a:lnTo>
                <a:lnTo>
                  <a:pt x="2330931" y="412061"/>
                </a:lnTo>
                <a:lnTo>
                  <a:pt x="2600931" y="682061"/>
                </a:lnTo>
                <a:lnTo>
                  <a:pt x="2330931" y="952061"/>
                </a:lnTo>
                <a:lnTo>
                  <a:pt x="1484260" y="952061"/>
                </a:lnTo>
                <a:lnTo>
                  <a:pt x="1484260" y="1110244"/>
                </a:lnTo>
                <a:lnTo>
                  <a:pt x="2375646" y="1110244"/>
                </a:lnTo>
                <a:lnTo>
                  <a:pt x="2375646" y="1650244"/>
                </a:lnTo>
                <a:lnTo>
                  <a:pt x="1484260" y="1650244"/>
                </a:lnTo>
                <a:lnTo>
                  <a:pt x="1484260" y="3213524"/>
                </a:lnTo>
                <a:lnTo>
                  <a:pt x="1124260" y="3213524"/>
                </a:lnTo>
                <a:lnTo>
                  <a:pt x="1124260" y="1650244"/>
                </a:lnTo>
                <a:lnTo>
                  <a:pt x="270000" y="1650244"/>
                </a:lnTo>
                <a:lnTo>
                  <a:pt x="0" y="1380244"/>
                </a:lnTo>
                <a:lnTo>
                  <a:pt x="270000" y="1110244"/>
                </a:lnTo>
                <a:lnTo>
                  <a:pt x="1124260" y="1110244"/>
                </a:lnTo>
                <a:lnTo>
                  <a:pt x="1124260" y="952061"/>
                </a:lnTo>
                <a:lnTo>
                  <a:pt x="224931" y="952061"/>
                </a:lnTo>
                <a:lnTo>
                  <a:pt x="224931" y="412061"/>
                </a:lnTo>
                <a:lnTo>
                  <a:pt x="1124260" y="412061"/>
                </a:lnTo>
                <a:lnTo>
                  <a:pt x="1124260" y="180000"/>
                </a:lnTo>
                <a:cubicBezTo>
                  <a:pt x="1124260" y="80589"/>
                  <a:pt x="1204849" y="0"/>
                  <a:pt x="1304260"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Tree>
    <p:extLst>
      <p:ext uri="{BB962C8B-B14F-4D97-AF65-F5344CB8AC3E}">
        <p14:creationId xmlns:p14="http://schemas.microsoft.com/office/powerpoint/2010/main" val="420010206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US" altLang="ko-KR" b="1" dirty="0"/>
              <a:t>Welcome!!</a:t>
            </a:r>
            <a:endParaRPr lang="ko-KR" altLang="en-US" b="1" dirty="0"/>
          </a:p>
        </p:txBody>
      </p:sp>
      <p:sp>
        <p:nvSpPr>
          <p:cNvPr id="3" name="Text Placeholder 2"/>
          <p:cNvSpPr>
            <a:spLocks noGrp="1"/>
          </p:cNvSpPr>
          <p:nvPr>
            <p:ph type="body" sz="quarter" idx="11"/>
          </p:nvPr>
        </p:nvSpPr>
        <p:spPr>
          <a:xfrm>
            <a:off x="2051720" y="2774630"/>
            <a:ext cx="5040264" cy="288032"/>
          </a:xfrm>
        </p:spPr>
        <p:txBody>
          <a:bodyPr/>
          <a:lstStyle/>
          <a:p>
            <a:pPr lvl="0"/>
            <a:r>
              <a:rPr lang="en-US" altLang="ko-KR" sz="2000" dirty="0"/>
              <a:t>Insert the title of your subtitle Here</a:t>
            </a:r>
          </a:p>
        </p:txBody>
      </p:sp>
      <p:sp>
        <p:nvSpPr>
          <p:cNvPr id="14" name="TextBox 13"/>
          <p:cNvSpPr txBox="1"/>
          <p:nvPr/>
        </p:nvSpPr>
        <p:spPr>
          <a:xfrm>
            <a:off x="1547664" y="3147814"/>
            <a:ext cx="6048672" cy="461665"/>
          </a:xfrm>
          <a:prstGeom prst="rect">
            <a:avLst/>
          </a:prstGeom>
          <a:noFill/>
        </p:spPr>
        <p:txBody>
          <a:bodyPr wrap="square" rtlCol="0">
            <a:spAutoFit/>
          </a:bodyPr>
          <a:lstStyle/>
          <a:p>
            <a:pPr algn="ctr"/>
            <a:r>
              <a:rPr lang="en-US" altLang="ko-KR" sz="1200" dirty="0">
                <a:solidFill>
                  <a:schemeClr val="accent1"/>
                </a:solidFill>
                <a:cs typeface="Arial" pitchFamily="34" charset="0"/>
              </a:rPr>
              <a:t>This PowerPoint Template has clean and neutral design that can be adapted to any content and meets various market segments. </a:t>
            </a:r>
          </a:p>
        </p:txBody>
      </p:sp>
      <p:grpSp>
        <p:nvGrpSpPr>
          <p:cNvPr id="15" name="Group 14"/>
          <p:cNvGrpSpPr/>
          <p:nvPr/>
        </p:nvGrpSpPr>
        <p:grpSpPr>
          <a:xfrm rot="5400000">
            <a:off x="4265794" y="1399744"/>
            <a:ext cx="612413" cy="612413"/>
            <a:chOff x="7740552" y="3628849"/>
            <a:chExt cx="1800000" cy="1800000"/>
          </a:xfrm>
          <a:solidFill>
            <a:schemeClr val="accent1"/>
          </a:solidFill>
        </p:grpSpPr>
        <p:sp>
          <p:nvSpPr>
            <p:cNvPr id="16" name="Rectangle 15"/>
            <p:cNvSpPr/>
            <p:nvPr/>
          </p:nvSpPr>
          <p:spPr>
            <a:xfrm>
              <a:off x="7740552" y="3628849"/>
              <a:ext cx="216000" cy="18000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17" name="Rectangle 16"/>
            <p:cNvSpPr/>
            <p:nvPr/>
          </p:nvSpPr>
          <p:spPr>
            <a:xfrm rot="5400000">
              <a:off x="8542684" y="4618860"/>
              <a:ext cx="216000" cy="140288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18" name="Rectangle 17"/>
            <p:cNvSpPr/>
            <p:nvPr/>
          </p:nvSpPr>
          <p:spPr>
            <a:xfrm rot="5400000">
              <a:off x="8542684" y="3035407"/>
              <a:ext cx="216000" cy="140288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19" name="Rectangle 18"/>
            <p:cNvSpPr/>
            <p:nvPr/>
          </p:nvSpPr>
          <p:spPr>
            <a:xfrm rot="5400000">
              <a:off x="8636896" y="3732921"/>
              <a:ext cx="216000" cy="15913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20" name="Rectangle 19"/>
            <p:cNvSpPr/>
            <p:nvPr/>
          </p:nvSpPr>
          <p:spPr>
            <a:xfrm>
              <a:off x="9324552" y="3628849"/>
              <a:ext cx="216000" cy="61186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21" name="Rectangle 20"/>
            <p:cNvSpPr/>
            <p:nvPr/>
          </p:nvSpPr>
          <p:spPr>
            <a:xfrm>
              <a:off x="9324552" y="4816437"/>
              <a:ext cx="216000" cy="61186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22" name="Rectangle 21"/>
            <p:cNvSpPr/>
            <p:nvPr/>
          </p:nvSpPr>
          <p:spPr>
            <a:xfrm rot="5400000">
              <a:off x="8751744" y="3559910"/>
              <a:ext cx="216000" cy="1145606"/>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23" name="Rectangle 22"/>
            <p:cNvSpPr/>
            <p:nvPr/>
          </p:nvSpPr>
          <p:spPr>
            <a:xfrm rot="5400000">
              <a:off x="8751748" y="4351635"/>
              <a:ext cx="216000" cy="1145607"/>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grpSp>
    </p:spTree>
    <p:extLst>
      <p:ext uri="{BB962C8B-B14F-4D97-AF65-F5344CB8AC3E}">
        <p14:creationId xmlns:p14="http://schemas.microsoft.com/office/powerpoint/2010/main" val="3239406661"/>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US" altLang="ko-KR" dirty="0"/>
              <a:t>Timeline Style</a:t>
            </a:r>
            <a:endParaRPr lang="ko-KR" altLang="en-US" dirty="0"/>
          </a:p>
        </p:txBody>
      </p:sp>
      <p:sp>
        <p:nvSpPr>
          <p:cNvPr id="3" name="Text Placeholder 2"/>
          <p:cNvSpPr>
            <a:spLocks noGrp="1"/>
          </p:cNvSpPr>
          <p:nvPr>
            <p:ph type="body" sz="quarter" idx="11"/>
          </p:nvPr>
        </p:nvSpPr>
        <p:spPr/>
        <p:txBody>
          <a:bodyPr/>
          <a:lstStyle/>
          <a:p>
            <a:pPr lvl="0"/>
            <a:r>
              <a:rPr lang="en-US" altLang="ko-KR" dirty="0"/>
              <a:t>Insert the title of your subtitle Here</a:t>
            </a:r>
          </a:p>
        </p:txBody>
      </p:sp>
      <p:sp>
        <p:nvSpPr>
          <p:cNvPr id="5" name="Rectangle 4"/>
          <p:cNvSpPr/>
          <p:nvPr/>
        </p:nvSpPr>
        <p:spPr>
          <a:xfrm>
            <a:off x="2176686" y="2406648"/>
            <a:ext cx="1620000" cy="540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8" name="Rectangle 7"/>
          <p:cNvSpPr/>
          <p:nvPr/>
        </p:nvSpPr>
        <p:spPr>
          <a:xfrm>
            <a:off x="592510" y="1696093"/>
            <a:ext cx="1620000" cy="540000"/>
          </a:xfrm>
          <a:prstGeom prst="rect">
            <a:avLst/>
          </a:prstGeom>
          <a:solidFill>
            <a:schemeClr val="accent4"/>
          </a:solidFill>
          <a:ln w="2540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9" name="Rectangle 8"/>
          <p:cNvSpPr/>
          <p:nvPr/>
        </p:nvSpPr>
        <p:spPr>
          <a:xfrm>
            <a:off x="5345038" y="2406648"/>
            <a:ext cx="1620000" cy="540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10" name="Rectangle 9"/>
          <p:cNvSpPr/>
          <p:nvPr/>
        </p:nvSpPr>
        <p:spPr>
          <a:xfrm>
            <a:off x="3760862" y="1696093"/>
            <a:ext cx="1620000" cy="540000"/>
          </a:xfrm>
          <a:prstGeom prst="rect">
            <a:avLst/>
          </a:prstGeom>
          <a:solidFill>
            <a:schemeClr val="accent4"/>
          </a:solidFill>
          <a:ln w="2540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11" name="Rectangle 10"/>
          <p:cNvSpPr/>
          <p:nvPr/>
        </p:nvSpPr>
        <p:spPr>
          <a:xfrm>
            <a:off x="6929214" y="1696093"/>
            <a:ext cx="1620000" cy="540000"/>
          </a:xfrm>
          <a:prstGeom prst="rect">
            <a:avLst/>
          </a:prstGeom>
          <a:solidFill>
            <a:schemeClr val="accent4"/>
          </a:solidFill>
          <a:ln w="2540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12" name="TextBox 11"/>
          <p:cNvSpPr txBox="1"/>
          <p:nvPr/>
        </p:nvSpPr>
        <p:spPr>
          <a:xfrm>
            <a:off x="7038537" y="1827594"/>
            <a:ext cx="1401355" cy="276999"/>
          </a:xfrm>
          <a:prstGeom prst="rect">
            <a:avLst/>
          </a:prstGeom>
          <a:noFill/>
        </p:spPr>
        <p:txBody>
          <a:bodyPr wrap="square" rtlCol="0">
            <a:spAutoFit/>
          </a:bodyPr>
          <a:lstStyle/>
          <a:p>
            <a:pPr algn="ctr"/>
            <a:r>
              <a:rPr lang="en-US" altLang="ko-KR" sz="1200" b="1" dirty="0">
                <a:solidFill>
                  <a:schemeClr val="accent3"/>
                </a:solidFill>
                <a:latin typeface="Arial" pitchFamily="34" charset="0"/>
                <a:cs typeface="Arial" pitchFamily="34" charset="0"/>
              </a:rPr>
              <a:t>Your Text  Here</a:t>
            </a:r>
            <a:endParaRPr lang="ko-KR" altLang="en-US" sz="1200" b="1" dirty="0">
              <a:solidFill>
                <a:schemeClr val="accent3"/>
              </a:solidFill>
              <a:latin typeface="Arial" pitchFamily="34" charset="0"/>
              <a:cs typeface="Arial" pitchFamily="34" charset="0"/>
            </a:endParaRPr>
          </a:p>
        </p:txBody>
      </p:sp>
      <p:sp>
        <p:nvSpPr>
          <p:cNvPr id="13" name="TextBox 12"/>
          <p:cNvSpPr txBox="1"/>
          <p:nvPr/>
        </p:nvSpPr>
        <p:spPr>
          <a:xfrm>
            <a:off x="3870184" y="1827594"/>
            <a:ext cx="1401355" cy="276999"/>
          </a:xfrm>
          <a:prstGeom prst="rect">
            <a:avLst/>
          </a:prstGeom>
          <a:noFill/>
        </p:spPr>
        <p:txBody>
          <a:bodyPr wrap="square" rtlCol="0">
            <a:spAutoFit/>
          </a:bodyPr>
          <a:lstStyle/>
          <a:p>
            <a:pPr algn="ctr"/>
            <a:r>
              <a:rPr lang="en-US" altLang="ko-KR" sz="1200" b="1" dirty="0">
                <a:solidFill>
                  <a:schemeClr val="accent3"/>
                </a:solidFill>
                <a:latin typeface="Arial" pitchFamily="34" charset="0"/>
                <a:cs typeface="Arial" pitchFamily="34" charset="0"/>
              </a:rPr>
              <a:t>Your Text  Here</a:t>
            </a:r>
            <a:endParaRPr lang="ko-KR" altLang="en-US" sz="1200" b="1" dirty="0">
              <a:solidFill>
                <a:schemeClr val="accent3"/>
              </a:solidFill>
              <a:latin typeface="Arial" pitchFamily="34" charset="0"/>
              <a:cs typeface="Arial" pitchFamily="34" charset="0"/>
            </a:endParaRPr>
          </a:p>
        </p:txBody>
      </p:sp>
      <p:sp>
        <p:nvSpPr>
          <p:cNvPr id="14" name="TextBox 13"/>
          <p:cNvSpPr txBox="1"/>
          <p:nvPr/>
        </p:nvSpPr>
        <p:spPr>
          <a:xfrm>
            <a:off x="701831" y="1827594"/>
            <a:ext cx="1401355" cy="276999"/>
          </a:xfrm>
          <a:prstGeom prst="rect">
            <a:avLst/>
          </a:prstGeom>
          <a:noFill/>
        </p:spPr>
        <p:txBody>
          <a:bodyPr wrap="square" rtlCol="0">
            <a:spAutoFit/>
          </a:bodyPr>
          <a:lstStyle/>
          <a:p>
            <a:pPr algn="ctr"/>
            <a:r>
              <a:rPr lang="en-US" altLang="ko-KR" sz="1200" b="1" dirty="0">
                <a:solidFill>
                  <a:schemeClr val="accent3"/>
                </a:solidFill>
                <a:latin typeface="Arial" pitchFamily="34" charset="0"/>
                <a:cs typeface="Arial" pitchFamily="34" charset="0"/>
              </a:rPr>
              <a:t>Your Text  Here</a:t>
            </a:r>
            <a:endParaRPr lang="ko-KR" altLang="en-US" sz="1200" b="1" dirty="0">
              <a:solidFill>
                <a:schemeClr val="accent3"/>
              </a:solidFill>
              <a:latin typeface="Arial" pitchFamily="34" charset="0"/>
              <a:cs typeface="Arial" pitchFamily="34" charset="0"/>
            </a:endParaRPr>
          </a:p>
        </p:txBody>
      </p:sp>
      <p:sp>
        <p:nvSpPr>
          <p:cNvPr id="15" name="TextBox 14"/>
          <p:cNvSpPr txBox="1"/>
          <p:nvPr/>
        </p:nvSpPr>
        <p:spPr>
          <a:xfrm>
            <a:off x="5454360" y="2538148"/>
            <a:ext cx="1401355" cy="276999"/>
          </a:xfrm>
          <a:prstGeom prst="rect">
            <a:avLst/>
          </a:prstGeom>
          <a:noFill/>
        </p:spPr>
        <p:txBody>
          <a:bodyPr wrap="square" rtlCol="0">
            <a:spAutoFit/>
          </a:bodyPr>
          <a:lstStyle/>
          <a:p>
            <a:pPr algn="ctr"/>
            <a:r>
              <a:rPr lang="en-US" altLang="ko-KR" sz="1200" b="1" dirty="0">
                <a:solidFill>
                  <a:schemeClr val="bg1"/>
                </a:solidFill>
                <a:latin typeface="Arial" pitchFamily="34" charset="0"/>
                <a:cs typeface="Arial" pitchFamily="34" charset="0"/>
              </a:rPr>
              <a:t>Your Text  Here</a:t>
            </a:r>
            <a:endParaRPr lang="ko-KR" altLang="en-US" sz="1200" b="1" dirty="0">
              <a:solidFill>
                <a:schemeClr val="bg1"/>
              </a:solidFill>
              <a:latin typeface="Arial" pitchFamily="34" charset="0"/>
              <a:cs typeface="Arial" pitchFamily="34" charset="0"/>
            </a:endParaRPr>
          </a:p>
        </p:txBody>
      </p:sp>
      <p:sp>
        <p:nvSpPr>
          <p:cNvPr id="16" name="TextBox 15"/>
          <p:cNvSpPr txBox="1"/>
          <p:nvPr/>
        </p:nvSpPr>
        <p:spPr>
          <a:xfrm>
            <a:off x="2286007" y="2538148"/>
            <a:ext cx="1401355" cy="276999"/>
          </a:xfrm>
          <a:prstGeom prst="rect">
            <a:avLst/>
          </a:prstGeom>
          <a:noFill/>
        </p:spPr>
        <p:txBody>
          <a:bodyPr wrap="square" rtlCol="0">
            <a:spAutoFit/>
          </a:bodyPr>
          <a:lstStyle/>
          <a:p>
            <a:pPr algn="ctr"/>
            <a:r>
              <a:rPr lang="en-US" altLang="ko-KR" sz="1200" b="1" dirty="0">
                <a:solidFill>
                  <a:schemeClr val="bg1"/>
                </a:solidFill>
                <a:latin typeface="Arial" pitchFamily="34" charset="0"/>
                <a:cs typeface="Arial" pitchFamily="34" charset="0"/>
              </a:rPr>
              <a:t>Your Text  Here</a:t>
            </a:r>
            <a:endParaRPr lang="ko-KR" altLang="en-US" sz="1200" b="1" dirty="0">
              <a:solidFill>
                <a:schemeClr val="bg1"/>
              </a:solidFill>
              <a:latin typeface="Arial" pitchFamily="34" charset="0"/>
              <a:cs typeface="Arial" pitchFamily="34" charset="0"/>
            </a:endParaRPr>
          </a:p>
        </p:txBody>
      </p:sp>
      <p:sp>
        <p:nvSpPr>
          <p:cNvPr id="17" name="TextBox 16"/>
          <p:cNvSpPr txBox="1"/>
          <p:nvPr/>
        </p:nvSpPr>
        <p:spPr>
          <a:xfrm>
            <a:off x="924933" y="1280536"/>
            <a:ext cx="936104" cy="369332"/>
          </a:xfrm>
          <a:prstGeom prst="rect">
            <a:avLst/>
          </a:prstGeom>
          <a:noFill/>
        </p:spPr>
        <p:txBody>
          <a:bodyPr wrap="square" rtlCol="0">
            <a:spAutoFit/>
          </a:bodyPr>
          <a:lstStyle/>
          <a:p>
            <a:pPr algn="ctr"/>
            <a:r>
              <a:rPr lang="en-US" altLang="ko-KR" b="1" dirty="0">
                <a:solidFill>
                  <a:schemeClr val="accent3"/>
                </a:solidFill>
                <a:latin typeface="Arial" pitchFamily="34" charset="0"/>
                <a:cs typeface="Arial" pitchFamily="34" charset="0"/>
              </a:rPr>
              <a:t>2015</a:t>
            </a:r>
            <a:endParaRPr lang="ko-KR" altLang="en-US" b="1" dirty="0">
              <a:solidFill>
                <a:schemeClr val="accent3"/>
              </a:solidFill>
              <a:latin typeface="Arial" pitchFamily="34" charset="0"/>
              <a:cs typeface="Arial" pitchFamily="34" charset="0"/>
            </a:endParaRPr>
          </a:p>
        </p:txBody>
      </p:sp>
      <p:sp>
        <p:nvSpPr>
          <p:cNvPr id="18" name="TextBox 17"/>
          <p:cNvSpPr txBox="1"/>
          <p:nvPr/>
        </p:nvSpPr>
        <p:spPr>
          <a:xfrm>
            <a:off x="2513871" y="2011868"/>
            <a:ext cx="936104" cy="369332"/>
          </a:xfrm>
          <a:prstGeom prst="rect">
            <a:avLst/>
          </a:prstGeom>
          <a:noFill/>
        </p:spPr>
        <p:txBody>
          <a:bodyPr wrap="square" rtlCol="0">
            <a:spAutoFit/>
          </a:bodyPr>
          <a:lstStyle/>
          <a:p>
            <a:pPr algn="ctr"/>
            <a:r>
              <a:rPr lang="en-US" altLang="ko-KR" b="1" dirty="0">
                <a:solidFill>
                  <a:schemeClr val="accent1"/>
                </a:solidFill>
                <a:latin typeface="Arial" pitchFamily="34" charset="0"/>
                <a:cs typeface="Arial" pitchFamily="34" charset="0"/>
              </a:rPr>
              <a:t>2016</a:t>
            </a:r>
            <a:endParaRPr lang="ko-KR" altLang="en-US" b="1" dirty="0">
              <a:solidFill>
                <a:schemeClr val="accent1"/>
              </a:solidFill>
              <a:latin typeface="Arial" pitchFamily="34" charset="0"/>
              <a:cs typeface="Arial" pitchFamily="34" charset="0"/>
            </a:endParaRPr>
          </a:p>
        </p:txBody>
      </p:sp>
      <p:sp>
        <p:nvSpPr>
          <p:cNvPr id="19" name="TextBox 18"/>
          <p:cNvSpPr txBox="1"/>
          <p:nvPr/>
        </p:nvSpPr>
        <p:spPr>
          <a:xfrm>
            <a:off x="4102809" y="1280536"/>
            <a:ext cx="936104" cy="369332"/>
          </a:xfrm>
          <a:prstGeom prst="rect">
            <a:avLst/>
          </a:prstGeom>
          <a:noFill/>
        </p:spPr>
        <p:txBody>
          <a:bodyPr wrap="square" rtlCol="0">
            <a:spAutoFit/>
          </a:bodyPr>
          <a:lstStyle/>
          <a:p>
            <a:pPr algn="ctr"/>
            <a:r>
              <a:rPr lang="en-US" altLang="ko-KR" b="1" dirty="0">
                <a:solidFill>
                  <a:schemeClr val="accent3"/>
                </a:solidFill>
                <a:latin typeface="Arial" pitchFamily="34" charset="0"/>
                <a:cs typeface="Arial" pitchFamily="34" charset="0"/>
              </a:rPr>
              <a:t>2017</a:t>
            </a:r>
            <a:endParaRPr lang="ko-KR" altLang="en-US" b="1" dirty="0">
              <a:solidFill>
                <a:schemeClr val="accent3"/>
              </a:solidFill>
              <a:latin typeface="Arial" pitchFamily="34" charset="0"/>
              <a:cs typeface="Arial" pitchFamily="34" charset="0"/>
            </a:endParaRPr>
          </a:p>
        </p:txBody>
      </p:sp>
      <p:sp>
        <p:nvSpPr>
          <p:cNvPr id="20" name="TextBox 19"/>
          <p:cNvSpPr txBox="1"/>
          <p:nvPr/>
        </p:nvSpPr>
        <p:spPr>
          <a:xfrm>
            <a:off x="5691747" y="2011868"/>
            <a:ext cx="936104" cy="369332"/>
          </a:xfrm>
          <a:prstGeom prst="rect">
            <a:avLst/>
          </a:prstGeom>
          <a:noFill/>
        </p:spPr>
        <p:txBody>
          <a:bodyPr wrap="square" rtlCol="0">
            <a:spAutoFit/>
          </a:bodyPr>
          <a:lstStyle/>
          <a:p>
            <a:pPr algn="ctr"/>
            <a:r>
              <a:rPr lang="en-US" altLang="ko-KR" b="1" dirty="0">
                <a:solidFill>
                  <a:schemeClr val="accent1"/>
                </a:solidFill>
                <a:latin typeface="Arial" pitchFamily="34" charset="0"/>
                <a:cs typeface="Arial" pitchFamily="34" charset="0"/>
              </a:rPr>
              <a:t>2018</a:t>
            </a:r>
            <a:endParaRPr lang="ko-KR" altLang="en-US" b="1" dirty="0">
              <a:solidFill>
                <a:schemeClr val="accent1"/>
              </a:solidFill>
              <a:latin typeface="Arial" pitchFamily="34" charset="0"/>
              <a:cs typeface="Arial" pitchFamily="34" charset="0"/>
            </a:endParaRPr>
          </a:p>
        </p:txBody>
      </p:sp>
      <p:sp>
        <p:nvSpPr>
          <p:cNvPr id="21" name="TextBox 20"/>
          <p:cNvSpPr txBox="1"/>
          <p:nvPr/>
        </p:nvSpPr>
        <p:spPr>
          <a:xfrm>
            <a:off x="7280687" y="1280536"/>
            <a:ext cx="936104" cy="369332"/>
          </a:xfrm>
          <a:prstGeom prst="rect">
            <a:avLst/>
          </a:prstGeom>
          <a:noFill/>
        </p:spPr>
        <p:txBody>
          <a:bodyPr wrap="square" rtlCol="0">
            <a:spAutoFit/>
          </a:bodyPr>
          <a:lstStyle/>
          <a:p>
            <a:pPr algn="ctr"/>
            <a:r>
              <a:rPr lang="en-US" altLang="ko-KR" b="1" dirty="0">
                <a:solidFill>
                  <a:schemeClr val="accent3"/>
                </a:solidFill>
                <a:latin typeface="Arial" pitchFamily="34" charset="0"/>
                <a:cs typeface="Arial" pitchFamily="34" charset="0"/>
              </a:rPr>
              <a:t>2019</a:t>
            </a:r>
            <a:endParaRPr lang="ko-KR" altLang="en-US" b="1" dirty="0">
              <a:solidFill>
                <a:schemeClr val="accent3"/>
              </a:solidFill>
              <a:latin typeface="Arial" pitchFamily="34" charset="0"/>
              <a:cs typeface="Arial" pitchFamily="34" charset="0"/>
            </a:endParaRPr>
          </a:p>
        </p:txBody>
      </p:sp>
      <p:sp>
        <p:nvSpPr>
          <p:cNvPr id="22" name="TextBox 21"/>
          <p:cNvSpPr txBox="1"/>
          <p:nvPr/>
        </p:nvSpPr>
        <p:spPr>
          <a:xfrm>
            <a:off x="686402" y="2333900"/>
            <a:ext cx="1413165" cy="1200329"/>
          </a:xfrm>
          <a:prstGeom prst="rect">
            <a:avLst/>
          </a:prstGeom>
          <a:noFill/>
        </p:spPr>
        <p:txBody>
          <a:bodyPr wrap="square" rtlCol="0">
            <a:spAutoFit/>
          </a:bodyPr>
          <a:lstStyle/>
          <a:p>
            <a:pPr algn="ctr"/>
            <a:r>
              <a:rPr lang="en-US" altLang="ko-KR" sz="1200" dirty="0">
                <a:solidFill>
                  <a:schemeClr val="accent3"/>
                </a:solidFill>
                <a:latin typeface="Arial" pitchFamily="34" charset="0"/>
                <a:cs typeface="Arial" pitchFamily="34" charset="0"/>
              </a:rPr>
              <a:t>You can simply impress your audience and add a unique zing and appeal to your Presentations.   </a:t>
            </a:r>
            <a:endParaRPr lang="ko-KR" altLang="en-US" sz="1200" dirty="0">
              <a:solidFill>
                <a:schemeClr val="accent3"/>
              </a:solidFill>
              <a:latin typeface="Arial" pitchFamily="34" charset="0"/>
              <a:cs typeface="Arial" pitchFamily="34" charset="0"/>
            </a:endParaRPr>
          </a:p>
        </p:txBody>
      </p:sp>
      <p:sp>
        <p:nvSpPr>
          <p:cNvPr id="23" name="TextBox 22"/>
          <p:cNvSpPr txBox="1"/>
          <p:nvPr/>
        </p:nvSpPr>
        <p:spPr>
          <a:xfrm>
            <a:off x="2275340" y="3067415"/>
            <a:ext cx="1413165" cy="1200329"/>
          </a:xfrm>
          <a:prstGeom prst="rect">
            <a:avLst/>
          </a:prstGeom>
          <a:noFill/>
        </p:spPr>
        <p:txBody>
          <a:bodyPr wrap="square" rtlCol="0">
            <a:spAutoFit/>
          </a:bodyPr>
          <a:lstStyle/>
          <a:p>
            <a:pPr algn="ctr"/>
            <a:r>
              <a:rPr lang="en-US" altLang="ko-KR" sz="1200" dirty="0">
                <a:solidFill>
                  <a:schemeClr val="accent1"/>
                </a:solidFill>
                <a:latin typeface="Arial" pitchFamily="34" charset="0"/>
                <a:cs typeface="Arial" pitchFamily="34" charset="0"/>
              </a:rPr>
              <a:t>You can simply impress your audience and add a unique zing and appeal to your Presentations.   </a:t>
            </a:r>
            <a:endParaRPr lang="ko-KR" altLang="en-US" sz="1200" dirty="0">
              <a:solidFill>
                <a:schemeClr val="accent1"/>
              </a:solidFill>
              <a:latin typeface="Arial" pitchFamily="34" charset="0"/>
              <a:cs typeface="Arial" pitchFamily="34" charset="0"/>
            </a:endParaRPr>
          </a:p>
        </p:txBody>
      </p:sp>
      <p:sp>
        <p:nvSpPr>
          <p:cNvPr id="24" name="TextBox 23"/>
          <p:cNvSpPr txBox="1"/>
          <p:nvPr/>
        </p:nvSpPr>
        <p:spPr>
          <a:xfrm>
            <a:off x="3864278" y="2333900"/>
            <a:ext cx="1413165" cy="1200329"/>
          </a:xfrm>
          <a:prstGeom prst="rect">
            <a:avLst/>
          </a:prstGeom>
          <a:noFill/>
        </p:spPr>
        <p:txBody>
          <a:bodyPr wrap="square" rtlCol="0">
            <a:spAutoFit/>
          </a:bodyPr>
          <a:lstStyle/>
          <a:p>
            <a:pPr algn="ctr"/>
            <a:r>
              <a:rPr lang="en-US" altLang="ko-KR" sz="1200" dirty="0">
                <a:solidFill>
                  <a:schemeClr val="accent3"/>
                </a:solidFill>
                <a:latin typeface="Arial" pitchFamily="34" charset="0"/>
                <a:cs typeface="Arial" pitchFamily="34" charset="0"/>
              </a:rPr>
              <a:t>You can simply impress your audience and add a unique zing and appeal to your Presentations.   </a:t>
            </a:r>
            <a:endParaRPr lang="ko-KR" altLang="en-US" sz="1200" dirty="0">
              <a:solidFill>
                <a:schemeClr val="accent3"/>
              </a:solidFill>
              <a:latin typeface="Arial" pitchFamily="34" charset="0"/>
              <a:cs typeface="Arial" pitchFamily="34" charset="0"/>
            </a:endParaRPr>
          </a:p>
        </p:txBody>
      </p:sp>
      <p:sp>
        <p:nvSpPr>
          <p:cNvPr id="25" name="TextBox 24"/>
          <p:cNvSpPr txBox="1"/>
          <p:nvPr/>
        </p:nvSpPr>
        <p:spPr>
          <a:xfrm>
            <a:off x="5453216" y="3067415"/>
            <a:ext cx="1413165" cy="1200329"/>
          </a:xfrm>
          <a:prstGeom prst="rect">
            <a:avLst/>
          </a:prstGeom>
          <a:noFill/>
        </p:spPr>
        <p:txBody>
          <a:bodyPr wrap="square" rtlCol="0">
            <a:spAutoFit/>
          </a:bodyPr>
          <a:lstStyle/>
          <a:p>
            <a:pPr algn="ctr"/>
            <a:r>
              <a:rPr lang="en-US" altLang="ko-KR" sz="1200" dirty="0">
                <a:solidFill>
                  <a:schemeClr val="accent1"/>
                </a:solidFill>
                <a:latin typeface="Arial" pitchFamily="34" charset="0"/>
                <a:cs typeface="Arial" pitchFamily="34" charset="0"/>
              </a:rPr>
              <a:t>You can simply impress your audience and add a unique zing and appeal to your Presentations.   </a:t>
            </a:r>
            <a:endParaRPr lang="ko-KR" altLang="en-US" sz="1200" dirty="0">
              <a:solidFill>
                <a:schemeClr val="accent1"/>
              </a:solidFill>
              <a:latin typeface="Arial" pitchFamily="34" charset="0"/>
              <a:cs typeface="Arial" pitchFamily="34" charset="0"/>
            </a:endParaRPr>
          </a:p>
        </p:txBody>
      </p:sp>
      <p:sp>
        <p:nvSpPr>
          <p:cNvPr id="26" name="TextBox 25"/>
          <p:cNvSpPr txBox="1"/>
          <p:nvPr/>
        </p:nvSpPr>
        <p:spPr>
          <a:xfrm>
            <a:off x="7042156" y="2333900"/>
            <a:ext cx="1413165" cy="1200329"/>
          </a:xfrm>
          <a:prstGeom prst="rect">
            <a:avLst/>
          </a:prstGeom>
          <a:noFill/>
        </p:spPr>
        <p:txBody>
          <a:bodyPr wrap="square" rtlCol="0">
            <a:spAutoFit/>
          </a:bodyPr>
          <a:lstStyle/>
          <a:p>
            <a:pPr algn="ctr"/>
            <a:r>
              <a:rPr lang="en-US" altLang="ko-KR" sz="1200" dirty="0">
                <a:solidFill>
                  <a:schemeClr val="accent3"/>
                </a:solidFill>
                <a:latin typeface="Arial" pitchFamily="34" charset="0"/>
                <a:cs typeface="Arial" pitchFamily="34" charset="0"/>
              </a:rPr>
              <a:t>You can simply impress your audience and add a unique zing and appeal to your Presentations.   </a:t>
            </a:r>
            <a:endParaRPr lang="ko-KR" altLang="en-US" sz="1200" dirty="0">
              <a:solidFill>
                <a:schemeClr val="accent3"/>
              </a:solidFill>
              <a:latin typeface="Arial" pitchFamily="34" charset="0"/>
              <a:cs typeface="Arial" pitchFamily="34" charset="0"/>
            </a:endParaRPr>
          </a:p>
        </p:txBody>
      </p:sp>
    </p:spTree>
    <p:extLst>
      <p:ext uri="{BB962C8B-B14F-4D97-AF65-F5344CB8AC3E}">
        <p14:creationId xmlns:p14="http://schemas.microsoft.com/office/powerpoint/2010/main" val="3635351959"/>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0" y="123478"/>
            <a:ext cx="9144000" cy="576064"/>
          </a:xfrm>
        </p:spPr>
        <p:txBody>
          <a:bodyPr/>
          <a:lstStyle/>
          <a:p>
            <a:r>
              <a:rPr lang="en-US" altLang="ko-KR" dirty="0"/>
              <a:t>Our Services</a:t>
            </a:r>
            <a:endParaRPr lang="ko-KR" altLang="en-US" dirty="0"/>
          </a:p>
        </p:txBody>
      </p:sp>
      <p:sp>
        <p:nvSpPr>
          <p:cNvPr id="3" name="Text Placeholder 2"/>
          <p:cNvSpPr>
            <a:spLocks noGrp="1"/>
          </p:cNvSpPr>
          <p:nvPr>
            <p:ph type="body" sz="quarter" idx="11"/>
          </p:nvPr>
        </p:nvSpPr>
        <p:spPr/>
        <p:txBody>
          <a:bodyPr/>
          <a:lstStyle/>
          <a:p>
            <a:pPr lvl="0"/>
            <a:r>
              <a:rPr lang="en-US" altLang="ko-KR" dirty="0"/>
              <a:t>Insert the title of your subtitle Here</a:t>
            </a:r>
          </a:p>
        </p:txBody>
      </p:sp>
      <p:sp>
        <p:nvSpPr>
          <p:cNvPr id="4" name="Rectangle 3"/>
          <p:cNvSpPr/>
          <p:nvPr/>
        </p:nvSpPr>
        <p:spPr>
          <a:xfrm>
            <a:off x="0" y="1347614"/>
            <a:ext cx="9144000" cy="172819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6" name="Block Arc 14"/>
          <p:cNvSpPr/>
          <p:nvPr/>
        </p:nvSpPr>
        <p:spPr>
          <a:xfrm rot="16200000">
            <a:off x="7302969" y="1720663"/>
            <a:ext cx="639006" cy="639427"/>
          </a:xfrm>
          <a:custGeom>
            <a:avLst/>
            <a:gdLst/>
            <a:ahLst/>
            <a:cxnLst/>
            <a:rect l="l" t="t" r="r" b="b"/>
            <a:pathLst>
              <a:path w="3185463" h="3187558">
                <a:moveTo>
                  <a:pt x="764000" y="2343999"/>
                </a:moveTo>
                <a:cubicBezTo>
                  <a:pt x="566798" y="2256389"/>
                  <a:pt x="385374" y="2134753"/>
                  <a:pt x="230072" y="1981662"/>
                </a:cubicBezTo>
                <a:cubicBezTo>
                  <a:pt x="297001" y="2223876"/>
                  <a:pt x="428049" y="2439341"/>
                  <a:pt x="603989" y="2608945"/>
                </a:cubicBezTo>
                <a:cubicBezTo>
                  <a:pt x="667739" y="2525681"/>
                  <a:pt x="720588" y="2436567"/>
                  <a:pt x="764000" y="2343999"/>
                </a:cubicBezTo>
                <a:close/>
                <a:moveTo>
                  <a:pt x="783530" y="862903"/>
                </a:moveTo>
                <a:cubicBezTo>
                  <a:pt x="737619" y="760936"/>
                  <a:pt x="681240" y="662513"/>
                  <a:pt x="611676" y="571152"/>
                </a:cubicBezTo>
                <a:cubicBezTo>
                  <a:pt x="419218" y="754019"/>
                  <a:pt x="279227" y="991173"/>
                  <a:pt x="215545" y="1258034"/>
                </a:cubicBezTo>
                <a:cubicBezTo>
                  <a:pt x="378729" y="1090139"/>
                  <a:pt x="571934" y="956907"/>
                  <a:pt x="783530" y="862903"/>
                </a:cubicBezTo>
                <a:close/>
                <a:moveTo>
                  <a:pt x="935657" y="1673146"/>
                </a:moveTo>
                <a:lnTo>
                  <a:pt x="227023" y="1673146"/>
                </a:lnTo>
                <a:cubicBezTo>
                  <a:pt x="393068" y="1882941"/>
                  <a:pt x="605618" y="2045968"/>
                  <a:pt x="844267" y="2153109"/>
                </a:cubicBezTo>
                <a:cubicBezTo>
                  <a:pt x="897907" y="1997390"/>
                  <a:pt x="928862" y="1835739"/>
                  <a:pt x="935657" y="1673146"/>
                </a:cubicBezTo>
                <a:close/>
                <a:moveTo>
                  <a:pt x="935928" y="1493146"/>
                </a:moveTo>
                <a:cubicBezTo>
                  <a:pt x="928922" y="1345638"/>
                  <a:pt x="902278" y="1198995"/>
                  <a:pt x="856775" y="1056956"/>
                </a:cubicBezTo>
                <a:cubicBezTo>
                  <a:pt x="636768" y="1156959"/>
                  <a:pt x="439487" y="1304654"/>
                  <a:pt x="281464" y="1493146"/>
                </a:cubicBezTo>
                <a:close/>
                <a:moveTo>
                  <a:pt x="1469785" y="2515107"/>
                </a:moveTo>
                <a:cubicBezTo>
                  <a:pt x="1283000" y="2508124"/>
                  <a:pt x="1100523" y="2472287"/>
                  <a:pt x="927628" y="2411229"/>
                </a:cubicBezTo>
                <a:cubicBezTo>
                  <a:pt x="876831" y="2520843"/>
                  <a:pt x="814172" y="2626182"/>
                  <a:pt x="738220" y="2724387"/>
                </a:cubicBezTo>
                <a:cubicBezTo>
                  <a:pt x="944637" y="2881665"/>
                  <a:pt x="1196120" y="2982471"/>
                  <a:pt x="1469785" y="3005418"/>
                </a:cubicBezTo>
                <a:close/>
                <a:moveTo>
                  <a:pt x="1469785" y="1673146"/>
                </a:moveTo>
                <a:lnTo>
                  <a:pt x="1112275" y="1673146"/>
                </a:lnTo>
                <a:cubicBezTo>
                  <a:pt x="1105327" y="1858153"/>
                  <a:pt x="1070032" y="2042144"/>
                  <a:pt x="1008001" y="2219039"/>
                </a:cubicBezTo>
                <a:cubicBezTo>
                  <a:pt x="1155519" y="2270408"/>
                  <a:pt x="1310845" y="2300826"/>
                  <a:pt x="1469785" y="2307834"/>
                </a:cubicBezTo>
                <a:close/>
                <a:moveTo>
                  <a:pt x="1469785" y="898989"/>
                </a:moveTo>
                <a:cubicBezTo>
                  <a:pt x="1315103" y="907762"/>
                  <a:pt x="1164166" y="938783"/>
                  <a:pt x="1020939" y="990066"/>
                </a:cubicBezTo>
                <a:cubicBezTo>
                  <a:pt x="1074574" y="1153655"/>
                  <a:pt x="1105461" y="1322925"/>
                  <a:pt x="1112368" y="1493146"/>
                </a:cubicBezTo>
                <a:lnTo>
                  <a:pt x="1469785" y="1493146"/>
                </a:lnTo>
                <a:close/>
                <a:moveTo>
                  <a:pt x="1469785" y="182141"/>
                </a:moveTo>
                <a:cubicBezTo>
                  <a:pt x="1199839" y="204777"/>
                  <a:pt x="951477" y="303168"/>
                  <a:pt x="746615" y="456764"/>
                </a:cubicBezTo>
                <a:cubicBezTo>
                  <a:pt x="828296" y="562801"/>
                  <a:pt x="894225" y="677310"/>
                  <a:pt x="947434" y="796072"/>
                </a:cubicBezTo>
                <a:cubicBezTo>
                  <a:pt x="1113886" y="736067"/>
                  <a:pt x="1289644" y="700323"/>
                  <a:pt x="1469785" y="691530"/>
                </a:cubicBezTo>
                <a:close/>
                <a:moveTo>
                  <a:pt x="2150063" y="992171"/>
                </a:moveTo>
                <a:cubicBezTo>
                  <a:pt x="1990712" y="935501"/>
                  <a:pt x="1822242" y="902595"/>
                  <a:pt x="1649785" y="897224"/>
                </a:cubicBezTo>
                <a:lnTo>
                  <a:pt x="1649785" y="1493146"/>
                </a:lnTo>
                <a:lnTo>
                  <a:pt x="2063712" y="1493146"/>
                </a:lnTo>
                <a:cubicBezTo>
                  <a:pt x="2069089" y="1323887"/>
                  <a:pt x="2098366" y="1155330"/>
                  <a:pt x="2150063" y="992171"/>
                </a:cubicBezTo>
                <a:close/>
                <a:moveTo>
                  <a:pt x="2168848" y="2199110"/>
                </a:moveTo>
                <a:cubicBezTo>
                  <a:pt x="2108555" y="2028681"/>
                  <a:pt x="2073581" y="1851532"/>
                  <a:pt x="2065295" y="1673146"/>
                </a:cubicBezTo>
                <a:lnTo>
                  <a:pt x="1649785" y="1673146"/>
                </a:lnTo>
                <a:lnTo>
                  <a:pt x="1649785" y="2307299"/>
                </a:lnTo>
                <a:cubicBezTo>
                  <a:pt x="1829404" y="2299517"/>
                  <a:pt x="2004315" y="2261965"/>
                  <a:pt x="2168848" y="2199110"/>
                </a:cubicBezTo>
                <a:close/>
                <a:moveTo>
                  <a:pt x="2422394" y="446879"/>
                </a:moveTo>
                <a:cubicBezTo>
                  <a:pt x="2204309" y="287209"/>
                  <a:pt x="1938140" y="189883"/>
                  <a:pt x="1649785" y="178919"/>
                </a:cubicBezTo>
                <a:lnTo>
                  <a:pt x="1649785" y="689876"/>
                </a:lnTo>
                <a:cubicBezTo>
                  <a:pt x="1846998" y="695154"/>
                  <a:pt x="2039668" y="732502"/>
                  <a:pt x="2221721" y="797410"/>
                </a:cubicBezTo>
                <a:cubicBezTo>
                  <a:pt x="2275056" y="675360"/>
                  <a:pt x="2341760" y="557662"/>
                  <a:pt x="2422394" y="446879"/>
                </a:cubicBezTo>
                <a:close/>
                <a:moveTo>
                  <a:pt x="2447278" y="2722123"/>
                </a:moveTo>
                <a:cubicBezTo>
                  <a:pt x="2366121" y="2618714"/>
                  <a:pt x="2299534" y="2507403"/>
                  <a:pt x="2246145" y="2391362"/>
                </a:cubicBezTo>
                <a:cubicBezTo>
                  <a:pt x="2057375" y="2464119"/>
                  <a:pt x="1856285" y="2506958"/>
                  <a:pt x="1649785" y="2514779"/>
                </a:cubicBezTo>
                <a:lnTo>
                  <a:pt x="1649785" y="3008639"/>
                </a:lnTo>
                <a:cubicBezTo>
                  <a:pt x="1949198" y="2997255"/>
                  <a:pt x="2224691" y="2892757"/>
                  <a:pt x="2447278" y="2722123"/>
                </a:cubicBezTo>
                <a:close/>
                <a:moveTo>
                  <a:pt x="2878934" y="1493146"/>
                </a:moveTo>
                <a:cubicBezTo>
                  <a:pt x="2723190" y="1307255"/>
                  <a:pt x="2529440" y="1161128"/>
                  <a:pt x="2313862" y="1060620"/>
                </a:cubicBezTo>
                <a:cubicBezTo>
                  <a:pt x="2270535" y="1201714"/>
                  <a:pt x="2245604" y="1347104"/>
                  <a:pt x="2240109" y="1493146"/>
                </a:cubicBezTo>
                <a:close/>
                <a:moveTo>
                  <a:pt x="2890636" y="1673146"/>
                </a:moveTo>
                <a:lnTo>
                  <a:pt x="2241814" y="1673146"/>
                </a:lnTo>
                <a:cubicBezTo>
                  <a:pt x="2249736" y="1827102"/>
                  <a:pt x="2279520" y="1979973"/>
                  <a:pt x="2329964" y="2127513"/>
                </a:cubicBezTo>
                <a:cubicBezTo>
                  <a:pt x="2545677" y="2019923"/>
                  <a:pt x="2738160" y="1866413"/>
                  <a:pt x="2890636" y="1673146"/>
                </a:cubicBezTo>
                <a:close/>
                <a:moveTo>
                  <a:pt x="2973035" y="1284386"/>
                </a:moveTo>
                <a:cubicBezTo>
                  <a:pt x="2912066" y="1001840"/>
                  <a:pt x="2765308" y="751379"/>
                  <a:pt x="2561381" y="561108"/>
                </a:cubicBezTo>
                <a:cubicBezTo>
                  <a:pt x="2489321" y="656437"/>
                  <a:pt x="2431363" y="759225"/>
                  <a:pt x="2384553" y="865647"/>
                </a:cubicBezTo>
                <a:cubicBezTo>
                  <a:pt x="2604520" y="964977"/>
                  <a:pt x="2804622" y="1106677"/>
                  <a:pt x="2973035" y="1284386"/>
                </a:cubicBezTo>
                <a:close/>
                <a:moveTo>
                  <a:pt x="2974277" y="1897328"/>
                </a:moveTo>
                <a:cubicBezTo>
                  <a:pt x="2812488" y="2073933"/>
                  <a:pt x="2619878" y="2216690"/>
                  <a:pt x="2407486" y="2319665"/>
                </a:cubicBezTo>
                <a:cubicBezTo>
                  <a:pt x="2454169" y="2420503"/>
                  <a:pt x="2511856" y="2517376"/>
                  <a:pt x="2582047" y="2607468"/>
                </a:cubicBezTo>
                <a:cubicBezTo>
                  <a:pt x="2776399" y="2417974"/>
                  <a:pt x="2916061" y="2172750"/>
                  <a:pt x="2974277" y="1897328"/>
                </a:cubicBezTo>
                <a:close/>
                <a:moveTo>
                  <a:pt x="3185463" y="1593779"/>
                </a:moveTo>
                <a:cubicBezTo>
                  <a:pt x="3185463" y="2473999"/>
                  <a:pt x="2471904" y="3187558"/>
                  <a:pt x="1591684" y="3187558"/>
                </a:cubicBezTo>
                <a:cubicBezTo>
                  <a:pt x="738111" y="3187558"/>
                  <a:pt x="41261" y="2516549"/>
                  <a:pt x="1913" y="1673146"/>
                </a:cubicBezTo>
                <a:lnTo>
                  <a:pt x="0" y="1673146"/>
                </a:lnTo>
                <a:lnTo>
                  <a:pt x="0" y="1493146"/>
                </a:lnTo>
                <a:lnTo>
                  <a:pt x="2750" y="1493146"/>
                </a:lnTo>
                <a:cubicBezTo>
                  <a:pt x="50490" y="700174"/>
                  <a:pt x="679654" y="64473"/>
                  <a:pt x="1469785" y="6156"/>
                </a:cubicBezTo>
                <a:lnTo>
                  <a:pt x="1469785" y="0"/>
                </a:lnTo>
                <a:lnTo>
                  <a:pt x="1591684" y="0"/>
                </a:lnTo>
                <a:lnTo>
                  <a:pt x="1649785" y="0"/>
                </a:lnTo>
                <a:lnTo>
                  <a:pt x="1649785" y="2934"/>
                </a:lnTo>
                <a:cubicBezTo>
                  <a:pt x="2503127" y="31654"/>
                  <a:pt x="3185463" y="733032"/>
                  <a:pt x="3185463" y="1593779"/>
                </a:cubicBez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solidFill>
                <a:schemeClr val="tx1"/>
              </a:solidFill>
            </a:endParaRPr>
          </a:p>
        </p:txBody>
      </p:sp>
      <p:sp>
        <p:nvSpPr>
          <p:cNvPr id="7" name="Trapezoid 22"/>
          <p:cNvSpPr/>
          <p:nvPr/>
        </p:nvSpPr>
        <p:spPr>
          <a:xfrm>
            <a:off x="3134792" y="1827838"/>
            <a:ext cx="835578" cy="425076"/>
          </a:xfrm>
          <a:custGeom>
            <a:avLst/>
            <a:gdLst/>
            <a:ahLst/>
            <a:cxnLst/>
            <a:rect l="l" t="t" r="r" b="b"/>
            <a:pathLst>
              <a:path w="3261500" h="1659188">
                <a:moveTo>
                  <a:pt x="121102" y="1436888"/>
                </a:moveTo>
                <a:lnTo>
                  <a:pt x="3045452" y="1436888"/>
                </a:lnTo>
                <a:cubicBezTo>
                  <a:pt x="3001437" y="1508238"/>
                  <a:pt x="2956882" y="1580993"/>
                  <a:pt x="2918729" y="1659188"/>
                </a:cubicBezTo>
                <a:lnTo>
                  <a:pt x="202648" y="1659188"/>
                </a:lnTo>
                <a:cubicBezTo>
                  <a:pt x="188127" y="1585004"/>
                  <a:pt x="156049" y="1510828"/>
                  <a:pt x="121102" y="1436888"/>
                </a:cubicBezTo>
                <a:close/>
                <a:moveTo>
                  <a:pt x="2814967" y="1119413"/>
                </a:moveTo>
                <a:lnTo>
                  <a:pt x="2814967" y="1227413"/>
                </a:lnTo>
                <a:lnTo>
                  <a:pt x="2922967" y="1227413"/>
                </a:lnTo>
                <a:lnTo>
                  <a:pt x="2922967" y="1119413"/>
                </a:lnTo>
                <a:close/>
                <a:moveTo>
                  <a:pt x="2600074" y="1119413"/>
                </a:moveTo>
                <a:lnTo>
                  <a:pt x="2600074" y="1227413"/>
                </a:lnTo>
                <a:lnTo>
                  <a:pt x="2708074" y="1227413"/>
                </a:lnTo>
                <a:lnTo>
                  <a:pt x="2708074" y="1119413"/>
                </a:lnTo>
                <a:close/>
                <a:moveTo>
                  <a:pt x="2385182" y="1119413"/>
                </a:moveTo>
                <a:lnTo>
                  <a:pt x="2385182" y="1227413"/>
                </a:lnTo>
                <a:lnTo>
                  <a:pt x="2493182" y="1227413"/>
                </a:lnTo>
                <a:lnTo>
                  <a:pt x="2493182" y="1119413"/>
                </a:lnTo>
                <a:close/>
                <a:moveTo>
                  <a:pt x="1716569" y="1119413"/>
                </a:moveTo>
                <a:lnTo>
                  <a:pt x="1716569" y="1227413"/>
                </a:lnTo>
                <a:lnTo>
                  <a:pt x="1824569" y="1227413"/>
                </a:lnTo>
                <a:lnTo>
                  <a:pt x="1824569" y="1119413"/>
                </a:lnTo>
                <a:close/>
                <a:moveTo>
                  <a:pt x="1501676" y="1119413"/>
                </a:moveTo>
                <a:lnTo>
                  <a:pt x="1501676" y="1227413"/>
                </a:lnTo>
                <a:lnTo>
                  <a:pt x="1609676" y="1227413"/>
                </a:lnTo>
                <a:lnTo>
                  <a:pt x="1609676" y="1119413"/>
                </a:lnTo>
                <a:close/>
                <a:moveTo>
                  <a:pt x="1286784" y="1119413"/>
                </a:moveTo>
                <a:lnTo>
                  <a:pt x="1286784" y="1227413"/>
                </a:lnTo>
                <a:lnTo>
                  <a:pt x="1394784" y="1227413"/>
                </a:lnTo>
                <a:lnTo>
                  <a:pt x="1394784" y="1119413"/>
                </a:lnTo>
                <a:close/>
                <a:moveTo>
                  <a:pt x="1071892" y="1119413"/>
                </a:moveTo>
                <a:lnTo>
                  <a:pt x="1071892" y="1227413"/>
                </a:lnTo>
                <a:lnTo>
                  <a:pt x="1179892" y="1227413"/>
                </a:lnTo>
                <a:lnTo>
                  <a:pt x="1179892" y="1119413"/>
                </a:lnTo>
                <a:close/>
                <a:moveTo>
                  <a:pt x="857000" y="1119413"/>
                </a:moveTo>
                <a:lnTo>
                  <a:pt x="857000" y="1227413"/>
                </a:lnTo>
                <a:lnTo>
                  <a:pt x="965000" y="1227413"/>
                </a:lnTo>
                <a:lnTo>
                  <a:pt x="965000" y="1119413"/>
                </a:lnTo>
                <a:close/>
                <a:moveTo>
                  <a:pt x="642108" y="1119413"/>
                </a:moveTo>
                <a:lnTo>
                  <a:pt x="642108" y="1227413"/>
                </a:lnTo>
                <a:lnTo>
                  <a:pt x="750108" y="1227413"/>
                </a:lnTo>
                <a:lnTo>
                  <a:pt x="750108" y="1119413"/>
                </a:lnTo>
                <a:close/>
                <a:moveTo>
                  <a:pt x="427216" y="1119413"/>
                </a:moveTo>
                <a:lnTo>
                  <a:pt x="427216" y="1227413"/>
                </a:lnTo>
                <a:lnTo>
                  <a:pt x="535216" y="1227413"/>
                </a:lnTo>
                <a:lnTo>
                  <a:pt x="535216" y="1119413"/>
                </a:lnTo>
                <a:close/>
                <a:moveTo>
                  <a:pt x="356387" y="794045"/>
                </a:moveTo>
                <a:lnTo>
                  <a:pt x="310667" y="896924"/>
                </a:lnTo>
                <a:lnTo>
                  <a:pt x="2620886" y="908354"/>
                </a:lnTo>
                <a:lnTo>
                  <a:pt x="2540130" y="801665"/>
                </a:lnTo>
                <a:close/>
                <a:moveTo>
                  <a:pt x="382676" y="631248"/>
                </a:moveTo>
                <a:lnTo>
                  <a:pt x="363625" y="730317"/>
                </a:lnTo>
                <a:lnTo>
                  <a:pt x="2492522" y="737937"/>
                </a:lnTo>
                <a:lnTo>
                  <a:pt x="2418771" y="631248"/>
                </a:lnTo>
                <a:close/>
                <a:moveTo>
                  <a:pt x="1756650" y="318899"/>
                </a:moveTo>
                <a:lnTo>
                  <a:pt x="1756650" y="477608"/>
                </a:lnTo>
                <a:lnTo>
                  <a:pt x="1900650" y="477608"/>
                </a:lnTo>
                <a:lnTo>
                  <a:pt x="1900650" y="318899"/>
                </a:lnTo>
                <a:close/>
                <a:moveTo>
                  <a:pt x="1470038" y="318899"/>
                </a:moveTo>
                <a:lnTo>
                  <a:pt x="1470038" y="477608"/>
                </a:lnTo>
                <a:lnTo>
                  <a:pt x="1614038" y="477608"/>
                </a:lnTo>
                <a:lnTo>
                  <a:pt x="1614038" y="318899"/>
                </a:lnTo>
                <a:close/>
                <a:moveTo>
                  <a:pt x="1183427" y="318899"/>
                </a:moveTo>
                <a:lnTo>
                  <a:pt x="1183427" y="477608"/>
                </a:lnTo>
                <a:lnTo>
                  <a:pt x="1327427" y="477608"/>
                </a:lnTo>
                <a:lnTo>
                  <a:pt x="1327427" y="318899"/>
                </a:lnTo>
                <a:close/>
                <a:moveTo>
                  <a:pt x="896816" y="318899"/>
                </a:moveTo>
                <a:lnTo>
                  <a:pt x="896816" y="477608"/>
                </a:lnTo>
                <a:lnTo>
                  <a:pt x="1040816" y="477608"/>
                </a:lnTo>
                <a:lnTo>
                  <a:pt x="1040816" y="318899"/>
                </a:lnTo>
                <a:close/>
                <a:moveTo>
                  <a:pt x="1190618" y="0"/>
                </a:moveTo>
                <a:lnTo>
                  <a:pt x="1271830" y="0"/>
                </a:lnTo>
                <a:lnTo>
                  <a:pt x="1308266" y="193836"/>
                </a:lnTo>
                <a:lnTo>
                  <a:pt x="1977660" y="193836"/>
                </a:lnTo>
                <a:lnTo>
                  <a:pt x="2138144" y="525639"/>
                </a:lnTo>
                <a:lnTo>
                  <a:pt x="2421400" y="525639"/>
                </a:lnTo>
                <a:lnTo>
                  <a:pt x="2750195" y="950920"/>
                </a:lnTo>
                <a:lnTo>
                  <a:pt x="3261500" y="937238"/>
                </a:lnTo>
                <a:cubicBezTo>
                  <a:pt x="3244841" y="1097170"/>
                  <a:pt x="3172191" y="1230845"/>
                  <a:pt x="3089450" y="1364888"/>
                </a:cubicBezTo>
                <a:lnTo>
                  <a:pt x="88044" y="1364888"/>
                </a:lnTo>
                <a:cubicBezTo>
                  <a:pt x="35437" y="1251413"/>
                  <a:pt x="-11245" y="1137942"/>
                  <a:pt x="2399" y="1024450"/>
                </a:cubicBezTo>
                <a:lnTo>
                  <a:pt x="197767" y="1019222"/>
                </a:lnTo>
                <a:lnTo>
                  <a:pt x="321162" y="525639"/>
                </a:lnTo>
                <a:lnTo>
                  <a:pt x="681951" y="525639"/>
                </a:lnTo>
                <a:lnTo>
                  <a:pt x="764901" y="193836"/>
                </a:lnTo>
                <a:lnTo>
                  <a:pt x="930048" y="193836"/>
                </a:lnTo>
                <a:lnTo>
                  <a:pt x="966373" y="588"/>
                </a:lnTo>
                <a:lnTo>
                  <a:pt x="1047585" y="588"/>
                </a:lnTo>
                <a:lnTo>
                  <a:pt x="1083910" y="193836"/>
                </a:lnTo>
                <a:lnTo>
                  <a:pt x="1154183" y="193836"/>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8" name="Freeform 7"/>
          <p:cNvSpPr/>
          <p:nvPr/>
        </p:nvSpPr>
        <p:spPr>
          <a:xfrm>
            <a:off x="5283072" y="1677938"/>
            <a:ext cx="706984" cy="724876"/>
          </a:xfrm>
          <a:custGeom>
            <a:avLst/>
            <a:gdLst>
              <a:gd name="connsiteX0" fmla="*/ 0 w 2305050"/>
              <a:gd name="connsiteY0" fmla="*/ 0 h 2352675"/>
              <a:gd name="connsiteX1" fmla="*/ 771525 w 2305050"/>
              <a:gd name="connsiteY1" fmla="*/ 561975 h 2352675"/>
              <a:gd name="connsiteX2" fmla="*/ 2019300 w 2305050"/>
              <a:gd name="connsiteY2" fmla="*/ 428625 h 2352675"/>
              <a:gd name="connsiteX3" fmla="*/ 2266950 w 2305050"/>
              <a:gd name="connsiteY3" fmla="*/ 657225 h 2352675"/>
              <a:gd name="connsiteX4" fmla="*/ 1143000 w 2305050"/>
              <a:gd name="connsiteY4" fmla="*/ 1009650 h 2352675"/>
              <a:gd name="connsiteX5" fmla="*/ 1628775 w 2305050"/>
              <a:gd name="connsiteY5" fmla="*/ 1533525 h 2352675"/>
              <a:gd name="connsiteX6" fmla="*/ 2076450 w 2305050"/>
              <a:gd name="connsiteY6" fmla="*/ 1533525 h 2352675"/>
              <a:gd name="connsiteX7" fmla="*/ 2305050 w 2305050"/>
              <a:gd name="connsiteY7" fmla="*/ 1724025 h 2352675"/>
              <a:gd name="connsiteX8" fmla="*/ 1838325 w 2305050"/>
              <a:gd name="connsiteY8" fmla="*/ 1857375 h 2352675"/>
              <a:gd name="connsiteX9" fmla="*/ 2009775 w 2305050"/>
              <a:gd name="connsiteY9" fmla="*/ 2105025 h 2352675"/>
              <a:gd name="connsiteX10" fmla="*/ 1733550 w 2305050"/>
              <a:gd name="connsiteY10" fmla="*/ 1971675 h 2352675"/>
              <a:gd name="connsiteX11" fmla="*/ 1543050 w 2305050"/>
              <a:gd name="connsiteY11" fmla="*/ 2352675 h 2352675"/>
              <a:gd name="connsiteX12" fmla="*/ 1314450 w 2305050"/>
              <a:gd name="connsiteY12" fmla="*/ 2133600 h 2352675"/>
              <a:gd name="connsiteX13" fmla="*/ 1447800 w 2305050"/>
              <a:gd name="connsiteY13" fmla="*/ 1771650 h 2352675"/>
              <a:gd name="connsiteX14" fmla="*/ 923925 w 2305050"/>
              <a:gd name="connsiteY14" fmla="*/ 1190625 h 2352675"/>
              <a:gd name="connsiteX15" fmla="*/ 447675 w 2305050"/>
              <a:gd name="connsiteY15" fmla="*/ 2276475 h 2352675"/>
              <a:gd name="connsiteX16" fmla="*/ 238125 w 2305050"/>
              <a:gd name="connsiteY16" fmla="*/ 2171700 h 2352675"/>
              <a:gd name="connsiteX17" fmla="*/ 523875 w 2305050"/>
              <a:gd name="connsiteY17" fmla="*/ 714375 h 2352675"/>
              <a:gd name="connsiteX18" fmla="*/ 0 w 2305050"/>
              <a:gd name="connsiteY18" fmla="*/ 0 h 2352675"/>
              <a:gd name="connsiteX0" fmla="*/ 0 w 2305050"/>
              <a:gd name="connsiteY0" fmla="*/ 0 h 2352675"/>
              <a:gd name="connsiteX1" fmla="*/ 771525 w 2305050"/>
              <a:gd name="connsiteY1" fmla="*/ 561975 h 2352675"/>
              <a:gd name="connsiteX2" fmla="*/ 2019300 w 2305050"/>
              <a:gd name="connsiteY2" fmla="*/ 428625 h 2352675"/>
              <a:gd name="connsiteX3" fmla="*/ 2266950 w 2305050"/>
              <a:gd name="connsiteY3" fmla="*/ 657225 h 2352675"/>
              <a:gd name="connsiteX4" fmla="*/ 1143000 w 2305050"/>
              <a:gd name="connsiteY4" fmla="*/ 1009650 h 2352675"/>
              <a:gd name="connsiteX5" fmla="*/ 1628775 w 2305050"/>
              <a:gd name="connsiteY5" fmla="*/ 1533525 h 2352675"/>
              <a:gd name="connsiteX6" fmla="*/ 2076450 w 2305050"/>
              <a:gd name="connsiteY6" fmla="*/ 1533525 h 2352675"/>
              <a:gd name="connsiteX7" fmla="*/ 2305050 w 2305050"/>
              <a:gd name="connsiteY7" fmla="*/ 1724025 h 2352675"/>
              <a:gd name="connsiteX8" fmla="*/ 1838325 w 2305050"/>
              <a:gd name="connsiteY8" fmla="*/ 1857375 h 2352675"/>
              <a:gd name="connsiteX9" fmla="*/ 2009775 w 2305050"/>
              <a:gd name="connsiteY9" fmla="*/ 2105025 h 2352675"/>
              <a:gd name="connsiteX10" fmla="*/ 1733550 w 2305050"/>
              <a:gd name="connsiteY10" fmla="*/ 1971675 h 2352675"/>
              <a:gd name="connsiteX11" fmla="*/ 1543050 w 2305050"/>
              <a:gd name="connsiteY11" fmla="*/ 2352675 h 2352675"/>
              <a:gd name="connsiteX12" fmla="*/ 1314450 w 2305050"/>
              <a:gd name="connsiteY12" fmla="*/ 2133600 h 2352675"/>
              <a:gd name="connsiteX13" fmla="*/ 1447800 w 2305050"/>
              <a:gd name="connsiteY13" fmla="*/ 1771650 h 2352675"/>
              <a:gd name="connsiteX14" fmla="*/ 923925 w 2305050"/>
              <a:gd name="connsiteY14" fmla="*/ 1190625 h 2352675"/>
              <a:gd name="connsiteX15" fmla="*/ 447675 w 2305050"/>
              <a:gd name="connsiteY15" fmla="*/ 2276475 h 2352675"/>
              <a:gd name="connsiteX16" fmla="*/ 260071 w 2305050"/>
              <a:gd name="connsiteY16" fmla="*/ 2087575 h 2352675"/>
              <a:gd name="connsiteX17" fmla="*/ 523875 w 2305050"/>
              <a:gd name="connsiteY17" fmla="*/ 714375 h 2352675"/>
              <a:gd name="connsiteX18" fmla="*/ 0 w 2305050"/>
              <a:gd name="connsiteY18" fmla="*/ 0 h 2352675"/>
              <a:gd name="connsiteX0" fmla="*/ 0 w 2305050"/>
              <a:gd name="connsiteY0" fmla="*/ 0 h 2352675"/>
              <a:gd name="connsiteX1" fmla="*/ 771525 w 2305050"/>
              <a:gd name="connsiteY1" fmla="*/ 561975 h 2352675"/>
              <a:gd name="connsiteX2" fmla="*/ 2019300 w 2305050"/>
              <a:gd name="connsiteY2" fmla="*/ 428625 h 2352675"/>
              <a:gd name="connsiteX3" fmla="*/ 2266950 w 2305050"/>
              <a:gd name="connsiteY3" fmla="*/ 657225 h 2352675"/>
              <a:gd name="connsiteX4" fmla="*/ 1143000 w 2305050"/>
              <a:gd name="connsiteY4" fmla="*/ 1009650 h 2352675"/>
              <a:gd name="connsiteX5" fmla="*/ 1628775 w 2305050"/>
              <a:gd name="connsiteY5" fmla="*/ 1533525 h 2352675"/>
              <a:gd name="connsiteX6" fmla="*/ 2076450 w 2305050"/>
              <a:gd name="connsiteY6" fmla="*/ 1533525 h 2352675"/>
              <a:gd name="connsiteX7" fmla="*/ 2305050 w 2305050"/>
              <a:gd name="connsiteY7" fmla="*/ 1724025 h 2352675"/>
              <a:gd name="connsiteX8" fmla="*/ 1838325 w 2305050"/>
              <a:gd name="connsiteY8" fmla="*/ 1857375 h 2352675"/>
              <a:gd name="connsiteX9" fmla="*/ 2009775 w 2305050"/>
              <a:gd name="connsiteY9" fmla="*/ 2105025 h 2352675"/>
              <a:gd name="connsiteX10" fmla="*/ 1733550 w 2305050"/>
              <a:gd name="connsiteY10" fmla="*/ 1971675 h 2352675"/>
              <a:gd name="connsiteX11" fmla="*/ 1543050 w 2305050"/>
              <a:gd name="connsiteY11" fmla="*/ 2352675 h 2352675"/>
              <a:gd name="connsiteX12" fmla="*/ 1314450 w 2305050"/>
              <a:gd name="connsiteY12" fmla="*/ 2133600 h 2352675"/>
              <a:gd name="connsiteX13" fmla="*/ 1447800 w 2305050"/>
              <a:gd name="connsiteY13" fmla="*/ 1771650 h 2352675"/>
              <a:gd name="connsiteX14" fmla="*/ 923925 w 2305050"/>
              <a:gd name="connsiteY14" fmla="*/ 1190625 h 2352675"/>
              <a:gd name="connsiteX15" fmla="*/ 447675 w 2305050"/>
              <a:gd name="connsiteY15" fmla="*/ 2276475 h 2352675"/>
              <a:gd name="connsiteX16" fmla="*/ 296647 w 2305050"/>
              <a:gd name="connsiteY16" fmla="*/ 2094890 h 2352675"/>
              <a:gd name="connsiteX17" fmla="*/ 523875 w 2305050"/>
              <a:gd name="connsiteY17" fmla="*/ 714375 h 2352675"/>
              <a:gd name="connsiteX18" fmla="*/ 0 w 2305050"/>
              <a:gd name="connsiteY18" fmla="*/ 0 h 2352675"/>
              <a:gd name="connsiteX0" fmla="*/ 0 w 2305050"/>
              <a:gd name="connsiteY0" fmla="*/ 0 h 2352675"/>
              <a:gd name="connsiteX1" fmla="*/ 771525 w 2305050"/>
              <a:gd name="connsiteY1" fmla="*/ 561975 h 2352675"/>
              <a:gd name="connsiteX2" fmla="*/ 2019300 w 2305050"/>
              <a:gd name="connsiteY2" fmla="*/ 428625 h 2352675"/>
              <a:gd name="connsiteX3" fmla="*/ 2266950 w 2305050"/>
              <a:gd name="connsiteY3" fmla="*/ 657225 h 2352675"/>
              <a:gd name="connsiteX4" fmla="*/ 1143000 w 2305050"/>
              <a:gd name="connsiteY4" fmla="*/ 1009650 h 2352675"/>
              <a:gd name="connsiteX5" fmla="*/ 1628775 w 2305050"/>
              <a:gd name="connsiteY5" fmla="*/ 1533525 h 2352675"/>
              <a:gd name="connsiteX6" fmla="*/ 2076450 w 2305050"/>
              <a:gd name="connsiteY6" fmla="*/ 1533525 h 2352675"/>
              <a:gd name="connsiteX7" fmla="*/ 2305050 w 2305050"/>
              <a:gd name="connsiteY7" fmla="*/ 1724025 h 2352675"/>
              <a:gd name="connsiteX8" fmla="*/ 1838325 w 2305050"/>
              <a:gd name="connsiteY8" fmla="*/ 1857375 h 2352675"/>
              <a:gd name="connsiteX9" fmla="*/ 2009775 w 2305050"/>
              <a:gd name="connsiteY9" fmla="*/ 2105025 h 2352675"/>
              <a:gd name="connsiteX10" fmla="*/ 1733550 w 2305050"/>
              <a:gd name="connsiteY10" fmla="*/ 1971675 h 2352675"/>
              <a:gd name="connsiteX11" fmla="*/ 1543050 w 2305050"/>
              <a:gd name="connsiteY11" fmla="*/ 2352675 h 2352675"/>
              <a:gd name="connsiteX12" fmla="*/ 1314450 w 2305050"/>
              <a:gd name="connsiteY12" fmla="*/ 2133600 h 2352675"/>
              <a:gd name="connsiteX13" fmla="*/ 1447800 w 2305050"/>
              <a:gd name="connsiteY13" fmla="*/ 1771650 h 2352675"/>
              <a:gd name="connsiteX14" fmla="*/ 923925 w 2305050"/>
              <a:gd name="connsiteY14" fmla="*/ 1190625 h 2352675"/>
              <a:gd name="connsiteX15" fmla="*/ 447675 w 2305050"/>
              <a:gd name="connsiteY15" fmla="*/ 2276475 h 2352675"/>
              <a:gd name="connsiteX16" fmla="*/ 292990 w 2305050"/>
              <a:gd name="connsiteY16" fmla="*/ 2036368 h 2352675"/>
              <a:gd name="connsiteX17" fmla="*/ 523875 w 2305050"/>
              <a:gd name="connsiteY17" fmla="*/ 714375 h 2352675"/>
              <a:gd name="connsiteX18" fmla="*/ 0 w 2305050"/>
              <a:gd name="connsiteY18" fmla="*/ 0 h 2352675"/>
              <a:gd name="connsiteX0" fmla="*/ 0 w 2305050"/>
              <a:gd name="connsiteY0" fmla="*/ 0 h 2352675"/>
              <a:gd name="connsiteX1" fmla="*/ 771525 w 2305050"/>
              <a:gd name="connsiteY1" fmla="*/ 561975 h 2352675"/>
              <a:gd name="connsiteX2" fmla="*/ 2019300 w 2305050"/>
              <a:gd name="connsiteY2" fmla="*/ 428625 h 2352675"/>
              <a:gd name="connsiteX3" fmla="*/ 2266950 w 2305050"/>
              <a:gd name="connsiteY3" fmla="*/ 657225 h 2352675"/>
              <a:gd name="connsiteX4" fmla="*/ 1143000 w 2305050"/>
              <a:gd name="connsiteY4" fmla="*/ 1009650 h 2352675"/>
              <a:gd name="connsiteX5" fmla="*/ 1628775 w 2305050"/>
              <a:gd name="connsiteY5" fmla="*/ 1533525 h 2352675"/>
              <a:gd name="connsiteX6" fmla="*/ 2076450 w 2305050"/>
              <a:gd name="connsiteY6" fmla="*/ 1533525 h 2352675"/>
              <a:gd name="connsiteX7" fmla="*/ 2305050 w 2305050"/>
              <a:gd name="connsiteY7" fmla="*/ 1724025 h 2352675"/>
              <a:gd name="connsiteX8" fmla="*/ 1838325 w 2305050"/>
              <a:gd name="connsiteY8" fmla="*/ 1857375 h 2352675"/>
              <a:gd name="connsiteX9" fmla="*/ 2009775 w 2305050"/>
              <a:gd name="connsiteY9" fmla="*/ 2105025 h 2352675"/>
              <a:gd name="connsiteX10" fmla="*/ 1733550 w 2305050"/>
              <a:gd name="connsiteY10" fmla="*/ 1971675 h 2352675"/>
              <a:gd name="connsiteX11" fmla="*/ 1543050 w 2305050"/>
              <a:gd name="connsiteY11" fmla="*/ 2352675 h 2352675"/>
              <a:gd name="connsiteX12" fmla="*/ 1314450 w 2305050"/>
              <a:gd name="connsiteY12" fmla="*/ 2133600 h 2352675"/>
              <a:gd name="connsiteX13" fmla="*/ 1447800 w 2305050"/>
              <a:gd name="connsiteY13" fmla="*/ 1771650 h 2352675"/>
              <a:gd name="connsiteX14" fmla="*/ 923925 w 2305050"/>
              <a:gd name="connsiteY14" fmla="*/ 1190625 h 2352675"/>
              <a:gd name="connsiteX15" fmla="*/ 414757 w 2305050"/>
              <a:gd name="connsiteY15" fmla="*/ 2305735 h 2352675"/>
              <a:gd name="connsiteX16" fmla="*/ 292990 w 2305050"/>
              <a:gd name="connsiteY16" fmla="*/ 2036368 h 2352675"/>
              <a:gd name="connsiteX17" fmla="*/ 523875 w 2305050"/>
              <a:gd name="connsiteY17" fmla="*/ 714375 h 2352675"/>
              <a:gd name="connsiteX18" fmla="*/ 0 w 2305050"/>
              <a:gd name="connsiteY18" fmla="*/ 0 h 2352675"/>
              <a:gd name="connsiteX0" fmla="*/ 0 w 2305050"/>
              <a:gd name="connsiteY0" fmla="*/ 0 h 2352675"/>
              <a:gd name="connsiteX1" fmla="*/ 771525 w 2305050"/>
              <a:gd name="connsiteY1" fmla="*/ 561975 h 2352675"/>
              <a:gd name="connsiteX2" fmla="*/ 2019300 w 2305050"/>
              <a:gd name="connsiteY2" fmla="*/ 428625 h 2352675"/>
              <a:gd name="connsiteX3" fmla="*/ 2292554 w 2305050"/>
              <a:gd name="connsiteY3" fmla="*/ 627964 h 2352675"/>
              <a:gd name="connsiteX4" fmla="*/ 1143000 w 2305050"/>
              <a:gd name="connsiteY4" fmla="*/ 1009650 h 2352675"/>
              <a:gd name="connsiteX5" fmla="*/ 1628775 w 2305050"/>
              <a:gd name="connsiteY5" fmla="*/ 1533525 h 2352675"/>
              <a:gd name="connsiteX6" fmla="*/ 2076450 w 2305050"/>
              <a:gd name="connsiteY6" fmla="*/ 1533525 h 2352675"/>
              <a:gd name="connsiteX7" fmla="*/ 2305050 w 2305050"/>
              <a:gd name="connsiteY7" fmla="*/ 1724025 h 2352675"/>
              <a:gd name="connsiteX8" fmla="*/ 1838325 w 2305050"/>
              <a:gd name="connsiteY8" fmla="*/ 1857375 h 2352675"/>
              <a:gd name="connsiteX9" fmla="*/ 2009775 w 2305050"/>
              <a:gd name="connsiteY9" fmla="*/ 2105025 h 2352675"/>
              <a:gd name="connsiteX10" fmla="*/ 1733550 w 2305050"/>
              <a:gd name="connsiteY10" fmla="*/ 1971675 h 2352675"/>
              <a:gd name="connsiteX11" fmla="*/ 1543050 w 2305050"/>
              <a:gd name="connsiteY11" fmla="*/ 2352675 h 2352675"/>
              <a:gd name="connsiteX12" fmla="*/ 1314450 w 2305050"/>
              <a:gd name="connsiteY12" fmla="*/ 2133600 h 2352675"/>
              <a:gd name="connsiteX13" fmla="*/ 1447800 w 2305050"/>
              <a:gd name="connsiteY13" fmla="*/ 1771650 h 2352675"/>
              <a:gd name="connsiteX14" fmla="*/ 923925 w 2305050"/>
              <a:gd name="connsiteY14" fmla="*/ 1190625 h 2352675"/>
              <a:gd name="connsiteX15" fmla="*/ 414757 w 2305050"/>
              <a:gd name="connsiteY15" fmla="*/ 2305735 h 2352675"/>
              <a:gd name="connsiteX16" fmla="*/ 292990 w 2305050"/>
              <a:gd name="connsiteY16" fmla="*/ 2036368 h 2352675"/>
              <a:gd name="connsiteX17" fmla="*/ 523875 w 2305050"/>
              <a:gd name="connsiteY17" fmla="*/ 714375 h 2352675"/>
              <a:gd name="connsiteX18" fmla="*/ 0 w 2305050"/>
              <a:gd name="connsiteY18" fmla="*/ 0 h 2352675"/>
              <a:gd name="connsiteX0" fmla="*/ 0 w 2305050"/>
              <a:gd name="connsiteY0" fmla="*/ 0 h 2352675"/>
              <a:gd name="connsiteX1" fmla="*/ 771525 w 2305050"/>
              <a:gd name="connsiteY1" fmla="*/ 561975 h 2352675"/>
              <a:gd name="connsiteX2" fmla="*/ 2081480 w 2305050"/>
              <a:gd name="connsiteY2" fmla="*/ 476174 h 2352675"/>
              <a:gd name="connsiteX3" fmla="*/ 2292554 w 2305050"/>
              <a:gd name="connsiteY3" fmla="*/ 627964 h 2352675"/>
              <a:gd name="connsiteX4" fmla="*/ 1143000 w 2305050"/>
              <a:gd name="connsiteY4" fmla="*/ 1009650 h 2352675"/>
              <a:gd name="connsiteX5" fmla="*/ 1628775 w 2305050"/>
              <a:gd name="connsiteY5" fmla="*/ 1533525 h 2352675"/>
              <a:gd name="connsiteX6" fmla="*/ 2076450 w 2305050"/>
              <a:gd name="connsiteY6" fmla="*/ 1533525 h 2352675"/>
              <a:gd name="connsiteX7" fmla="*/ 2305050 w 2305050"/>
              <a:gd name="connsiteY7" fmla="*/ 1724025 h 2352675"/>
              <a:gd name="connsiteX8" fmla="*/ 1838325 w 2305050"/>
              <a:gd name="connsiteY8" fmla="*/ 1857375 h 2352675"/>
              <a:gd name="connsiteX9" fmla="*/ 2009775 w 2305050"/>
              <a:gd name="connsiteY9" fmla="*/ 2105025 h 2352675"/>
              <a:gd name="connsiteX10" fmla="*/ 1733550 w 2305050"/>
              <a:gd name="connsiteY10" fmla="*/ 1971675 h 2352675"/>
              <a:gd name="connsiteX11" fmla="*/ 1543050 w 2305050"/>
              <a:gd name="connsiteY11" fmla="*/ 2352675 h 2352675"/>
              <a:gd name="connsiteX12" fmla="*/ 1314450 w 2305050"/>
              <a:gd name="connsiteY12" fmla="*/ 2133600 h 2352675"/>
              <a:gd name="connsiteX13" fmla="*/ 1447800 w 2305050"/>
              <a:gd name="connsiteY13" fmla="*/ 1771650 h 2352675"/>
              <a:gd name="connsiteX14" fmla="*/ 923925 w 2305050"/>
              <a:gd name="connsiteY14" fmla="*/ 1190625 h 2352675"/>
              <a:gd name="connsiteX15" fmla="*/ 414757 w 2305050"/>
              <a:gd name="connsiteY15" fmla="*/ 2305735 h 2352675"/>
              <a:gd name="connsiteX16" fmla="*/ 292990 w 2305050"/>
              <a:gd name="connsiteY16" fmla="*/ 2036368 h 2352675"/>
              <a:gd name="connsiteX17" fmla="*/ 523875 w 2305050"/>
              <a:gd name="connsiteY17" fmla="*/ 714375 h 2352675"/>
              <a:gd name="connsiteX18" fmla="*/ 0 w 2305050"/>
              <a:gd name="connsiteY18" fmla="*/ 0 h 2352675"/>
              <a:gd name="connsiteX0" fmla="*/ 0 w 2305050"/>
              <a:gd name="connsiteY0" fmla="*/ 0 h 2352675"/>
              <a:gd name="connsiteX1" fmla="*/ 771525 w 2305050"/>
              <a:gd name="connsiteY1" fmla="*/ 561975 h 2352675"/>
              <a:gd name="connsiteX2" fmla="*/ 2004671 w 2305050"/>
              <a:gd name="connsiteY2" fmla="*/ 468859 h 2352675"/>
              <a:gd name="connsiteX3" fmla="*/ 2292554 w 2305050"/>
              <a:gd name="connsiteY3" fmla="*/ 627964 h 2352675"/>
              <a:gd name="connsiteX4" fmla="*/ 1143000 w 2305050"/>
              <a:gd name="connsiteY4" fmla="*/ 1009650 h 2352675"/>
              <a:gd name="connsiteX5" fmla="*/ 1628775 w 2305050"/>
              <a:gd name="connsiteY5" fmla="*/ 1533525 h 2352675"/>
              <a:gd name="connsiteX6" fmla="*/ 2076450 w 2305050"/>
              <a:gd name="connsiteY6" fmla="*/ 1533525 h 2352675"/>
              <a:gd name="connsiteX7" fmla="*/ 2305050 w 2305050"/>
              <a:gd name="connsiteY7" fmla="*/ 1724025 h 2352675"/>
              <a:gd name="connsiteX8" fmla="*/ 1838325 w 2305050"/>
              <a:gd name="connsiteY8" fmla="*/ 1857375 h 2352675"/>
              <a:gd name="connsiteX9" fmla="*/ 2009775 w 2305050"/>
              <a:gd name="connsiteY9" fmla="*/ 2105025 h 2352675"/>
              <a:gd name="connsiteX10" fmla="*/ 1733550 w 2305050"/>
              <a:gd name="connsiteY10" fmla="*/ 1971675 h 2352675"/>
              <a:gd name="connsiteX11" fmla="*/ 1543050 w 2305050"/>
              <a:gd name="connsiteY11" fmla="*/ 2352675 h 2352675"/>
              <a:gd name="connsiteX12" fmla="*/ 1314450 w 2305050"/>
              <a:gd name="connsiteY12" fmla="*/ 2133600 h 2352675"/>
              <a:gd name="connsiteX13" fmla="*/ 1447800 w 2305050"/>
              <a:gd name="connsiteY13" fmla="*/ 1771650 h 2352675"/>
              <a:gd name="connsiteX14" fmla="*/ 923925 w 2305050"/>
              <a:gd name="connsiteY14" fmla="*/ 1190625 h 2352675"/>
              <a:gd name="connsiteX15" fmla="*/ 414757 w 2305050"/>
              <a:gd name="connsiteY15" fmla="*/ 2305735 h 2352675"/>
              <a:gd name="connsiteX16" fmla="*/ 292990 w 2305050"/>
              <a:gd name="connsiteY16" fmla="*/ 2036368 h 2352675"/>
              <a:gd name="connsiteX17" fmla="*/ 523875 w 2305050"/>
              <a:gd name="connsiteY17" fmla="*/ 714375 h 2352675"/>
              <a:gd name="connsiteX18" fmla="*/ 0 w 2305050"/>
              <a:gd name="connsiteY18" fmla="*/ 0 h 2352675"/>
              <a:gd name="connsiteX0" fmla="*/ 0 w 2305050"/>
              <a:gd name="connsiteY0" fmla="*/ 0 h 2352675"/>
              <a:gd name="connsiteX1" fmla="*/ 771525 w 2305050"/>
              <a:gd name="connsiteY1" fmla="*/ 561975 h 2352675"/>
              <a:gd name="connsiteX2" fmla="*/ 1960779 w 2305050"/>
              <a:gd name="connsiteY2" fmla="*/ 472517 h 2352675"/>
              <a:gd name="connsiteX3" fmla="*/ 2292554 w 2305050"/>
              <a:gd name="connsiteY3" fmla="*/ 627964 h 2352675"/>
              <a:gd name="connsiteX4" fmla="*/ 1143000 w 2305050"/>
              <a:gd name="connsiteY4" fmla="*/ 1009650 h 2352675"/>
              <a:gd name="connsiteX5" fmla="*/ 1628775 w 2305050"/>
              <a:gd name="connsiteY5" fmla="*/ 1533525 h 2352675"/>
              <a:gd name="connsiteX6" fmla="*/ 2076450 w 2305050"/>
              <a:gd name="connsiteY6" fmla="*/ 1533525 h 2352675"/>
              <a:gd name="connsiteX7" fmla="*/ 2305050 w 2305050"/>
              <a:gd name="connsiteY7" fmla="*/ 1724025 h 2352675"/>
              <a:gd name="connsiteX8" fmla="*/ 1838325 w 2305050"/>
              <a:gd name="connsiteY8" fmla="*/ 1857375 h 2352675"/>
              <a:gd name="connsiteX9" fmla="*/ 2009775 w 2305050"/>
              <a:gd name="connsiteY9" fmla="*/ 2105025 h 2352675"/>
              <a:gd name="connsiteX10" fmla="*/ 1733550 w 2305050"/>
              <a:gd name="connsiteY10" fmla="*/ 1971675 h 2352675"/>
              <a:gd name="connsiteX11" fmla="*/ 1543050 w 2305050"/>
              <a:gd name="connsiteY11" fmla="*/ 2352675 h 2352675"/>
              <a:gd name="connsiteX12" fmla="*/ 1314450 w 2305050"/>
              <a:gd name="connsiteY12" fmla="*/ 2133600 h 2352675"/>
              <a:gd name="connsiteX13" fmla="*/ 1447800 w 2305050"/>
              <a:gd name="connsiteY13" fmla="*/ 1771650 h 2352675"/>
              <a:gd name="connsiteX14" fmla="*/ 923925 w 2305050"/>
              <a:gd name="connsiteY14" fmla="*/ 1190625 h 2352675"/>
              <a:gd name="connsiteX15" fmla="*/ 414757 w 2305050"/>
              <a:gd name="connsiteY15" fmla="*/ 2305735 h 2352675"/>
              <a:gd name="connsiteX16" fmla="*/ 292990 w 2305050"/>
              <a:gd name="connsiteY16" fmla="*/ 2036368 h 2352675"/>
              <a:gd name="connsiteX17" fmla="*/ 523875 w 2305050"/>
              <a:gd name="connsiteY17" fmla="*/ 714375 h 2352675"/>
              <a:gd name="connsiteX18" fmla="*/ 0 w 2305050"/>
              <a:gd name="connsiteY18" fmla="*/ 0 h 2352675"/>
              <a:gd name="connsiteX0" fmla="*/ 0 w 2305050"/>
              <a:gd name="connsiteY0" fmla="*/ 0 h 2352675"/>
              <a:gd name="connsiteX1" fmla="*/ 771525 w 2305050"/>
              <a:gd name="connsiteY1" fmla="*/ 561975 h 2352675"/>
              <a:gd name="connsiteX2" fmla="*/ 1960779 w 2305050"/>
              <a:gd name="connsiteY2" fmla="*/ 472517 h 2352675"/>
              <a:gd name="connsiteX3" fmla="*/ 2270609 w 2305050"/>
              <a:gd name="connsiteY3" fmla="*/ 649910 h 2352675"/>
              <a:gd name="connsiteX4" fmla="*/ 1143000 w 2305050"/>
              <a:gd name="connsiteY4" fmla="*/ 1009650 h 2352675"/>
              <a:gd name="connsiteX5" fmla="*/ 1628775 w 2305050"/>
              <a:gd name="connsiteY5" fmla="*/ 1533525 h 2352675"/>
              <a:gd name="connsiteX6" fmla="*/ 2076450 w 2305050"/>
              <a:gd name="connsiteY6" fmla="*/ 1533525 h 2352675"/>
              <a:gd name="connsiteX7" fmla="*/ 2305050 w 2305050"/>
              <a:gd name="connsiteY7" fmla="*/ 1724025 h 2352675"/>
              <a:gd name="connsiteX8" fmla="*/ 1838325 w 2305050"/>
              <a:gd name="connsiteY8" fmla="*/ 1857375 h 2352675"/>
              <a:gd name="connsiteX9" fmla="*/ 2009775 w 2305050"/>
              <a:gd name="connsiteY9" fmla="*/ 2105025 h 2352675"/>
              <a:gd name="connsiteX10" fmla="*/ 1733550 w 2305050"/>
              <a:gd name="connsiteY10" fmla="*/ 1971675 h 2352675"/>
              <a:gd name="connsiteX11" fmla="*/ 1543050 w 2305050"/>
              <a:gd name="connsiteY11" fmla="*/ 2352675 h 2352675"/>
              <a:gd name="connsiteX12" fmla="*/ 1314450 w 2305050"/>
              <a:gd name="connsiteY12" fmla="*/ 2133600 h 2352675"/>
              <a:gd name="connsiteX13" fmla="*/ 1447800 w 2305050"/>
              <a:gd name="connsiteY13" fmla="*/ 1771650 h 2352675"/>
              <a:gd name="connsiteX14" fmla="*/ 923925 w 2305050"/>
              <a:gd name="connsiteY14" fmla="*/ 1190625 h 2352675"/>
              <a:gd name="connsiteX15" fmla="*/ 414757 w 2305050"/>
              <a:gd name="connsiteY15" fmla="*/ 2305735 h 2352675"/>
              <a:gd name="connsiteX16" fmla="*/ 292990 w 2305050"/>
              <a:gd name="connsiteY16" fmla="*/ 2036368 h 2352675"/>
              <a:gd name="connsiteX17" fmla="*/ 523875 w 2305050"/>
              <a:gd name="connsiteY17" fmla="*/ 714375 h 2352675"/>
              <a:gd name="connsiteX18" fmla="*/ 0 w 2305050"/>
              <a:gd name="connsiteY18" fmla="*/ 0 h 2352675"/>
              <a:gd name="connsiteX0" fmla="*/ 0 w 2305050"/>
              <a:gd name="connsiteY0" fmla="*/ 0 h 2352675"/>
              <a:gd name="connsiteX1" fmla="*/ 771525 w 2305050"/>
              <a:gd name="connsiteY1" fmla="*/ 561975 h 2352675"/>
              <a:gd name="connsiteX2" fmla="*/ 1960779 w 2305050"/>
              <a:gd name="connsiteY2" fmla="*/ 472517 h 2352675"/>
              <a:gd name="connsiteX3" fmla="*/ 2296212 w 2305050"/>
              <a:gd name="connsiteY3" fmla="*/ 646252 h 2352675"/>
              <a:gd name="connsiteX4" fmla="*/ 1143000 w 2305050"/>
              <a:gd name="connsiteY4" fmla="*/ 1009650 h 2352675"/>
              <a:gd name="connsiteX5" fmla="*/ 1628775 w 2305050"/>
              <a:gd name="connsiteY5" fmla="*/ 1533525 h 2352675"/>
              <a:gd name="connsiteX6" fmla="*/ 2076450 w 2305050"/>
              <a:gd name="connsiteY6" fmla="*/ 1533525 h 2352675"/>
              <a:gd name="connsiteX7" fmla="*/ 2305050 w 2305050"/>
              <a:gd name="connsiteY7" fmla="*/ 1724025 h 2352675"/>
              <a:gd name="connsiteX8" fmla="*/ 1838325 w 2305050"/>
              <a:gd name="connsiteY8" fmla="*/ 1857375 h 2352675"/>
              <a:gd name="connsiteX9" fmla="*/ 2009775 w 2305050"/>
              <a:gd name="connsiteY9" fmla="*/ 2105025 h 2352675"/>
              <a:gd name="connsiteX10" fmla="*/ 1733550 w 2305050"/>
              <a:gd name="connsiteY10" fmla="*/ 1971675 h 2352675"/>
              <a:gd name="connsiteX11" fmla="*/ 1543050 w 2305050"/>
              <a:gd name="connsiteY11" fmla="*/ 2352675 h 2352675"/>
              <a:gd name="connsiteX12" fmla="*/ 1314450 w 2305050"/>
              <a:gd name="connsiteY12" fmla="*/ 2133600 h 2352675"/>
              <a:gd name="connsiteX13" fmla="*/ 1447800 w 2305050"/>
              <a:gd name="connsiteY13" fmla="*/ 1771650 h 2352675"/>
              <a:gd name="connsiteX14" fmla="*/ 923925 w 2305050"/>
              <a:gd name="connsiteY14" fmla="*/ 1190625 h 2352675"/>
              <a:gd name="connsiteX15" fmla="*/ 414757 w 2305050"/>
              <a:gd name="connsiteY15" fmla="*/ 2305735 h 2352675"/>
              <a:gd name="connsiteX16" fmla="*/ 292990 w 2305050"/>
              <a:gd name="connsiteY16" fmla="*/ 2036368 h 2352675"/>
              <a:gd name="connsiteX17" fmla="*/ 523875 w 2305050"/>
              <a:gd name="connsiteY17" fmla="*/ 714375 h 2352675"/>
              <a:gd name="connsiteX18" fmla="*/ 0 w 2305050"/>
              <a:gd name="connsiteY18" fmla="*/ 0 h 2352675"/>
              <a:gd name="connsiteX0" fmla="*/ 0 w 2305050"/>
              <a:gd name="connsiteY0" fmla="*/ 0 h 2352675"/>
              <a:gd name="connsiteX1" fmla="*/ 771525 w 2305050"/>
              <a:gd name="connsiteY1" fmla="*/ 561975 h 2352675"/>
              <a:gd name="connsiteX2" fmla="*/ 1982725 w 2305050"/>
              <a:gd name="connsiteY2" fmla="*/ 494463 h 2352675"/>
              <a:gd name="connsiteX3" fmla="*/ 2296212 w 2305050"/>
              <a:gd name="connsiteY3" fmla="*/ 646252 h 2352675"/>
              <a:gd name="connsiteX4" fmla="*/ 1143000 w 2305050"/>
              <a:gd name="connsiteY4" fmla="*/ 1009650 h 2352675"/>
              <a:gd name="connsiteX5" fmla="*/ 1628775 w 2305050"/>
              <a:gd name="connsiteY5" fmla="*/ 1533525 h 2352675"/>
              <a:gd name="connsiteX6" fmla="*/ 2076450 w 2305050"/>
              <a:gd name="connsiteY6" fmla="*/ 1533525 h 2352675"/>
              <a:gd name="connsiteX7" fmla="*/ 2305050 w 2305050"/>
              <a:gd name="connsiteY7" fmla="*/ 1724025 h 2352675"/>
              <a:gd name="connsiteX8" fmla="*/ 1838325 w 2305050"/>
              <a:gd name="connsiteY8" fmla="*/ 1857375 h 2352675"/>
              <a:gd name="connsiteX9" fmla="*/ 2009775 w 2305050"/>
              <a:gd name="connsiteY9" fmla="*/ 2105025 h 2352675"/>
              <a:gd name="connsiteX10" fmla="*/ 1733550 w 2305050"/>
              <a:gd name="connsiteY10" fmla="*/ 1971675 h 2352675"/>
              <a:gd name="connsiteX11" fmla="*/ 1543050 w 2305050"/>
              <a:gd name="connsiteY11" fmla="*/ 2352675 h 2352675"/>
              <a:gd name="connsiteX12" fmla="*/ 1314450 w 2305050"/>
              <a:gd name="connsiteY12" fmla="*/ 2133600 h 2352675"/>
              <a:gd name="connsiteX13" fmla="*/ 1447800 w 2305050"/>
              <a:gd name="connsiteY13" fmla="*/ 1771650 h 2352675"/>
              <a:gd name="connsiteX14" fmla="*/ 923925 w 2305050"/>
              <a:gd name="connsiteY14" fmla="*/ 1190625 h 2352675"/>
              <a:gd name="connsiteX15" fmla="*/ 414757 w 2305050"/>
              <a:gd name="connsiteY15" fmla="*/ 2305735 h 2352675"/>
              <a:gd name="connsiteX16" fmla="*/ 292990 w 2305050"/>
              <a:gd name="connsiteY16" fmla="*/ 2036368 h 2352675"/>
              <a:gd name="connsiteX17" fmla="*/ 523875 w 2305050"/>
              <a:gd name="connsiteY17" fmla="*/ 714375 h 2352675"/>
              <a:gd name="connsiteX18" fmla="*/ 0 w 2305050"/>
              <a:gd name="connsiteY18" fmla="*/ 0 h 2352675"/>
              <a:gd name="connsiteX0" fmla="*/ 0 w 2305050"/>
              <a:gd name="connsiteY0" fmla="*/ 0 h 2352675"/>
              <a:gd name="connsiteX1" fmla="*/ 771525 w 2305050"/>
              <a:gd name="connsiteY1" fmla="*/ 561975 h 2352675"/>
              <a:gd name="connsiteX2" fmla="*/ 2041246 w 2305050"/>
              <a:gd name="connsiteY2" fmla="*/ 498120 h 2352675"/>
              <a:gd name="connsiteX3" fmla="*/ 2296212 w 2305050"/>
              <a:gd name="connsiteY3" fmla="*/ 646252 h 2352675"/>
              <a:gd name="connsiteX4" fmla="*/ 1143000 w 2305050"/>
              <a:gd name="connsiteY4" fmla="*/ 1009650 h 2352675"/>
              <a:gd name="connsiteX5" fmla="*/ 1628775 w 2305050"/>
              <a:gd name="connsiteY5" fmla="*/ 1533525 h 2352675"/>
              <a:gd name="connsiteX6" fmla="*/ 2076450 w 2305050"/>
              <a:gd name="connsiteY6" fmla="*/ 1533525 h 2352675"/>
              <a:gd name="connsiteX7" fmla="*/ 2305050 w 2305050"/>
              <a:gd name="connsiteY7" fmla="*/ 1724025 h 2352675"/>
              <a:gd name="connsiteX8" fmla="*/ 1838325 w 2305050"/>
              <a:gd name="connsiteY8" fmla="*/ 1857375 h 2352675"/>
              <a:gd name="connsiteX9" fmla="*/ 2009775 w 2305050"/>
              <a:gd name="connsiteY9" fmla="*/ 2105025 h 2352675"/>
              <a:gd name="connsiteX10" fmla="*/ 1733550 w 2305050"/>
              <a:gd name="connsiteY10" fmla="*/ 1971675 h 2352675"/>
              <a:gd name="connsiteX11" fmla="*/ 1543050 w 2305050"/>
              <a:gd name="connsiteY11" fmla="*/ 2352675 h 2352675"/>
              <a:gd name="connsiteX12" fmla="*/ 1314450 w 2305050"/>
              <a:gd name="connsiteY12" fmla="*/ 2133600 h 2352675"/>
              <a:gd name="connsiteX13" fmla="*/ 1447800 w 2305050"/>
              <a:gd name="connsiteY13" fmla="*/ 1771650 h 2352675"/>
              <a:gd name="connsiteX14" fmla="*/ 923925 w 2305050"/>
              <a:gd name="connsiteY14" fmla="*/ 1190625 h 2352675"/>
              <a:gd name="connsiteX15" fmla="*/ 414757 w 2305050"/>
              <a:gd name="connsiteY15" fmla="*/ 2305735 h 2352675"/>
              <a:gd name="connsiteX16" fmla="*/ 292990 w 2305050"/>
              <a:gd name="connsiteY16" fmla="*/ 2036368 h 2352675"/>
              <a:gd name="connsiteX17" fmla="*/ 523875 w 2305050"/>
              <a:gd name="connsiteY17" fmla="*/ 714375 h 2352675"/>
              <a:gd name="connsiteX18" fmla="*/ 0 w 2305050"/>
              <a:gd name="connsiteY18" fmla="*/ 0 h 2352675"/>
              <a:gd name="connsiteX0" fmla="*/ 0 w 2305050"/>
              <a:gd name="connsiteY0" fmla="*/ 0 h 2352675"/>
              <a:gd name="connsiteX1" fmla="*/ 771525 w 2305050"/>
              <a:gd name="connsiteY1" fmla="*/ 561975 h 2352675"/>
              <a:gd name="connsiteX2" fmla="*/ 2041246 w 2305050"/>
              <a:gd name="connsiteY2" fmla="*/ 498120 h 2352675"/>
              <a:gd name="connsiteX3" fmla="*/ 2296212 w 2305050"/>
              <a:gd name="connsiteY3" fmla="*/ 646252 h 2352675"/>
              <a:gd name="connsiteX4" fmla="*/ 1143000 w 2305050"/>
              <a:gd name="connsiteY4" fmla="*/ 1009650 h 2352675"/>
              <a:gd name="connsiteX5" fmla="*/ 1628775 w 2305050"/>
              <a:gd name="connsiteY5" fmla="*/ 1533525 h 2352675"/>
              <a:gd name="connsiteX6" fmla="*/ 2076450 w 2305050"/>
              <a:gd name="connsiteY6" fmla="*/ 1533525 h 2352675"/>
              <a:gd name="connsiteX7" fmla="*/ 2305050 w 2305050"/>
              <a:gd name="connsiteY7" fmla="*/ 1724025 h 2352675"/>
              <a:gd name="connsiteX8" fmla="*/ 1838325 w 2305050"/>
              <a:gd name="connsiteY8" fmla="*/ 1857375 h 2352675"/>
              <a:gd name="connsiteX9" fmla="*/ 2009775 w 2305050"/>
              <a:gd name="connsiteY9" fmla="*/ 2105025 h 2352675"/>
              <a:gd name="connsiteX10" fmla="*/ 1733550 w 2305050"/>
              <a:gd name="connsiteY10" fmla="*/ 1971675 h 2352675"/>
              <a:gd name="connsiteX11" fmla="*/ 1543050 w 2305050"/>
              <a:gd name="connsiteY11" fmla="*/ 2352675 h 2352675"/>
              <a:gd name="connsiteX12" fmla="*/ 1314450 w 2305050"/>
              <a:gd name="connsiteY12" fmla="*/ 2133600 h 2352675"/>
              <a:gd name="connsiteX13" fmla="*/ 1447800 w 2305050"/>
              <a:gd name="connsiteY13" fmla="*/ 1771650 h 2352675"/>
              <a:gd name="connsiteX14" fmla="*/ 923925 w 2305050"/>
              <a:gd name="connsiteY14" fmla="*/ 1190625 h 2352675"/>
              <a:gd name="connsiteX15" fmla="*/ 414757 w 2305050"/>
              <a:gd name="connsiteY15" fmla="*/ 2305735 h 2352675"/>
              <a:gd name="connsiteX16" fmla="*/ 292990 w 2305050"/>
              <a:gd name="connsiteY16" fmla="*/ 2036368 h 2352675"/>
              <a:gd name="connsiteX17" fmla="*/ 520217 w 2305050"/>
              <a:gd name="connsiteY17" fmla="*/ 750951 h 2352675"/>
              <a:gd name="connsiteX18" fmla="*/ 0 w 2305050"/>
              <a:gd name="connsiteY18" fmla="*/ 0 h 2352675"/>
              <a:gd name="connsiteX0" fmla="*/ 0 w 2305050"/>
              <a:gd name="connsiteY0" fmla="*/ 0 h 2352675"/>
              <a:gd name="connsiteX1" fmla="*/ 771525 w 2305050"/>
              <a:gd name="connsiteY1" fmla="*/ 561975 h 2352675"/>
              <a:gd name="connsiteX2" fmla="*/ 2041246 w 2305050"/>
              <a:gd name="connsiteY2" fmla="*/ 498120 h 2352675"/>
              <a:gd name="connsiteX3" fmla="*/ 2296212 w 2305050"/>
              <a:gd name="connsiteY3" fmla="*/ 646252 h 2352675"/>
              <a:gd name="connsiteX4" fmla="*/ 1143000 w 2305050"/>
              <a:gd name="connsiteY4" fmla="*/ 1009650 h 2352675"/>
              <a:gd name="connsiteX5" fmla="*/ 1628775 w 2305050"/>
              <a:gd name="connsiteY5" fmla="*/ 1533525 h 2352675"/>
              <a:gd name="connsiteX6" fmla="*/ 2076450 w 2305050"/>
              <a:gd name="connsiteY6" fmla="*/ 1533525 h 2352675"/>
              <a:gd name="connsiteX7" fmla="*/ 2305050 w 2305050"/>
              <a:gd name="connsiteY7" fmla="*/ 1724025 h 2352675"/>
              <a:gd name="connsiteX8" fmla="*/ 1838325 w 2305050"/>
              <a:gd name="connsiteY8" fmla="*/ 1857375 h 2352675"/>
              <a:gd name="connsiteX9" fmla="*/ 2009775 w 2305050"/>
              <a:gd name="connsiteY9" fmla="*/ 2105025 h 2352675"/>
              <a:gd name="connsiteX10" fmla="*/ 1733550 w 2305050"/>
              <a:gd name="connsiteY10" fmla="*/ 1971675 h 2352675"/>
              <a:gd name="connsiteX11" fmla="*/ 1543050 w 2305050"/>
              <a:gd name="connsiteY11" fmla="*/ 2352675 h 2352675"/>
              <a:gd name="connsiteX12" fmla="*/ 1314450 w 2305050"/>
              <a:gd name="connsiteY12" fmla="*/ 2133600 h 2352675"/>
              <a:gd name="connsiteX13" fmla="*/ 1447800 w 2305050"/>
              <a:gd name="connsiteY13" fmla="*/ 1771650 h 2352675"/>
              <a:gd name="connsiteX14" fmla="*/ 923925 w 2305050"/>
              <a:gd name="connsiteY14" fmla="*/ 1190625 h 2352675"/>
              <a:gd name="connsiteX15" fmla="*/ 414757 w 2305050"/>
              <a:gd name="connsiteY15" fmla="*/ 2305735 h 2352675"/>
              <a:gd name="connsiteX16" fmla="*/ 292990 w 2305050"/>
              <a:gd name="connsiteY16" fmla="*/ 2036368 h 2352675"/>
              <a:gd name="connsiteX17" fmla="*/ 520217 w 2305050"/>
              <a:gd name="connsiteY17" fmla="*/ 750951 h 2352675"/>
              <a:gd name="connsiteX18" fmla="*/ 0 w 2305050"/>
              <a:gd name="connsiteY18" fmla="*/ 0 h 2352675"/>
              <a:gd name="connsiteX0" fmla="*/ 0 w 2305050"/>
              <a:gd name="connsiteY0" fmla="*/ 0 h 2352675"/>
              <a:gd name="connsiteX1" fmla="*/ 771525 w 2305050"/>
              <a:gd name="connsiteY1" fmla="*/ 561975 h 2352675"/>
              <a:gd name="connsiteX2" fmla="*/ 2041246 w 2305050"/>
              <a:gd name="connsiteY2" fmla="*/ 498120 h 2352675"/>
              <a:gd name="connsiteX3" fmla="*/ 2296212 w 2305050"/>
              <a:gd name="connsiteY3" fmla="*/ 646252 h 2352675"/>
              <a:gd name="connsiteX4" fmla="*/ 1143000 w 2305050"/>
              <a:gd name="connsiteY4" fmla="*/ 1009650 h 2352675"/>
              <a:gd name="connsiteX5" fmla="*/ 1628775 w 2305050"/>
              <a:gd name="connsiteY5" fmla="*/ 1533525 h 2352675"/>
              <a:gd name="connsiteX6" fmla="*/ 2076450 w 2305050"/>
              <a:gd name="connsiteY6" fmla="*/ 1533525 h 2352675"/>
              <a:gd name="connsiteX7" fmla="*/ 2305050 w 2305050"/>
              <a:gd name="connsiteY7" fmla="*/ 1724025 h 2352675"/>
              <a:gd name="connsiteX8" fmla="*/ 1838325 w 2305050"/>
              <a:gd name="connsiteY8" fmla="*/ 1857375 h 2352675"/>
              <a:gd name="connsiteX9" fmla="*/ 2009775 w 2305050"/>
              <a:gd name="connsiteY9" fmla="*/ 2105025 h 2352675"/>
              <a:gd name="connsiteX10" fmla="*/ 1733550 w 2305050"/>
              <a:gd name="connsiteY10" fmla="*/ 1971675 h 2352675"/>
              <a:gd name="connsiteX11" fmla="*/ 1543050 w 2305050"/>
              <a:gd name="connsiteY11" fmla="*/ 2352675 h 2352675"/>
              <a:gd name="connsiteX12" fmla="*/ 1314450 w 2305050"/>
              <a:gd name="connsiteY12" fmla="*/ 2133600 h 2352675"/>
              <a:gd name="connsiteX13" fmla="*/ 1447800 w 2305050"/>
              <a:gd name="connsiteY13" fmla="*/ 1771650 h 2352675"/>
              <a:gd name="connsiteX14" fmla="*/ 923925 w 2305050"/>
              <a:gd name="connsiteY14" fmla="*/ 1190625 h 2352675"/>
              <a:gd name="connsiteX15" fmla="*/ 414757 w 2305050"/>
              <a:gd name="connsiteY15" fmla="*/ 2305735 h 2352675"/>
              <a:gd name="connsiteX16" fmla="*/ 292990 w 2305050"/>
              <a:gd name="connsiteY16" fmla="*/ 2036368 h 2352675"/>
              <a:gd name="connsiteX17" fmla="*/ 520217 w 2305050"/>
              <a:gd name="connsiteY17" fmla="*/ 750951 h 2352675"/>
              <a:gd name="connsiteX18" fmla="*/ 0 w 2305050"/>
              <a:gd name="connsiteY18" fmla="*/ 0 h 2352675"/>
              <a:gd name="connsiteX0" fmla="*/ 0 w 2305050"/>
              <a:gd name="connsiteY0" fmla="*/ 0 h 2352675"/>
              <a:gd name="connsiteX1" fmla="*/ 771525 w 2305050"/>
              <a:gd name="connsiteY1" fmla="*/ 561975 h 2352675"/>
              <a:gd name="connsiteX2" fmla="*/ 2041246 w 2305050"/>
              <a:gd name="connsiteY2" fmla="*/ 498120 h 2352675"/>
              <a:gd name="connsiteX3" fmla="*/ 2296212 w 2305050"/>
              <a:gd name="connsiteY3" fmla="*/ 646252 h 2352675"/>
              <a:gd name="connsiteX4" fmla="*/ 1143000 w 2305050"/>
              <a:gd name="connsiteY4" fmla="*/ 1009650 h 2352675"/>
              <a:gd name="connsiteX5" fmla="*/ 1628775 w 2305050"/>
              <a:gd name="connsiteY5" fmla="*/ 1533525 h 2352675"/>
              <a:gd name="connsiteX6" fmla="*/ 2076450 w 2305050"/>
              <a:gd name="connsiteY6" fmla="*/ 1533525 h 2352675"/>
              <a:gd name="connsiteX7" fmla="*/ 2305050 w 2305050"/>
              <a:gd name="connsiteY7" fmla="*/ 1724025 h 2352675"/>
              <a:gd name="connsiteX8" fmla="*/ 1838325 w 2305050"/>
              <a:gd name="connsiteY8" fmla="*/ 1857375 h 2352675"/>
              <a:gd name="connsiteX9" fmla="*/ 2009775 w 2305050"/>
              <a:gd name="connsiteY9" fmla="*/ 2105025 h 2352675"/>
              <a:gd name="connsiteX10" fmla="*/ 1733550 w 2305050"/>
              <a:gd name="connsiteY10" fmla="*/ 1971675 h 2352675"/>
              <a:gd name="connsiteX11" fmla="*/ 1543050 w 2305050"/>
              <a:gd name="connsiteY11" fmla="*/ 2352675 h 2352675"/>
              <a:gd name="connsiteX12" fmla="*/ 1314450 w 2305050"/>
              <a:gd name="connsiteY12" fmla="*/ 2133600 h 2352675"/>
              <a:gd name="connsiteX13" fmla="*/ 1447800 w 2305050"/>
              <a:gd name="connsiteY13" fmla="*/ 1771650 h 2352675"/>
              <a:gd name="connsiteX14" fmla="*/ 923925 w 2305050"/>
              <a:gd name="connsiteY14" fmla="*/ 1190625 h 2352675"/>
              <a:gd name="connsiteX15" fmla="*/ 414757 w 2305050"/>
              <a:gd name="connsiteY15" fmla="*/ 2305735 h 2352675"/>
              <a:gd name="connsiteX16" fmla="*/ 292990 w 2305050"/>
              <a:gd name="connsiteY16" fmla="*/ 2036368 h 2352675"/>
              <a:gd name="connsiteX17" fmla="*/ 520217 w 2305050"/>
              <a:gd name="connsiteY17" fmla="*/ 750951 h 2352675"/>
              <a:gd name="connsiteX18" fmla="*/ 0 w 2305050"/>
              <a:gd name="connsiteY18" fmla="*/ 0 h 2352675"/>
              <a:gd name="connsiteX0" fmla="*/ 0 w 2294077"/>
              <a:gd name="connsiteY0" fmla="*/ 0 h 2363647"/>
              <a:gd name="connsiteX1" fmla="*/ 760552 w 2294077"/>
              <a:gd name="connsiteY1" fmla="*/ 572947 h 2363647"/>
              <a:gd name="connsiteX2" fmla="*/ 2030273 w 2294077"/>
              <a:gd name="connsiteY2" fmla="*/ 509092 h 2363647"/>
              <a:gd name="connsiteX3" fmla="*/ 2285239 w 2294077"/>
              <a:gd name="connsiteY3" fmla="*/ 657224 h 2363647"/>
              <a:gd name="connsiteX4" fmla="*/ 1132027 w 2294077"/>
              <a:gd name="connsiteY4" fmla="*/ 1020622 h 2363647"/>
              <a:gd name="connsiteX5" fmla="*/ 1617802 w 2294077"/>
              <a:gd name="connsiteY5" fmla="*/ 1544497 h 2363647"/>
              <a:gd name="connsiteX6" fmla="*/ 2065477 w 2294077"/>
              <a:gd name="connsiteY6" fmla="*/ 1544497 h 2363647"/>
              <a:gd name="connsiteX7" fmla="*/ 2294077 w 2294077"/>
              <a:gd name="connsiteY7" fmla="*/ 1734997 h 2363647"/>
              <a:gd name="connsiteX8" fmla="*/ 1827352 w 2294077"/>
              <a:gd name="connsiteY8" fmla="*/ 1868347 h 2363647"/>
              <a:gd name="connsiteX9" fmla="*/ 1998802 w 2294077"/>
              <a:gd name="connsiteY9" fmla="*/ 2115997 h 2363647"/>
              <a:gd name="connsiteX10" fmla="*/ 1722577 w 2294077"/>
              <a:gd name="connsiteY10" fmla="*/ 1982647 h 2363647"/>
              <a:gd name="connsiteX11" fmla="*/ 1532077 w 2294077"/>
              <a:gd name="connsiteY11" fmla="*/ 2363647 h 2363647"/>
              <a:gd name="connsiteX12" fmla="*/ 1303477 w 2294077"/>
              <a:gd name="connsiteY12" fmla="*/ 2144572 h 2363647"/>
              <a:gd name="connsiteX13" fmla="*/ 1436827 w 2294077"/>
              <a:gd name="connsiteY13" fmla="*/ 1782622 h 2363647"/>
              <a:gd name="connsiteX14" fmla="*/ 912952 w 2294077"/>
              <a:gd name="connsiteY14" fmla="*/ 1201597 h 2363647"/>
              <a:gd name="connsiteX15" fmla="*/ 403784 w 2294077"/>
              <a:gd name="connsiteY15" fmla="*/ 2316707 h 2363647"/>
              <a:gd name="connsiteX16" fmla="*/ 282017 w 2294077"/>
              <a:gd name="connsiteY16" fmla="*/ 2047340 h 2363647"/>
              <a:gd name="connsiteX17" fmla="*/ 509244 w 2294077"/>
              <a:gd name="connsiteY17" fmla="*/ 761923 h 2363647"/>
              <a:gd name="connsiteX18" fmla="*/ 0 w 2294077"/>
              <a:gd name="connsiteY18" fmla="*/ 0 h 2363647"/>
              <a:gd name="connsiteX0" fmla="*/ 6569 w 2300646"/>
              <a:gd name="connsiteY0" fmla="*/ 0 h 2363647"/>
              <a:gd name="connsiteX1" fmla="*/ 767121 w 2300646"/>
              <a:gd name="connsiteY1" fmla="*/ 572947 h 2363647"/>
              <a:gd name="connsiteX2" fmla="*/ 2036842 w 2300646"/>
              <a:gd name="connsiteY2" fmla="*/ 509092 h 2363647"/>
              <a:gd name="connsiteX3" fmla="*/ 2291808 w 2300646"/>
              <a:gd name="connsiteY3" fmla="*/ 657224 h 2363647"/>
              <a:gd name="connsiteX4" fmla="*/ 1138596 w 2300646"/>
              <a:gd name="connsiteY4" fmla="*/ 1020622 h 2363647"/>
              <a:gd name="connsiteX5" fmla="*/ 1624371 w 2300646"/>
              <a:gd name="connsiteY5" fmla="*/ 1544497 h 2363647"/>
              <a:gd name="connsiteX6" fmla="*/ 2072046 w 2300646"/>
              <a:gd name="connsiteY6" fmla="*/ 1544497 h 2363647"/>
              <a:gd name="connsiteX7" fmla="*/ 2300646 w 2300646"/>
              <a:gd name="connsiteY7" fmla="*/ 1734997 h 2363647"/>
              <a:gd name="connsiteX8" fmla="*/ 1833921 w 2300646"/>
              <a:gd name="connsiteY8" fmla="*/ 1868347 h 2363647"/>
              <a:gd name="connsiteX9" fmla="*/ 2005371 w 2300646"/>
              <a:gd name="connsiteY9" fmla="*/ 2115997 h 2363647"/>
              <a:gd name="connsiteX10" fmla="*/ 1729146 w 2300646"/>
              <a:gd name="connsiteY10" fmla="*/ 1982647 h 2363647"/>
              <a:gd name="connsiteX11" fmla="*/ 1538646 w 2300646"/>
              <a:gd name="connsiteY11" fmla="*/ 2363647 h 2363647"/>
              <a:gd name="connsiteX12" fmla="*/ 1310046 w 2300646"/>
              <a:gd name="connsiteY12" fmla="*/ 2144572 h 2363647"/>
              <a:gd name="connsiteX13" fmla="*/ 1443396 w 2300646"/>
              <a:gd name="connsiteY13" fmla="*/ 1782622 h 2363647"/>
              <a:gd name="connsiteX14" fmla="*/ 919521 w 2300646"/>
              <a:gd name="connsiteY14" fmla="*/ 1201597 h 2363647"/>
              <a:gd name="connsiteX15" fmla="*/ 410353 w 2300646"/>
              <a:gd name="connsiteY15" fmla="*/ 2316707 h 2363647"/>
              <a:gd name="connsiteX16" fmla="*/ 288586 w 2300646"/>
              <a:gd name="connsiteY16" fmla="*/ 2047340 h 2363647"/>
              <a:gd name="connsiteX17" fmla="*/ 515813 w 2300646"/>
              <a:gd name="connsiteY17" fmla="*/ 761923 h 2363647"/>
              <a:gd name="connsiteX18" fmla="*/ 6569 w 2300646"/>
              <a:gd name="connsiteY18" fmla="*/ 0 h 2363647"/>
              <a:gd name="connsiteX0" fmla="*/ 6569 w 2300646"/>
              <a:gd name="connsiteY0" fmla="*/ 5505 h 2369152"/>
              <a:gd name="connsiteX1" fmla="*/ 767121 w 2300646"/>
              <a:gd name="connsiteY1" fmla="*/ 578452 h 2369152"/>
              <a:gd name="connsiteX2" fmla="*/ 2036842 w 2300646"/>
              <a:gd name="connsiteY2" fmla="*/ 514597 h 2369152"/>
              <a:gd name="connsiteX3" fmla="*/ 2291808 w 2300646"/>
              <a:gd name="connsiteY3" fmla="*/ 662729 h 2369152"/>
              <a:gd name="connsiteX4" fmla="*/ 1138596 w 2300646"/>
              <a:gd name="connsiteY4" fmla="*/ 1026127 h 2369152"/>
              <a:gd name="connsiteX5" fmla="*/ 1624371 w 2300646"/>
              <a:gd name="connsiteY5" fmla="*/ 1550002 h 2369152"/>
              <a:gd name="connsiteX6" fmla="*/ 2072046 w 2300646"/>
              <a:gd name="connsiteY6" fmla="*/ 1550002 h 2369152"/>
              <a:gd name="connsiteX7" fmla="*/ 2300646 w 2300646"/>
              <a:gd name="connsiteY7" fmla="*/ 1740502 h 2369152"/>
              <a:gd name="connsiteX8" fmla="*/ 1833921 w 2300646"/>
              <a:gd name="connsiteY8" fmla="*/ 1873852 h 2369152"/>
              <a:gd name="connsiteX9" fmla="*/ 2005371 w 2300646"/>
              <a:gd name="connsiteY9" fmla="*/ 2121502 h 2369152"/>
              <a:gd name="connsiteX10" fmla="*/ 1729146 w 2300646"/>
              <a:gd name="connsiteY10" fmla="*/ 1988152 h 2369152"/>
              <a:gd name="connsiteX11" fmla="*/ 1538646 w 2300646"/>
              <a:gd name="connsiteY11" fmla="*/ 2369152 h 2369152"/>
              <a:gd name="connsiteX12" fmla="*/ 1310046 w 2300646"/>
              <a:gd name="connsiteY12" fmla="*/ 2150077 h 2369152"/>
              <a:gd name="connsiteX13" fmla="*/ 1443396 w 2300646"/>
              <a:gd name="connsiteY13" fmla="*/ 1788127 h 2369152"/>
              <a:gd name="connsiteX14" fmla="*/ 919521 w 2300646"/>
              <a:gd name="connsiteY14" fmla="*/ 1207102 h 2369152"/>
              <a:gd name="connsiteX15" fmla="*/ 410353 w 2300646"/>
              <a:gd name="connsiteY15" fmla="*/ 2322212 h 2369152"/>
              <a:gd name="connsiteX16" fmla="*/ 288586 w 2300646"/>
              <a:gd name="connsiteY16" fmla="*/ 2052845 h 2369152"/>
              <a:gd name="connsiteX17" fmla="*/ 515813 w 2300646"/>
              <a:gd name="connsiteY17" fmla="*/ 767428 h 2369152"/>
              <a:gd name="connsiteX18" fmla="*/ 6569 w 2300646"/>
              <a:gd name="connsiteY18" fmla="*/ 5505 h 2369152"/>
              <a:gd name="connsiteX0" fmla="*/ 11167 w 2305244"/>
              <a:gd name="connsiteY0" fmla="*/ 5505 h 2369152"/>
              <a:gd name="connsiteX1" fmla="*/ 771719 w 2305244"/>
              <a:gd name="connsiteY1" fmla="*/ 578452 h 2369152"/>
              <a:gd name="connsiteX2" fmla="*/ 2041440 w 2305244"/>
              <a:gd name="connsiteY2" fmla="*/ 514597 h 2369152"/>
              <a:gd name="connsiteX3" fmla="*/ 2296406 w 2305244"/>
              <a:gd name="connsiteY3" fmla="*/ 662729 h 2369152"/>
              <a:gd name="connsiteX4" fmla="*/ 1143194 w 2305244"/>
              <a:gd name="connsiteY4" fmla="*/ 1026127 h 2369152"/>
              <a:gd name="connsiteX5" fmla="*/ 1628969 w 2305244"/>
              <a:gd name="connsiteY5" fmla="*/ 1550002 h 2369152"/>
              <a:gd name="connsiteX6" fmla="*/ 2076644 w 2305244"/>
              <a:gd name="connsiteY6" fmla="*/ 1550002 h 2369152"/>
              <a:gd name="connsiteX7" fmla="*/ 2305244 w 2305244"/>
              <a:gd name="connsiteY7" fmla="*/ 1740502 h 2369152"/>
              <a:gd name="connsiteX8" fmla="*/ 1838519 w 2305244"/>
              <a:gd name="connsiteY8" fmla="*/ 1873852 h 2369152"/>
              <a:gd name="connsiteX9" fmla="*/ 2009969 w 2305244"/>
              <a:gd name="connsiteY9" fmla="*/ 2121502 h 2369152"/>
              <a:gd name="connsiteX10" fmla="*/ 1733744 w 2305244"/>
              <a:gd name="connsiteY10" fmla="*/ 1988152 h 2369152"/>
              <a:gd name="connsiteX11" fmla="*/ 1543244 w 2305244"/>
              <a:gd name="connsiteY11" fmla="*/ 2369152 h 2369152"/>
              <a:gd name="connsiteX12" fmla="*/ 1314644 w 2305244"/>
              <a:gd name="connsiteY12" fmla="*/ 2150077 h 2369152"/>
              <a:gd name="connsiteX13" fmla="*/ 1447994 w 2305244"/>
              <a:gd name="connsiteY13" fmla="*/ 1788127 h 2369152"/>
              <a:gd name="connsiteX14" fmla="*/ 924119 w 2305244"/>
              <a:gd name="connsiteY14" fmla="*/ 1207102 h 2369152"/>
              <a:gd name="connsiteX15" fmla="*/ 414951 w 2305244"/>
              <a:gd name="connsiteY15" fmla="*/ 2322212 h 2369152"/>
              <a:gd name="connsiteX16" fmla="*/ 293184 w 2305244"/>
              <a:gd name="connsiteY16" fmla="*/ 2052845 h 2369152"/>
              <a:gd name="connsiteX17" fmla="*/ 520411 w 2305244"/>
              <a:gd name="connsiteY17" fmla="*/ 767428 h 2369152"/>
              <a:gd name="connsiteX18" fmla="*/ 11167 w 2305244"/>
              <a:gd name="connsiteY18" fmla="*/ 5505 h 2369152"/>
              <a:gd name="connsiteX0" fmla="*/ 11167 w 2305244"/>
              <a:gd name="connsiteY0" fmla="*/ 5505 h 2369152"/>
              <a:gd name="connsiteX1" fmla="*/ 771719 w 2305244"/>
              <a:gd name="connsiteY1" fmla="*/ 578452 h 2369152"/>
              <a:gd name="connsiteX2" fmla="*/ 2041440 w 2305244"/>
              <a:gd name="connsiteY2" fmla="*/ 514597 h 2369152"/>
              <a:gd name="connsiteX3" fmla="*/ 2296406 w 2305244"/>
              <a:gd name="connsiteY3" fmla="*/ 662729 h 2369152"/>
              <a:gd name="connsiteX4" fmla="*/ 1143194 w 2305244"/>
              <a:gd name="connsiteY4" fmla="*/ 1026127 h 2369152"/>
              <a:gd name="connsiteX5" fmla="*/ 1628969 w 2305244"/>
              <a:gd name="connsiteY5" fmla="*/ 1550002 h 2369152"/>
              <a:gd name="connsiteX6" fmla="*/ 2076644 w 2305244"/>
              <a:gd name="connsiteY6" fmla="*/ 1550002 h 2369152"/>
              <a:gd name="connsiteX7" fmla="*/ 2305244 w 2305244"/>
              <a:gd name="connsiteY7" fmla="*/ 1740502 h 2369152"/>
              <a:gd name="connsiteX8" fmla="*/ 1838519 w 2305244"/>
              <a:gd name="connsiteY8" fmla="*/ 1873852 h 2369152"/>
              <a:gd name="connsiteX9" fmla="*/ 2009969 w 2305244"/>
              <a:gd name="connsiteY9" fmla="*/ 2121502 h 2369152"/>
              <a:gd name="connsiteX10" fmla="*/ 1733744 w 2305244"/>
              <a:gd name="connsiteY10" fmla="*/ 1988152 h 2369152"/>
              <a:gd name="connsiteX11" fmla="*/ 1543244 w 2305244"/>
              <a:gd name="connsiteY11" fmla="*/ 2369152 h 2369152"/>
              <a:gd name="connsiteX12" fmla="*/ 1314644 w 2305244"/>
              <a:gd name="connsiteY12" fmla="*/ 2150077 h 2369152"/>
              <a:gd name="connsiteX13" fmla="*/ 1447994 w 2305244"/>
              <a:gd name="connsiteY13" fmla="*/ 1788127 h 2369152"/>
              <a:gd name="connsiteX14" fmla="*/ 909489 w 2305244"/>
              <a:gd name="connsiteY14" fmla="*/ 1185156 h 2369152"/>
              <a:gd name="connsiteX15" fmla="*/ 414951 w 2305244"/>
              <a:gd name="connsiteY15" fmla="*/ 2322212 h 2369152"/>
              <a:gd name="connsiteX16" fmla="*/ 293184 w 2305244"/>
              <a:gd name="connsiteY16" fmla="*/ 2052845 h 2369152"/>
              <a:gd name="connsiteX17" fmla="*/ 520411 w 2305244"/>
              <a:gd name="connsiteY17" fmla="*/ 767428 h 2369152"/>
              <a:gd name="connsiteX18" fmla="*/ 11167 w 2305244"/>
              <a:gd name="connsiteY18" fmla="*/ 5505 h 2369152"/>
              <a:gd name="connsiteX0" fmla="*/ 11167 w 2305244"/>
              <a:gd name="connsiteY0" fmla="*/ 5505 h 2369152"/>
              <a:gd name="connsiteX1" fmla="*/ 771719 w 2305244"/>
              <a:gd name="connsiteY1" fmla="*/ 578452 h 2369152"/>
              <a:gd name="connsiteX2" fmla="*/ 2041440 w 2305244"/>
              <a:gd name="connsiteY2" fmla="*/ 514597 h 2369152"/>
              <a:gd name="connsiteX3" fmla="*/ 2296406 w 2305244"/>
              <a:gd name="connsiteY3" fmla="*/ 662729 h 2369152"/>
              <a:gd name="connsiteX4" fmla="*/ 1106618 w 2305244"/>
              <a:gd name="connsiteY4" fmla="*/ 1004182 h 2369152"/>
              <a:gd name="connsiteX5" fmla="*/ 1628969 w 2305244"/>
              <a:gd name="connsiteY5" fmla="*/ 1550002 h 2369152"/>
              <a:gd name="connsiteX6" fmla="*/ 2076644 w 2305244"/>
              <a:gd name="connsiteY6" fmla="*/ 1550002 h 2369152"/>
              <a:gd name="connsiteX7" fmla="*/ 2305244 w 2305244"/>
              <a:gd name="connsiteY7" fmla="*/ 1740502 h 2369152"/>
              <a:gd name="connsiteX8" fmla="*/ 1838519 w 2305244"/>
              <a:gd name="connsiteY8" fmla="*/ 1873852 h 2369152"/>
              <a:gd name="connsiteX9" fmla="*/ 2009969 w 2305244"/>
              <a:gd name="connsiteY9" fmla="*/ 2121502 h 2369152"/>
              <a:gd name="connsiteX10" fmla="*/ 1733744 w 2305244"/>
              <a:gd name="connsiteY10" fmla="*/ 1988152 h 2369152"/>
              <a:gd name="connsiteX11" fmla="*/ 1543244 w 2305244"/>
              <a:gd name="connsiteY11" fmla="*/ 2369152 h 2369152"/>
              <a:gd name="connsiteX12" fmla="*/ 1314644 w 2305244"/>
              <a:gd name="connsiteY12" fmla="*/ 2150077 h 2369152"/>
              <a:gd name="connsiteX13" fmla="*/ 1447994 w 2305244"/>
              <a:gd name="connsiteY13" fmla="*/ 1788127 h 2369152"/>
              <a:gd name="connsiteX14" fmla="*/ 909489 w 2305244"/>
              <a:gd name="connsiteY14" fmla="*/ 1185156 h 2369152"/>
              <a:gd name="connsiteX15" fmla="*/ 414951 w 2305244"/>
              <a:gd name="connsiteY15" fmla="*/ 2322212 h 2369152"/>
              <a:gd name="connsiteX16" fmla="*/ 293184 w 2305244"/>
              <a:gd name="connsiteY16" fmla="*/ 2052845 h 2369152"/>
              <a:gd name="connsiteX17" fmla="*/ 520411 w 2305244"/>
              <a:gd name="connsiteY17" fmla="*/ 767428 h 2369152"/>
              <a:gd name="connsiteX18" fmla="*/ 11167 w 2305244"/>
              <a:gd name="connsiteY18" fmla="*/ 5505 h 2369152"/>
              <a:gd name="connsiteX0" fmla="*/ 11167 w 2305244"/>
              <a:gd name="connsiteY0" fmla="*/ 5505 h 2369152"/>
              <a:gd name="connsiteX1" fmla="*/ 771719 w 2305244"/>
              <a:gd name="connsiteY1" fmla="*/ 578452 h 2369152"/>
              <a:gd name="connsiteX2" fmla="*/ 2041440 w 2305244"/>
              <a:gd name="connsiteY2" fmla="*/ 514597 h 2369152"/>
              <a:gd name="connsiteX3" fmla="*/ 2296406 w 2305244"/>
              <a:gd name="connsiteY3" fmla="*/ 662729 h 2369152"/>
              <a:gd name="connsiteX4" fmla="*/ 1106618 w 2305244"/>
              <a:gd name="connsiteY4" fmla="*/ 1004182 h 2369152"/>
              <a:gd name="connsiteX5" fmla="*/ 1628969 w 2305244"/>
              <a:gd name="connsiteY5" fmla="*/ 1550002 h 2369152"/>
              <a:gd name="connsiteX6" fmla="*/ 2076644 w 2305244"/>
              <a:gd name="connsiteY6" fmla="*/ 1550002 h 2369152"/>
              <a:gd name="connsiteX7" fmla="*/ 2305244 w 2305244"/>
              <a:gd name="connsiteY7" fmla="*/ 1740502 h 2369152"/>
              <a:gd name="connsiteX8" fmla="*/ 1838519 w 2305244"/>
              <a:gd name="connsiteY8" fmla="*/ 1873852 h 2369152"/>
              <a:gd name="connsiteX9" fmla="*/ 2009969 w 2305244"/>
              <a:gd name="connsiteY9" fmla="*/ 2121502 h 2369152"/>
              <a:gd name="connsiteX10" fmla="*/ 1733744 w 2305244"/>
              <a:gd name="connsiteY10" fmla="*/ 1988152 h 2369152"/>
              <a:gd name="connsiteX11" fmla="*/ 1543244 w 2305244"/>
              <a:gd name="connsiteY11" fmla="*/ 2369152 h 2369152"/>
              <a:gd name="connsiteX12" fmla="*/ 1314644 w 2305244"/>
              <a:gd name="connsiteY12" fmla="*/ 2150077 h 2369152"/>
              <a:gd name="connsiteX13" fmla="*/ 1447994 w 2305244"/>
              <a:gd name="connsiteY13" fmla="*/ 1788127 h 2369152"/>
              <a:gd name="connsiteX14" fmla="*/ 898516 w 2305244"/>
              <a:gd name="connsiteY14" fmla="*/ 1196129 h 2369152"/>
              <a:gd name="connsiteX15" fmla="*/ 414951 w 2305244"/>
              <a:gd name="connsiteY15" fmla="*/ 2322212 h 2369152"/>
              <a:gd name="connsiteX16" fmla="*/ 293184 w 2305244"/>
              <a:gd name="connsiteY16" fmla="*/ 2052845 h 2369152"/>
              <a:gd name="connsiteX17" fmla="*/ 520411 w 2305244"/>
              <a:gd name="connsiteY17" fmla="*/ 767428 h 2369152"/>
              <a:gd name="connsiteX18" fmla="*/ 11167 w 2305244"/>
              <a:gd name="connsiteY18" fmla="*/ 5505 h 2369152"/>
              <a:gd name="connsiteX0" fmla="*/ 11167 w 2305244"/>
              <a:gd name="connsiteY0" fmla="*/ 5505 h 2369152"/>
              <a:gd name="connsiteX1" fmla="*/ 771719 w 2305244"/>
              <a:gd name="connsiteY1" fmla="*/ 578452 h 2369152"/>
              <a:gd name="connsiteX2" fmla="*/ 2041440 w 2305244"/>
              <a:gd name="connsiteY2" fmla="*/ 514597 h 2369152"/>
              <a:gd name="connsiteX3" fmla="*/ 2296406 w 2305244"/>
              <a:gd name="connsiteY3" fmla="*/ 662729 h 2369152"/>
              <a:gd name="connsiteX4" fmla="*/ 1124906 w 2305244"/>
              <a:gd name="connsiteY4" fmla="*/ 1004182 h 2369152"/>
              <a:gd name="connsiteX5" fmla="*/ 1628969 w 2305244"/>
              <a:gd name="connsiteY5" fmla="*/ 1550002 h 2369152"/>
              <a:gd name="connsiteX6" fmla="*/ 2076644 w 2305244"/>
              <a:gd name="connsiteY6" fmla="*/ 1550002 h 2369152"/>
              <a:gd name="connsiteX7" fmla="*/ 2305244 w 2305244"/>
              <a:gd name="connsiteY7" fmla="*/ 1740502 h 2369152"/>
              <a:gd name="connsiteX8" fmla="*/ 1838519 w 2305244"/>
              <a:gd name="connsiteY8" fmla="*/ 1873852 h 2369152"/>
              <a:gd name="connsiteX9" fmla="*/ 2009969 w 2305244"/>
              <a:gd name="connsiteY9" fmla="*/ 2121502 h 2369152"/>
              <a:gd name="connsiteX10" fmla="*/ 1733744 w 2305244"/>
              <a:gd name="connsiteY10" fmla="*/ 1988152 h 2369152"/>
              <a:gd name="connsiteX11" fmla="*/ 1543244 w 2305244"/>
              <a:gd name="connsiteY11" fmla="*/ 2369152 h 2369152"/>
              <a:gd name="connsiteX12" fmla="*/ 1314644 w 2305244"/>
              <a:gd name="connsiteY12" fmla="*/ 2150077 h 2369152"/>
              <a:gd name="connsiteX13" fmla="*/ 1447994 w 2305244"/>
              <a:gd name="connsiteY13" fmla="*/ 1788127 h 2369152"/>
              <a:gd name="connsiteX14" fmla="*/ 898516 w 2305244"/>
              <a:gd name="connsiteY14" fmla="*/ 1196129 h 2369152"/>
              <a:gd name="connsiteX15" fmla="*/ 414951 w 2305244"/>
              <a:gd name="connsiteY15" fmla="*/ 2322212 h 2369152"/>
              <a:gd name="connsiteX16" fmla="*/ 293184 w 2305244"/>
              <a:gd name="connsiteY16" fmla="*/ 2052845 h 2369152"/>
              <a:gd name="connsiteX17" fmla="*/ 520411 w 2305244"/>
              <a:gd name="connsiteY17" fmla="*/ 767428 h 2369152"/>
              <a:gd name="connsiteX18" fmla="*/ 11167 w 2305244"/>
              <a:gd name="connsiteY18" fmla="*/ 5505 h 2369152"/>
              <a:gd name="connsiteX0" fmla="*/ 11167 w 2305244"/>
              <a:gd name="connsiteY0" fmla="*/ 5505 h 2369152"/>
              <a:gd name="connsiteX1" fmla="*/ 771719 w 2305244"/>
              <a:gd name="connsiteY1" fmla="*/ 578452 h 2369152"/>
              <a:gd name="connsiteX2" fmla="*/ 2041440 w 2305244"/>
              <a:gd name="connsiteY2" fmla="*/ 514597 h 2369152"/>
              <a:gd name="connsiteX3" fmla="*/ 2296406 w 2305244"/>
              <a:gd name="connsiteY3" fmla="*/ 662729 h 2369152"/>
              <a:gd name="connsiteX4" fmla="*/ 1124906 w 2305244"/>
              <a:gd name="connsiteY4" fmla="*/ 1004182 h 2369152"/>
              <a:gd name="connsiteX5" fmla="*/ 1628969 w 2305244"/>
              <a:gd name="connsiteY5" fmla="*/ 1550002 h 2369152"/>
              <a:gd name="connsiteX6" fmla="*/ 2076644 w 2305244"/>
              <a:gd name="connsiteY6" fmla="*/ 1550002 h 2369152"/>
              <a:gd name="connsiteX7" fmla="*/ 2305244 w 2305244"/>
              <a:gd name="connsiteY7" fmla="*/ 1740502 h 2369152"/>
              <a:gd name="connsiteX8" fmla="*/ 1838519 w 2305244"/>
              <a:gd name="connsiteY8" fmla="*/ 1873852 h 2369152"/>
              <a:gd name="connsiteX9" fmla="*/ 2009969 w 2305244"/>
              <a:gd name="connsiteY9" fmla="*/ 2121502 h 2369152"/>
              <a:gd name="connsiteX10" fmla="*/ 1733744 w 2305244"/>
              <a:gd name="connsiteY10" fmla="*/ 1988152 h 2369152"/>
              <a:gd name="connsiteX11" fmla="*/ 1543244 w 2305244"/>
              <a:gd name="connsiteY11" fmla="*/ 2369152 h 2369152"/>
              <a:gd name="connsiteX12" fmla="*/ 1314644 w 2305244"/>
              <a:gd name="connsiteY12" fmla="*/ 2150077 h 2369152"/>
              <a:gd name="connsiteX13" fmla="*/ 1447994 w 2305244"/>
              <a:gd name="connsiteY13" fmla="*/ 1788127 h 2369152"/>
              <a:gd name="connsiteX14" fmla="*/ 909489 w 2305244"/>
              <a:gd name="connsiteY14" fmla="*/ 1225390 h 2369152"/>
              <a:gd name="connsiteX15" fmla="*/ 414951 w 2305244"/>
              <a:gd name="connsiteY15" fmla="*/ 2322212 h 2369152"/>
              <a:gd name="connsiteX16" fmla="*/ 293184 w 2305244"/>
              <a:gd name="connsiteY16" fmla="*/ 2052845 h 2369152"/>
              <a:gd name="connsiteX17" fmla="*/ 520411 w 2305244"/>
              <a:gd name="connsiteY17" fmla="*/ 767428 h 2369152"/>
              <a:gd name="connsiteX18" fmla="*/ 11167 w 2305244"/>
              <a:gd name="connsiteY18" fmla="*/ 5505 h 2369152"/>
              <a:gd name="connsiteX0" fmla="*/ 11167 w 2305244"/>
              <a:gd name="connsiteY0" fmla="*/ 5505 h 2369152"/>
              <a:gd name="connsiteX1" fmla="*/ 771719 w 2305244"/>
              <a:gd name="connsiteY1" fmla="*/ 578452 h 2369152"/>
              <a:gd name="connsiteX2" fmla="*/ 2041440 w 2305244"/>
              <a:gd name="connsiteY2" fmla="*/ 514597 h 2369152"/>
              <a:gd name="connsiteX3" fmla="*/ 2296406 w 2305244"/>
              <a:gd name="connsiteY3" fmla="*/ 662729 h 2369152"/>
              <a:gd name="connsiteX4" fmla="*/ 1124906 w 2305244"/>
              <a:gd name="connsiteY4" fmla="*/ 1004182 h 2369152"/>
              <a:gd name="connsiteX5" fmla="*/ 1628969 w 2305244"/>
              <a:gd name="connsiteY5" fmla="*/ 1550002 h 2369152"/>
              <a:gd name="connsiteX6" fmla="*/ 2076644 w 2305244"/>
              <a:gd name="connsiteY6" fmla="*/ 1550002 h 2369152"/>
              <a:gd name="connsiteX7" fmla="*/ 2305244 w 2305244"/>
              <a:gd name="connsiteY7" fmla="*/ 1740502 h 2369152"/>
              <a:gd name="connsiteX8" fmla="*/ 1838519 w 2305244"/>
              <a:gd name="connsiteY8" fmla="*/ 1873852 h 2369152"/>
              <a:gd name="connsiteX9" fmla="*/ 2009969 w 2305244"/>
              <a:gd name="connsiteY9" fmla="*/ 2121502 h 2369152"/>
              <a:gd name="connsiteX10" fmla="*/ 1733744 w 2305244"/>
              <a:gd name="connsiteY10" fmla="*/ 1988152 h 2369152"/>
              <a:gd name="connsiteX11" fmla="*/ 1543244 w 2305244"/>
              <a:gd name="connsiteY11" fmla="*/ 2369152 h 2369152"/>
              <a:gd name="connsiteX12" fmla="*/ 1314644 w 2305244"/>
              <a:gd name="connsiteY12" fmla="*/ 2150077 h 2369152"/>
              <a:gd name="connsiteX13" fmla="*/ 1473597 w 2305244"/>
              <a:gd name="connsiteY13" fmla="*/ 1788127 h 2369152"/>
              <a:gd name="connsiteX14" fmla="*/ 909489 w 2305244"/>
              <a:gd name="connsiteY14" fmla="*/ 1225390 h 2369152"/>
              <a:gd name="connsiteX15" fmla="*/ 414951 w 2305244"/>
              <a:gd name="connsiteY15" fmla="*/ 2322212 h 2369152"/>
              <a:gd name="connsiteX16" fmla="*/ 293184 w 2305244"/>
              <a:gd name="connsiteY16" fmla="*/ 2052845 h 2369152"/>
              <a:gd name="connsiteX17" fmla="*/ 520411 w 2305244"/>
              <a:gd name="connsiteY17" fmla="*/ 767428 h 2369152"/>
              <a:gd name="connsiteX18" fmla="*/ 11167 w 2305244"/>
              <a:gd name="connsiteY18" fmla="*/ 5505 h 2369152"/>
              <a:gd name="connsiteX0" fmla="*/ 11167 w 2305244"/>
              <a:gd name="connsiteY0" fmla="*/ 5505 h 2369152"/>
              <a:gd name="connsiteX1" fmla="*/ 771719 w 2305244"/>
              <a:gd name="connsiteY1" fmla="*/ 578452 h 2369152"/>
              <a:gd name="connsiteX2" fmla="*/ 2041440 w 2305244"/>
              <a:gd name="connsiteY2" fmla="*/ 514597 h 2369152"/>
              <a:gd name="connsiteX3" fmla="*/ 2296406 w 2305244"/>
              <a:gd name="connsiteY3" fmla="*/ 662729 h 2369152"/>
              <a:gd name="connsiteX4" fmla="*/ 1124906 w 2305244"/>
              <a:gd name="connsiteY4" fmla="*/ 1004182 h 2369152"/>
              <a:gd name="connsiteX5" fmla="*/ 1628969 w 2305244"/>
              <a:gd name="connsiteY5" fmla="*/ 1550002 h 2369152"/>
              <a:gd name="connsiteX6" fmla="*/ 2076644 w 2305244"/>
              <a:gd name="connsiteY6" fmla="*/ 1550002 h 2369152"/>
              <a:gd name="connsiteX7" fmla="*/ 2305244 w 2305244"/>
              <a:gd name="connsiteY7" fmla="*/ 1740502 h 2369152"/>
              <a:gd name="connsiteX8" fmla="*/ 1838519 w 2305244"/>
              <a:gd name="connsiteY8" fmla="*/ 1873852 h 2369152"/>
              <a:gd name="connsiteX9" fmla="*/ 2009969 w 2305244"/>
              <a:gd name="connsiteY9" fmla="*/ 2121502 h 2369152"/>
              <a:gd name="connsiteX10" fmla="*/ 1733744 w 2305244"/>
              <a:gd name="connsiteY10" fmla="*/ 1988152 h 2369152"/>
              <a:gd name="connsiteX11" fmla="*/ 1543244 w 2305244"/>
              <a:gd name="connsiteY11" fmla="*/ 2369152 h 2369152"/>
              <a:gd name="connsiteX12" fmla="*/ 1314644 w 2305244"/>
              <a:gd name="connsiteY12" fmla="*/ 2150077 h 2369152"/>
              <a:gd name="connsiteX13" fmla="*/ 1513830 w 2305244"/>
              <a:gd name="connsiteY13" fmla="*/ 1784469 h 2369152"/>
              <a:gd name="connsiteX14" fmla="*/ 909489 w 2305244"/>
              <a:gd name="connsiteY14" fmla="*/ 1225390 h 2369152"/>
              <a:gd name="connsiteX15" fmla="*/ 414951 w 2305244"/>
              <a:gd name="connsiteY15" fmla="*/ 2322212 h 2369152"/>
              <a:gd name="connsiteX16" fmla="*/ 293184 w 2305244"/>
              <a:gd name="connsiteY16" fmla="*/ 2052845 h 2369152"/>
              <a:gd name="connsiteX17" fmla="*/ 520411 w 2305244"/>
              <a:gd name="connsiteY17" fmla="*/ 767428 h 2369152"/>
              <a:gd name="connsiteX18" fmla="*/ 11167 w 2305244"/>
              <a:gd name="connsiteY18" fmla="*/ 5505 h 2369152"/>
              <a:gd name="connsiteX0" fmla="*/ 11167 w 2305244"/>
              <a:gd name="connsiteY0" fmla="*/ 5505 h 2369152"/>
              <a:gd name="connsiteX1" fmla="*/ 771719 w 2305244"/>
              <a:gd name="connsiteY1" fmla="*/ 578452 h 2369152"/>
              <a:gd name="connsiteX2" fmla="*/ 2041440 w 2305244"/>
              <a:gd name="connsiteY2" fmla="*/ 514597 h 2369152"/>
              <a:gd name="connsiteX3" fmla="*/ 2296406 w 2305244"/>
              <a:gd name="connsiteY3" fmla="*/ 662729 h 2369152"/>
              <a:gd name="connsiteX4" fmla="*/ 1124906 w 2305244"/>
              <a:gd name="connsiteY4" fmla="*/ 1004182 h 2369152"/>
              <a:gd name="connsiteX5" fmla="*/ 1628969 w 2305244"/>
              <a:gd name="connsiteY5" fmla="*/ 1550002 h 2369152"/>
              <a:gd name="connsiteX6" fmla="*/ 2076644 w 2305244"/>
              <a:gd name="connsiteY6" fmla="*/ 1550002 h 2369152"/>
              <a:gd name="connsiteX7" fmla="*/ 2305244 w 2305244"/>
              <a:gd name="connsiteY7" fmla="*/ 1740502 h 2369152"/>
              <a:gd name="connsiteX8" fmla="*/ 1838519 w 2305244"/>
              <a:gd name="connsiteY8" fmla="*/ 1873852 h 2369152"/>
              <a:gd name="connsiteX9" fmla="*/ 2009969 w 2305244"/>
              <a:gd name="connsiteY9" fmla="*/ 2121502 h 2369152"/>
              <a:gd name="connsiteX10" fmla="*/ 1733744 w 2305244"/>
              <a:gd name="connsiteY10" fmla="*/ 1988152 h 2369152"/>
              <a:gd name="connsiteX11" fmla="*/ 1543244 w 2305244"/>
              <a:gd name="connsiteY11" fmla="*/ 2369152 h 2369152"/>
              <a:gd name="connsiteX12" fmla="*/ 1314644 w 2305244"/>
              <a:gd name="connsiteY12" fmla="*/ 2150077 h 2369152"/>
              <a:gd name="connsiteX13" fmla="*/ 1495542 w 2305244"/>
              <a:gd name="connsiteY13" fmla="*/ 1788127 h 2369152"/>
              <a:gd name="connsiteX14" fmla="*/ 909489 w 2305244"/>
              <a:gd name="connsiteY14" fmla="*/ 1225390 h 2369152"/>
              <a:gd name="connsiteX15" fmla="*/ 414951 w 2305244"/>
              <a:gd name="connsiteY15" fmla="*/ 2322212 h 2369152"/>
              <a:gd name="connsiteX16" fmla="*/ 293184 w 2305244"/>
              <a:gd name="connsiteY16" fmla="*/ 2052845 h 2369152"/>
              <a:gd name="connsiteX17" fmla="*/ 520411 w 2305244"/>
              <a:gd name="connsiteY17" fmla="*/ 767428 h 2369152"/>
              <a:gd name="connsiteX18" fmla="*/ 11167 w 2305244"/>
              <a:gd name="connsiteY18" fmla="*/ 5505 h 2369152"/>
              <a:gd name="connsiteX0" fmla="*/ 11167 w 2305244"/>
              <a:gd name="connsiteY0" fmla="*/ 5505 h 2369152"/>
              <a:gd name="connsiteX1" fmla="*/ 771719 w 2305244"/>
              <a:gd name="connsiteY1" fmla="*/ 578452 h 2369152"/>
              <a:gd name="connsiteX2" fmla="*/ 2041440 w 2305244"/>
              <a:gd name="connsiteY2" fmla="*/ 514597 h 2369152"/>
              <a:gd name="connsiteX3" fmla="*/ 2296406 w 2305244"/>
              <a:gd name="connsiteY3" fmla="*/ 662729 h 2369152"/>
              <a:gd name="connsiteX4" fmla="*/ 1124906 w 2305244"/>
              <a:gd name="connsiteY4" fmla="*/ 1004182 h 2369152"/>
              <a:gd name="connsiteX5" fmla="*/ 1650914 w 2305244"/>
              <a:gd name="connsiteY5" fmla="*/ 1597551 h 2369152"/>
              <a:gd name="connsiteX6" fmla="*/ 2076644 w 2305244"/>
              <a:gd name="connsiteY6" fmla="*/ 1550002 h 2369152"/>
              <a:gd name="connsiteX7" fmla="*/ 2305244 w 2305244"/>
              <a:gd name="connsiteY7" fmla="*/ 1740502 h 2369152"/>
              <a:gd name="connsiteX8" fmla="*/ 1838519 w 2305244"/>
              <a:gd name="connsiteY8" fmla="*/ 1873852 h 2369152"/>
              <a:gd name="connsiteX9" fmla="*/ 2009969 w 2305244"/>
              <a:gd name="connsiteY9" fmla="*/ 2121502 h 2369152"/>
              <a:gd name="connsiteX10" fmla="*/ 1733744 w 2305244"/>
              <a:gd name="connsiteY10" fmla="*/ 1988152 h 2369152"/>
              <a:gd name="connsiteX11" fmla="*/ 1543244 w 2305244"/>
              <a:gd name="connsiteY11" fmla="*/ 2369152 h 2369152"/>
              <a:gd name="connsiteX12" fmla="*/ 1314644 w 2305244"/>
              <a:gd name="connsiteY12" fmla="*/ 2150077 h 2369152"/>
              <a:gd name="connsiteX13" fmla="*/ 1495542 w 2305244"/>
              <a:gd name="connsiteY13" fmla="*/ 1788127 h 2369152"/>
              <a:gd name="connsiteX14" fmla="*/ 909489 w 2305244"/>
              <a:gd name="connsiteY14" fmla="*/ 1225390 h 2369152"/>
              <a:gd name="connsiteX15" fmla="*/ 414951 w 2305244"/>
              <a:gd name="connsiteY15" fmla="*/ 2322212 h 2369152"/>
              <a:gd name="connsiteX16" fmla="*/ 293184 w 2305244"/>
              <a:gd name="connsiteY16" fmla="*/ 2052845 h 2369152"/>
              <a:gd name="connsiteX17" fmla="*/ 520411 w 2305244"/>
              <a:gd name="connsiteY17" fmla="*/ 767428 h 2369152"/>
              <a:gd name="connsiteX18" fmla="*/ 11167 w 2305244"/>
              <a:gd name="connsiteY18" fmla="*/ 5505 h 2369152"/>
              <a:gd name="connsiteX0" fmla="*/ 11167 w 2305244"/>
              <a:gd name="connsiteY0" fmla="*/ 5505 h 2369152"/>
              <a:gd name="connsiteX1" fmla="*/ 771719 w 2305244"/>
              <a:gd name="connsiteY1" fmla="*/ 578452 h 2369152"/>
              <a:gd name="connsiteX2" fmla="*/ 2041440 w 2305244"/>
              <a:gd name="connsiteY2" fmla="*/ 514597 h 2369152"/>
              <a:gd name="connsiteX3" fmla="*/ 2296406 w 2305244"/>
              <a:gd name="connsiteY3" fmla="*/ 662729 h 2369152"/>
              <a:gd name="connsiteX4" fmla="*/ 1124906 w 2305244"/>
              <a:gd name="connsiteY4" fmla="*/ 1004182 h 2369152"/>
              <a:gd name="connsiteX5" fmla="*/ 1676517 w 2305244"/>
              <a:gd name="connsiteY5" fmla="*/ 1608523 h 2369152"/>
              <a:gd name="connsiteX6" fmla="*/ 2076644 w 2305244"/>
              <a:gd name="connsiteY6" fmla="*/ 1550002 h 2369152"/>
              <a:gd name="connsiteX7" fmla="*/ 2305244 w 2305244"/>
              <a:gd name="connsiteY7" fmla="*/ 1740502 h 2369152"/>
              <a:gd name="connsiteX8" fmla="*/ 1838519 w 2305244"/>
              <a:gd name="connsiteY8" fmla="*/ 1873852 h 2369152"/>
              <a:gd name="connsiteX9" fmla="*/ 2009969 w 2305244"/>
              <a:gd name="connsiteY9" fmla="*/ 2121502 h 2369152"/>
              <a:gd name="connsiteX10" fmla="*/ 1733744 w 2305244"/>
              <a:gd name="connsiteY10" fmla="*/ 1988152 h 2369152"/>
              <a:gd name="connsiteX11" fmla="*/ 1543244 w 2305244"/>
              <a:gd name="connsiteY11" fmla="*/ 2369152 h 2369152"/>
              <a:gd name="connsiteX12" fmla="*/ 1314644 w 2305244"/>
              <a:gd name="connsiteY12" fmla="*/ 2150077 h 2369152"/>
              <a:gd name="connsiteX13" fmla="*/ 1495542 w 2305244"/>
              <a:gd name="connsiteY13" fmla="*/ 1788127 h 2369152"/>
              <a:gd name="connsiteX14" fmla="*/ 909489 w 2305244"/>
              <a:gd name="connsiteY14" fmla="*/ 1225390 h 2369152"/>
              <a:gd name="connsiteX15" fmla="*/ 414951 w 2305244"/>
              <a:gd name="connsiteY15" fmla="*/ 2322212 h 2369152"/>
              <a:gd name="connsiteX16" fmla="*/ 293184 w 2305244"/>
              <a:gd name="connsiteY16" fmla="*/ 2052845 h 2369152"/>
              <a:gd name="connsiteX17" fmla="*/ 520411 w 2305244"/>
              <a:gd name="connsiteY17" fmla="*/ 767428 h 2369152"/>
              <a:gd name="connsiteX18" fmla="*/ 11167 w 2305244"/>
              <a:gd name="connsiteY18" fmla="*/ 5505 h 2369152"/>
              <a:gd name="connsiteX0" fmla="*/ 11167 w 2305244"/>
              <a:gd name="connsiteY0" fmla="*/ 5505 h 2369152"/>
              <a:gd name="connsiteX1" fmla="*/ 771719 w 2305244"/>
              <a:gd name="connsiteY1" fmla="*/ 578452 h 2369152"/>
              <a:gd name="connsiteX2" fmla="*/ 2041440 w 2305244"/>
              <a:gd name="connsiteY2" fmla="*/ 514597 h 2369152"/>
              <a:gd name="connsiteX3" fmla="*/ 2296406 w 2305244"/>
              <a:gd name="connsiteY3" fmla="*/ 662729 h 2369152"/>
              <a:gd name="connsiteX4" fmla="*/ 1124906 w 2305244"/>
              <a:gd name="connsiteY4" fmla="*/ 1004182 h 2369152"/>
              <a:gd name="connsiteX5" fmla="*/ 1676517 w 2305244"/>
              <a:gd name="connsiteY5" fmla="*/ 1608523 h 2369152"/>
              <a:gd name="connsiteX6" fmla="*/ 2032752 w 2305244"/>
              <a:gd name="connsiteY6" fmla="*/ 1550002 h 2369152"/>
              <a:gd name="connsiteX7" fmla="*/ 2305244 w 2305244"/>
              <a:gd name="connsiteY7" fmla="*/ 1740502 h 2369152"/>
              <a:gd name="connsiteX8" fmla="*/ 1838519 w 2305244"/>
              <a:gd name="connsiteY8" fmla="*/ 1873852 h 2369152"/>
              <a:gd name="connsiteX9" fmla="*/ 2009969 w 2305244"/>
              <a:gd name="connsiteY9" fmla="*/ 2121502 h 2369152"/>
              <a:gd name="connsiteX10" fmla="*/ 1733744 w 2305244"/>
              <a:gd name="connsiteY10" fmla="*/ 1988152 h 2369152"/>
              <a:gd name="connsiteX11" fmla="*/ 1543244 w 2305244"/>
              <a:gd name="connsiteY11" fmla="*/ 2369152 h 2369152"/>
              <a:gd name="connsiteX12" fmla="*/ 1314644 w 2305244"/>
              <a:gd name="connsiteY12" fmla="*/ 2150077 h 2369152"/>
              <a:gd name="connsiteX13" fmla="*/ 1495542 w 2305244"/>
              <a:gd name="connsiteY13" fmla="*/ 1788127 h 2369152"/>
              <a:gd name="connsiteX14" fmla="*/ 909489 w 2305244"/>
              <a:gd name="connsiteY14" fmla="*/ 1225390 h 2369152"/>
              <a:gd name="connsiteX15" fmla="*/ 414951 w 2305244"/>
              <a:gd name="connsiteY15" fmla="*/ 2322212 h 2369152"/>
              <a:gd name="connsiteX16" fmla="*/ 293184 w 2305244"/>
              <a:gd name="connsiteY16" fmla="*/ 2052845 h 2369152"/>
              <a:gd name="connsiteX17" fmla="*/ 520411 w 2305244"/>
              <a:gd name="connsiteY17" fmla="*/ 767428 h 2369152"/>
              <a:gd name="connsiteX18" fmla="*/ 11167 w 2305244"/>
              <a:gd name="connsiteY18" fmla="*/ 5505 h 2369152"/>
              <a:gd name="connsiteX0" fmla="*/ 2305244 w 2305244"/>
              <a:gd name="connsiteY0" fmla="*/ 1740502 h 2369152"/>
              <a:gd name="connsiteX1" fmla="*/ 1838519 w 2305244"/>
              <a:gd name="connsiteY1" fmla="*/ 1873852 h 2369152"/>
              <a:gd name="connsiteX2" fmla="*/ 2009969 w 2305244"/>
              <a:gd name="connsiteY2" fmla="*/ 2121502 h 2369152"/>
              <a:gd name="connsiteX3" fmla="*/ 1733744 w 2305244"/>
              <a:gd name="connsiteY3" fmla="*/ 1988152 h 2369152"/>
              <a:gd name="connsiteX4" fmla="*/ 1543244 w 2305244"/>
              <a:gd name="connsiteY4" fmla="*/ 2369152 h 2369152"/>
              <a:gd name="connsiteX5" fmla="*/ 1314644 w 2305244"/>
              <a:gd name="connsiteY5" fmla="*/ 2150077 h 2369152"/>
              <a:gd name="connsiteX6" fmla="*/ 1495542 w 2305244"/>
              <a:gd name="connsiteY6" fmla="*/ 1788127 h 2369152"/>
              <a:gd name="connsiteX7" fmla="*/ 909489 w 2305244"/>
              <a:gd name="connsiteY7" fmla="*/ 1225390 h 2369152"/>
              <a:gd name="connsiteX8" fmla="*/ 414951 w 2305244"/>
              <a:gd name="connsiteY8" fmla="*/ 2322212 h 2369152"/>
              <a:gd name="connsiteX9" fmla="*/ 293184 w 2305244"/>
              <a:gd name="connsiteY9" fmla="*/ 2052845 h 2369152"/>
              <a:gd name="connsiteX10" fmla="*/ 520411 w 2305244"/>
              <a:gd name="connsiteY10" fmla="*/ 767428 h 2369152"/>
              <a:gd name="connsiteX11" fmla="*/ 11167 w 2305244"/>
              <a:gd name="connsiteY11" fmla="*/ 5505 h 2369152"/>
              <a:gd name="connsiteX12" fmla="*/ 771719 w 2305244"/>
              <a:gd name="connsiteY12" fmla="*/ 578452 h 2369152"/>
              <a:gd name="connsiteX13" fmla="*/ 2041440 w 2305244"/>
              <a:gd name="connsiteY13" fmla="*/ 514597 h 2369152"/>
              <a:gd name="connsiteX14" fmla="*/ 2296406 w 2305244"/>
              <a:gd name="connsiteY14" fmla="*/ 662729 h 2369152"/>
              <a:gd name="connsiteX15" fmla="*/ 1124906 w 2305244"/>
              <a:gd name="connsiteY15" fmla="*/ 1004182 h 2369152"/>
              <a:gd name="connsiteX16" fmla="*/ 1676517 w 2305244"/>
              <a:gd name="connsiteY16" fmla="*/ 1608523 h 2369152"/>
              <a:gd name="connsiteX17" fmla="*/ 2124192 w 2305244"/>
              <a:gd name="connsiteY17" fmla="*/ 1641442 h 2369152"/>
              <a:gd name="connsiteX0" fmla="*/ 2305244 w 2305244"/>
              <a:gd name="connsiteY0" fmla="*/ 1740502 h 2369152"/>
              <a:gd name="connsiteX1" fmla="*/ 1838519 w 2305244"/>
              <a:gd name="connsiteY1" fmla="*/ 1873852 h 2369152"/>
              <a:gd name="connsiteX2" fmla="*/ 2009969 w 2305244"/>
              <a:gd name="connsiteY2" fmla="*/ 2121502 h 2369152"/>
              <a:gd name="connsiteX3" fmla="*/ 1733744 w 2305244"/>
              <a:gd name="connsiteY3" fmla="*/ 1988152 h 2369152"/>
              <a:gd name="connsiteX4" fmla="*/ 1543244 w 2305244"/>
              <a:gd name="connsiteY4" fmla="*/ 2369152 h 2369152"/>
              <a:gd name="connsiteX5" fmla="*/ 1314644 w 2305244"/>
              <a:gd name="connsiteY5" fmla="*/ 2150077 h 2369152"/>
              <a:gd name="connsiteX6" fmla="*/ 1495542 w 2305244"/>
              <a:gd name="connsiteY6" fmla="*/ 1788127 h 2369152"/>
              <a:gd name="connsiteX7" fmla="*/ 909489 w 2305244"/>
              <a:gd name="connsiteY7" fmla="*/ 1225390 h 2369152"/>
              <a:gd name="connsiteX8" fmla="*/ 414951 w 2305244"/>
              <a:gd name="connsiteY8" fmla="*/ 2322212 h 2369152"/>
              <a:gd name="connsiteX9" fmla="*/ 293184 w 2305244"/>
              <a:gd name="connsiteY9" fmla="*/ 2052845 h 2369152"/>
              <a:gd name="connsiteX10" fmla="*/ 520411 w 2305244"/>
              <a:gd name="connsiteY10" fmla="*/ 767428 h 2369152"/>
              <a:gd name="connsiteX11" fmla="*/ 11167 w 2305244"/>
              <a:gd name="connsiteY11" fmla="*/ 5505 h 2369152"/>
              <a:gd name="connsiteX12" fmla="*/ 771719 w 2305244"/>
              <a:gd name="connsiteY12" fmla="*/ 578452 h 2369152"/>
              <a:gd name="connsiteX13" fmla="*/ 2041440 w 2305244"/>
              <a:gd name="connsiteY13" fmla="*/ 514597 h 2369152"/>
              <a:gd name="connsiteX14" fmla="*/ 2296406 w 2305244"/>
              <a:gd name="connsiteY14" fmla="*/ 662729 h 2369152"/>
              <a:gd name="connsiteX15" fmla="*/ 1124906 w 2305244"/>
              <a:gd name="connsiteY15" fmla="*/ 1004182 h 2369152"/>
              <a:gd name="connsiteX16" fmla="*/ 1676517 w 2305244"/>
              <a:gd name="connsiteY16" fmla="*/ 1608523 h 2369152"/>
              <a:gd name="connsiteX17" fmla="*/ 2102246 w 2305244"/>
              <a:gd name="connsiteY17" fmla="*/ 1579262 h 2369152"/>
              <a:gd name="connsiteX0" fmla="*/ 2275983 w 2296406"/>
              <a:gd name="connsiteY0" fmla="*/ 1747817 h 2369152"/>
              <a:gd name="connsiteX1" fmla="*/ 1838519 w 2296406"/>
              <a:gd name="connsiteY1" fmla="*/ 1873852 h 2369152"/>
              <a:gd name="connsiteX2" fmla="*/ 2009969 w 2296406"/>
              <a:gd name="connsiteY2" fmla="*/ 2121502 h 2369152"/>
              <a:gd name="connsiteX3" fmla="*/ 1733744 w 2296406"/>
              <a:gd name="connsiteY3" fmla="*/ 1988152 h 2369152"/>
              <a:gd name="connsiteX4" fmla="*/ 1543244 w 2296406"/>
              <a:gd name="connsiteY4" fmla="*/ 2369152 h 2369152"/>
              <a:gd name="connsiteX5" fmla="*/ 1314644 w 2296406"/>
              <a:gd name="connsiteY5" fmla="*/ 2150077 h 2369152"/>
              <a:gd name="connsiteX6" fmla="*/ 1495542 w 2296406"/>
              <a:gd name="connsiteY6" fmla="*/ 1788127 h 2369152"/>
              <a:gd name="connsiteX7" fmla="*/ 909489 w 2296406"/>
              <a:gd name="connsiteY7" fmla="*/ 1225390 h 2369152"/>
              <a:gd name="connsiteX8" fmla="*/ 414951 w 2296406"/>
              <a:gd name="connsiteY8" fmla="*/ 2322212 h 2369152"/>
              <a:gd name="connsiteX9" fmla="*/ 293184 w 2296406"/>
              <a:gd name="connsiteY9" fmla="*/ 2052845 h 2369152"/>
              <a:gd name="connsiteX10" fmla="*/ 520411 w 2296406"/>
              <a:gd name="connsiteY10" fmla="*/ 767428 h 2369152"/>
              <a:gd name="connsiteX11" fmla="*/ 11167 w 2296406"/>
              <a:gd name="connsiteY11" fmla="*/ 5505 h 2369152"/>
              <a:gd name="connsiteX12" fmla="*/ 771719 w 2296406"/>
              <a:gd name="connsiteY12" fmla="*/ 578452 h 2369152"/>
              <a:gd name="connsiteX13" fmla="*/ 2041440 w 2296406"/>
              <a:gd name="connsiteY13" fmla="*/ 514597 h 2369152"/>
              <a:gd name="connsiteX14" fmla="*/ 2296406 w 2296406"/>
              <a:gd name="connsiteY14" fmla="*/ 662729 h 2369152"/>
              <a:gd name="connsiteX15" fmla="*/ 1124906 w 2296406"/>
              <a:gd name="connsiteY15" fmla="*/ 1004182 h 2369152"/>
              <a:gd name="connsiteX16" fmla="*/ 1676517 w 2296406"/>
              <a:gd name="connsiteY16" fmla="*/ 1608523 h 2369152"/>
              <a:gd name="connsiteX17" fmla="*/ 2102246 w 2296406"/>
              <a:gd name="connsiteY17" fmla="*/ 1579262 h 2369152"/>
              <a:gd name="connsiteX0" fmla="*/ 2290614 w 2296406"/>
              <a:gd name="connsiteY0" fmla="*/ 1777078 h 2369152"/>
              <a:gd name="connsiteX1" fmla="*/ 1838519 w 2296406"/>
              <a:gd name="connsiteY1" fmla="*/ 1873852 h 2369152"/>
              <a:gd name="connsiteX2" fmla="*/ 2009969 w 2296406"/>
              <a:gd name="connsiteY2" fmla="*/ 2121502 h 2369152"/>
              <a:gd name="connsiteX3" fmla="*/ 1733744 w 2296406"/>
              <a:gd name="connsiteY3" fmla="*/ 1988152 h 2369152"/>
              <a:gd name="connsiteX4" fmla="*/ 1543244 w 2296406"/>
              <a:gd name="connsiteY4" fmla="*/ 2369152 h 2369152"/>
              <a:gd name="connsiteX5" fmla="*/ 1314644 w 2296406"/>
              <a:gd name="connsiteY5" fmla="*/ 2150077 h 2369152"/>
              <a:gd name="connsiteX6" fmla="*/ 1495542 w 2296406"/>
              <a:gd name="connsiteY6" fmla="*/ 1788127 h 2369152"/>
              <a:gd name="connsiteX7" fmla="*/ 909489 w 2296406"/>
              <a:gd name="connsiteY7" fmla="*/ 1225390 h 2369152"/>
              <a:gd name="connsiteX8" fmla="*/ 414951 w 2296406"/>
              <a:gd name="connsiteY8" fmla="*/ 2322212 h 2369152"/>
              <a:gd name="connsiteX9" fmla="*/ 293184 w 2296406"/>
              <a:gd name="connsiteY9" fmla="*/ 2052845 h 2369152"/>
              <a:gd name="connsiteX10" fmla="*/ 520411 w 2296406"/>
              <a:gd name="connsiteY10" fmla="*/ 767428 h 2369152"/>
              <a:gd name="connsiteX11" fmla="*/ 11167 w 2296406"/>
              <a:gd name="connsiteY11" fmla="*/ 5505 h 2369152"/>
              <a:gd name="connsiteX12" fmla="*/ 771719 w 2296406"/>
              <a:gd name="connsiteY12" fmla="*/ 578452 h 2369152"/>
              <a:gd name="connsiteX13" fmla="*/ 2041440 w 2296406"/>
              <a:gd name="connsiteY13" fmla="*/ 514597 h 2369152"/>
              <a:gd name="connsiteX14" fmla="*/ 2296406 w 2296406"/>
              <a:gd name="connsiteY14" fmla="*/ 662729 h 2369152"/>
              <a:gd name="connsiteX15" fmla="*/ 1124906 w 2296406"/>
              <a:gd name="connsiteY15" fmla="*/ 1004182 h 2369152"/>
              <a:gd name="connsiteX16" fmla="*/ 1676517 w 2296406"/>
              <a:gd name="connsiteY16" fmla="*/ 1608523 h 2369152"/>
              <a:gd name="connsiteX17" fmla="*/ 2102246 w 2296406"/>
              <a:gd name="connsiteY17" fmla="*/ 1579262 h 2369152"/>
              <a:gd name="connsiteX0" fmla="*/ 2290614 w 2296406"/>
              <a:gd name="connsiteY0" fmla="*/ 1740502 h 2369152"/>
              <a:gd name="connsiteX1" fmla="*/ 1838519 w 2296406"/>
              <a:gd name="connsiteY1" fmla="*/ 1873852 h 2369152"/>
              <a:gd name="connsiteX2" fmla="*/ 2009969 w 2296406"/>
              <a:gd name="connsiteY2" fmla="*/ 2121502 h 2369152"/>
              <a:gd name="connsiteX3" fmla="*/ 1733744 w 2296406"/>
              <a:gd name="connsiteY3" fmla="*/ 1988152 h 2369152"/>
              <a:gd name="connsiteX4" fmla="*/ 1543244 w 2296406"/>
              <a:gd name="connsiteY4" fmla="*/ 2369152 h 2369152"/>
              <a:gd name="connsiteX5" fmla="*/ 1314644 w 2296406"/>
              <a:gd name="connsiteY5" fmla="*/ 2150077 h 2369152"/>
              <a:gd name="connsiteX6" fmla="*/ 1495542 w 2296406"/>
              <a:gd name="connsiteY6" fmla="*/ 1788127 h 2369152"/>
              <a:gd name="connsiteX7" fmla="*/ 909489 w 2296406"/>
              <a:gd name="connsiteY7" fmla="*/ 1225390 h 2369152"/>
              <a:gd name="connsiteX8" fmla="*/ 414951 w 2296406"/>
              <a:gd name="connsiteY8" fmla="*/ 2322212 h 2369152"/>
              <a:gd name="connsiteX9" fmla="*/ 293184 w 2296406"/>
              <a:gd name="connsiteY9" fmla="*/ 2052845 h 2369152"/>
              <a:gd name="connsiteX10" fmla="*/ 520411 w 2296406"/>
              <a:gd name="connsiteY10" fmla="*/ 767428 h 2369152"/>
              <a:gd name="connsiteX11" fmla="*/ 11167 w 2296406"/>
              <a:gd name="connsiteY11" fmla="*/ 5505 h 2369152"/>
              <a:gd name="connsiteX12" fmla="*/ 771719 w 2296406"/>
              <a:gd name="connsiteY12" fmla="*/ 578452 h 2369152"/>
              <a:gd name="connsiteX13" fmla="*/ 2041440 w 2296406"/>
              <a:gd name="connsiteY13" fmla="*/ 514597 h 2369152"/>
              <a:gd name="connsiteX14" fmla="*/ 2296406 w 2296406"/>
              <a:gd name="connsiteY14" fmla="*/ 662729 h 2369152"/>
              <a:gd name="connsiteX15" fmla="*/ 1124906 w 2296406"/>
              <a:gd name="connsiteY15" fmla="*/ 1004182 h 2369152"/>
              <a:gd name="connsiteX16" fmla="*/ 1676517 w 2296406"/>
              <a:gd name="connsiteY16" fmla="*/ 1608523 h 2369152"/>
              <a:gd name="connsiteX17" fmla="*/ 2102246 w 2296406"/>
              <a:gd name="connsiteY17" fmla="*/ 1579262 h 2369152"/>
              <a:gd name="connsiteX0" fmla="*/ 2290614 w 2296406"/>
              <a:gd name="connsiteY0" fmla="*/ 1740502 h 2369152"/>
              <a:gd name="connsiteX1" fmla="*/ 1838519 w 2296406"/>
              <a:gd name="connsiteY1" fmla="*/ 1873852 h 2369152"/>
              <a:gd name="connsiteX2" fmla="*/ 2009969 w 2296406"/>
              <a:gd name="connsiteY2" fmla="*/ 2121502 h 2369152"/>
              <a:gd name="connsiteX3" fmla="*/ 1733744 w 2296406"/>
              <a:gd name="connsiteY3" fmla="*/ 1988152 h 2369152"/>
              <a:gd name="connsiteX4" fmla="*/ 1543244 w 2296406"/>
              <a:gd name="connsiteY4" fmla="*/ 2369152 h 2369152"/>
              <a:gd name="connsiteX5" fmla="*/ 1314644 w 2296406"/>
              <a:gd name="connsiteY5" fmla="*/ 2150077 h 2369152"/>
              <a:gd name="connsiteX6" fmla="*/ 1495542 w 2296406"/>
              <a:gd name="connsiteY6" fmla="*/ 1788127 h 2369152"/>
              <a:gd name="connsiteX7" fmla="*/ 909489 w 2296406"/>
              <a:gd name="connsiteY7" fmla="*/ 1225390 h 2369152"/>
              <a:gd name="connsiteX8" fmla="*/ 414951 w 2296406"/>
              <a:gd name="connsiteY8" fmla="*/ 2322212 h 2369152"/>
              <a:gd name="connsiteX9" fmla="*/ 293184 w 2296406"/>
              <a:gd name="connsiteY9" fmla="*/ 2052845 h 2369152"/>
              <a:gd name="connsiteX10" fmla="*/ 520411 w 2296406"/>
              <a:gd name="connsiteY10" fmla="*/ 767428 h 2369152"/>
              <a:gd name="connsiteX11" fmla="*/ 11167 w 2296406"/>
              <a:gd name="connsiteY11" fmla="*/ 5505 h 2369152"/>
              <a:gd name="connsiteX12" fmla="*/ 771719 w 2296406"/>
              <a:gd name="connsiteY12" fmla="*/ 578452 h 2369152"/>
              <a:gd name="connsiteX13" fmla="*/ 2041440 w 2296406"/>
              <a:gd name="connsiteY13" fmla="*/ 514597 h 2369152"/>
              <a:gd name="connsiteX14" fmla="*/ 2296406 w 2296406"/>
              <a:gd name="connsiteY14" fmla="*/ 662729 h 2369152"/>
              <a:gd name="connsiteX15" fmla="*/ 1124906 w 2296406"/>
              <a:gd name="connsiteY15" fmla="*/ 1004182 h 2369152"/>
              <a:gd name="connsiteX16" fmla="*/ 1676517 w 2296406"/>
              <a:gd name="connsiteY16" fmla="*/ 1608523 h 2369152"/>
              <a:gd name="connsiteX17" fmla="*/ 2062012 w 2296406"/>
              <a:gd name="connsiteY17" fmla="*/ 1560974 h 2369152"/>
              <a:gd name="connsiteX0" fmla="*/ 2257695 w 2296406"/>
              <a:gd name="connsiteY0" fmla="*/ 1755133 h 2369152"/>
              <a:gd name="connsiteX1" fmla="*/ 1838519 w 2296406"/>
              <a:gd name="connsiteY1" fmla="*/ 1873852 h 2369152"/>
              <a:gd name="connsiteX2" fmla="*/ 2009969 w 2296406"/>
              <a:gd name="connsiteY2" fmla="*/ 2121502 h 2369152"/>
              <a:gd name="connsiteX3" fmla="*/ 1733744 w 2296406"/>
              <a:gd name="connsiteY3" fmla="*/ 1988152 h 2369152"/>
              <a:gd name="connsiteX4" fmla="*/ 1543244 w 2296406"/>
              <a:gd name="connsiteY4" fmla="*/ 2369152 h 2369152"/>
              <a:gd name="connsiteX5" fmla="*/ 1314644 w 2296406"/>
              <a:gd name="connsiteY5" fmla="*/ 2150077 h 2369152"/>
              <a:gd name="connsiteX6" fmla="*/ 1495542 w 2296406"/>
              <a:gd name="connsiteY6" fmla="*/ 1788127 h 2369152"/>
              <a:gd name="connsiteX7" fmla="*/ 909489 w 2296406"/>
              <a:gd name="connsiteY7" fmla="*/ 1225390 h 2369152"/>
              <a:gd name="connsiteX8" fmla="*/ 414951 w 2296406"/>
              <a:gd name="connsiteY8" fmla="*/ 2322212 h 2369152"/>
              <a:gd name="connsiteX9" fmla="*/ 293184 w 2296406"/>
              <a:gd name="connsiteY9" fmla="*/ 2052845 h 2369152"/>
              <a:gd name="connsiteX10" fmla="*/ 520411 w 2296406"/>
              <a:gd name="connsiteY10" fmla="*/ 767428 h 2369152"/>
              <a:gd name="connsiteX11" fmla="*/ 11167 w 2296406"/>
              <a:gd name="connsiteY11" fmla="*/ 5505 h 2369152"/>
              <a:gd name="connsiteX12" fmla="*/ 771719 w 2296406"/>
              <a:gd name="connsiteY12" fmla="*/ 578452 h 2369152"/>
              <a:gd name="connsiteX13" fmla="*/ 2041440 w 2296406"/>
              <a:gd name="connsiteY13" fmla="*/ 514597 h 2369152"/>
              <a:gd name="connsiteX14" fmla="*/ 2296406 w 2296406"/>
              <a:gd name="connsiteY14" fmla="*/ 662729 h 2369152"/>
              <a:gd name="connsiteX15" fmla="*/ 1124906 w 2296406"/>
              <a:gd name="connsiteY15" fmla="*/ 1004182 h 2369152"/>
              <a:gd name="connsiteX16" fmla="*/ 1676517 w 2296406"/>
              <a:gd name="connsiteY16" fmla="*/ 1608523 h 2369152"/>
              <a:gd name="connsiteX17" fmla="*/ 2062012 w 2296406"/>
              <a:gd name="connsiteY17" fmla="*/ 1560974 h 2369152"/>
              <a:gd name="connsiteX0" fmla="*/ 2279640 w 2296406"/>
              <a:gd name="connsiteY0" fmla="*/ 1747818 h 2369152"/>
              <a:gd name="connsiteX1" fmla="*/ 1838519 w 2296406"/>
              <a:gd name="connsiteY1" fmla="*/ 1873852 h 2369152"/>
              <a:gd name="connsiteX2" fmla="*/ 2009969 w 2296406"/>
              <a:gd name="connsiteY2" fmla="*/ 2121502 h 2369152"/>
              <a:gd name="connsiteX3" fmla="*/ 1733744 w 2296406"/>
              <a:gd name="connsiteY3" fmla="*/ 1988152 h 2369152"/>
              <a:gd name="connsiteX4" fmla="*/ 1543244 w 2296406"/>
              <a:gd name="connsiteY4" fmla="*/ 2369152 h 2369152"/>
              <a:gd name="connsiteX5" fmla="*/ 1314644 w 2296406"/>
              <a:gd name="connsiteY5" fmla="*/ 2150077 h 2369152"/>
              <a:gd name="connsiteX6" fmla="*/ 1495542 w 2296406"/>
              <a:gd name="connsiteY6" fmla="*/ 1788127 h 2369152"/>
              <a:gd name="connsiteX7" fmla="*/ 909489 w 2296406"/>
              <a:gd name="connsiteY7" fmla="*/ 1225390 h 2369152"/>
              <a:gd name="connsiteX8" fmla="*/ 414951 w 2296406"/>
              <a:gd name="connsiteY8" fmla="*/ 2322212 h 2369152"/>
              <a:gd name="connsiteX9" fmla="*/ 293184 w 2296406"/>
              <a:gd name="connsiteY9" fmla="*/ 2052845 h 2369152"/>
              <a:gd name="connsiteX10" fmla="*/ 520411 w 2296406"/>
              <a:gd name="connsiteY10" fmla="*/ 767428 h 2369152"/>
              <a:gd name="connsiteX11" fmla="*/ 11167 w 2296406"/>
              <a:gd name="connsiteY11" fmla="*/ 5505 h 2369152"/>
              <a:gd name="connsiteX12" fmla="*/ 771719 w 2296406"/>
              <a:gd name="connsiteY12" fmla="*/ 578452 h 2369152"/>
              <a:gd name="connsiteX13" fmla="*/ 2041440 w 2296406"/>
              <a:gd name="connsiteY13" fmla="*/ 514597 h 2369152"/>
              <a:gd name="connsiteX14" fmla="*/ 2296406 w 2296406"/>
              <a:gd name="connsiteY14" fmla="*/ 662729 h 2369152"/>
              <a:gd name="connsiteX15" fmla="*/ 1124906 w 2296406"/>
              <a:gd name="connsiteY15" fmla="*/ 1004182 h 2369152"/>
              <a:gd name="connsiteX16" fmla="*/ 1676517 w 2296406"/>
              <a:gd name="connsiteY16" fmla="*/ 1608523 h 2369152"/>
              <a:gd name="connsiteX17" fmla="*/ 2062012 w 2296406"/>
              <a:gd name="connsiteY17" fmla="*/ 1560974 h 2369152"/>
              <a:gd name="connsiteX0" fmla="*/ 2279640 w 2296406"/>
              <a:gd name="connsiteY0" fmla="*/ 1747818 h 2369152"/>
              <a:gd name="connsiteX1" fmla="*/ 1838519 w 2296406"/>
              <a:gd name="connsiteY1" fmla="*/ 1873852 h 2369152"/>
              <a:gd name="connsiteX2" fmla="*/ 2009969 w 2296406"/>
              <a:gd name="connsiteY2" fmla="*/ 2121502 h 2369152"/>
              <a:gd name="connsiteX3" fmla="*/ 1733744 w 2296406"/>
              <a:gd name="connsiteY3" fmla="*/ 1988152 h 2369152"/>
              <a:gd name="connsiteX4" fmla="*/ 1543244 w 2296406"/>
              <a:gd name="connsiteY4" fmla="*/ 2369152 h 2369152"/>
              <a:gd name="connsiteX5" fmla="*/ 1314644 w 2296406"/>
              <a:gd name="connsiteY5" fmla="*/ 2150077 h 2369152"/>
              <a:gd name="connsiteX6" fmla="*/ 1495542 w 2296406"/>
              <a:gd name="connsiteY6" fmla="*/ 1788127 h 2369152"/>
              <a:gd name="connsiteX7" fmla="*/ 909489 w 2296406"/>
              <a:gd name="connsiteY7" fmla="*/ 1225390 h 2369152"/>
              <a:gd name="connsiteX8" fmla="*/ 414951 w 2296406"/>
              <a:gd name="connsiteY8" fmla="*/ 2322212 h 2369152"/>
              <a:gd name="connsiteX9" fmla="*/ 293184 w 2296406"/>
              <a:gd name="connsiteY9" fmla="*/ 2052845 h 2369152"/>
              <a:gd name="connsiteX10" fmla="*/ 520411 w 2296406"/>
              <a:gd name="connsiteY10" fmla="*/ 767428 h 2369152"/>
              <a:gd name="connsiteX11" fmla="*/ 11167 w 2296406"/>
              <a:gd name="connsiteY11" fmla="*/ 5505 h 2369152"/>
              <a:gd name="connsiteX12" fmla="*/ 771719 w 2296406"/>
              <a:gd name="connsiteY12" fmla="*/ 578452 h 2369152"/>
              <a:gd name="connsiteX13" fmla="*/ 2041440 w 2296406"/>
              <a:gd name="connsiteY13" fmla="*/ 514597 h 2369152"/>
              <a:gd name="connsiteX14" fmla="*/ 2296406 w 2296406"/>
              <a:gd name="connsiteY14" fmla="*/ 662729 h 2369152"/>
              <a:gd name="connsiteX15" fmla="*/ 1124906 w 2296406"/>
              <a:gd name="connsiteY15" fmla="*/ 1004182 h 2369152"/>
              <a:gd name="connsiteX16" fmla="*/ 1676517 w 2296406"/>
              <a:gd name="connsiteY16" fmla="*/ 1608523 h 2369152"/>
              <a:gd name="connsiteX17" fmla="*/ 2094931 w 2296406"/>
              <a:gd name="connsiteY17" fmla="*/ 1557316 h 2369152"/>
              <a:gd name="connsiteX0" fmla="*/ 2279640 w 2296406"/>
              <a:gd name="connsiteY0" fmla="*/ 1747818 h 2369152"/>
              <a:gd name="connsiteX1" fmla="*/ 1838519 w 2296406"/>
              <a:gd name="connsiteY1" fmla="*/ 1873852 h 2369152"/>
              <a:gd name="connsiteX2" fmla="*/ 2009969 w 2296406"/>
              <a:gd name="connsiteY2" fmla="*/ 2121502 h 2369152"/>
              <a:gd name="connsiteX3" fmla="*/ 1733744 w 2296406"/>
              <a:gd name="connsiteY3" fmla="*/ 1988152 h 2369152"/>
              <a:gd name="connsiteX4" fmla="*/ 1543244 w 2296406"/>
              <a:gd name="connsiteY4" fmla="*/ 2369152 h 2369152"/>
              <a:gd name="connsiteX5" fmla="*/ 1391454 w 2296406"/>
              <a:gd name="connsiteY5" fmla="*/ 2150077 h 2369152"/>
              <a:gd name="connsiteX6" fmla="*/ 1495542 w 2296406"/>
              <a:gd name="connsiteY6" fmla="*/ 1788127 h 2369152"/>
              <a:gd name="connsiteX7" fmla="*/ 909489 w 2296406"/>
              <a:gd name="connsiteY7" fmla="*/ 1225390 h 2369152"/>
              <a:gd name="connsiteX8" fmla="*/ 414951 w 2296406"/>
              <a:gd name="connsiteY8" fmla="*/ 2322212 h 2369152"/>
              <a:gd name="connsiteX9" fmla="*/ 293184 w 2296406"/>
              <a:gd name="connsiteY9" fmla="*/ 2052845 h 2369152"/>
              <a:gd name="connsiteX10" fmla="*/ 520411 w 2296406"/>
              <a:gd name="connsiteY10" fmla="*/ 767428 h 2369152"/>
              <a:gd name="connsiteX11" fmla="*/ 11167 w 2296406"/>
              <a:gd name="connsiteY11" fmla="*/ 5505 h 2369152"/>
              <a:gd name="connsiteX12" fmla="*/ 771719 w 2296406"/>
              <a:gd name="connsiteY12" fmla="*/ 578452 h 2369152"/>
              <a:gd name="connsiteX13" fmla="*/ 2041440 w 2296406"/>
              <a:gd name="connsiteY13" fmla="*/ 514597 h 2369152"/>
              <a:gd name="connsiteX14" fmla="*/ 2296406 w 2296406"/>
              <a:gd name="connsiteY14" fmla="*/ 662729 h 2369152"/>
              <a:gd name="connsiteX15" fmla="*/ 1124906 w 2296406"/>
              <a:gd name="connsiteY15" fmla="*/ 1004182 h 2369152"/>
              <a:gd name="connsiteX16" fmla="*/ 1676517 w 2296406"/>
              <a:gd name="connsiteY16" fmla="*/ 1608523 h 2369152"/>
              <a:gd name="connsiteX17" fmla="*/ 2094931 w 2296406"/>
              <a:gd name="connsiteY17" fmla="*/ 1557316 h 2369152"/>
              <a:gd name="connsiteX0" fmla="*/ 2279640 w 2296406"/>
              <a:gd name="connsiteY0" fmla="*/ 1747818 h 2369152"/>
              <a:gd name="connsiteX1" fmla="*/ 1838519 w 2296406"/>
              <a:gd name="connsiteY1" fmla="*/ 1873852 h 2369152"/>
              <a:gd name="connsiteX2" fmla="*/ 2009969 w 2296406"/>
              <a:gd name="connsiteY2" fmla="*/ 2121502 h 2369152"/>
              <a:gd name="connsiteX3" fmla="*/ 1733744 w 2296406"/>
              <a:gd name="connsiteY3" fmla="*/ 1988152 h 2369152"/>
              <a:gd name="connsiteX4" fmla="*/ 1543244 w 2296406"/>
              <a:gd name="connsiteY4" fmla="*/ 2369152 h 2369152"/>
              <a:gd name="connsiteX5" fmla="*/ 1380482 w 2296406"/>
              <a:gd name="connsiteY5" fmla="*/ 2120816 h 2369152"/>
              <a:gd name="connsiteX6" fmla="*/ 1495542 w 2296406"/>
              <a:gd name="connsiteY6" fmla="*/ 1788127 h 2369152"/>
              <a:gd name="connsiteX7" fmla="*/ 909489 w 2296406"/>
              <a:gd name="connsiteY7" fmla="*/ 1225390 h 2369152"/>
              <a:gd name="connsiteX8" fmla="*/ 414951 w 2296406"/>
              <a:gd name="connsiteY8" fmla="*/ 2322212 h 2369152"/>
              <a:gd name="connsiteX9" fmla="*/ 293184 w 2296406"/>
              <a:gd name="connsiteY9" fmla="*/ 2052845 h 2369152"/>
              <a:gd name="connsiteX10" fmla="*/ 520411 w 2296406"/>
              <a:gd name="connsiteY10" fmla="*/ 767428 h 2369152"/>
              <a:gd name="connsiteX11" fmla="*/ 11167 w 2296406"/>
              <a:gd name="connsiteY11" fmla="*/ 5505 h 2369152"/>
              <a:gd name="connsiteX12" fmla="*/ 771719 w 2296406"/>
              <a:gd name="connsiteY12" fmla="*/ 578452 h 2369152"/>
              <a:gd name="connsiteX13" fmla="*/ 2041440 w 2296406"/>
              <a:gd name="connsiteY13" fmla="*/ 514597 h 2369152"/>
              <a:gd name="connsiteX14" fmla="*/ 2296406 w 2296406"/>
              <a:gd name="connsiteY14" fmla="*/ 662729 h 2369152"/>
              <a:gd name="connsiteX15" fmla="*/ 1124906 w 2296406"/>
              <a:gd name="connsiteY15" fmla="*/ 1004182 h 2369152"/>
              <a:gd name="connsiteX16" fmla="*/ 1676517 w 2296406"/>
              <a:gd name="connsiteY16" fmla="*/ 1608523 h 2369152"/>
              <a:gd name="connsiteX17" fmla="*/ 2094931 w 2296406"/>
              <a:gd name="connsiteY17" fmla="*/ 1557316 h 2369152"/>
              <a:gd name="connsiteX0" fmla="*/ 2279640 w 2296406"/>
              <a:gd name="connsiteY0" fmla="*/ 1747818 h 2354521"/>
              <a:gd name="connsiteX1" fmla="*/ 1838519 w 2296406"/>
              <a:gd name="connsiteY1" fmla="*/ 1873852 h 2354521"/>
              <a:gd name="connsiteX2" fmla="*/ 2009969 w 2296406"/>
              <a:gd name="connsiteY2" fmla="*/ 2121502 h 2354521"/>
              <a:gd name="connsiteX3" fmla="*/ 1733744 w 2296406"/>
              <a:gd name="connsiteY3" fmla="*/ 1988152 h 2354521"/>
              <a:gd name="connsiteX4" fmla="*/ 1528613 w 2296406"/>
              <a:gd name="connsiteY4" fmla="*/ 2354521 h 2354521"/>
              <a:gd name="connsiteX5" fmla="*/ 1380482 w 2296406"/>
              <a:gd name="connsiteY5" fmla="*/ 2120816 h 2354521"/>
              <a:gd name="connsiteX6" fmla="*/ 1495542 w 2296406"/>
              <a:gd name="connsiteY6" fmla="*/ 1788127 h 2354521"/>
              <a:gd name="connsiteX7" fmla="*/ 909489 w 2296406"/>
              <a:gd name="connsiteY7" fmla="*/ 1225390 h 2354521"/>
              <a:gd name="connsiteX8" fmla="*/ 414951 w 2296406"/>
              <a:gd name="connsiteY8" fmla="*/ 2322212 h 2354521"/>
              <a:gd name="connsiteX9" fmla="*/ 293184 w 2296406"/>
              <a:gd name="connsiteY9" fmla="*/ 2052845 h 2354521"/>
              <a:gd name="connsiteX10" fmla="*/ 520411 w 2296406"/>
              <a:gd name="connsiteY10" fmla="*/ 767428 h 2354521"/>
              <a:gd name="connsiteX11" fmla="*/ 11167 w 2296406"/>
              <a:gd name="connsiteY11" fmla="*/ 5505 h 2354521"/>
              <a:gd name="connsiteX12" fmla="*/ 771719 w 2296406"/>
              <a:gd name="connsiteY12" fmla="*/ 578452 h 2354521"/>
              <a:gd name="connsiteX13" fmla="*/ 2041440 w 2296406"/>
              <a:gd name="connsiteY13" fmla="*/ 514597 h 2354521"/>
              <a:gd name="connsiteX14" fmla="*/ 2296406 w 2296406"/>
              <a:gd name="connsiteY14" fmla="*/ 662729 h 2354521"/>
              <a:gd name="connsiteX15" fmla="*/ 1124906 w 2296406"/>
              <a:gd name="connsiteY15" fmla="*/ 1004182 h 2354521"/>
              <a:gd name="connsiteX16" fmla="*/ 1676517 w 2296406"/>
              <a:gd name="connsiteY16" fmla="*/ 1608523 h 2354521"/>
              <a:gd name="connsiteX17" fmla="*/ 2094931 w 2296406"/>
              <a:gd name="connsiteY17" fmla="*/ 1557316 h 2354521"/>
              <a:gd name="connsiteX0" fmla="*/ 2279640 w 2296406"/>
              <a:gd name="connsiteY0" fmla="*/ 1747818 h 2354521"/>
              <a:gd name="connsiteX1" fmla="*/ 1838519 w 2296406"/>
              <a:gd name="connsiteY1" fmla="*/ 1873852 h 2354521"/>
              <a:gd name="connsiteX2" fmla="*/ 2009969 w 2296406"/>
              <a:gd name="connsiteY2" fmla="*/ 2121502 h 2354521"/>
              <a:gd name="connsiteX3" fmla="*/ 1682537 w 2296406"/>
              <a:gd name="connsiteY3" fmla="*/ 1962549 h 2354521"/>
              <a:gd name="connsiteX4" fmla="*/ 1528613 w 2296406"/>
              <a:gd name="connsiteY4" fmla="*/ 2354521 h 2354521"/>
              <a:gd name="connsiteX5" fmla="*/ 1380482 w 2296406"/>
              <a:gd name="connsiteY5" fmla="*/ 2120816 h 2354521"/>
              <a:gd name="connsiteX6" fmla="*/ 1495542 w 2296406"/>
              <a:gd name="connsiteY6" fmla="*/ 1788127 h 2354521"/>
              <a:gd name="connsiteX7" fmla="*/ 909489 w 2296406"/>
              <a:gd name="connsiteY7" fmla="*/ 1225390 h 2354521"/>
              <a:gd name="connsiteX8" fmla="*/ 414951 w 2296406"/>
              <a:gd name="connsiteY8" fmla="*/ 2322212 h 2354521"/>
              <a:gd name="connsiteX9" fmla="*/ 293184 w 2296406"/>
              <a:gd name="connsiteY9" fmla="*/ 2052845 h 2354521"/>
              <a:gd name="connsiteX10" fmla="*/ 520411 w 2296406"/>
              <a:gd name="connsiteY10" fmla="*/ 767428 h 2354521"/>
              <a:gd name="connsiteX11" fmla="*/ 11167 w 2296406"/>
              <a:gd name="connsiteY11" fmla="*/ 5505 h 2354521"/>
              <a:gd name="connsiteX12" fmla="*/ 771719 w 2296406"/>
              <a:gd name="connsiteY12" fmla="*/ 578452 h 2354521"/>
              <a:gd name="connsiteX13" fmla="*/ 2041440 w 2296406"/>
              <a:gd name="connsiteY13" fmla="*/ 514597 h 2354521"/>
              <a:gd name="connsiteX14" fmla="*/ 2296406 w 2296406"/>
              <a:gd name="connsiteY14" fmla="*/ 662729 h 2354521"/>
              <a:gd name="connsiteX15" fmla="*/ 1124906 w 2296406"/>
              <a:gd name="connsiteY15" fmla="*/ 1004182 h 2354521"/>
              <a:gd name="connsiteX16" fmla="*/ 1676517 w 2296406"/>
              <a:gd name="connsiteY16" fmla="*/ 1608523 h 2354521"/>
              <a:gd name="connsiteX17" fmla="*/ 2094931 w 2296406"/>
              <a:gd name="connsiteY17" fmla="*/ 1557316 h 2354521"/>
              <a:gd name="connsiteX0" fmla="*/ 2279640 w 2296406"/>
              <a:gd name="connsiteY0" fmla="*/ 1747818 h 2354521"/>
              <a:gd name="connsiteX1" fmla="*/ 1816574 w 2296406"/>
              <a:gd name="connsiteY1" fmla="*/ 1851907 h 2354521"/>
              <a:gd name="connsiteX2" fmla="*/ 2009969 w 2296406"/>
              <a:gd name="connsiteY2" fmla="*/ 2121502 h 2354521"/>
              <a:gd name="connsiteX3" fmla="*/ 1682537 w 2296406"/>
              <a:gd name="connsiteY3" fmla="*/ 1962549 h 2354521"/>
              <a:gd name="connsiteX4" fmla="*/ 1528613 w 2296406"/>
              <a:gd name="connsiteY4" fmla="*/ 2354521 h 2354521"/>
              <a:gd name="connsiteX5" fmla="*/ 1380482 w 2296406"/>
              <a:gd name="connsiteY5" fmla="*/ 2120816 h 2354521"/>
              <a:gd name="connsiteX6" fmla="*/ 1495542 w 2296406"/>
              <a:gd name="connsiteY6" fmla="*/ 1788127 h 2354521"/>
              <a:gd name="connsiteX7" fmla="*/ 909489 w 2296406"/>
              <a:gd name="connsiteY7" fmla="*/ 1225390 h 2354521"/>
              <a:gd name="connsiteX8" fmla="*/ 414951 w 2296406"/>
              <a:gd name="connsiteY8" fmla="*/ 2322212 h 2354521"/>
              <a:gd name="connsiteX9" fmla="*/ 293184 w 2296406"/>
              <a:gd name="connsiteY9" fmla="*/ 2052845 h 2354521"/>
              <a:gd name="connsiteX10" fmla="*/ 520411 w 2296406"/>
              <a:gd name="connsiteY10" fmla="*/ 767428 h 2354521"/>
              <a:gd name="connsiteX11" fmla="*/ 11167 w 2296406"/>
              <a:gd name="connsiteY11" fmla="*/ 5505 h 2354521"/>
              <a:gd name="connsiteX12" fmla="*/ 771719 w 2296406"/>
              <a:gd name="connsiteY12" fmla="*/ 578452 h 2354521"/>
              <a:gd name="connsiteX13" fmla="*/ 2041440 w 2296406"/>
              <a:gd name="connsiteY13" fmla="*/ 514597 h 2354521"/>
              <a:gd name="connsiteX14" fmla="*/ 2296406 w 2296406"/>
              <a:gd name="connsiteY14" fmla="*/ 662729 h 2354521"/>
              <a:gd name="connsiteX15" fmla="*/ 1124906 w 2296406"/>
              <a:gd name="connsiteY15" fmla="*/ 1004182 h 2354521"/>
              <a:gd name="connsiteX16" fmla="*/ 1676517 w 2296406"/>
              <a:gd name="connsiteY16" fmla="*/ 1608523 h 2354521"/>
              <a:gd name="connsiteX17" fmla="*/ 2094931 w 2296406"/>
              <a:gd name="connsiteY17" fmla="*/ 1557316 h 2354521"/>
              <a:gd name="connsiteX0" fmla="*/ 2279640 w 2296406"/>
              <a:gd name="connsiteY0" fmla="*/ 1747818 h 2354521"/>
              <a:gd name="connsiteX1" fmla="*/ 1816574 w 2296406"/>
              <a:gd name="connsiteY1" fmla="*/ 1851907 h 2354521"/>
              <a:gd name="connsiteX2" fmla="*/ 1991681 w 2296406"/>
              <a:gd name="connsiteY2" fmla="*/ 2136133 h 2354521"/>
              <a:gd name="connsiteX3" fmla="*/ 1682537 w 2296406"/>
              <a:gd name="connsiteY3" fmla="*/ 1962549 h 2354521"/>
              <a:gd name="connsiteX4" fmla="*/ 1528613 w 2296406"/>
              <a:gd name="connsiteY4" fmla="*/ 2354521 h 2354521"/>
              <a:gd name="connsiteX5" fmla="*/ 1380482 w 2296406"/>
              <a:gd name="connsiteY5" fmla="*/ 2120816 h 2354521"/>
              <a:gd name="connsiteX6" fmla="*/ 1495542 w 2296406"/>
              <a:gd name="connsiteY6" fmla="*/ 1788127 h 2354521"/>
              <a:gd name="connsiteX7" fmla="*/ 909489 w 2296406"/>
              <a:gd name="connsiteY7" fmla="*/ 1225390 h 2354521"/>
              <a:gd name="connsiteX8" fmla="*/ 414951 w 2296406"/>
              <a:gd name="connsiteY8" fmla="*/ 2322212 h 2354521"/>
              <a:gd name="connsiteX9" fmla="*/ 293184 w 2296406"/>
              <a:gd name="connsiteY9" fmla="*/ 2052845 h 2354521"/>
              <a:gd name="connsiteX10" fmla="*/ 520411 w 2296406"/>
              <a:gd name="connsiteY10" fmla="*/ 767428 h 2354521"/>
              <a:gd name="connsiteX11" fmla="*/ 11167 w 2296406"/>
              <a:gd name="connsiteY11" fmla="*/ 5505 h 2354521"/>
              <a:gd name="connsiteX12" fmla="*/ 771719 w 2296406"/>
              <a:gd name="connsiteY12" fmla="*/ 578452 h 2354521"/>
              <a:gd name="connsiteX13" fmla="*/ 2041440 w 2296406"/>
              <a:gd name="connsiteY13" fmla="*/ 514597 h 2354521"/>
              <a:gd name="connsiteX14" fmla="*/ 2296406 w 2296406"/>
              <a:gd name="connsiteY14" fmla="*/ 662729 h 2354521"/>
              <a:gd name="connsiteX15" fmla="*/ 1124906 w 2296406"/>
              <a:gd name="connsiteY15" fmla="*/ 1004182 h 2354521"/>
              <a:gd name="connsiteX16" fmla="*/ 1676517 w 2296406"/>
              <a:gd name="connsiteY16" fmla="*/ 1608523 h 2354521"/>
              <a:gd name="connsiteX17" fmla="*/ 2094931 w 2296406"/>
              <a:gd name="connsiteY17" fmla="*/ 1557316 h 2354521"/>
              <a:gd name="connsiteX0" fmla="*/ 2279640 w 2296406"/>
              <a:gd name="connsiteY0" fmla="*/ 1747818 h 2354521"/>
              <a:gd name="connsiteX1" fmla="*/ 1816574 w 2296406"/>
              <a:gd name="connsiteY1" fmla="*/ 1851907 h 2354521"/>
              <a:gd name="connsiteX2" fmla="*/ 2042887 w 2296406"/>
              <a:gd name="connsiteY2" fmla="*/ 2194655 h 2354521"/>
              <a:gd name="connsiteX3" fmla="*/ 1682537 w 2296406"/>
              <a:gd name="connsiteY3" fmla="*/ 1962549 h 2354521"/>
              <a:gd name="connsiteX4" fmla="*/ 1528613 w 2296406"/>
              <a:gd name="connsiteY4" fmla="*/ 2354521 h 2354521"/>
              <a:gd name="connsiteX5" fmla="*/ 1380482 w 2296406"/>
              <a:gd name="connsiteY5" fmla="*/ 2120816 h 2354521"/>
              <a:gd name="connsiteX6" fmla="*/ 1495542 w 2296406"/>
              <a:gd name="connsiteY6" fmla="*/ 1788127 h 2354521"/>
              <a:gd name="connsiteX7" fmla="*/ 909489 w 2296406"/>
              <a:gd name="connsiteY7" fmla="*/ 1225390 h 2354521"/>
              <a:gd name="connsiteX8" fmla="*/ 414951 w 2296406"/>
              <a:gd name="connsiteY8" fmla="*/ 2322212 h 2354521"/>
              <a:gd name="connsiteX9" fmla="*/ 293184 w 2296406"/>
              <a:gd name="connsiteY9" fmla="*/ 2052845 h 2354521"/>
              <a:gd name="connsiteX10" fmla="*/ 520411 w 2296406"/>
              <a:gd name="connsiteY10" fmla="*/ 767428 h 2354521"/>
              <a:gd name="connsiteX11" fmla="*/ 11167 w 2296406"/>
              <a:gd name="connsiteY11" fmla="*/ 5505 h 2354521"/>
              <a:gd name="connsiteX12" fmla="*/ 771719 w 2296406"/>
              <a:gd name="connsiteY12" fmla="*/ 578452 h 2354521"/>
              <a:gd name="connsiteX13" fmla="*/ 2041440 w 2296406"/>
              <a:gd name="connsiteY13" fmla="*/ 514597 h 2354521"/>
              <a:gd name="connsiteX14" fmla="*/ 2296406 w 2296406"/>
              <a:gd name="connsiteY14" fmla="*/ 662729 h 2354521"/>
              <a:gd name="connsiteX15" fmla="*/ 1124906 w 2296406"/>
              <a:gd name="connsiteY15" fmla="*/ 1004182 h 2354521"/>
              <a:gd name="connsiteX16" fmla="*/ 1676517 w 2296406"/>
              <a:gd name="connsiteY16" fmla="*/ 1608523 h 2354521"/>
              <a:gd name="connsiteX17" fmla="*/ 2094931 w 2296406"/>
              <a:gd name="connsiteY17" fmla="*/ 1557316 h 2354521"/>
              <a:gd name="connsiteX0" fmla="*/ 2279640 w 2296406"/>
              <a:gd name="connsiteY0" fmla="*/ 1747818 h 2354521"/>
              <a:gd name="connsiteX1" fmla="*/ 1816574 w 2296406"/>
              <a:gd name="connsiteY1" fmla="*/ 1851907 h 2354521"/>
              <a:gd name="connsiteX2" fmla="*/ 1955104 w 2296406"/>
              <a:gd name="connsiteY2" fmla="*/ 2095900 h 2354521"/>
              <a:gd name="connsiteX3" fmla="*/ 1682537 w 2296406"/>
              <a:gd name="connsiteY3" fmla="*/ 1962549 h 2354521"/>
              <a:gd name="connsiteX4" fmla="*/ 1528613 w 2296406"/>
              <a:gd name="connsiteY4" fmla="*/ 2354521 h 2354521"/>
              <a:gd name="connsiteX5" fmla="*/ 1380482 w 2296406"/>
              <a:gd name="connsiteY5" fmla="*/ 2120816 h 2354521"/>
              <a:gd name="connsiteX6" fmla="*/ 1495542 w 2296406"/>
              <a:gd name="connsiteY6" fmla="*/ 1788127 h 2354521"/>
              <a:gd name="connsiteX7" fmla="*/ 909489 w 2296406"/>
              <a:gd name="connsiteY7" fmla="*/ 1225390 h 2354521"/>
              <a:gd name="connsiteX8" fmla="*/ 414951 w 2296406"/>
              <a:gd name="connsiteY8" fmla="*/ 2322212 h 2354521"/>
              <a:gd name="connsiteX9" fmla="*/ 293184 w 2296406"/>
              <a:gd name="connsiteY9" fmla="*/ 2052845 h 2354521"/>
              <a:gd name="connsiteX10" fmla="*/ 520411 w 2296406"/>
              <a:gd name="connsiteY10" fmla="*/ 767428 h 2354521"/>
              <a:gd name="connsiteX11" fmla="*/ 11167 w 2296406"/>
              <a:gd name="connsiteY11" fmla="*/ 5505 h 2354521"/>
              <a:gd name="connsiteX12" fmla="*/ 771719 w 2296406"/>
              <a:gd name="connsiteY12" fmla="*/ 578452 h 2354521"/>
              <a:gd name="connsiteX13" fmla="*/ 2041440 w 2296406"/>
              <a:gd name="connsiteY13" fmla="*/ 514597 h 2354521"/>
              <a:gd name="connsiteX14" fmla="*/ 2296406 w 2296406"/>
              <a:gd name="connsiteY14" fmla="*/ 662729 h 2354521"/>
              <a:gd name="connsiteX15" fmla="*/ 1124906 w 2296406"/>
              <a:gd name="connsiteY15" fmla="*/ 1004182 h 2354521"/>
              <a:gd name="connsiteX16" fmla="*/ 1676517 w 2296406"/>
              <a:gd name="connsiteY16" fmla="*/ 1608523 h 2354521"/>
              <a:gd name="connsiteX17" fmla="*/ 2094931 w 2296406"/>
              <a:gd name="connsiteY17" fmla="*/ 1557316 h 2354521"/>
              <a:gd name="connsiteX0" fmla="*/ 2279640 w 2296406"/>
              <a:gd name="connsiteY0" fmla="*/ 1747818 h 2354521"/>
              <a:gd name="connsiteX1" fmla="*/ 1816574 w 2296406"/>
              <a:gd name="connsiteY1" fmla="*/ 1851907 h 2354521"/>
              <a:gd name="connsiteX2" fmla="*/ 1955104 w 2296406"/>
              <a:gd name="connsiteY2" fmla="*/ 2095900 h 2354521"/>
              <a:gd name="connsiteX3" fmla="*/ 1682537 w 2296406"/>
              <a:gd name="connsiteY3" fmla="*/ 1962549 h 2354521"/>
              <a:gd name="connsiteX4" fmla="*/ 1528613 w 2296406"/>
              <a:gd name="connsiteY4" fmla="*/ 2354521 h 2354521"/>
              <a:gd name="connsiteX5" fmla="*/ 1380482 w 2296406"/>
              <a:gd name="connsiteY5" fmla="*/ 2120816 h 2354521"/>
              <a:gd name="connsiteX6" fmla="*/ 1495542 w 2296406"/>
              <a:gd name="connsiteY6" fmla="*/ 1788127 h 2354521"/>
              <a:gd name="connsiteX7" fmla="*/ 909489 w 2296406"/>
              <a:gd name="connsiteY7" fmla="*/ 1225390 h 2354521"/>
              <a:gd name="connsiteX8" fmla="*/ 414951 w 2296406"/>
              <a:gd name="connsiteY8" fmla="*/ 2322212 h 2354521"/>
              <a:gd name="connsiteX9" fmla="*/ 293184 w 2296406"/>
              <a:gd name="connsiteY9" fmla="*/ 2052845 h 2354521"/>
              <a:gd name="connsiteX10" fmla="*/ 520411 w 2296406"/>
              <a:gd name="connsiteY10" fmla="*/ 767428 h 2354521"/>
              <a:gd name="connsiteX11" fmla="*/ 11167 w 2296406"/>
              <a:gd name="connsiteY11" fmla="*/ 5505 h 2354521"/>
              <a:gd name="connsiteX12" fmla="*/ 771719 w 2296406"/>
              <a:gd name="connsiteY12" fmla="*/ 578452 h 2354521"/>
              <a:gd name="connsiteX13" fmla="*/ 2041440 w 2296406"/>
              <a:gd name="connsiteY13" fmla="*/ 514597 h 2354521"/>
              <a:gd name="connsiteX14" fmla="*/ 2296406 w 2296406"/>
              <a:gd name="connsiteY14" fmla="*/ 662729 h 2354521"/>
              <a:gd name="connsiteX15" fmla="*/ 1124906 w 2296406"/>
              <a:gd name="connsiteY15" fmla="*/ 1004182 h 2354521"/>
              <a:gd name="connsiteX16" fmla="*/ 1676517 w 2296406"/>
              <a:gd name="connsiteY16" fmla="*/ 1608523 h 2354521"/>
              <a:gd name="connsiteX17" fmla="*/ 2094931 w 2296406"/>
              <a:gd name="connsiteY17" fmla="*/ 1557316 h 2354521"/>
              <a:gd name="connsiteX0" fmla="*/ 2279640 w 2296406"/>
              <a:gd name="connsiteY0" fmla="*/ 1747818 h 2354521"/>
              <a:gd name="connsiteX1" fmla="*/ 1816574 w 2296406"/>
              <a:gd name="connsiteY1" fmla="*/ 1851907 h 2354521"/>
              <a:gd name="connsiteX2" fmla="*/ 1955104 w 2296406"/>
              <a:gd name="connsiteY2" fmla="*/ 2095900 h 2354521"/>
              <a:gd name="connsiteX3" fmla="*/ 1682537 w 2296406"/>
              <a:gd name="connsiteY3" fmla="*/ 1962549 h 2354521"/>
              <a:gd name="connsiteX4" fmla="*/ 1528613 w 2296406"/>
              <a:gd name="connsiteY4" fmla="*/ 2354521 h 2354521"/>
              <a:gd name="connsiteX5" fmla="*/ 1380482 w 2296406"/>
              <a:gd name="connsiteY5" fmla="*/ 2120816 h 2354521"/>
              <a:gd name="connsiteX6" fmla="*/ 1495542 w 2296406"/>
              <a:gd name="connsiteY6" fmla="*/ 1788127 h 2354521"/>
              <a:gd name="connsiteX7" fmla="*/ 909489 w 2296406"/>
              <a:gd name="connsiteY7" fmla="*/ 1225390 h 2354521"/>
              <a:gd name="connsiteX8" fmla="*/ 414951 w 2296406"/>
              <a:gd name="connsiteY8" fmla="*/ 2322212 h 2354521"/>
              <a:gd name="connsiteX9" fmla="*/ 293184 w 2296406"/>
              <a:gd name="connsiteY9" fmla="*/ 2052845 h 2354521"/>
              <a:gd name="connsiteX10" fmla="*/ 520411 w 2296406"/>
              <a:gd name="connsiteY10" fmla="*/ 767428 h 2354521"/>
              <a:gd name="connsiteX11" fmla="*/ 11167 w 2296406"/>
              <a:gd name="connsiteY11" fmla="*/ 5505 h 2354521"/>
              <a:gd name="connsiteX12" fmla="*/ 771719 w 2296406"/>
              <a:gd name="connsiteY12" fmla="*/ 578452 h 2354521"/>
              <a:gd name="connsiteX13" fmla="*/ 2041440 w 2296406"/>
              <a:gd name="connsiteY13" fmla="*/ 514597 h 2354521"/>
              <a:gd name="connsiteX14" fmla="*/ 2296406 w 2296406"/>
              <a:gd name="connsiteY14" fmla="*/ 662729 h 2354521"/>
              <a:gd name="connsiteX15" fmla="*/ 1124906 w 2296406"/>
              <a:gd name="connsiteY15" fmla="*/ 1004182 h 2354521"/>
              <a:gd name="connsiteX16" fmla="*/ 1676517 w 2296406"/>
              <a:gd name="connsiteY16" fmla="*/ 1608523 h 2354521"/>
              <a:gd name="connsiteX17" fmla="*/ 2094931 w 2296406"/>
              <a:gd name="connsiteY17" fmla="*/ 1557316 h 2354521"/>
              <a:gd name="connsiteX0" fmla="*/ 2279640 w 2296406"/>
              <a:gd name="connsiteY0" fmla="*/ 1747818 h 2354521"/>
              <a:gd name="connsiteX1" fmla="*/ 1823889 w 2296406"/>
              <a:gd name="connsiteY1" fmla="*/ 1837277 h 2354521"/>
              <a:gd name="connsiteX2" fmla="*/ 1955104 w 2296406"/>
              <a:gd name="connsiteY2" fmla="*/ 2095900 h 2354521"/>
              <a:gd name="connsiteX3" fmla="*/ 1682537 w 2296406"/>
              <a:gd name="connsiteY3" fmla="*/ 1962549 h 2354521"/>
              <a:gd name="connsiteX4" fmla="*/ 1528613 w 2296406"/>
              <a:gd name="connsiteY4" fmla="*/ 2354521 h 2354521"/>
              <a:gd name="connsiteX5" fmla="*/ 1380482 w 2296406"/>
              <a:gd name="connsiteY5" fmla="*/ 2120816 h 2354521"/>
              <a:gd name="connsiteX6" fmla="*/ 1495542 w 2296406"/>
              <a:gd name="connsiteY6" fmla="*/ 1788127 h 2354521"/>
              <a:gd name="connsiteX7" fmla="*/ 909489 w 2296406"/>
              <a:gd name="connsiteY7" fmla="*/ 1225390 h 2354521"/>
              <a:gd name="connsiteX8" fmla="*/ 414951 w 2296406"/>
              <a:gd name="connsiteY8" fmla="*/ 2322212 h 2354521"/>
              <a:gd name="connsiteX9" fmla="*/ 293184 w 2296406"/>
              <a:gd name="connsiteY9" fmla="*/ 2052845 h 2354521"/>
              <a:gd name="connsiteX10" fmla="*/ 520411 w 2296406"/>
              <a:gd name="connsiteY10" fmla="*/ 767428 h 2354521"/>
              <a:gd name="connsiteX11" fmla="*/ 11167 w 2296406"/>
              <a:gd name="connsiteY11" fmla="*/ 5505 h 2354521"/>
              <a:gd name="connsiteX12" fmla="*/ 771719 w 2296406"/>
              <a:gd name="connsiteY12" fmla="*/ 578452 h 2354521"/>
              <a:gd name="connsiteX13" fmla="*/ 2041440 w 2296406"/>
              <a:gd name="connsiteY13" fmla="*/ 514597 h 2354521"/>
              <a:gd name="connsiteX14" fmla="*/ 2296406 w 2296406"/>
              <a:gd name="connsiteY14" fmla="*/ 662729 h 2354521"/>
              <a:gd name="connsiteX15" fmla="*/ 1124906 w 2296406"/>
              <a:gd name="connsiteY15" fmla="*/ 1004182 h 2354521"/>
              <a:gd name="connsiteX16" fmla="*/ 1676517 w 2296406"/>
              <a:gd name="connsiteY16" fmla="*/ 1608523 h 2354521"/>
              <a:gd name="connsiteX17" fmla="*/ 2094931 w 2296406"/>
              <a:gd name="connsiteY17" fmla="*/ 1557316 h 2354521"/>
              <a:gd name="connsiteX0" fmla="*/ 2279640 w 2296406"/>
              <a:gd name="connsiteY0" fmla="*/ 1747818 h 2354521"/>
              <a:gd name="connsiteX1" fmla="*/ 1827546 w 2296406"/>
              <a:gd name="connsiteY1" fmla="*/ 1826304 h 2354521"/>
              <a:gd name="connsiteX2" fmla="*/ 1955104 w 2296406"/>
              <a:gd name="connsiteY2" fmla="*/ 2095900 h 2354521"/>
              <a:gd name="connsiteX3" fmla="*/ 1682537 w 2296406"/>
              <a:gd name="connsiteY3" fmla="*/ 1962549 h 2354521"/>
              <a:gd name="connsiteX4" fmla="*/ 1528613 w 2296406"/>
              <a:gd name="connsiteY4" fmla="*/ 2354521 h 2354521"/>
              <a:gd name="connsiteX5" fmla="*/ 1380482 w 2296406"/>
              <a:gd name="connsiteY5" fmla="*/ 2120816 h 2354521"/>
              <a:gd name="connsiteX6" fmla="*/ 1495542 w 2296406"/>
              <a:gd name="connsiteY6" fmla="*/ 1788127 h 2354521"/>
              <a:gd name="connsiteX7" fmla="*/ 909489 w 2296406"/>
              <a:gd name="connsiteY7" fmla="*/ 1225390 h 2354521"/>
              <a:gd name="connsiteX8" fmla="*/ 414951 w 2296406"/>
              <a:gd name="connsiteY8" fmla="*/ 2322212 h 2354521"/>
              <a:gd name="connsiteX9" fmla="*/ 293184 w 2296406"/>
              <a:gd name="connsiteY9" fmla="*/ 2052845 h 2354521"/>
              <a:gd name="connsiteX10" fmla="*/ 520411 w 2296406"/>
              <a:gd name="connsiteY10" fmla="*/ 767428 h 2354521"/>
              <a:gd name="connsiteX11" fmla="*/ 11167 w 2296406"/>
              <a:gd name="connsiteY11" fmla="*/ 5505 h 2354521"/>
              <a:gd name="connsiteX12" fmla="*/ 771719 w 2296406"/>
              <a:gd name="connsiteY12" fmla="*/ 578452 h 2354521"/>
              <a:gd name="connsiteX13" fmla="*/ 2041440 w 2296406"/>
              <a:gd name="connsiteY13" fmla="*/ 514597 h 2354521"/>
              <a:gd name="connsiteX14" fmla="*/ 2296406 w 2296406"/>
              <a:gd name="connsiteY14" fmla="*/ 662729 h 2354521"/>
              <a:gd name="connsiteX15" fmla="*/ 1124906 w 2296406"/>
              <a:gd name="connsiteY15" fmla="*/ 1004182 h 2354521"/>
              <a:gd name="connsiteX16" fmla="*/ 1676517 w 2296406"/>
              <a:gd name="connsiteY16" fmla="*/ 1608523 h 2354521"/>
              <a:gd name="connsiteX17" fmla="*/ 2094931 w 2296406"/>
              <a:gd name="connsiteY17" fmla="*/ 1557316 h 23545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2296406" h="2354521">
                <a:moveTo>
                  <a:pt x="2279640" y="1747818"/>
                </a:moveTo>
                <a:lnTo>
                  <a:pt x="1827546" y="1826304"/>
                </a:lnTo>
                <a:cubicBezTo>
                  <a:pt x="1873723" y="1907635"/>
                  <a:pt x="1985737" y="2047488"/>
                  <a:pt x="1955104" y="2095900"/>
                </a:cubicBezTo>
                <a:cubicBezTo>
                  <a:pt x="1897166" y="2139232"/>
                  <a:pt x="1773393" y="2006999"/>
                  <a:pt x="1682537" y="1962549"/>
                </a:cubicBezTo>
                <a:lnTo>
                  <a:pt x="1528613" y="2354521"/>
                </a:lnTo>
                <a:lnTo>
                  <a:pt x="1380482" y="2120816"/>
                </a:lnTo>
                <a:lnTo>
                  <a:pt x="1495542" y="1788127"/>
                </a:lnTo>
                <a:lnTo>
                  <a:pt x="909489" y="1225390"/>
                </a:lnTo>
                <a:lnTo>
                  <a:pt x="414951" y="2322212"/>
                </a:lnTo>
                <a:lnTo>
                  <a:pt x="293184" y="2052845"/>
                </a:lnTo>
                <a:lnTo>
                  <a:pt x="520411" y="767428"/>
                </a:lnTo>
                <a:cubicBezTo>
                  <a:pt x="325060" y="542715"/>
                  <a:pt x="-71458" y="102202"/>
                  <a:pt x="11167" y="5505"/>
                </a:cubicBezTo>
                <a:cubicBezTo>
                  <a:pt x="111065" y="-52229"/>
                  <a:pt x="554777" y="358209"/>
                  <a:pt x="771719" y="578452"/>
                </a:cubicBezTo>
                <a:lnTo>
                  <a:pt x="2041440" y="514597"/>
                </a:lnTo>
                <a:lnTo>
                  <a:pt x="2296406" y="662729"/>
                </a:lnTo>
                <a:lnTo>
                  <a:pt x="1124906" y="1004182"/>
                </a:lnTo>
                <a:lnTo>
                  <a:pt x="1676517" y="1608523"/>
                </a:lnTo>
                <a:cubicBezTo>
                  <a:pt x="1795262" y="1589016"/>
                  <a:pt x="2094931" y="1557316"/>
                  <a:pt x="2094931" y="1557316"/>
                </a:cubicBezTo>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9" name="Rounded Rectangle 25"/>
          <p:cNvSpPr/>
          <p:nvPr/>
        </p:nvSpPr>
        <p:spPr>
          <a:xfrm>
            <a:off x="1164382" y="1799378"/>
            <a:ext cx="657708" cy="481996"/>
          </a:xfrm>
          <a:custGeom>
            <a:avLst/>
            <a:gdLst/>
            <a:ahLst/>
            <a:cxnLst/>
            <a:rect l="l" t="t" r="r" b="b"/>
            <a:pathLst>
              <a:path w="3248842" h="2380886">
                <a:moveTo>
                  <a:pt x="1194785" y="1472263"/>
                </a:moveTo>
                <a:cubicBezTo>
                  <a:pt x="1150014" y="1472263"/>
                  <a:pt x="1113720" y="1508557"/>
                  <a:pt x="1113720" y="1553328"/>
                </a:cubicBezTo>
                <a:lnTo>
                  <a:pt x="1113720" y="1600880"/>
                </a:lnTo>
                <a:cubicBezTo>
                  <a:pt x="1113720" y="1645651"/>
                  <a:pt x="1150014" y="1681945"/>
                  <a:pt x="1194785" y="1681945"/>
                </a:cubicBezTo>
                <a:lnTo>
                  <a:pt x="2067186" y="1681945"/>
                </a:lnTo>
                <a:cubicBezTo>
                  <a:pt x="2111957" y="1681945"/>
                  <a:pt x="2148251" y="1645651"/>
                  <a:pt x="2148251" y="1600880"/>
                </a:cubicBezTo>
                <a:lnTo>
                  <a:pt x="2148251" y="1553328"/>
                </a:lnTo>
                <a:cubicBezTo>
                  <a:pt x="2148251" y="1508557"/>
                  <a:pt x="2111957" y="1472263"/>
                  <a:pt x="2067186" y="1472263"/>
                </a:cubicBezTo>
                <a:close/>
                <a:moveTo>
                  <a:pt x="2582402" y="986449"/>
                </a:moveTo>
                <a:cubicBezTo>
                  <a:pt x="2477247" y="986449"/>
                  <a:pt x="2392002" y="1071694"/>
                  <a:pt x="2392002" y="1176848"/>
                </a:cubicBezTo>
                <a:cubicBezTo>
                  <a:pt x="2392002" y="1282003"/>
                  <a:pt x="2477247" y="1367248"/>
                  <a:pt x="2582402" y="1367248"/>
                </a:cubicBezTo>
                <a:cubicBezTo>
                  <a:pt x="2687557" y="1367248"/>
                  <a:pt x="2772801" y="1282003"/>
                  <a:pt x="2772801" y="1176848"/>
                </a:cubicBezTo>
                <a:cubicBezTo>
                  <a:pt x="2772801" y="1071694"/>
                  <a:pt x="2687557" y="986449"/>
                  <a:pt x="2582402" y="986449"/>
                </a:cubicBezTo>
                <a:close/>
                <a:moveTo>
                  <a:pt x="679570" y="986449"/>
                </a:moveTo>
                <a:cubicBezTo>
                  <a:pt x="574415" y="986449"/>
                  <a:pt x="489171" y="1071694"/>
                  <a:pt x="489171" y="1176848"/>
                </a:cubicBezTo>
                <a:cubicBezTo>
                  <a:pt x="489171" y="1282003"/>
                  <a:pt x="574415" y="1367248"/>
                  <a:pt x="679570" y="1367248"/>
                </a:cubicBezTo>
                <a:cubicBezTo>
                  <a:pt x="784725" y="1367248"/>
                  <a:pt x="869970" y="1282003"/>
                  <a:pt x="869970" y="1176848"/>
                </a:cubicBezTo>
                <a:cubicBezTo>
                  <a:pt x="869970" y="1071694"/>
                  <a:pt x="784725" y="986449"/>
                  <a:pt x="679570" y="986449"/>
                </a:cubicBezTo>
                <a:close/>
                <a:moveTo>
                  <a:pt x="867954" y="155801"/>
                </a:moveTo>
                <a:lnTo>
                  <a:pt x="726849" y="858549"/>
                </a:lnTo>
                <a:lnTo>
                  <a:pt x="2535122" y="858549"/>
                </a:lnTo>
                <a:lnTo>
                  <a:pt x="2394017" y="155801"/>
                </a:lnTo>
                <a:close/>
                <a:moveTo>
                  <a:pt x="677268" y="0"/>
                </a:moveTo>
                <a:lnTo>
                  <a:pt x="2584703" y="0"/>
                </a:lnTo>
                <a:lnTo>
                  <a:pt x="2736658" y="607820"/>
                </a:lnTo>
                <a:cubicBezTo>
                  <a:pt x="2766265" y="579906"/>
                  <a:pt x="2806392" y="564164"/>
                  <a:pt x="2850195" y="564164"/>
                </a:cubicBezTo>
                <a:lnTo>
                  <a:pt x="3069929" y="564164"/>
                </a:lnTo>
                <a:cubicBezTo>
                  <a:pt x="3168740" y="564164"/>
                  <a:pt x="3248842" y="644266"/>
                  <a:pt x="3248842" y="743077"/>
                </a:cubicBezTo>
                <a:lnTo>
                  <a:pt x="3248842" y="792706"/>
                </a:lnTo>
                <a:cubicBezTo>
                  <a:pt x="3248842" y="891517"/>
                  <a:pt x="3168740" y="971619"/>
                  <a:pt x="3069929" y="971619"/>
                </a:cubicBezTo>
                <a:lnTo>
                  <a:pt x="3054536" y="971619"/>
                </a:lnTo>
                <a:cubicBezTo>
                  <a:pt x="3060628" y="989042"/>
                  <a:pt x="3063411" y="1007758"/>
                  <a:pt x="3063411" y="1027125"/>
                </a:cubicBezTo>
                <a:lnTo>
                  <a:pt x="3063411" y="2015961"/>
                </a:lnTo>
                <a:lnTo>
                  <a:pt x="2889080" y="2015961"/>
                </a:lnTo>
                <a:lnTo>
                  <a:pt x="2889080" y="2260325"/>
                </a:lnTo>
                <a:cubicBezTo>
                  <a:pt x="2889080" y="2326909"/>
                  <a:pt x="2835102" y="2380886"/>
                  <a:pt x="2768518" y="2380886"/>
                </a:cubicBezTo>
                <a:lnTo>
                  <a:pt x="2286284" y="2380886"/>
                </a:lnTo>
                <a:cubicBezTo>
                  <a:pt x="2219700" y="2380886"/>
                  <a:pt x="2165723" y="2326909"/>
                  <a:pt x="2165723" y="2260325"/>
                </a:cubicBezTo>
                <a:lnTo>
                  <a:pt x="2165723" y="2015961"/>
                </a:lnTo>
                <a:lnTo>
                  <a:pt x="1096248" y="2015961"/>
                </a:lnTo>
                <a:lnTo>
                  <a:pt x="1096248" y="2260325"/>
                </a:lnTo>
                <a:cubicBezTo>
                  <a:pt x="1096248" y="2326909"/>
                  <a:pt x="1042270" y="2380886"/>
                  <a:pt x="975686" y="2380886"/>
                </a:cubicBezTo>
                <a:lnTo>
                  <a:pt x="493453" y="2380886"/>
                </a:lnTo>
                <a:cubicBezTo>
                  <a:pt x="426869" y="2380886"/>
                  <a:pt x="372891" y="2326909"/>
                  <a:pt x="372891" y="2260325"/>
                </a:cubicBezTo>
                <a:lnTo>
                  <a:pt x="372891" y="2015961"/>
                </a:lnTo>
                <a:lnTo>
                  <a:pt x="198560" y="2015961"/>
                </a:lnTo>
                <a:lnTo>
                  <a:pt x="198560" y="1027125"/>
                </a:lnTo>
                <a:cubicBezTo>
                  <a:pt x="198560" y="1007758"/>
                  <a:pt x="201343" y="989042"/>
                  <a:pt x="207435" y="971619"/>
                </a:cubicBezTo>
                <a:lnTo>
                  <a:pt x="178913" y="971619"/>
                </a:lnTo>
                <a:cubicBezTo>
                  <a:pt x="80102" y="971619"/>
                  <a:pt x="0" y="891517"/>
                  <a:pt x="0" y="792706"/>
                </a:cubicBezTo>
                <a:lnTo>
                  <a:pt x="0" y="743077"/>
                </a:lnTo>
                <a:cubicBezTo>
                  <a:pt x="0" y="644266"/>
                  <a:pt x="80102" y="564164"/>
                  <a:pt x="178913" y="564164"/>
                </a:cubicBezTo>
                <a:lnTo>
                  <a:pt x="398647" y="564164"/>
                </a:lnTo>
                <a:cubicBezTo>
                  <a:pt x="447310" y="564164"/>
                  <a:pt x="491436" y="583593"/>
                  <a:pt x="523419" y="615395"/>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11" name="TextBox 10"/>
          <p:cNvSpPr txBox="1"/>
          <p:nvPr/>
        </p:nvSpPr>
        <p:spPr>
          <a:xfrm>
            <a:off x="831810" y="2582783"/>
            <a:ext cx="1322851" cy="276999"/>
          </a:xfrm>
          <a:prstGeom prst="rect">
            <a:avLst/>
          </a:prstGeom>
          <a:noFill/>
        </p:spPr>
        <p:txBody>
          <a:bodyPr wrap="square" rtlCol="0">
            <a:spAutoFit/>
          </a:bodyPr>
          <a:lstStyle/>
          <a:p>
            <a:pPr algn="ctr"/>
            <a:r>
              <a:rPr lang="en-US" altLang="ko-KR" sz="1200" b="1" dirty="0">
                <a:solidFill>
                  <a:schemeClr val="accent1"/>
                </a:solidFill>
                <a:cs typeface="Arial" pitchFamily="34" charset="0"/>
              </a:rPr>
              <a:t>Your Text  Here</a:t>
            </a:r>
            <a:endParaRPr lang="ko-KR" altLang="en-US" sz="1200" b="1" dirty="0">
              <a:solidFill>
                <a:schemeClr val="accent1"/>
              </a:solidFill>
              <a:cs typeface="Arial" pitchFamily="34" charset="0"/>
            </a:endParaRPr>
          </a:p>
        </p:txBody>
      </p:sp>
      <p:sp>
        <p:nvSpPr>
          <p:cNvPr id="12" name="TextBox 11"/>
          <p:cNvSpPr txBox="1"/>
          <p:nvPr/>
        </p:nvSpPr>
        <p:spPr>
          <a:xfrm>
            <a:off x="4917968" y="2582783"/>
            <a:ext cx="1322851" cy="276999"/>
          </a:xfrm>
          <a:prstGeom prst="rect">
            <a:avLst/>
          </a:prstGeom>
          <a:noFill/>
        </p:spPr>
        <p:txBody>
          <a:bodyPr wrap="square" rtlCol="0">
            <a:spAutoFit/>
          </a:bodyPr>
          <a:lstStyle/>
          <a:p>
            <a:pPr algn="ctr"/>
            <a:r>
              <a:rPr lang="en-US" altLang="ko-KR" sz="1200" b="1" dirty="0">
                <a:solidFill>
                  <a:schemeClr val="accent1"/>
                </a:solidFill>
                <a:cs typeface="Arial" pitchFamily="34" charset="0"/>
              </a:rPr>
              <a:t>Your Text  Here</a:t>
            </a:r>
            <a:endParaRPr lang="ko-KR" altLang="en-US" sz="1200" b="1" dirty="0">
              <a:solidFill>
                <a:schemeClr val="accent1"/>
              </a:solidFill>
              <a:cs typeface="Arial" pitchFamily="34" charset="0"/>
            </a:endParaRPr>
          </a:p>
        </p:txBody>
      </p:sp>
      <p:sp>
        <p:nvSpPr>
          <p:cNvPr id="13" name="TextBox 12"/>
          <p:cNvSpPr txBox="1"/>
          <p:nvPr/>
        </p:nvSpPr>
        <p:spPr>
          <a:xfrm>
            <a:off x="2874889" y="2582783"/>
            <a:ext cx="1322851" cy="276999"/>
          </a:xfrm>
          <a:prstGeom prst="rect">
            <a:avLst/>
          </a:prstGeom>
          <a:noFill/>
        </p:spPr>
        <p:txBody>
          <a:bodyPr wrap="square" rtlCol="0">
            <a:spAutoFit/>
          </a:bodyPr>
          <a:lstStyle/>
          <a:p>
            <a:pPr algn="ctr"/>
            <a:r>
              <a:rPr lang="en-US" altLang="ko-KR" sz="1200" b="1" dirty="0">
                <a:solidFill>
                  <a:schemeClr val="accent3"/>
                </a:solidFill>
                <a:cs typeface="Arial" pitchFamily="34" charset="0"/>
              </a:rPr>
              <a:t>Your Text  Here</a:t>
            </a:r>
            <a:endParaRPr lang="ko-KR" altLang="en-US" sz="1200" b="1" dirty="0">
              <a:solidFill>
                <a:schemeClr val="accent3"/>
              </a:solidFill>
              <a:cs typeface="Arial" pitchFamily="34" charset="0"/>
            </a:endParaRPr>
          </a:p>
        </p:txBody>
      </p:sp>
      <p:sp>
        <p:nvSpPr>
          <p:cNvPr id="14" name="TextBox 13"/>
          <p:cNvSpPr txBox="1"/>
          <p:nvPr/>
        </p:nvSpPr>
        <p:spPr>
          <a:xfrm>
            <a:off x="6961046" y="2582783"/>
            <a:ext cx="1322851" cy="276999"/>
          </a:xfrm>
          <a:prstGeom prst="rect">
            <a:avLst/>
          </a:prstGeom>
          <a:noFill/>
        </p:spPr>
        <p:txBody>
          <a:bodyPr wrap="square" rtlCol="0">
            <a:spAutoFit/>
          </a:bodyPr>
          <a:lstStyle/>
          <a:p>
            <a:pPr algn="ctr"/>
            <a:r>
              <a:rPr lang="en-US" altLang="ko-KR" sz="1200" b="1" dirty="0">
                <a:solidFill>
                  <a:schemeClr val="accent3"/>
                </a:solidFill>
                <a:cs typeface="Arial" pitchFamily="34" charset="0"/>
              </a:rPr>
              <a:t>Your Text  Here</a:t>
            </a:r>
            <a:endParaRPr lang="ko-KR" altLang="en-US" sz="1200" b="1" dirty="0">
              <a:solidFill>
                <a:schemeClr val="accent3"/>
              </a:solidFill>
              <a:cs typeface="Arial" pitchFamily="34" charset="0"/>
            </a:endParaRPr>
          </a:p>
        </p:txBody>
      </p:sp>
      <p:sp>
        <p:nvSpPr>
          <p:cNvPr id="15" name="TextBox 14"/>
          <p:cNvSpPr txBox="1"/>
          <p:nvPr/>
        </p:nvSpPr>
        <p:spPr>
          <a:xfrm>
            <a:off x="543525" y="3324929"/>
            <a:ext cx="1899422" cy="830997"/>
          </a:xfrm>
          <a:prstGeom prst="rect">
            <a:avLst/>
          </a:prstGeom>
          <a:noFill/>
        </p:spPr>
        <p:txBody>
          <a:bodyPr wrap="square" rtlCol="0">
            <a:spAutoFit/>
          </a:bodyPr>
          <a:lstStyle/>
          <a:p>
            <a:pPr algn="ctr"/>
            <a:r>
              <a:rPr lang="en-US" altLang="ko-KR" sz="1200" dirty="0">
                <a:solidFill>
                  <a:schemeClr val="accent1"/>
                </a:solidFill>
                <a:cs typeface="Arial" pitchFamily="34" charset="0"/>
              </a:rPr>
              <a:t>You can simply impress your audience and add a unique zing and appeal to your Presentations.   </a:t>
            </a:r>
            <a:endParaRPr lang="ko-KR" altLang="en-US" sz="1200" dirty="0">
              <a:solidFill>
                <a:schemeClr val="accent1"/>
              </a:solidFill>
              <a:cs typeface="Arial" pitchFamily="34" charset="0"/>
            </a:endParaRPr>
          </a:p>
        </p:txBody>
      </p:sp>
      <p:sp>
        <p:nvSpPr>
          <p:cNvPr id="16" name="TextBox 15"/>
          <p:cNvSpPr txBox="1"/>
          <p:nvPr/>
        </p:nvSpPr>
        <p:spPr>
          <a:xfrm>
            <a:off x="2586603" y="3324929"/>
            <a:ext cx="1899422" cy="830997"/>
          </a:xfrm>
          <a:prstGeom prst="rect">
            <a:avLst/>
          </a:prstGeom>
          <a:noFill/>
        </p:spPr>
        <p:txBody>
          <a:bodyPr wrap="square" rtlCol="0">
            <a:spAutoFit/>
          </a:bodyPr>
          <a:lstStyle/>
          <a:p>
            <a:pPr algn="ctr"/>
            <a:r>
              <a:rPr lang="en-US" altLang="ko-KR" sz="1200" dirty="0">
                <a:solidFill>
                  <a:schemeClr val="accent3"/>
                </a:solidFill>
                <a:cs typeface="Arial" pitchFamily="34" charset="0"/>
              </a:rPr>
              <a:t>You can simply impress your audience and add a unique zing and appeal to your Presentations.   </a:t>
            </a:r>
            <a:endParaRPr lang="ko-KR" altLang="en-US" sz="1200" dirty="0">
              <a:solidFill>
                <a:schemeClr val="accent3"/>
              </a:solidFill>
              <a:cs typeface="Arial" pitchFamily="34" charset="0"/>
            </a:endParaRPr>
          </a:p>
        </p:txBody>
      </p:sp>
      <p:sp>
        <p:nvSpPr>
          <p:cNvPr id="18" name="TextBox 17"/>
          <p:cNvSpPr txBox="1"/>
          <p:nvPr/>
        </p:nvSpPr>
        <p:spPr>
          <a:xfrm>
            <a:off x="4629681" y="3324929"/>
            <a:ext cx="1899422" cy="830997"/>
          </a:xfrm>
          <a:prstGeom prst="rect">
            <a:avLst/>
          </a:prstGeom>
          <a:noFill/>
        </p:spPr>
        <p:txBody>
          <a:bodyPr wrap="square" rtlCol="0">
            <a:spAutoFit/>
          </a:bodyPr>
          <a:lstStyle/>
          <a:p>
            <a:pPr algn="ctr"/>
            <a:r>
              <a:rPr lang="en-US" altLang="ko-KR" sz="1200" dirty="0">
                <a:solidFill>
                  <a:schemeClr val="accent1"/>
                </a:solidFill>
                <a:cs typeface="Arial" pitchFamily="34" charset="0"/>
              </a:rPr>
              <a:t>You can simply impress your audience and add a unique zing and appeal to your Presentations.   </a:t>
            </a:r>
            <a:endParaRPr lang="ko-KR" altLang="en-US" sz="1200" dirty="0">
              <a:solidFill>
                <a:schemeClr val="accent1"/>
              </a:solidFill>
              <a:cs typeface="Arial" pitchFamily="34" charset="0"/>
            </a:endParaRPr>
          </a:p>
        </p:txBody>
      </p:sp>
      <p:sp>
        <p:nvSpPr>
          <p:cNvPr id="19" name="TextBox 18"/>
          <p:cNvSpPr txBox="1"/>
          <p:nvPr/>
        </p:nvSpPr>
        <p:spPr>
          <a:xfrm>
            <a:off x="6672760" y="3324929"/>
            <a:ext cx="1899422" cy="830997"/>
          </a:xfrm>
          <a:prstGeom prst="rect">
            <a:avLst/>
          </a:prstGeom>
          <a:noFill/>
        </p:spPr>
        <p:txBody>
          <a:bodyPr wrap="square" rtlCol="0">
            <a:spAutoFit/>
          </a:bodyPr>
          <a:lstStyle/>
          <a:p>
            <a:pPr algn="ctr"/>
            <a:r>
              <a:rPr lang="en-US" altLang="ko-KR" sz="1200" dirty="0">
                <a:solidFill>
                  <a:schemeClr val="accent3"/>
                </a:solidFill>
                <a:cs typeface="Arial" pitchFamily="34" charset="0"/>
              </a:rPr>
              <a:t>You can simply impress your audience and add a unique zing and appeal to your Presentations.   </a:t>
            </a:r>
            <a:endParaRPr lang="ko-KR" altLang="en-US" sz="1200" dirty="0">
              <a:solidFill>
                <a:schemeClr val="accent3"/>
              </a:solidFill>
              <a:cs typeface="Arial" pitchFamily="34" charset="0"/>
            </a:endParaRPr>
          </a:p>
        </p:txBody>
      </p:sp>
    </p:spTree>
    <p:extLst>
      <p:ext uri="{BB962C8B-B14F-4D97-AF65-F5344CB8AC3E}">
        <p14:creationId xmlns:p14="http://schemas.microsoft.com/office/powerpoint/2010/main" val="264564500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그림 개체 틀 17">
            <a:extLst>
              <a:ext uri="{FF2B5EF4-FFF2-40B4-BE49-F238E27FC236}">
                <a16:creationId xmlns:a16="http://schemas.microsoft.com/office/drawing/2014/main" id="{F9D2101F-2462-4354-BA88-0A15171FAA3E}"/>
              </a:ext>
            </a:extLst>
          </p:cNvPr>
          <p:cNvSpPr>
            <a:spLocks noGrp="1"/>
          </p:cNvSpPr>
          <p:nvPr>
            <p:ph type="pic" idx="14"/>
          </p:nvPr>
        </p:nvSpPr>
        <p:spPr/>
      </p:sp>
      <p:sp>
        <p:nvSpPr>
          <p:cNvPr id="16" name="그림 개체 틀 15">
            <a:extLst>
              <a:ext uri="{FF2B5EF4-FFF2-40B4-BE49-F238E27FC236}">
                <a16:creationId xmlns:a16="http://schemas.microsoft.com/office/drawing/2014/main" id="{E8633E3D-D38D-443B-83E0-73BB77C4437C}"/>
              </a:ext>
            </a:extLst>
          </p:cNvPr>
          <p:cNvSpPr>
            <a:spLocks noGrp="1"/>
          </p:cNvSpPr>
          <p:nvPr>
            <p:ph type="pic" idx="13"/>
          </p:nvPr>
        </p:nvSpPr>
        <p:spPr/>
      </p:sp>
      <p:sp>
        <p:nvSpPr>
          <p:cNvPr id="2" name="Text Placeholder 1"/>
          <p:cNvSpPr>
            <a:spLocks noGrp="1"/>
          </p:cNvSpPr>
          <p:nvPr>
            <p:ph type="body" sz="quarter" idx="10"/>
          </p:nvPr>
        </p:nvSpPr>
        <p:spPr/>
        <p:txBody>
          <a:bodyPr/>
          <a:lstStyle/>
          <a:p>
            <a:r>
              <a:rPr lang="en-US" altLang="ko-KR" dirty="0"/>
              <a:t>Our Team Layout</a:t>
            </a:r>
            <a:endParaRPr lang="ko-KR" altLang="en-US" dirty="0"/>
          </a:p>
        </p:txBody>
      </p:sp>
      <p:sp>
        <p:nvSpPr>
          <p:cNvPr id="3" name="Text Placeholder 2"/>
          <p:cNvSpPr>
            <a:spLocks noGrp="1"/>
          </p:cNvSpPr>
          <p:nvPr>
            <p:ph type="body" sz="quarter" idx="11"/>
          </p:nvPr>
        </p:nvSpPr>
        <p:spPr/>
        <p:txBody>
          <a:bodyPr/>
          <a:lstStyle/>
          <a:p>
            <a:pPr lvl="0"/>
            <a:r>
              <a:rPr lang="en-US" altLang="ko-KR" dirty="0"/>
              <a:t>Insert the title of your subtitle Here</a:t>
            </a:r>
          </a:p>
        </p:txBody>
      </p:sp>
      <p:grpSp>
        <p:nvGrpSpPr>
          <p:cNvPr id="9" name="Group 8"/>
          <p:cNvGrpSpPr/>
          <p:nvPr/>
        </p:nvGrpSpPr>
        <p:grpSpPr>
          <a:xfrm>
            <a:off x="3563888" y="3455940"/>
            <a:ext cx="2016224" cy="1181664"/>
            <a:chOff x="251520" y="3350185"/>
            <a:chExt cx="1656184" cy="1181664"/>
          </a:xfrm>
        </p:grpSpPr>
        <p:grpSp>
          <p:nvGrpSpPr>
            <p:cNvPr id="10" name="Group 9"/>
            <p:cNvGrpSpPr/>
            <p:nvPr/>
          </p:nvGrpSpPr>
          <p:grpSpPr>
            <a:xfrm>
              <a:off x="251520" y="3350185"/>
              <a:ext cx="1656184" cy="511791"/>
              <a:chOff x="3779911" y="3327771"/>
              <a:chExt cx="1584178" cy="511791"/>
            </a:xfrm>
            <a:noFill/>
          </p:grpSpPr>
          <p:sp>
            <p:nvSpPr>
              <p:cNvPr id="12" name="Text Placeholder 17"/>
              <p:cNvSpPr txBox="1">
                <a:spLocks/>
              </p:cNvSpPr>
              <p:nvPr/>
            </p:nvSpPr>
            <p:spPr>
              <a:xfrm>
                <a:off x="3779911" y="3327771"/>
                <a:ext cx="1584177" cy="246087"/>
              </a:xfrm>
              <a:prstGeom prst="rect">
                <a:avLst/>
              </a:prstGeom>
              <a:grpFill/>
            </p:spPr>
            <p:txBody>
              <a:bodyPr anchor="ctr"/>
              <a:lstStyle>
                <a:lvl1pPr marL="342900" indent="-342900" algn="l" defTabSz="914400" rtl="0" eaLnBrk="1" latinLnBrk="1"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n-US" sz="1400" b="1" dirty="0">
                    <a:solidFill>
                      <a:schemeClr val="accent1"/>
                    </a:solidFill>
                    <a:cs typeface="Arial" pitchFamily="34" charset="0"/>
                  </a:rPr>
                  <a:t>Name Here</a:t>
                </a:r>
              </a:p>
            </p:txBody>
          </p:sp>
          <p:sp>
            <p:nvSpPr>
              <p:cNvPr id="13" name="Text Placeholder 18"/>
              <p:cNvSpPr txBox="1">
                <a:spLocks/>
              </p:cNvSpPr>
              <p:nvPr/>
            </p:nvSpPr>
            <p:spPr>
              <a:xfrm>
                <a:off x="3779912" y="3589982"/>
                <a:ext cx="1584177" cy="249580"/>
              </a:xfrm>
              <a:prstGeom prst="rect">
                <a:avLst/>
              </a:prstGeom>
              <a:grpFill/>
            </p:spPr>
            <p:txBody>
              <a:bodyPr anchor="ctr"/>
              <a:lstStyle>
                <a:lvl1pPr marL="342900" indent="-342900" algn="l" defTabSz="914400" rtl="0" eaLnBrk="1" latinLnBrk="1"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n-US" sz="1200" dirty="0">
                    <a:solidFill>
                      <a:schemeClr val="accent1"/>
                    </a:solidFill>
                    <a:cs typeface="Arial" pitchFamily="34" charset="0"/>
                  </a:rPr>
                  <a:t>Programmer</a:t>
                </a:r>
              </a:p>
            </p:txBody>
          </p:sp>
        </p:grpSp>
        <p:sp>
          <p:nvSpPr>
            <p:cNvPr id="11" name="TextBox 10"/>
            <p:cNvSpPr txBox="1"/>
            <p:nvPr/>
          </p:nvSpPr>
          <p:spPr>
            <a:xfrm>
              <a:off x="251520" y="3885518"/>
              <a:ext cx="1656183" cy="646331"/>
            </a:xfrm>
            <a:prstGeom prst="rect">
              <a:avLst/>
            </a:prstGeom>
            <a:noFill/>
          </p:spPr>
          <p:txBody>
            <a:bodyPr wrap="square" rtlCol="0">
              <a:spAutoFit/>
            </a:bodyPr>
            <a:lstStyle/>
            <a:p>
              <a:pPr algn="ctr"/>
              <a:r>
                <a:rPr lang="en-US" altLang="ko-KR" sz="1200" dirty="0">
                  <a:solidFill>
                    <a:schemeClr val="accent1"/>
                  </a:solidFill>
                  <a:cs typeface="Arial" pitchFamily="34" charset="0"/>
                </a:rPr>
                <a:t>You can simply impress your audience and add a unique zing. </a:t>
              </a:r>
              <a:endParaRPr lang="ko-KR" altLang="en-US" sz="1200" dirty="0">
                <a:solidFill>
                  <a:schemeClr val="accent1"/>
                </a:solidFill>
                <a:cs typeface="Arial" pitchFamily="34" charset="0"/>
              </a:endParaRPr>
            </a:p>
          </p:txBody>
        </p:sp>
      </p:grpSp>
      <p:grpSp>
        <p:nvGrpSpPr>
          <p:cNvPr id="25" name="Group 24"/>
          <p:cNvGrpSpPr/>
          <p:nvPr/>
        </p:nvGrpSpPr>
        <p:grpSpPr>
          <a:xfrm>
            <a:off x="5544108" y="3363607"/>
            <a:ext cx="1440160" cy="1366330"/>
            <a:chOff x="251520" y="3350185"/>
            <a:chExt cx="1656184" cy="1366330"/>
          </a:xfrm>
        </p:grpSpPr>
        <p:grpSp>
          <p:nvGrpSpPr>
            <p:cNvPr id="26" name="Group 25"/>
            <p:cNvGrpSpPr/>
            <p:nvPr/>
          </p:nvGrpSpPr>
          <p:grpSpPr>
            <a:xfrm>
              <a:off x="251520" y="3350185"/>
              <a:ext cx="1656184" cy="511791"/>
              <a:chOff x="3779911" y="3327771"/>
              <a:chExt cx="1584178" cy="511791"/>
            </a:xfrm>
            <a:noFill/>
          </p:grpSpPr>
          <p:sp>
            <p:nvSpPr>
              <p:cNvPr id="28" name="Text Placeholder 17"/>
              <p:cNvSpPr txBox="1">
                <a:spLocks/>
              </p:cNvSpPr>
              <p:nvPr/>
            </p:nvSpPr>
            <p:spPr>
              <a:xfrm>
                <a:off x="3779911" y="3327771"/>
                <a:ext cx="1584177" cy="246087"/>
              </a:xfrm>
              <a:prstGeom prst="rect">
                <a:avLst/>
              </a:prstGeom>
              <a:grpFill/>
            </p:spPr>
            <p:txBody>
              <a:bodyPr anchor="ctr"/>
              <a:lstStyle>
                <a:lvl1pPr marL="342900" indent="-342900" algn="l" defTabSz="914400" rtl="0" eaLnBrk="1" latinLnBrk="1"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n-US" sz="1400" b="1" dirty="0">
                    <a:solidFill>
                      <a:schemeClr val="accent1"/>
                    </a:solidFill>
                    <a:cs typeface="Arial" pitchFamily="34" charset="0"/>
                  </a:rPr>
                  <a:t>Name Here</a:t>
                </a:r>
              </a:p>
            </p:txBody>
          </p:sp>
          <p:sp>
            <p:nvSpPr>
              <p:cNvPr id="29" name="Text Placeholder 18"/>
              <p:cNvSpPr txBox="1">
                <a:spLocks/>
              </p:cNvSpPr>
              <p:nvPr/>
            </p:nvSpPr>
            <p:spPr>
              <a:xfrm>
                <a:off x="3779912" y="3589982"/>
                <a:ext cx="1584177" cy="249580"/>
              </a:xfrm>
              <a:prstGeom prst="rect">
                <a:avLst/>
              </a:prstGeom>
              <a:grpFill/>
            </p:spPr>
            <p:txBody>
              <a:bodyPr anchor="ctr"/>
              <a:lstStyle>
                <a:lvl1pPr marL="342900" indent="-342900" algn="l" defTabSz="914400" rtl="0" eaLnBrk="1" latinLnBrk="1"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n-US" sz="1200" dirty="0">
                    <a:solidFill>
                      <a:schemeClr val="accent1"/>
                    </a:solidFill>
                    <a:cs typeface="Arial" pitchFamily="34" charset="0"/>
                  </a:rPr>
                  <a:t>Programmer</a:t>
                </a:r>
              </a:p>
            </p:txBody>
          </p:sp>
        </p:grpSp>
        <p:sp>
          <p:nvSpPr>
            <p:cNvPr id="27" name="TextBox 26"/>
            <p:cNvSpPr txBox="1"/>
            <p:nvPr/>
          </p:nvSpPr>
          <p:spPr>
            <a:xfrm>
              <a:off x="251520" y="3885518"/>
              <a:ext cx="1656183" cy="830997"/>
            </a:xfrm>
            <a:prstGeom prst="rect">
              <a:avLst/>
            </a:prstGeom>
            <a:noFill/>
          </p:spPr>
          <p:txBody>
            <a:bodyPr wrap="square" rtlCol="0">
              <a:spAutoFit/>
            </a:bodyPr>
            <a:lstStyle/>
            <a:p>
              <a:pPr algn="ctr"/>
              <a:r>
                <a:rPr lang="en-US" altLang="ko-KR" sz="1200" dirty="0">
                  <a:solidFill>
                    <a:schemeClr val="accent1"/>
                  </a:solidFill>
                  <a:cs typeface="Arial" pitchFamily="34" charset="0"/>
                </a:rPr>
                <a:t>You can simply impress your audience and add a unique zing.  </a:t>
              </a:r>
              <a:endParaRPr lang="ko-KR" altLang="en-US" sz="1200" dirty="0">
                <a:solidFill>
                  <a:schemeClr val="accent1"/>
                </a:solidFill>
                <a:cs typeface="Arial" pitchFamily="34" charset="0"/>
              </a:endParaRPr>
            </a:p>
          </p:txBody>
        </p:sp>
      </p:grpSp>
      <p:grpSp>
        <p:nvGrpSpPr>
          <p:cNvPr id="30" name="Group 29"/>
          <p:cNvGrpSpPr/>
          <p:nvPr/>
        </p:nvGrpSpPr>
        <p:grpSpPr>
          <a:xfrm>
            <a:off x="6948264" y="3363607"/>
            <a:ext cx="1440160" cy="1366330"/>
            <a:chOff x="251520" y="3350185"/>
            <a:chExt cx="1656184" cy="1366330"/>
          </a:xfrm>
        </p:grpSpPr>
        <p:grpSp>
          <p:nvGrpSpPr>
            <p:cNvPr id="31" name="Group 30"/>
            <p:cNvGrpSpPr/>
            <p:nvPr/>
          </p:nvGrpSpPr>
          <p:grpSpPr>
            <a:xfrm>
              <a:off x="251520" y="3350185"/>
              <a:ext cx="1656184" cy="511791"/>
              <a:chOff x="3779911" y="3327771"/>
              <a:chExt cx="1584178" cy="511791"/>
            </a:xfrm>
            <a:noFill/>
          </p:grpSpPr>
          <p:sp>
            <p:nvSpPr>
              <p:cNvPr id="33" name="Text Placeholder 17"/>
              <p:cNvSpPr txBox="1">
                <a:spLocks/>
              </p:cNvSpPr>
              <p:nvPr/>
            </p:nvSpPr>
            <p:spPr>
              <a:xfrm>
                <a:off x="3779911" y="3327771"/>
                <a:ext cx="1584177" cy="246087"/>
              </a:xfrm>
              <a:prstGeom prst="rect">
                <a:avLst/>
              </a:prstGeom>
              <a:grpFill/>
            </p:spPr>
            <p:txBody>
              <a:bodyPr anchor="ctr"/>
              <a:lstStyle>
                <a:lvl1pPr marL="342900" indent="-342900" algn="l" defTabSz="914400" rtl="0" eaLnBrk="1" latinLnBrk="1"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n-US" sz="1400" b="1" dirty="0">
                    <a:solidFill>
                      <a:schemeClr val="accent1"/>
                    </a:solidFill>
                    <a:cs typeface="Arial" pitchFamily="34" charset="0"/>
                  </a:rPr>
                  <a:t>Name Here</a:t>
                </a:r>
              </a:p>
            </p:txBody>
          </p:sp>
          <p:sp>
            <p:nvSpPr>
              <p:cNvPr id="34" name="Text Placeholder 18"/>
              <p:cNvSpPr txBox="1">
                <a:spLocks/>
              </p:cNvSpPr>
              <p:nvPr/>
            </p:nvSpPr>
            <p:spPr>
              <a:xfrm>
                <a:off x="3779912" y="3589982"/>
                <a:ext cx="1584177" cy="249580"/>
              </a:xfrm>
              <a:prstGeom prst="rect">
                <a:avLst/>
              </a:prstGeom>
              <a:grpFill/>
            </p:spPr>
            <p:txBody>
              <a:bodyPr anchor="ctr"/>
              <a:lstStyle>
                <a:lvl1pPr marL="342900" indent="-342900" algn="l" defTabSz="914400" rtl="0" eaLnBrk="1" latinLnBrk="1"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n-US" sz="1200" dirty="0">
                    <a:solidFill>
                      <a:schemeClr val="accent1"/>
                    </a:solidFill>
                    <a:cs typeface="Arial" pitchFamily="34" charset="0"/>
                  </a:rPr>
                  <a:t>Programmer</a:t>
                </a:r>
              </a:p>
            </p:txBody>
          </p:sp>
        </p:grpSp>
        <p:sp>
          <p:nvSpPr>
            <p:cNvPr id="32" name="TextBox 31"/>
            <p:cNvSpPr txBox="1"/>
            <p:nvPr/>
          </p:nvSpPr>
          <p:spPr>
            <a:xfrm>
              <a:off x="251520" y="3885518"/>
              <a:ext cx="1656183" cy="830997"/>
            </a:xfrm>
            <a:prstGeom prst="rect">
              <a:avLst/>
            </a:prstGeom>
            <a:noFill/>
          </p:spPr>
          <p:txBody>
            <a:bodyPr wrap="square" rtlCol="0">
              <a:spAutoFit/>
            </a:bodyPr>
            <a:lstStyle/>
            <a:p>
              <a:pPr algn="ctr"/>
              <a:r>
                <a:rPr lang="en-US" altLang="ko-KR" sz="1200" dirty="0">
                  <a:solidFill>
                    <a:schemeClr val="accent1"/>
                  </a:solidFill>
                  <a:cs typeface="Arial" pitchFamily="34" charset="0"/>
                </a:rPr>
                <a:t>You can simply impress your audience and add a unique zing.  </a:t>
              </a:r>
              <a:endParaRPr lang="ko-KR" altLang="en-US" sz="1200" dirty="0">
                <a:solidFill>
                  <a:schemeClr val="accent1"/>
                </a:solidFill>
                <a:cs typeface="Arial" pitchFamily="34" charset="0"/>
              </a:endParaRPr>
            </a:p>
          </p:txBody>
        </p:sp>
      </p:grpSp>
      <p:grpSp>
        <p:nvGrpSpPr>
          <p:cNvPr id="35" name="Group 34"/>
          <p:cNvGrpSpPr/>
          <p:nvPr/>
        </p:nvGrpSpPr>
        <p:grpSpPr>
          <a:xfrm>
            <a:off x="719572" y="3363607"/>
            <a:ext cx="1440160" cy="1366330"/>
            <a:chOff x="251520" y="3350185"/>
            <a:chExt cx="1656184" cy="1366330"/>
          </a:xfrm>
        </p:grpSpPr>
        <p:grpSp>
          <p:nvGrpSpPr>
            <p:cNvPr id="36" name="Group 35"/>
            <p:cNvGrpSpPr/>
            <p:nvPr/>
          </p:nvGrpSpPr>
          <p:grpSpPr>
            <a:xfrm>
              <a:off x="251520" y="3350185"/>
              <a:ext cx="1656184" cy="511791"/>
              <a:chOff x="3779911" y="3327771"/>
              <a:chExt cx="1584178" cy="511791"/>
            </a:xfrm>
            <a:noFill/>
          </p:grpSpPr>
          <p:sp>
            <p:nvSpPr>
              <p:cNvPr id="38" name="Text Placeholder 17"/>
              <p:cNvSpPr txBox="1">
                <a:spLocks/>
              </p:cNvSpPr>
              <p:nvPr/>
            </p:nvSpPr>
            <p:spPr>
              <a:xfrm>
                <a:off x="3779911" y="3327771"/>
                <a:ext cx="1584177" cy="246087"/>
              </a:xfrm>
              <a:prstGeom prst="rect">
                <a:avLst/>
              </a:prstGeom>
              <a:grpFill/>
            </p:spPr>
            <p:txBody>
              <a:bodyPr anchor="ctr"/>
              <a:lstStyle>
                <a:lvl1pPr marL="342900" indent="-342900" algn="l" defTabSz="914400" rtl="0" eaLnBrk="1" latinLnBrk="1"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n-US" sz="1400" b="1" dirty="0">
                    <a:solidFill>
                      <a:schemeClr val="accent1"/>
                    </a:solidFill>
                    <a:cs typeface="Arial" pitchFamily="34" charset="0"/>
                  </a:rPr>
                  <a:t>Name Here</a:t>
                </a:r>
              </a:p>
            </p:txBody>
          </p:sp>
          <p:sp>
            <p:nvSpPr>
              <p:cNvPr id="39" name="Text Placeholder 18"/>
              <p:cNvSpPr txBox="1">
                <a:spLocks/>
              </p:cNvSpPr>
              <p:nvPr/>
            </p:nvSpPr>
            <p:spPr>
              <a:xfrm>
                <a:off x="3779912" y="3589982"/>
                <a:ext cx="1584177" cy="249580"/>
              </a:xfrm>
              <a:prstGeom prst="rect">
                <a:avLst/>
              </a:prstGeom>
              <a:grpFill/>
            </p:spPr>
            <p:txBody>
              <a:bodyPr anchor="ctr"/>
              <a:lstStyle>
                <a:lvl1pPr marL="342900" indent="-342900" algn="l" defTabSz="914400" rtl="0" eaLnBrk="1" latinLnBrk="1"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n-US" sz="1200" dirty="0">
                    <a:solidFill>
                      <a:schemeClr val="accent1"/>
                    </a:solidFill>
                    <a:cs typeface="Arial" pitchFamily="34" charset="0"/>
                  </a:rPr>
                  <a:t>Programmer</a:t>
                </a:r>
              </a:p>
            </p:txBody>
          </p:sp>
        </p:grpSp>
        <p:sp>
          <p:nvSpPr>
            <p:cNvPr id="37" name="TextBox 36"/>
            <p:cNvSpPr txBox="1"/>
            <p:nvPr/>
          </p:nvSpPr>
          <p:spPr>
            <a:xfrm>
              <a:off x="251520" y="3885518"/>
              <a:ext cx="1656183" cy="830997"/>
            </a:xfrm>
            <a:prstGeom prst="rect">
              <a:avLst/>
            </a:prstGeom>
            <a:noFill/>
          </p:spPr>
          <p:txBody>
            <a:bodyPr wrap="square" rtlCol="0">
              <a:spAutoFit/>
            </a:bodyPr>
            <a:lstStyle/>
            <a:p>
              <a:pPr algn="ctr"/>
              <a:r>
                <a:rPr lang="en-US" altLang="ko-KR" sz="1200" dirty="0">
                  <a:solidFill>
                    <a:schemeClr val="accent1"/>
                  </a:solidFill>
                  <a:cs typeface="Arial" pitchFamily="34" charset="0"/>
                </a:rPr>
                <a:t>You can simply impress your audience and add a unique zing.  </a:t>
              </a:r>
              <a:endParaRPr lang="ko-KR" altLang="en-US" sz="1200" dirty="0">
                <a:solidFill>
                  <a:schemeClr val="accent1"/>
                </a:solidFill>
                <a:cs typeface="Arial" pitchFamily="34" charset="0"/>
              </a:endParaRPr>
            </a:p>
          </p:txBody>
        </p:sp>
      </p:grpSp>
      <p:grpSp>
        <p:nvGrpSpPr>
          <p:cNvPr id="40" name="Group 39"/>
          <p:cNvGrpSpPr/>
          <p:nvPr/>
        </p:nvGrpSpPr>
        <p:grpSpPr>
          <a:xfrm>
            <a:off x="2123728" y="3363607"/>
            <a:ext cx="1440160" cy="1366330"/>
            <a:chOff x="251520" y="3350185"/>
            <a:chExt cx="1656184" cy="1366330"/>
          </a:xfrm>
        </p:grpSpPr>
        <p:grpSp>
          <p:nvGrpSpPr>
            <p:cNvPr id="41" name="Group 40"/>
            <p:cNvGrpSpPr/>
            <p:nvPr/>
          </p:nvGrpSpPr>
          <p:grpSpPr>
            <a:xfrm>
              <a:off x="251520" y="3350185"/>
              <a:ext cx="1656184" cy="511791"/>
              <a:chOff x="3779911" y="3327771"/>
              <a:chExt cx="1584178" cy="511791"/>
            </a:xfrm>
            <a:noFill/>
          </p:grpSpPr>
          <p:sp>
            <p:nvSpPr>
              <p:cNvPr id="43" name="Text Placeholder 17"/>
              <p:cNvSpPr txBox="1">
                <a:spLocks/>
              </p:cNvSpPr>
              <p:nvPr/>
            </p:nvSpPr>
            <p:spPr>
              <a:xfrm>
                <a:off x="3779911" y="3327771"/>
                <a:ext cx="1584177" cy="246087"/>
              </a:xfrm>
              <a:prstGeom prst="rect">
                <a:avLst/>
              </a:prstGeom>
              <a:grpFill/>
            </p:spPr>
            <p:txBody>
              <a:bodyPr anchor="ctr"/>
              <a:lstStyle>
                <a:lvl1pPr marL="342900" indent="-342900" algn="l" defTabSz="914400" rtl="0" eaLnBrk="1" latinLnBrk="1"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n-US" sz="1400" b="1" dirty="0">
                    <a:solidFill>
                      <a:schemeClr val="accent1"/>
                    </a:solidFill>
                    <a:cs typeface="Arial" pitchFamily="34" charset="0"/>
                  </a:rPr>
                  <a:t>Name Here</a:t>
                </a:r>
              </a:p>
            </p:txBody>
          </p:sp>
          <p:sp>
            <p:nvSpPr>
              <p:cNvPr id="44" name="Text Placeholder 18"/>
              <p:cNvSpPr txBox="1">
                <a:spLocks/>
              </p:cNvSpPr>
              <p:nvPr/>
            </p:nvSpPr>
            <p:spPr>
              <a:xfrm>
                <a:off x="3779912" y="3589982"/>
                <a:ext cx="1584177" cy="249580"/>
              </a:xfrm>
              <a:prstGeom prst="rect">
                <a:avLst/>
              </a:prstGeom>
              <a:grpFill/>
            </p:spPr>
            <p:txBody>
              <a:bodyPr anchor="ctr"/>
              <a:lstStyle>
                <a:lvl1pPr marL="342900" indent="-342900" algn="l" defTabSz="914400" rtl="0" eaLnBrk="1" latinLnBrk="1"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n-US" sz="1200" dirty="0">
                    <a:solidFill>
                      <a:schemeClr val="accent1"/>
                    </a:solidFill>
                    <a:cs typeface="Arial" pitchFamily="34" charset="0"/>
                  </a:rPr>
                  <a:t>Programmer</a:t>
                </a:r>
              </a:p>
            </p:txBody>
          </p:sp>
        </p:grpSp>
        <p:sp>
          <p:nvSpPr>
            <p:cNvPr id="42" name="TextBox 41"/>
            <p:cNvSpPr txBox="1"/>
            <p:nvPr/>
          </p:nvSpPr>
          <p:spPr>
            <a:xfrm>
              <a:off x="251520" y="3885518"/>
              <a:ext cx="1656183" cy="830997"/>
            </a:xfrm>
            <a:prstGeom prst="rect">
              <a:avLst/>
            </a:prstGeom>
            <a:noFill/>
          </p:spPr>
          <p:txBody>
            <a:bodyPr wrap="square" rtlCol="0">
              <a:spAutoFit/>
            </a:bodyPr>
            <a:lstStyle/>
            <a:p>
              <a:pPr algn="ctr"/>
              <a:r>
                <a:rPr lang="en-US" altLang="ko-KR" sz="1200" dirty="0">
                  <a:solidFill>
                    <a:schemeClr val="accent1"/>
                  </a:solidFill>
                  <a:cs typeface="Arial" pitchFamily="34" charset="0"/>
                </a:rPr>
                <a:t>You can simply impress your audience and add a unique zing.  </a:t>
              </a:r>
              <a:endParaRPr lang="ko-KR" altLang="en-US" sz="1200" dirty="0">
                <a:solidFill>
                  <a:schemeClr val="accent1"/>
                </a:solidFill>
                <a:cs typeface="Arial" pitchFamily="34" charset="0"/>
              </a:endParaRPr>
            </a:p>
          </p:txBody>
        </p:sp>
      </p:grpSp>
      <p:sp>
        <p:nvSpPr>
          <p:cNvPr id="5" name="그림 개체 틀 4">
            <a:extLst>
              <a:ext uri="{FF2B5EF4-FFF2-40B4-BE49-F238E27FC236}">
                <a16:creationId xmlns:a16="http://schemas.microsoft.com/office/drawing/2014/main" id="{C69D83AA-75F8-4281-BE4B-649B7CDD4259}"/>
              </a:ext>
            </a:extLst>
          </p:cNvPr>
          <p:cNvSpPr>
            <a:spLocks noGrp="1"/>
          </p:cNvSpPr>
          <p:nvPr>
            <p:ph type="pic" idx="15"/>
          </p:nvPr>
        </p:nvSpPr>
        <p:spPr/>
      </p:sp>
      <p:sp>
        <p:nvSpPr>
          <p:cNvPr id="7" name="그림 개체 틀 6">
            <a:extLst>
              <a:ext uri="{FF2B5EF4-FFF2-40B4-BE49-F238E27FC236}">
                <a16:creationId xmlns:a16="http://schemas.microsoft.com/office/drawing/2014/main" id="{37D7713C-187A-455F-9F39-C775125A8112}"/>
              </a:ext>
            </a:extLst>
          </p:cNvPr>
          <p:cNvSpPr>
            <a:spLocks noGrp="1"/>
          </p:cNvSpPr>
          <p:nvPr>
            <p:ph type="pic" idx="12"/>
          </p:nvPr>
        </p:nvSpPr>
        <p:spPr/>
      </p:sp>
      <p:sp>
        <p:nvSpPr>
          <p:cNvPr id="14" name="그림 개체 틀 13">
            <a:extLst>
              <a:ext uri="{FF2B5EF4-FFF2-40B4-BE49-F238E27FC236}">
                <a16:creationId xmlns:a16="http://schemas.microsoft.com/office/drawing/2014/main" id="{A96CA4FC-0399-47EA-A3ED-1D77EBB1D0F9}"/>
              </a:ext>
            </a:extLst>
          </p:cNvPr>
          <p:cNvSpPr>
            <a:spLocks noGrp="1"/>
          </p:cNvSpPr>
          <p:nvPr>
            <p:ph type="pic" idx="1"/>
          </p:nvPr>
        </p:nvSpPr>
        <p:spPr/>
      </p:sp>
    </p:spTree>
    <p:extLst>
      <p:ext uri="{BB962C8B-B14F-4D97-AF65-F5344CB8AC3E}">
        <p14:creationId xmlns:p14="http://schemas.microsoft.com/office/powerpoint/2010/main" val="1909109353"/>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US" altLang="ko-KR" dirty="0"/>
              <a:t>Infographic Style</a:t>
            </a:r>
            <a:endParaRPr lang="ko-KR" altLang="en-US" dirty="0"/>
          </a:p>
        </p:txBody>
      </p:sp>
      <p:sp>
        <p:nvSpPr>
          <p:cNvPr id="3" name="Text Placeholder 2"/>
          <p:cNvSpPr>
            <a:spLocks noGrp="1"/>
          </p:cNvSpPr>
          <p:nvPr>
            <p:ph type="body" sz="quarter" idx="11"/>
          </p:nvPr>
        </p:nvSpPr>
        <p:spPr/>
        <p:txBody>
          <a:bodyPr/>
          <a:lstStyle/>
          <a:p>
            <a:pPr lvl="0"/>
            <a:r>
              <a:rPr lang="en-US" altLang="ko-KR" dirty="0"/>
              <a:t>Insert the title of your subtitle Here</a:t>
            </a:r>
          </a:p>
        </p:txBody>
      </p:sp>
      <p:grpSp>
        <p:nvGrpSpPr>
          <p:cNvPr id="6" name="Group 5"/>
          <p:cNvGrpSpPr/>
          <p:nvPr/>
        </p:nvGrpSpPr>
        <p:grpSpPr>
          <a:xfrm>
            <a:off x="3438450" y="1412511"/>
            <a:ext cx="360040" cy="360040"/>
            <a:chOff x="3655815" y="1383618"/>
            <a:chExt cx="360040" cy="360040"/>
          </a:xfrm>
        </p:grpSpPr>
        <p:sp>
          <p:nvSpPr>
            <p:cNvPr id="4" name="Oval 3"/>
            <p:cNvSpPr/>
            <p:nvPr/>
          </p:nvSpPr>
          <p:spPr>
            <a:xfrm>
              <a:off x="3691819" y="1419622"/>
              <a:ext cx="288032" cy="288032"/>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5" name="Oval 4"/>
            <p:cNvSpPr/>
            <p:nvPr/>
          </p:nvSpPr>
          <p:spPr>
            <a:xfrm>
              <a:off x="3655815" y="1383618"/>
              <a:ext cx="360040" cy="360040"/>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grpSp>
      <p:grpSp>
        <p:nvGrpSpPr>
          <p:cNvPr id="8" name="Group 7"/>
          <p:cNvGrpSpPr/>
          <p:nvPr/>
        </p:nvGrpSpPr>
        <p:grpSpPr>
          <a:xfrm>
            <a:off x="3914886" y="1412511"/>
            <a:ext cx="360040" cy="360040"/>
            <a:chOff x="3655815" y="1383618"/>
            <a:chExt cx="360040" cy="360040"/>
          </a:xfrm>
        </p:grpSpPr>
        <p:sp>
          <p:nvSpPr>
            <p:cNvPr id="9" name="Oval 8"/>
            <p:cNvSpPr/>
            <p:nvPr/>
          </p:nvSpPr>
          <p:spPr>
            <a:xfrm>
              <a:off x="3709835" y="1437638"/>
              <a:ext cx="252000" cy="252000"/>
            </a:xfrm>
            <a:prstGeom prst="ellipse">
              <a:avLst/>
            </a:prstGeom>
            <a:solidFill>
              <a:schemeClr val="accent4"/>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10" name="Oval 9"/>
            <p:cNvSpPr/>
            <p:nvPr/>
          </p:nvSpPr>
          <p:spPr>
            <a:xfrm>
              <a:off x="3655815" y="1383618"/>
              <a:ext cx="360040" cy="360040"/>
            </a:xfrm>
            <a:prstGeom prst="ellipse">
              <a:avLst/>
            </a:prstGeom>
            <a:no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grpSp>
      <p:grpSp>
        <p:nvGrpSpPr>
          <p:cNvPr id="11" name="Group 10"/>
          <p:cNvGrpSpPr/>
          <p:nvPr/>
        </p:nvGrpSpPr>
        <p:grpSpPr>
          <a:xfrm>
            <a:off x="4391322" y="1412511"/>
            <a:ext cx="360040" cy="360040"/>
            <a:chOff x="3655815" y="1383618"/>
            <a:chExt cx="360040" cy="360040"/>
          </a:xfrm>
        </p:grpSpPr>
        <p:sp>
          <p:nvSpPr>
            <p:cNvPr id="12" name="Oval 11"/>
            <p:cNvSpPr/>
            <p:nvPr/>
          </p:nvSpPr>
          <p:spPr>
            <a:xfrm>
              <a:off x="3691819" y="1419622"/>
              <a:ext cx="288032" cy="288032"/>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13" name="Oval 12"/>
            <p:cNvSpPr/>
            <p:nvPr/>
          </p:nvSpPr>
          <p:spPr>
            <a:xfrm>
              <a:off x="3655815" y="1383618"/>
              <a:ext cx="360040" cy="360040"/>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grpSp>
      <p:grpSp>
        <p:nvGrpSpPr>
          <p:cNvPr id="14" name="Group 13"/>
          <p:cNvGrpSpPr/>
          <p:nvPr/>
        </p:nvGrpSpPr>
        <p:grpSpPr>
          <a:xfrm>
            <a:off x="4867758" y="1412511"/>
            <a:ext cx="360040" cy="360040"/>
            <a:chOff x="3655815" y="1383618"/>
            <a:chExt cx="360040" cy="360040"/>
          </a:xfrm>
        </p:grpSpPr>
        <p:sp>
          <p:nvSpPr>
            <p:cNvPr id="15" name="Oval 14"/>
            <p:cNvSpPr/>
            <p:nvPr/>
          </p:nvSpPr>
          <p:spPr>
            <a:xfrm>
              <a:off x="3709835" y="1437638"/>
              <a:ext cx="252000" cy="252000"/>
            </a:xfrm>
            <a:prstGeom prst="ellipse">
              <a:avLst/>
            </a:prstGeom>
            <a:solidFill>
              <a:schemeClr val="accent4"/>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16" name="Oval 15"/>
            <p:cNvSpPr/>
            <p:nvPr/>
          </p:nvSpPr>
          <p:spPr>
            <a:xfrm>
              <a:off x="3655815" y="1383618"/>
              <a:ext cx="360040" cy="360040"/>
            </a:xfrm>
            <a:prstGeom prst="ellipse">
              <a:avLst/>
            </a:prstGeom>
            <a:no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grpSp>
      <p:grpSp>
        <p:nvGrpSpPr>
          <p:cNvPr id="17" name="Group 16"/>
          <p:cNvGrpSpPr/>
          <p:nvPr/>
        </p:nvGrpSpPr>
        <p:grpSpPr>
          <a:xfrm>
            <a:off x="5344194" y="1412511"/>
            <a:ext cx="360040" cy="360040"/>
            <a:chOff x="3655815" y="1383618"/>
            <a:chExt cx="360040" cy="360040"/>
          </a:xfrm>
        </p:grpSpPr>
        <p:sp>
          <p:nvSpPr>
            <p:cNvPr id="18" name="Oval 17"/>
            <p:cNvSpPr/>
            <p:nvPr/>
          </p:nvSpPr>
          <p:spPr>
            <a:xfrm>
              <a:off x="3691819" y="1419622"/>
              <a:ext cx="288032" cy="288032"/>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p>
          </p:txBody>
        </p:sp>
        <p:sp>
          <p:nvSpPr>
            <p:cNvPr id="19" name="Oval 18"/>
            <p:cNvSpPr/>
            <p:nvPr/>
          </p:nvSpPr>
          <p:spPr>
            <a:xfrm>
              <a:off x="3655815" y="1383618"/>
              <a:ext cx="360040" cy="360040"/>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grpSp>
      <p:sp>
        <p:nvSpPr>
          <p:cNvPr id="7" name="Oval 6"/>
          <p:cNvSpPr/>
          <p:nvPr/>
        </p:nvSpPr>
        <p:spPr>
          <a:xfrm>
            <a:off x="1003853" y="2455346"/>
            <a:ext cx="720080" cy="72008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21" name="Oval 20"/>
          <p:cNvSpPr/>
          <p:nvPr/>
        </p:nvSpPr>
        <p:spPr>
          <a:xfrm>
            <a:off x="2606031" y="2455346"/>
            <a:ext cx="720080" cy="720080"/>
          </a:xfrm>
          <a:prstGeom prst="ellipse">
            <a:avLst/>
          </a:prstGeom>
          <a:solidFill>
            <a:schemeClr val="accent4"/>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22" name="Oval 21"/>
          <p:cNvSpPr/>
          <p:nvPr/>
        </p:nvSpPr>
        <p:spPr>
          <a:xfrm>
            <a:off x="4208209" y="2455346"/>
            <a:ext cx="720080" cy="72008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23" name="Oval 22"/>
          <p:cNvSpPr/>
          <p:nvPr/>
        </p:nvSpPr>
        <p:spPr>
          <a:xfrm>
            <a:off x="5810387" y="2455346"/>
            <a:ext cx="720080" cy="720080"/>
          </a:xfrm>
          <a:prstGeom prst="ellipse">
            <a:avLst/>
          </a:prstGeom>
          <a:solidFill>
            <a:schemeClr val="accent4"/>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24" name="Oval 23"/>
          <p:cNvSpPr/>
          <p:nvPr/>
        </p:nvSpPr>
        <p:spPr>
          <a:xfrm>
            <a:off x="7412565" y="2455346"/>
            <a:ext cx="720080" cy="72008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grpSp>
        <p:nvGrpSpPr>
          <p:cNvPr id="25" name="Group 24"/>
          <p:cNvGrpSpPr/>
          <p:nvPr/>
        </p:nvGrpSpPr>
        <p:grpSpPr>
          <a:xfrm>
            <a:off x="611560" y="3395934"/>
            <a:ext cx="1504666" cy="1048024"/>
            <a:chOff x="803640" y="3362835"/>
            <a:chExt cx="2059657" cy="1048024"/>
          </a:xfrm>
        </p:grpSpPr>
        <p:sp>
          <p:nvSpPr>
            <p:cNvPr id="26" name="TextBox 25"/>
            <p:cNvSpPr txBox="1"/>
            <p:nvPr/>
          </p:nvSpPr>
          <p:spPr>
            <a:xfrm>
              <a:off x="803640" y="3579862"/>
              <a:ext cx="2059657" cy="830997"/>
            </a:xfrm>
            <a:prstGeom prst="rect">
              <a:avLst/>
            </a:prstGeom>
            <a:noFill/>
          </p:spPr>
          <p:txBody>
            <a:bodyPr wrap="square" rtlCol="0">
              <a:spAutoFit/>
            </a:bodyPr>
            <a:lstStyle/>
            <a:p>
              <a:pPr algn="ctr"/>
              <a:r>
                <a:rPr lang="en-US" altLang="ko-KR" sz="1200" dirty="0">
                  <a:solidFill>
                    <a:schemeClr val="accent1"/>
                  </a:solidFill>
                  <a:cs typeface="Arial" pitchFamily="34" charset="0"/>
                </a:rPr>
                <a:t>You can simply impress your audience and add a unique zing. </a:t>
              </a:r>
              <a:endParaRPr lang="ko-KR" altLang="en-US" sz="1200" dirty="0">
                <a:solidFill>
                  <a:schemeClr val="accent1"/>
                </a:solidFill>
                <a:cs typeface="Arial" pitchFamily="34" charset="0"/>
              </a:endParaRPr>
            </a:p>
          </p:txBody>
        </p:sp>
        <p:sp>
          <p:nvSpPr>
            <p:cNvPr id="27" name="TextBox 26"/>
            <p:cNvSpPr txBox="1"/>
            <p:nvPr/>
          </p:nvSpPr>
          <p:spPr>
            <a:xfrm>
              <a:off x="803640" y="3362835"/>
              <a:ext cx="2059657" cy="276999"/>
            </a:xfrm>
            <a:prstGeom prst="rect">
              <a:avLst/>
            </a:prstGeom>
            <a:noFill/>
          </p:spPr>
          <p:txBody>
            <a:bodyPr wrap="square" rtlCol="0">
              <a:spAutoFit/>
            </a:bodyPr>
            <a:lstStyle/>
            <a:p>
              <a:pPr algn="ctr"/>
              <a:r>
                <a:rPr lang="en-US" altLang="ko-KR" sz="1200" b="1" dirty="0">
                  <a:solidFill>
                    <a:schemeClr val="accent1"/>
                  </a:solidFill>
                  <a:cs typeface="Arial" pitchFamily="34" charset="0"/>
                </a:rPr>
                <a:t>Your Text  Here</a:t>
              </a:r>
              <a:endParaRPr lang="ko-KR" altLang="en-US" sz="1200" b="1" dirty="0">
                <a:solidFill>
                  <a:schemeClr val="accent1"/>
                </a:solidFill>
                <a:cs typeface="Arial" pitchFamily="34" charset="0"/>
              </a:endParaRPr>
            </a:p>
          </p:txBody>
        </p:sp>
      </p:grpSp>
      <p:grpSp>
        <p:nvGrpSpPr>
          <p:cNvPr id="28" name="Group 27"/>
          <p:cNvGrpSpPr/>
          <p:nvPr/>
        </p:nvGrpSpPr>
        <p:grpSpPr>
          <a:xfrm>
            <a:off x="2213738" y="3395934"/>
            <a:ext cx="1504666" cy="1048024"/>
            <a:chOff x="803640" y="3362835"/>
            <a:chExt cx="2059657" cy="1048024"/>
          </a:xfrm>
        </p:grpSpPr>
        <p:sp>
          <p:nvSpPr>
            <p:cNvPr id="29" name="TextBox 28"/>
            <p:cNvSpPr txBox="1"/>
            <p:nvPr/>
          </p:nvSpPr>
          <p:spPr>
            <a:xfrm>
              <a:off x="803640" y="3579862"/>
              <a:ext cx="2059657" cy="830997"/>
            </a:xfrm>
            <a:prstGeom prst="rect">
              <a:avLst/>
            </a:prstGeom>
            <a:noFill/>
          </p:spPr>
          <p:txBody>
            <a:bodyPr wrap="square" rtlCol="0">
              <a:spAutoFit/>
            </a:bodyPr>
            <a:lstStyle/>
            <a:p>
              <a:pPr algn="ctr"/>
              <a:r>
                <a:rPr lang="en-US" altLang="ko-KR" sz="1200" dirty="0">
                  <a:solidFill>
                    <a:schemeClr val="accent3"/>
                  </a:solidFill>
                  <a:cs typeface="Arial" pitchFamily="34" charset="0"/>
                </a:rPr>
                <a:t>You can simply impress your audience and add a unique zing. </a:t>
              </a:r>
              <a:endParaRPr lang="ko-KR" altLang="en-US" sz="1200" dirty="0">
                <a:solidFill>
                  <a:schemeClr val="accent3"/>
                </a:solidFill>
                <a:cs typeface="Arial" pitchFamily="34" charset="0"/>
              </a:endParaRPr>
            </a:p>
          </p:txBody>
        </p:sp>
        <p:sp>
          <p:nvSpPr>
            <p:cNvPr id="30" name="TextBox 29"/>
            <p:cNvSpPr txBox="1"/>
            <p:nvPr/>
          </p:nvSpPr>
          <p:spPr>
            <a:xfrm>
              <a:off x="803640" y="3362835"/>
              <a:ext cx="2059657" cy="276999"/>
            </a:xfrm>
            <a:prstGeom prst="rect">
              <a:avLst/>
            </a:prstGeom>
            <a:noFill/>
          </p:spPr>
          <p:txBody>
            <a:bodyPr wrap="square" rtlCol="0">
              <a:spAutoFit/>
            </a:bodyPr>
            <a:lstStyle/>
            <a:p>
              <a:pPr algn="ctr"/>
              <a:r>
                <a:rPr lang="en-US" altLang="ko-KR" sz="1200" b="1" dirty="0">
                  <a:solidFill>
                    <a:schemeClr val="accent3"/>
                  </a:solidFill>
                  <a:cs typeface="Arial" pitchFamily="34" charset="0"/>
                </a:rPr>
                <a:t>Your Text  Here</a:t>
              </a:r>
              <a:endParaRPr lang="ko-KR" altLang="en-US" sz="1200" b="1" dirty="0">
                <a:solidFill>
                  <a:schemeClr val="accent3"/>
                </a:solidFill>
                <a:cs typeface="Arial" pitchFamily="34" charset="0"/>
              </a:endParaRPr>
            </a:p>
          </p:txBody>
        </p:sp>
      </p:grpSp>
      <p:grpSp>
        <p:nvGrpSpPr>
          <p:cNvPr id="31" name="Group 30"/>
          <p:cNvGrpSpPr/>
          <p:nvPr/>
        </p:nvGrpSpPr>
        <p:grpSpPr>
          <a:xfrm>
            <a:off x="3815916" y="3395934"/>
            <a:ext cx="1504666" cy="1048024"/>
            <a:chOff x="803640" y="3362835"/>
            <a:chExt cx="2059657" cy="1048024"/>
          </a:xfrm>
        </p:grpSpPr>
        <p:sp>
          <p:nvSpPr>
            <p:cNvPr id="32" name="TextBox 31"/>
            <p:cNvSpPr txBox="1"/>
            <p:nvPr/>
          </p:nvSpPr>
          <p:spPr>
            <a:xfrm>
              <a:off x="803640" y="3579862"/>
              <a:ext cx="2059657" cy="830997"/>
            </a:xfrm>
            <a:prstGeom prst="rect">
              <a:avLst/>
            </a:prstGeom>
            <a:noFill/>
          </p:spPr>
          <p:txBody>
            <a:bodyPr wrap="square" rtlCol="0">
              <a:spAutoFit/>
            </a:bodyPr>
            <a:lstStyle/>
            <a:p>
              <a:pPr algn="ctr"/>
              <a:r>
                <a:rPr lang="en-US" altLang="ko-KR" sz="1200" dirty="0">
                  <a:solidFill>
                    <a:schemeClr val="accent1"/>
                  </a:solidFill>
                  <a:cs typeface="Arial" pitchFamily="34" charset="0"/>
                </a:rPr>
                <a:t>You can simply impress your audience and add a unique zing. </a:t>
              </a:r>
              <a:endParaRPr lang="ko-KR" altLang="en-US" sz="1200" dirty="0">
                <a:solidFill>
                  <a:schemeClr val="accent1"/>
                </a:solidFill>
                <a:cs typeface="Arial" pitchFamily="34" charset="0"/>
              </a:endParaRPr>
            </a:p>
          </p:txBody>
        </p:sp>
        <p:sp>
          <p:nvSpPr>
            <p:cNvPr id="33" name="TextBox 32"/>
            <p:cNvSpPr txBox="1"/>
            <p:nvPr/>
          </p:nvSpPr>
          <p:spPr>
            <a:xfrm>
              <a:off x="803640" y="3362835"/>
              <a:ext cx="2059657" cy="276999"/>
            </a:xfrm>
            <a:prstGeom prst="rect">
              <a:avLst/>
            </a:prstGeom>
            <a:noFill/>
          </p:spPr>
          <p:txBody>
            <a:bodyPr wrap="square" rtlCol="0">
              <a:spAutoFit/>
            </a:bodyPr>
            <a:lstStyle/>
            <a:p>
              <a:pPr algn="ctr"/>
              <a:r>
                <a:rPr lang="en-US" altLang="ko-KR" sz="1200" b="1" dirty="0">
                  <a:solidFill>
                    <a:schemeClr val="accent1"/>
                  </a:solidFill>
                  <a:cs typeface="Arial" pitchFamily="34" charset="0"/>
                </a:rPr>
                <a:t>Your Text  Here</a:t>
              </a:r>
              <a:endParaRPr lang="ko-KR" altLang="en-US" sz="1200" b="1" dirty="0">
                <a:solidFill>
                  <a:schemeClr val="accent1"/>
                </a:solidFill>
                <a:cs typeface="Arial" pitchFamily="34" charset="0"/>
              </a:endParaRPr>
            </a:p>
          </p:txBody>
        </p:sp>
      </p:grpSp>
      <p:grpSp>
        <p:nvGrpSpPr>
          <p:cNvPr id="34" name="Group 33"/>
          <p:cNvGrpSpPr/>
          <p:nvPr/>
        </p:nvGrpSpPr>
        <p:grpSpPr>
          <a:xfrm>
            <a:off x="5418094" y="3395934"/>
            <a:ext cx="1504666" cy="1048024"/>
            <a:chOff x="803640" y="3362835"/>
            <a:chExt cx="2059657" cy="1048024"/>
          </a:xfrm>
        </p:grpSpPr>
        <p:sp>
          <p:nvSpPr>
            <p:cNvPr id="35" name="TextBox 34"/>
            <p:cNvSpPr txBox="1"/>
            <p:nvPr/>
          </p:nvSpPr>
          <p:spPr>
            <a:xfrm>
              <a:off x="803640" y="3579862"/>
              <a:ext cx="2059657" cy="830997"/>
            </a:xfrm>
            <a:prstGeom prst="rect">
              <a:avLst/>
            </a:prstGeom>
            <a:noFill/>
          </p:spPr>
          <p:txBody>
            <a:bodyPr wrap="square" rtlCol="0">
              <a:spAutoFit/>
            </a:bodyPr>
            <a:lstStyle/>
            <a:p>
              <a:pPr algn="ctr"/>
              <a:r>
                <a:rPr lang="en-US" altLang="ko-KR" sz="1200" dirty="0">
                  <a:solidFill>
                    <a:schemeClr val="accent3"/>
                  </a:solidFill>
                  <a:cs typeface="Arial" pitchFamily="34" charset="0"/>
                </a:rPr>
                <a:t>You can simply impress your audience and add a unique zing. </a:t>
              </a:r>
              <a:endParaRPr lang="ko-KR" altLang="en-US" sz="1200" dirty="0">
                <a:solidFill>
                  <a:schemeClr val="accent3"/>
                </a:solidFill>
                <a:cs typeface="Arial" pitchFamily="34" charset="0"/>
              </a:endParaRPr>
            </a:p>
          </p:txBody>
        </p:sp>
        <p:sp>
          <p:nvSpPr>
            <p:cNvPr id="36" name="TextBox 35"/>
            <p:cNvSpPr txBox="1"/>
            <p:nvPr/>
          </p:nvSpPr>
          <p:spPr>
            <a:xfrm>
              <a:off x="803640" y="3362835"/>
              <a:ext cx="2059657" cy="276999"/>
            </a:xfrm>
            <a:prstGeom prst="rect">
              <a:avLst/>
            </a:prstGeom>
            <a:noFill/>
          </p:spPr>
          <p:txBody>
            <a:bodyPr wrap="square" rtlCol="0">
              <a:spAutoFit/>
            </a:bodyPr>
            <a:lstStyle/>
            <a:p>
              <a:pPr algn="ctr"/>
              <a:r>
                <a:rPr lang="en-US" altLang="ko-KR" sz="1200" b="1" dirty="0">
                  <a:solidFill>
                    <a:schemeClr val="accent3"/>
                  </a:solidFill>
                  <a:cs typeface="Arial" pitchFamily="34" charset="0"/>
                </a:rPr>
                <a:t>Your Text  Here</a:t>
              </a:r>
              <a:endParaRPr lang="ko-KR" altLang="en-US" sz="1200" b="1" dirty="0">
                <a:solidFill>
                  <a:schemeClr val="accent3"/>
                </a:solidFill>
                <a:cs typeface="Arial" pitchFamily="34" charset="0"/>
              </a:endParaRPr>
            </a:p>
          </p:txBody>
        </p:sp>
      </p:grpSp>
      <p:grpSp>
        <p:nvGrpSpPr>
          <p:cNvPr id="37" name="Group 36"/>
          <p:cNvGrpSpPr/>
          <p:nvPr/>
        </p:nvGrpSpPr>
        <p:grpSpPr>
          <a:xfrm>
            <a:off x="7020272" y="3395934"/>
            <a:ext cx="1504666" cy="1048024"/>
            <a:chOff x="803640" y="3362835"/>
            <a:chExt cx="2059657" cy="1048024"/>
          </a:xfrm>
        </p:grpSpPr>
        <p:sp>
          <p:nvSpPr>
            <p:cNvPr id="38" name="TextBox 37"/>
            <p:cNvSpPr txBox="1"/>
            <p:nvPr/>
          </p:nvSpPr>
          <p:spPr>
            <a:xfrm>
              <a:off x="803640" y="3579862"/>
              <a:ext cx="2059657" cy="830997"/>
            </a:xfrm>
            <a:prstGeom prst="rect">
              <a:avLst/>
            </a:prstGeom>
            <a:noFill/>
          </p:spPr>
          <p:txBody>
            <a:bodyPr wrap="square" rtlCol="0">
              <a:spAutoFit/>
            </a:bodyPr>
            <a:lstStyle/>
            <a:p>
              <a:pPr algn="ctr"/>
              <a:r>
                <a:rPr lang="en-US" altLang="ko-KR" sz="1200" dirty="0">
                  <a:solidFill>
                    <a:schemeClr val="accent1"/>
                  </a:solidFill>
                  <a:cs typeface="Arial" pitchFamily="34" charset="0"/>
                </a:rPr>
                <a:t>You can simply impress your audience and add a unique zing. </a:t>
              </a:r>
              <a:endParaRPr lang="ko-KR" altLang="en-US" sz="1200" dirty="0">
                <a:solidFill>
                  <a:schemeClr val="accent1"/>
                </a:solidFill>
                <a:cs typeface="Arial" pitchFamily="34" charset="0"/>
              </a:endParaRPr>
            </a:p>
          </p:txBody>
        </p:sp>
        <p:sp>
          <p:nvSpPr>
            <p:cNvPr id="39" name="TextBox 38"/>
            <p:cNvSpPr txBox="1"/>
            <p:nvPr/>
          </p:nvSpPr>
          <p:spPr>
            <a:xfrm>
              <a:off x="803640" y="3362835"/>
              <a:ext cx="2059657" cy="276999"/>
            </a:xfrm>
            <a:prstGeom prst="rect">
              <a:avLst/>
            </a:prstGeom>
            <a:noFill/>
          </p:spPr>
          <p:txBody>
            <a:bodyPr wrap="square" rtlCol="0">
              <a:spAutoFit/>
            </a:bodyPr>
            <a:lstStyle/>
            <a:p>
              <a:pPr algn="ctr"/>
              <a:r>
                <a:rPr lang="en-US" altLang="ko-KR" sz="1200" b="1" dirty="0">
                  <a:solidFill>
                    <a:schemeClr val="accent1"/>
                  </a:solidFill>
                  <a:cs typeface="Arial" pitchFamily="34" charset="0"/>
                </a:rPr>
                <a:t>Your Text  Here</a:t>
              </a:r>
              <a:endParaRPr lang="ko-KR" altLang="en-US" sz="1200" b="1" dirty="0">
                <a:solidFill>
                  <a:schemeClr val="accent1"/>
                </a:solidFill>
                <a:cs typeface="Arial" pitchFamily="34" charset="0"/>
              </a:endParaRPr>
            </a:p>
          </p:txBody>
        </p:sp>
      </p:grpSp>
      <p:sp>
        <p:nvSpPr>
          <p:cNvPr id="40" name="Rectangle 36"/>
          <p:cNvSpPr/>
          <p:nvPr/>
        </p:nvSpPr>
        <p:spPr>
          <a:xfrm>
            <a:off x="1212010" y="2678803"/>
            <a:ext cx="303765" cy="253924"/>
          </a:xfrm>
          <a:custGeom>
            <a:avLst/>
            <a:gdLst/>
            <a:ahLst/>
            <a:cxnLst/>
            <a:rect l="l" t="t" r="r" b="b"/>
            <a:pathLst>
              <a:path w="3186824" h="2663936">
                <a:moveTo>
                  <a:pt x="2624444" y="2376100"/>
                </a:moveTo>
                <a:lnTo>
                  <a:pt x="2624444" y="2520100"/>
                </a:lnTo>
                <a:lnTo>
                  <a:pt x="2952463" y="2520100"/>
                </a:lnTo>
                <a:lnTo>
                  <a:pt x="2952463" y="2376100"/>
                </a:lnTo>
                <a:close/>
                <a:moveTo>
                  <a:pt x="210911" y="2376100"/>
                </a:moveTo>
                <a:lnTo>
                  <a:pt x="210911" y="2520100"/>
                </a:lnTo>
                <a:lnTo>
                  <a:pt x="538930" y="2520100"/>
                </a:lnTo>
                <a:lnTo>
                  <a:pt x="538930" y="2376100"/>
                </a:lnTo>
                <a:close/>
                <a:moveTo>
                  <a:pt x="2624444" y="2095269"/>
                </a:moveTo>
                <a:lnTo>
                  <a:pt x="2624444" y="2239269"/>
                </a:lnTo>
                <a:lnTo>
                  <a:pt x="2952463" y="2239269"/>
                </a:lnTo>
                <a:lnTo>
                  <a:pt x="2952463" y="2095269"/>
                </a:lnTo>
                <a:close/>
                <a:moveTo>
                  <a:pt x="210911" y="2095269"/>
                </a:moveTo>
                <a:lnTo>
                  <a:pt x="210911" y="2239269"/>
                </a:lnTo>
                <a:lnTo>
                  <a:pt x="538930" y="2239269"/>
                </a:lnTo>
                <a:lnTo>
                  <a:pt x="538930" y="2095269"/>
                </a:lnTo>
                <a:close/>
                <a:moveTo>
                  <a:pt x="2624444" y="1814436"/>
                </a:moveTo>
                <a:lnTo>
                  <a:pt x="2624444" y="1958436"/>
                </a:lnTo>
                <a:lnTo>
                  <a:pt x="2952463" y="1958436"/>
                </a:lnTo>
                <a:lnTo>
                  <a:pt x="2952463" y="1814436"/>
                </a:lnTo>
                <a:close/>
                <a:moveTo>
                  <a:pt x="210911" y="1814436"/>
                </a:moveTo>
                <a:lnTo>
                  <a:pt x="210911" y="1958436"/>
                </a:lnTo>
                <a:lnTo>
                  <a:pt x="538930" y="1958436"/>
                </a:lnTo>
                <a:lnTo>
                  <a:pt x="538930" y="1814436"/>
                </a:lnTo>
                <a:close/>
                <a:moveTo>
                  <a:pt x="2624444" y="1533603"/>
                </a:moveTo>
                <a:lnTo>
                  <a:pt x="2624444" y="1677603"/>
                </a:lnTo>
                <a:lnTo>
                  <a:pt x="2952463" y="1677603"/>
                </a:lnTo>
                <a:lnTo>
                  <a:pt x="2952463" y="1533603"/>
                </a:lnTo>
                <a:close/>
                <a:moveTo>
                  <a:pt x="210911" y="1533603"/>
                </a:moveTo>
                <a:lnTo>
                  <a:pt x="210911" y="1677603"/>
                </a:lnTo>
                <a:lnTo>
                  <a:pt x="538930" y="1677603"/>
                </a:lnTo>
                <a:lnTo>
                  <a:pt x="538930" y="1533603"/>
                </a:lnTo>
                <a:close/>
                <a:moveTo>
                  <a:pt x="2624444" y="1252770"/>
                </a:moveTo>
                <a:lnTo>
                  <a:pt x="2624444" y="1396770"/>
                </a:lnTo>
                <a:lnTo>
                  <a:pt x="2952463" y="1396770"/>
                </a:lnTo>
                <a:lnTo>
                  <a:pt x="2952463" y="1252770"/>
                </a:lnTo>
                <a:close/>
                <a:moveTo>
                  <a:pt x="210911" y="1252770"/>
                </a:moveTo>
                <a:lnTo>
                  <a:pt x="210911" y="1396770"/>
                </a:lnTo>
                <a:lnTo>
                  <a:pt x="538930" y="1396770"/>
                </a:lnTo>
                <a:lnTo>
                  <a:pt x="538930" y="1252770"/>
                </a:lnTo>
                <a:close/>
                <a:moveTo>
                  <a:pt x="2624444" y="971937"/>
                </a:moveTo>
                <a:lnTo>
                  <a:pt x="2624444" y="1115937"/>
                </a:lnTo>
                <a:lnTo>
                  <a:pt x="2952463" y="1115937"/>
                </a:lnTo>
                <a:lnTo>
                  <a:pt x="2952463" y="971937"/>
                </a:lnTo>
                <a:close/>
                <a:moveTo>
                  <a:pt x="210911" y="971937"/>
                </a:moveTo>
                <a:lnTo>
                  <a:pt x="210911" y="1115937"/>
                </a:lnTo>
                <a:lnTo>
                  <a:pt x="538930" y="1115937"/>
                </a:lnTo>
                <a:lnTo>
                  <a:pt x="538930" y="971937"/>
                </a:lnTo>
                <a:close/>
                <a:moveTo>
                  <a:pt x="2624444" y="691104"/>
                </a:moveTo>
                <a:lnTo>
                  <a:pt x="2624444" y="835104"/>
                </a:lnTo>
                <a:lnTo>
                  <a:pt x="2952463" y="835104"/>
                </a:lnTo>
                <a:lnTo>
                  <a:pt x="2952463" y="691104"/>
                </a:lnTo>
                <a:close/>
                <a:moveTo>
                  <a:pt x="210911" y="691104"/>
                </a:moveTo>
                <a:lnTo>
                  <a:pt x="210911" y="835104"/>
                </a:lnTo>
                <a:lnTo>
                  <a:pt x="538930" y="835104"/>
                </a:lnTo>
                <a:lnTo>
                  <a:pt x="538930" y="691104"/>
                </a:lnTo>
                <a:close/>
                <a:moveTo>
                  <a:pt x="988006" y="552354"/>
                </a:moveTo>
                <a:lnTo>
                  <a:pt x="988006" y="2111583"/>
                </a:lnTo>
                <a:lnTo>
                  <a:pt x="2332169" y="1331969"/>
                </a:lnTo>
                <a:close/>
                <a:moveTo>
                  <a:pt x="2624444" y="410271"/>
                </a:moveTo>
                <a:lnTo>
                  <a:pt x="2624444" y="554271"/>
                </a:lnTo>
                <a:lnTo>
                  <a:pt x="2952463" y="554271"/>
                </a:lnTo>
                <a:lnTo>
                  <a:pt x="2952463" y="410271"/>
                </a:lnTo>
                <a:close/>
                <a:moveTo>
                  <a:pt x="210911" y="410271"/>
                </a:moveTo>
                <a:lnTo>
                  <a:pt x="210911" y="554271"/>
                </a:lnTo>
                <a:lnTo>
                  <a:pt x="538930" y="554271"/>
                </a:lnTo>
                <a:lnTo>
                  <a:pt x="538930" y="410271"/>
                </a:lnTo>
                <a:close/>
                <a:moveTo>
                  <a:pt x="2624444" y="129438"/>
                </a:moveTo>
                <a:lnTo>
                  <a:pt x="2624444" y="273438"/>
                </a:lnTo>
                <a:lnTo>
                  <a:pt x="2952463" y="273438"/>
                </a:lnTo>
                <a:lnTo>
                  <a:pt x="2952463" y="129438"/>
                </a:lnTo>
                <a:close/>
                <a:moveTo>
                  <a:pt x="210911" y="129438"/>
                </a:moveTo>
                <a:lnTo>
                  <a:pt x="210911" y="273438"/>
                </a:lnTo>
                <a:lnTo>
                  <a:pt x="538930" y="273438"/>
                </a:lnTo>
                <a:lnTo>
                  <a:pt x="538930" y="129438"/>
                </a:lnTo>
                <a:close/>
                <a:moveTo>
                  <a:pt x="0" y="0"/>
                </a:moveTo>
                <a:lnTo>
                  <a:pt x="3186824" y="0"/>
                </a:lnTo>
                <a:lnTo>
                  <a:pt x="3186824" y="2663936"/>
                </a:lnTo>
                <a:lnTo>
                  <a:pt x="0" y="2663936"/>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41" name="Teardrop 6"/>
          <p:cNvSpPr/>
          <p:nvPr/>
        </p:nvSpPr>
        <p:spPr>
          <a:xfrm rot="8100000">
            <a:off x="4424356" y="2676769"/>
            <a:ext cx="293279" cy="293280"/>
          </a:xfrm>
          <a:custGeom>
            <a:avLst/>
            <a:gdLst/>
            <a:ahLst/>
            <a:cxnLst/>
            <a:rect l="l" t="t" r="r" b="b"/>
            <a:pathLst>
              <a:path w="2483832" h="2483835">
                <a:moveTo>
                  <a:pt x="657616" y="1826218"/>
                </a:moveTo>
                <a:cubicBezTo>
                  <a:pt x="806520" y="1975122"/>
                  <a:pt x="1047940" y="1975122"/>
                  <a:pt x="1196844" y="1826218"/>
                </a:cubicBezTo>
                <a:cubicBezTo>
                  <a:pt x="1345748" y="1677314"/>
                  <a:pt x="1345748" y="1435894"/>
                  <a:pt x="1196844" y="1286990"/>
                </a:cubicBezTo>
                <a:cubicBezTo>
                  <a:pt x="1047940" y="1138086"/>
                  <a:pt x="806520" y="1138086"/>
                  <a:pt x="657616" y="1286990"/>
                </a:cubicBezTo>
                <a:cubicBezTo>
                  <a:pt x="508712" y="1435894"/>
                  <a:pt x="508712" y="1677314"/>
                  <a:pt x="657616" y="1826218"/>
                </a:cubicBezTo>
                <a:close/>
                <a:moveTo>
                  <a:pt x="293335" y="2190500"/>
                </a:moveTo>
                <a:cubicBezTo>
                  <a:pt x="112098" y="2009262"/>
                  <a:pt x="0" y="1758885"/>
                  <a:pt x="0" y="1482325"/>
                </a:cubicBezTo>
                <a:cubicBezTo>
                  <a:pt x="0" y="929206"/>
                  <a:pt x="459290" y="590078"/>
                  <a:pt x="1001509" y="480815"/>
                </a:cubicBezTo>
                <a:cubicBezTo>
                  <a:pt x="1569704" y="366317"/>
                  <a:pt x="1861757" y="259925"/>
                  <a:pt x="2483832" y="0"/>
                </a:cubicBezTo>
                <a:cubicBezTo>
                  <a:pt x="2230640" y="682694"/>
                  <a:pt x="2130986" y="873716"/>
                  <a:pt x="2003018" y="1482325"/>
                </a:cubicBezTo>
                <a:cubicBezTo>
                  <a:pt x="1901990" y="2042180"/>
                  <a:pt x="1554627" y="2483835"/>
                  <a:pt x="1001509" y="2483835"/>
                </a:cubicBezTo>
                <a:cubicBezTo>
                  <a:pt x="724950" y="2483835"/>
                  <a:pt x="474573" y="2371737"/>
                  <a:pt x="293335" y="219050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42" name="Rectangle 16"/>
          <p:cNvSpPr/>
          <p:nvPr/>
        </p:nvSpPr>
        <p:spPr>
          <a:xfrm rot="2700000">
            <a:off x="7660790" y="2593032"/>
            <a:ext cx="223629" cy="425465"/>
          </a:xfrm>
          <a:custGeom>
            <a:avLst/>
            <a:gdLst/>
            <a:ahLst/>
            <a:cxnLst/>
            <a:rect l="l" t="t" r="r" b="b"/>
            <a:pathLst>
              <a:path w="2232248" h="4001999">
                <a:moveTo>
                  <a:pt x="1116887" y="0"/>
                </a:moveTo>
                <a:cubicBezTo>
                  <a:pt x="1270748" y="4762"/>
                  <a:pt x="1433283" y="120651"/>
                  <a:pt x="1447291" y="308459"/>
                </a:cubicBezTo>
                <a:cubicBezTo>
                  <a:pt x="1483174" y="544979"/>
                  <a:pt x="1283237" y="603082"/>
                  <a:pt x="1339988" y="887363"/>
                </a:cubicBezTo>
                <a:lnTo>
                  <a:pt x="2232248" y="887363"/>
                </a:lnTo>
                <a:lnTo>
                  <a:pt x="2232248" y="1778237"/>
                </a:lnTo>
                <a:cubicBezTo>
                  <a:pt x="1956566" y="1829261"/>
                  <a:pt x="1897086" y="1634366"/>
                  <a:pt x="1663321" y="1669832"/>
                </a:cubicBezTo>
                <a:cubicBezTo>
                  <a:pt x="1475513" y="1683840"/>
                  <a:pt x="1359624" y="1846375"/>
                  <a:pt x="1354862" y="2000236"/>
                </a:cubicBezTo>
                <a:cubicBezTo>
                  <a:pt x="1358037" y="2135389"/>
                  <a:pt x="1477787" y="2334920"/>
                  <a:pt x="1701420" y="2336507"/>
                </a:cubicBezTo>
                <a:cubicBezTo>
                  <a:pt x="1972077" y="2308709"/>
                  <a:pt x="1932339" y="2176007"/>
                  <a:pt x="2232248" y="2187989"/>
                </a:cubicBezTo>
                <a:lnTo>
                  <a:pt x="2232248" y="3119611"/>
                </a:lnTo>
                <a:lnTo>
                  <a:pt x="1303259" y="3119611"/>
                </a:lnTo>
                <a:cubicBezTo>
                  <a:pt x="1289664" y="3424971"/>
                  <a:pt x="1423682" y="3383289"/>
                  <a:pt x="1451633" y="3655441"/>
                </a:cubicBezTo>
                <a:cubicBezTo>
                  <a:pt x="1450046" y="3879074"/>
                  <a:pt x="1250515" y="3998824"/>
                  <a:pt x="1115362" y="4001999"/>
                </a:cubicBezTo>
                <a:cubicBezTo>
                  <a:pt x="961501" y="3997237"/>
                  <a:pt x="798966" y="3881348"/>
                  <a:pt x="784958" y="3693540"/>
                </a:cubicBezTo>
                <a:cubicBezTo>
                  <a:pt x="749282" y="3458385"/>
                  <a:pt x="946712" y="3399594"/>
                  <a:pt x="892811" y="3119611"/>
                </a:cubicBezTo>
                <a:lnTo>
                  <a:pt x="0" y="3119611"/>
                </a:lnTo>
                <a:lnTo>
                  <a:pt x="0" y="2203607"/>
                </a:lnTo>
                <a:cubicBezTo>
                  <a:pt x="285884" y="2145799"/>
                  <a:pt x="343730" y="2346665"/>
                  <a:pt x="580754" y="2310706"/>
                </a:cubicBezTo>
                <a:cubicBezTo>
                  <a:pt x="768562" y="2296698"/>
                  <a:pt x="884451" y="2134163"/>
                  <a:pt x="889213" y="1980302"/>
                </a:cubicBezTo>
                <a:cubicBezTo>
                  <a:pt x="886038" y="1845149"/>
                  <a:pt x="766288" y="1645618"/>
                  <a:pt x="542655" y="1644031"/>
                </a:cubicBezTo>
                <a:cubicBezTo>
                  <a:pt x="268493" y="1672188"/>
                  <a:pt x="312817" y="1807984"/>
                  <a:pt x="0" y="1792208"/>
                </a:cubicBezTo>
                <a:lnTo>
                  <a:pt x="0" y="887363"/>
                </a:lnTo>
                <a:lnTo>
                  <a:pt x="928847" y="887363"/>
                </a:lnTo>
                <a:cubicBezTo>
                  <a:pt x="944034" y="576570"/>
                  <a:pt x="808718" y="620178"/>
                  <a:pt x="780616" y="346558"/>
                </a:cubicBezTo>
                <a:cubicBezTo>
                  <a:pt x="782203" y="122925"/>
                  <a:pt x="981734" y="3175"/>
                  <a:pt x="1116887"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43" name="Rounded Rectangle 27"/>
          <p:cNvSpPr/>
          <p:nvPr/>
        </p:nvSpPr>
        <p:spPr>
          <a:xfrm>
            <a:off x="2801536" y="2689001"/>
            <a:ext cx="329069" cy="252769"/>
          </a:xfrm>
          <a:custGeom>
            <a:avLst/>
            <a:gdLst/>
            <a:ahLst/>
            <a:cxnLst/>
            <a:rect l="l" t="t" r="r" b="b"/>
            <a:pathLst>
              <a:path w="3186824" h="2447912">
                <a:moveTo>
                  <a:pt x="1917737" y="1021643"/>
                </a:moveTo>
                <a:cubicBezTo>
                  <a:pt x="2188548" y="1021643"/>
                  <a:pt x="2408083" y="1241178"/>
                  <a:pt x="2408083" y="1511989"/>
                </a:cubicBezTo>
                <a:cubicBezTo>
                  <a:pt x="2408083" y="1782800"/>
                  <a:pt x="2188548" y="2002335"/>
                  <a:pt x="1917737" y="2002335"/>
                </a:cubicBezTo>
                <a:cubicBezTo>
                  <a:pt x="1646926" y="2002335"/>
                  <a:pt x="1427391" y="1782800"/>
                  <a:pt x="1427391" y="1511989"/>
                </a:cubicBezTo>
                <a:cubicBezTo>
                  <a:pt x="1427391" y="1241178"/>
                  <a:pt x="1646926" y="1021643"/>
                  <a:pt x="1917737" y="1021643"/>
                </a:cubicBezTo>
                <a:close/>
                <a:moveTo>
                  <a:pt x="1917737" y="827913"/>
                </a:moveTo>
                <a:cubicBezTo>
                  <a:pt x="1539932" y="827913"/>
                  <a:pt x="1233661" y="1134184"/>
                  <a:pt x="1233661" y="1511989"/>
                </a:cubicBezTo>
                <a:cubicBezTo>
                  <a:pt x="1233661" y="1889794"/>
                  <a:pt x="1539932" y="2196065"/>
                  <a:pt x="1917737" y="2196065"/>
                </a:cubicBezTo>
                <a:cubicBezTo>
                  <a:pt x="2295542" y="2196065"/>
                  <a:pt x="2601813" y="1889794"/>
                  <a:pt x="2601813" y="1511989"/>
                </a:cubicBezTo>
                <a:cubicBezTo>
                  <a:pt x="2601813" y="1134184"/>
                  <a:pt x="2295542" y="827913"/>
                  <a:pt x="1917737" y="827913"/>
                </a:cubicBezTo>
                <a:close/>
                <a:moveTo>
                  <a:pt x="1112286" y="675885"/>
                </a:moveTo>
                <a:lnTo>
                  <a:pt x="1112286" y="830188"/>
                </a:lnTo>
                <a:lnTo>
                  <a:pt x="1328310" y="830188"/>
                </a:lnTo>
                <a:lnTo>
                  <a:pt x="1328310" y="675885"/>
                </a:lnTo>
                <a:close/>
                <a:moveTo>
                  <a:pt x="2586084" y="626422"/>
                </a:moveTo>
                <a:lnTo>
                  <a:pt x="2586084" y="830188"/>
                </a:lnTo>
                <a:lnTo>
                  <a:pt x="3001340" y="830188"/>
                </a:lnTo>
                <a:lnTo>
                  <a:pt x="3001340" y="626422"/>
                </a:lnTo>
                <a:close/>
                <a:moveTo>
                  <a:pt x="1593701" y="108218"/>
                </a:moveTo>
                <a:lnTo>
                  <a:pt x="1593701" y="432905"/>
                </a:lnTo>
                <a:lnTo>
                  <a:pt x="2241773" y="432905"/>
                </a:lnTo>
                <a:lnTo>
                  <a:pt x="2241773" y="108218"/>
                </a:lnTo>
                <a:close/>
                <a:moveTo>
                  <a:pt x="1452512" y="0"/>
                </a:moveTo>
                <a:lnTo>
                  <a:pt x="2382963" y="0"/>
                </a:lnTo>
                <a:cubicBezTo>
                  <a:pt x="2433311" y="0"/>
                  <a:pt x="2474127" y="40816"/>
                  <a:pt x="2474127" y="91164"/>
                </a:cubicBezTo>
                <a:lnTo>
                  <a:pt x="2474127" y="432905"/>
                </a:lnTo>
                <a:lnTo>
                  <a:pt x="2933014" y="432905"/>
                </a:lnTo>
                <a:cubicBezTo>
                  <a:pt x="3073189" y="432905"/>
                  <a:pt x="3186824" y="546540"/>
                  <a:pt x="3186824" y="686715"/>
                </a:cubicBezTo>
                <a:lnTo>
                  <a:pt x="3186824" y="2194102"/>
                </a:lnTo>
                <a:cubicBezTo>
                  <a:pt x="3186824" y="2334277"/>
                  <a:pt x="3073189" y="2447912"/>
                  <a:pt x="2933014" y="2447912"/>
                </a:cubicBezTo>
                <a:lnTo>
                  <a:pt x="253810" y="2447912"/>
                </a:lnTo>
                <a:cubicBezTo>
                  <a:pt x="113635" y="2447912"/>
                  <a:pt x="0" y="2334277"/>
                  <a:pt x="0" y="2194102"/>
                </a:cubicBezTo>
                <a:lnTo>
                  <a:pt x="0" y="686715"/>
                </a:lnTo>
                <a:cubicBezTo>
                  <a:pt x="0" y="546540"/>
                  <a:pt x="113635" y="432905"/>
                  <a:pt x="253810" y="432905"/>
                </a:cubicBezTo>
                <a:lnTo>
                  <a:pt x="307082" y="432905"/>
                </a:lnTo>
                <a:lnTo>
                  <a:pt x="307082" y="313169"/>
                </a:lnTo>
                <a:cubicBezTo>
                  <a:pt x="307082" y="287995"/>
                  <a:pt x="327490" y="267587"/>
                  <a:pt x="352664" y="267587"/>
                </a:cubicBezTo>
                <a:lnTo>
                  <a:pt x="817888" y="267587"/>
                </a:lnTo>
                <a:cubicBezTo>
                  <a:pt x="843062" y="267587"/>
                  <a:pt x="863470" y="287995"/>
                  <a:pt x="863470" y="313169"/>
                </a:cubicBezTo>
                <a:lnTo>
                  <a:pt x="863470" y="432905"/>
                </a:lnTo>
                <a:lnTo>
                  <a:pt x="1361348" y="432905"/>
                </a:lnTo>
                <a:lnTo>
                  <a:pt x="1361348" y="91164"/>
                </a:lnTo>
                <a:cubicBezTo>
                  <a:pt x="1361348" y="40816"/>
                  <a:pt x="1402164" y="0"/>
                  <a:pt x="1452512" y="0"/>
                </a:cubicBez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44" name="Oval 7"/>
          <p:cNvSpPr/>
          <p:nvPr/>
        </p:nvSpPr>
        <p:spPr>
          <a:xfrm>
            <a:off x="6020489" y="2665448"/>
            <a:ext cx="299876" cy="299876"/>
          </a:xfrm>
          <a:custGeom>
            <a:avLst/>
            <a:gdLst/>
            <a:ahLst/>
            <a:cxnLst/>
            <a:rect l="l" t="t" r="r" b="b"/>
            <a:pathLst>
              <a:path w="3240000" h="3240000">
                <a:moveTo>
                  <a:pt x="1415334" y="1947658"/>
                </a:moveTo>
                <a:lnTo>
                  <a:pt x="838053" y="2871852"/>
                </a:lnTo>
                <a:cubicBezTo>
                  <a:pt x="1312591" y="3168264"/>
                  <a:pt x="1913932" y="3170879"/>
                  <a:pt x="2391030" y="2878606"/>
                </a:cubicBezTo>
                <a:lnTo>
                  <a:pt x="1821709" y="1949263"/>
                </a:lnTo>
                <a:cubicBezTo>
                  <a:pt x="1763478" y="1986502"/>
                  <a:pt x="1694174" y="2007350"/>
                  <a:pt x="1620000" y="2007350"/>
                </a:cubicBezTo>
                <a:cubicBezTo>
                  <a:pt x="1544621" y="2007350"/>
                  <a:pt x="1474270" y="1985818"/>
                  <a:pt x="1415334" y="1947658"/>
                </a:cubicBezTo>
                <a:close/>
                <a:moveTo>
                  <a:pt x="1620001" y="1350973"/>
                </a:moveTo>
                <a:cubicBezTo>
                  <a:pt x="1471421" y="1350973"/>
                  <a:pt x="1350973" y="1471421"/>
                  <a:pt x="1350973" y="1620001"/>
                </a:cubicBezTo>
                <a:cubicBezTo>
                  <a:pt x="1350973" y="1768581"/>
                  <a:pt x="1471421" y="1889029"/>
                  <a:pt x="1620001" y="1889029"/>
                </a:cubicBezTo>
                <a:cubicBezTo>
                  <a:pt x="1768581" y="1889029"/>
                  <a:pt x="1889029" y="1768581"/>
                  <a:pt x="1889029" y="1620001"/>
                </a:cubicBezTo>
                <a:cubicBezTo>
                  <a:pt x="1889029" y="1471421"/>
                  <a:pt x="1768581" y="1350973"/>
                  <a:pt x="1620001" y="1350973"/>
                </a:cubicBezTo>
                <a:close/>
                <a:moveTo>
                  <a:pt x="2324470" y="322965"/>
                </a:moveTo>
                <a:lnTo>
                  <a:pt x="1804044" y="1281148"/>
                </a:lnTo>
                <a:cubicBezTo>
                  <a:pt x="1925507" y="1345192"/>
                  <a:pt x="2007350" y="1473038"/>
                  <a:pt x="2007350" y="1620000"/>
                </a:cubicBezTo>
                <a:lnTo>
                  <a:pt x="2005998" y="1633413"/>
                </a:lnTo>
                <a:lnTo>
                  <a:pt x="3095109" y="1671260"/>
                </a:lnTo>
                <a:cubicBezTo>
                  <a:pt x="3114541" y="1112092"/>
                  <a:pt x="2816135" y="590008"/>
                  <a:pt x="2324470" y="322965"/>
                </a:cubicBezTo>
                <a:close/>
                <a:moveTo>
                  <a:pt x="926838" y="316888"/>
                </a:moveTo>
                <a:cubicBezTo>
                  <a:pt x="432869" y="579644"/>
                  <a:pt x="129933" y="1099113"/>
                  <a:pt x="144500" y="1658429"/>
                </a:cubicBezTo>
                <a:lnTo>
                  <a:pt x="1233664" y="1630062"/>
                </a:lnTo>
                <a:cubicBezTo>
                  <a:pt x="1232693" y="1626734"/>
                  <a:pt x="1232650" y="1623372"/>
                  <a:pt x="1232650" y="1620000"/>
                </a:cubicBezTo>
                <a:cubicBezTo>
                  <a:pt x="1232650" y="1471836"/>
                  <a:pt x="1315838" y="1343102"/>
                  <a:pt x="1438904" y="1279548"/>
                </a:cubicBezTo>
                <a:close/>
                <a:moveTo>
                  <a:pt x="1620000" y="0"/>
                </a:moveTo>
                <a:cubicBezTo>
                  <a:pt x="2514701" y="0"/>
                  <a:pt x="3240000" y="725299"/>
                  <a:pt x="3240000" y="1620000"/>
                </a:cubicBezTo>
                <a:cubicBezTo>
                  <a:pt x="3240000" y="2514701"/>
                  <a:pt x="2514701" y="3240000"/>
                  <a:pt x="1620000" y="3240000"/>
                </a:cubicBezTo>
                <a:cubicBezTo>
                  <a:pt x="725299" y="3240000"/>
                  <a:pt x="0" y="2514701"/>
                  <a:pt x="0" y="1620000"/>
                </a:cubicBezTo>
                <a:cubicBezTo>
                  <a:pt x="0" y="725299"/>
                  <a:pt x="725299" y="0"/>
                  <a:pt x="1620000" y="0"/>
                </a:cubicBez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cxnSp>
        <p:nvCxnSpPr>
          <p:cNvPr id="47" name="Elbow Connector 46"/>
          <p:cNvCxnSpPr>
            <a:stCxn id="5" idx="2"/>
            <a:endCxn id="7" idx="0"/>
          </p:cNvCxnSpPr>
          <p:nvPr/>
        </p:nvCxnSpPr>
        <p:spPr>
          <a:xfrm rot="10800000" flipV="1">
            <a:off x="1363894" y="1592530"/>
            <a:ext cx="2074557" cy="862815"/>
          </a:xfrm>
          <a:prstGeom prst="bentConnector2">
            <a:avLst/>
          </a:prstGeom>
          <a:ln w="25400">
            <a:solidFill>
              <a:schemeClr val="accent1"/>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50" name="Elbow Connector 49"/>
          <p:cNvCxnSpPr>
            <a:stCxn id="19" idx="6"/>
            <a:endCxn id="24" idx="0"/>
          </p:cNvCxnSpPr>
          <p:nvPr/>
        </p:nvCxnSpPr>
        <p:spPr>
          <a:xfrm>
            <a:off x="5704234" y="1592531"/>
            <a:ext cx="2068371" cy="862815"/>
          </a:xfrm>
          <a:prstGeom prst="bentConnector2">
            <a:avLst/>
          </a:prstGeom>
          <a:ln w="25400">
            <a:solidFill>
              <a:schemeClr val="accent1"/>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53" name="Elbow Connector 52"/>
          <p:cNvCxnSpPr>
            <a:stCxn id="10" idx="4"/>
            <a:endCxn id="21" idx="0"/>
          </p:cNvCxnSpPr>
          <p:nvPr/>
        </p:nvCxnSpPr>
        <p:spPr>
          <a:xfrm rot="5400000">
            <a:off x="3189092" y="1549531"/>
            <a:ext cx="682795" cy="1128835"/>
          </a:xfrm>
          <a:prstGeom prst="bentConnector3">
            <a:avLst/>
          </a:prstGeom>
          <a:ln w="25400">
            <a:solidFill>
              <a:schemeClr val="accent3"/>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56" name="Elbow Connector 55"/>
          <p:cNvCxnSpPr>
            <a:stCxn id="16" idx="4"/>
            <a:endCxn id="23" idx="0"/>
          </p:cNvCxnSpPr>
          <p:nvPr/>
        </p:nvCxnSpPr>
        <p:spPr>
          <a:xfrm rot="16200000" flipH="1">
            <a:off x="5267705" y="1552623"/>
            <a:ext cx="682795" cy="1122649"/>
          </a:xfrm>
          <a:prstGeom prst="bentConnector3">
            <a:avLst/>
          </a:prstGeom>
          <a:ln w="25400">
            <a:solidFill>
              <a:schemeClr val="accent3"/>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a:stCxn id="13" idx="4"/>
            <a:endCxn id="22" idx="0"/>
          </p:cNvCxnSpPr>
          <p:nvPr/>
        </p:nvCxnSpPr>
        <p:spPr>
          <a:xfrm flipH="1">
            <a:off x="4568249" y="1772551"/>
            <a:ext cx="3093" cy="682795"/>
          </a:xfrm>
          <a:prstGeom prst="straightConnector1">
            <a:avLst/>
          </a:prstGeom>
          <a:ln w="25400">
            <a:solidFill>
              <a:schemeClr val="accent1"/>
            </a:solidFill>
            <a:tailEnd type="triangl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09635904"/>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그림 개체 틀 2">
            <a:extLst>
              <a:ext uri="{FF2B5EF4-FFF2-40B4-BE49-F238E27FC236}">
                <a16:creationId xmlns:a16="http://schemas.microsoft.com/office/drawing/2014/main" id="{3AA420B3-8F44-4DA1-B3E3-CED9D0760E07}"/>
              </a:ext>
            </a:extLst>
          </p:cNvPr>
          <p:cNvSpPr>
            <a:spLocks noGrp="1"/>
          </p:cNvSpPr>
          <p:nvPr>
            <p:ph type="pic" idx="1"/>
          </p:nvPr>
        </p:nvSpPr>
        <p:spPr/>
      </p:sp>
      <p:sp>
        <p:nvSpPr>
          <p:cNvPr id="6" name="Rectangle 5"/>
          <p:cNvSpPr/>
          <p:nvPr/>
        </p:nvSpPr>
        <p:spPr>
          <a:xfrm>
            <a:off x="0" y="4011910"/>
            <a:ext cx="9144000" cy="936104"/>
          </a:xfrm>
          <a:prstGeom prst="rect">
            <a:avLst/>
          </a:prstGeom>
          <a:solidFill>
            <a:schemeClr val="accent1">
              <a:alpha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7" name="Text Placeholder 1"/>
          <p:cNvSpPr txBox="1">
            <a:spLocks/>
          </p:cNvSpPr>
          <p:nvPr/>
        </p:nvSpPr>
        <p:spPr>
          <a:xfrm>
            <a:off x="499347" y="4188179"/>
            <a:ext cx="5395237" cy="576064"/>
          </a:xfrm>
          <a:prstGeom prst="rect">
            <a:avLst/>
          </a:prstGeom>
        </p:spPr>
        <p:txBody>
          <a:bodyPr anchor="ctr"/>
          <a:lstStyle>
            <a:lvl1pPr marL="342900" indent="-342900" algn="l" defTabSz="914400" rtl="0" eaLnBrk="1" latinLnBrk="1"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altLang="ko-KR" sz="3600" b="1" dirty="0">
                <a:solidFill>
                  <a:schemeClr val="bg1"/>
                </a:solidFill>
                <a:latin typeface="+mj-lt"/>
                <a:cs typeface="Arial" pitchFamily="34" charset="0"/>
              </a:rPr>
              <a:t>Portfolio Presentation</a:t>
            </a:r>
          </a:p>
        </p:txBody>
      </p:sp>
      <p:sp>
        <p:nvSpPr>
          <p:cNvPr id="8" name="Oval 7"/>
          <p:cNvSpPr/>
          <p:nvPr/>
        </p:nvSpPr>
        <p:spPr>
          <a:xfrm>
            <a:off x="5508104" y="1791179"/>
            <a:ext cx="485364" cy="485364"/>
          </a:xfrm>
          <a:prstGeom prst="ellipse">
            <a:avLst/>
          </a:prstGeom>
          <a:solidFill>
            <a:schemeClr val="accent1"/>
          </a:solidFill>
          <a:ln>
            <a:solidFill>
              <a:srgbClr val="984807"/>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9" name="Oval 8"/>
          <p:cNvSpPr/>
          <p:nvPr/>
        </p:nvSpPr>
        <p:spPr>
          <a:xfrm>
            <a:off x="5508104" y="915566"/>
            <a:ext cx="485364" cy="485364"/>
          </a:xfrm>
          <a:prstGeom prst="ellipse">
            <a:avLst/>
          </a:prstGeom>
          <a:solidFill>
            <a:schemeClr val="accent1"/>
          </a:solidFill>
          <a:ln>
            <a:solidFill>
              <a:srgbClr val="984807"/>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10" name="Rectangle 16"/>
          <p:cNvSpPr/>
          <p:nvPr/>
        </p:nvSpPr>
        <p:spPr>
          <a:xfrm rot="2700000">
            <a:off x="5659248" y="994139"/>
            <a:ext cx="183076" cy="328220"/>
          </a:xfrm>
          <a:custGeom>
            <a:avLst/>
            <a:gdLst/>
            <a:ahLst/>
            <a:cxnLst/>
            <a:rect l="l" t="t" r="r" b="b"/>
            <a:pathLst>
              <a:path w="2232248" h="4001999">
                <a:moveTo>
                  <a:pt x="1116887" y="0"/>
                </a:moveTo>
                <a:cubicBezTo>
                  <a:pt x="1270748" y="4762"/>
                  <a:pt x="1433283" y="120651"/>
                  <a:pt x="1447291" y="308459"/>
                </a:cubicBezTo>
                <a:cubicBezTo>
                  <a:pt x="1483174" y="544979"/>
                  <a:pt x="1283237" y="603082"/>
                  <a:pt x="1339988" y="887363"/>
                </a:cubicBezTo>
                <a:lnTo>
                  <a:pt x="2232248" y="887363"/>
                </a:lnTo>
                <a:lnTo>
                  <a:pt x="2232248" y="1778237"/>
                </a:lnTo>
                <a:cubicBezTo>
                  <a:pt x="1956566" y="1829261"/>
                  <a:pt x="1897086" y="1634366"/>
                  <a:pt x="1663321" y="1669832"/>
                </a:cubicBezTo>
                <a:cubicBezTo>
                  <a:pt x="1475513" y="1683840"/>
                  <a:pt x="1359624" y="1846375"/>
                  <a:pt x="1354862" y="2000236"/>
                </a:cubicBezTo>
                <a:cubicBezTo>
                  <a:pt x="1358037" y="2135389"/>
                  <a:pt x="1477787" y="2334920"/>
                  <a:pt x="1701420" y="2336507"/>
                </a:cubicBezTo>
                <a:cubicBezTo>
                  <a:pt x="1972077" y="2308709"/>
                  <a:pt x="1932339" y="2176007"/>
                  <a:pt x="2232248" y="2187989"/>
                </a:cubicBezTo>
                <a:lnTo>
                  <a:pt x="2232248" y="3119611"/>
                </a:lnTo>
                <a:lnTo>
                  <a:pt x="1303259" y="3119611"/>
                </a:lnTo>
                <a:cubicBezTo>
                  <a:pt x="1289664" y="3424971"/>
                  <a:pt x="1423682" y="3383289"/>
                  <a:pt x="1451633" y="3655441"/>
                </a:cubicBezTo>
                <a:cubicBezTo>
                  <a:pt x="1450046" y="3879074"/>
                  <a:pt x="1250515" y="3998824"/>
                  <a:pt x="1115362" y="4001999"/>
                </a:cubicBezTo>
                <a:cubicBezTo>
                  <a:pt x="961501" y="3997237"/>
                  <a:pt x="798966" y="3881348"/>
                  <a:pt x="784958" y="3693540"/>
                </a:cubicBezTo>
                <a:cubicBezTo>
                  <a:pt x="749282" y="3458385"/>
                  <a:pt x="946712" y="3399594"/>
                  <a:pt x="892811" y="3119611"/>
                </a:cubicBezTo>
                <a:lnTo>
                  <a:pt x="0" y="3119611"/>
                </a:lnTo>
                <a:lnTo>
                  <a:pt x="0" y="2203607"/>
                </a:lnTo>
                <a:cubicBezTo>
                  <a:pt x="285884" y="2145799"/>
                  <a:pt x="343730" y="2346665"/>
                  <a:pt x="580754" y="2310706"/>
                </a:cubicBezTo>
                <a:cubicBezTo>
                  <a:pt x="768562" y="2296698"/>
                  <a:pt x="884451" y="2134163"/>
                  <a:pt x="889213" y="1980302"/>
                </a:cubicBezTo>
                <a:cubicBezTo>
                  <a:pt x="886038" y="1845149"/>
                  <a:pt x="766288" y="1645618"/>
                  <a:pt x="542655" y="1644031"/>
                </a:cubicBezTo>
                <a:cubicBezTo>
                  <a:pt x="268493" y="1672188"/>
                  <a:pt x="312817" y="1807984"/>
                  <a:pt x="0" y="1792208"/>
                </a:cubicBezTo>
                <a:lnTo>
                  <a:pt x="0" y="887363"/>
                </a:lnTo>
                <a:lnTo>
                  <a:pt x="928847" y="887363"/>
                </a:lnTo>
                <a:cubicBezTo>
                  <a:pt x="944034" y="576570"/>
                  <a:pt x="808718" y="620178"/>
                  <a:pt x="780616" y="346558"/>
                </a:cubicBezTo>
                <a:cubicBezTo>
                  <a:pt x="782203" y="122925"/>
                  <a:pt x="981734" y="3175"/>
                  <a:pt x="1116887"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11" name="Parallelogram 15"/>
          <p:cNvSpPr/>
          <p:nvPr/>
        </p:nvSpPr>
        <p:spPr>
          <a:xfrm rot="16200000">
            <a:off x="5617943" y="1887558"/>
            <a:ext cx="265687" cy="287596"/>
          </a:xfrm>
          <a:custGeom>
            <a:avLst/>
            <a:gdLst/>
            <a:ahLst/>
            <a:cxnLst/>
            <a:rect l="l" t="t" r="r" b="b"/>
            <a:pathLst>
              <a:path w="2993176" h="3240001">
                <a:moveTo>
                  <a:pt x="1299907" y="647892"/>
                </a:moveTo>
                <a:lnTo>
                  <a:pt x="665509" y="1620000"/>
                </a:lnTo>
                <a:lnTo>
                  <a:pt x="1299907" y="2592108"/>
                </a:lnTo>
                <a:lnTo>
                  <a:pt x="634398" y="2592108"/>
                </a:lnTo>
                <a:lnTo>
                  <a:pt x="0" y="1620000"/>
                </a:lnTo>
                <a:lnTo>
                  <a:pt x="634398" y="647892"/>
                </a:lnTo>
                <a:close/>
                <a:moveTo>
                  <a:pt x="2993176" y="1620001"/>
                </a:moveTo>
                <a:lnTo>
                  <a:pt x="1913056" y="3240001"/>
                </a:lnTo>
                <a:lnTo>
                  <a:pt x="1782206" y="3043749"/>
                </a:lnTo>
                <a:lnTo>
                  <a:pt x="1110064" y="3043749"/>
                </a:lnTo>
                <a:cubicBezTo>
                  <a:pt x="1089036" y="3096599"/>
                  <a:pt x="1037333" y="3133759"/>
                  <a:pt x="976952" y="3133759"/>
                </a:cubicBezTo>
                <a:cubicBezTo>
                  <a:pt x="923853" y="3133759"/>
                  <a:pt x="877466" y="3105022"/>
                  <a:pt x="854540" y="3061058"/>
                </a:cubicBezTo>
                <a:lnTo>
                  <a:pt x="302383" y="3169763"/>
                </a:lnTo>
                <a:lnTo>
                  <a:pt x="302383" y="2809723"/>
                </a:lnTo>
                <a:lnTo>
                  <a:pt x="854540" y="2918427"/>
                </a:lnTo>
                <a:cubicBezTo>
                  <a:pt x="877466" y="2874463"/>
                  <a:pt x="923853" y="2845727"/>
                  <a:pt x="976952" y="2845727"/>
                </a:cubicBezTo>
                <a:cubicBezTo>
                  <a:pt x="1037333" y="2845727"/>
                  <a:pt x="1089036" y="2882887"/>
                  <a:pt x="1110064" y="2935737"/>
                </a:cubicBezTo>
                <a:lnTo>
                  <a:pt x="1710190" y="2935737"/>
                </a:lnTo>
                <a:lnTo>
                  <a:pt x="832936" y="1620001"/>
                </a:lnTo>
                <a:lnTo>
                  <a:pt x="1913056" y="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12" name="Oval 11"/>
          <p:cNvSpPr/>
          <p:nvPr/>
        </p:nvSpPr>
        <p:spPr>
          <a:xfrm>
            <a:off x="5508104" y="2666791"/>
            <a:ext cx="485364" cy="485364"/>
          </a:xfrm>
          <a:prstGeom prst="ellipse">
            <a:avLst/>
          </a:prstGeom>
          <a:solidFill>
            <a:schemeClr val="accent1"/>
          </a:solidFill>
          <a:ln>
            <a:solidFill>
              <a:srgbClr val="984807"/>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13" name="Rectangle 9"/>
          <p:cNvSpPr/>
          <p:nvPr/>
        </p:nvSpPr>
        <p:spPr>
          <a:xfrm>
            <a:off x="5629962" y="2796370"/>
            <a:ext cx="241648" cy="226204"/>
          </a:xfrm>
          <a:custGeom>
            <a:avLst/>
            <a:gdLst>
              <a:gd name="connsiteX0" fmla="*/ 833935 w 3239999"/>
              <a:gd name="connsiteY0" fmla="*/ 22 h 3032924"/>
              <a:gd name="connsiteX1" fmla="*/ 1576606 w 3239999"/>
              <a:gd name="connsiteY1" fmla="*/ 402054 h 3032924"/>
              <a:gd name="connsiteX2" fmla="*/ 1576606 w 3239999"/>
              <a:gd name="connsiteY2" fmla="*/ 430441 h 3032924"/>
              <a:gd name="connsiteX3" fmla="*/ 1576606 w 3239999"/>
              <a:gd name="connsiteY3" fmla="*/ 526981 h 3032924"/>
              <a:gd name="connsiteX4" fmla="*/ 1576606 w 3239999"/>
              <a:gd name="connsiteY4" fmla="*/ 2765302 h 3032924"/>
              <a:gd name="connsiteX5" fmla="*/ 378630 w 3239999"/>
              <a:gd name="connsiteY5" fmla="*/ 2472117 h 3032924"/>
              <a:gd name="connsiteX6" fmla="*/ 384918 w 3239999"/>
              <a:gd name="connsiteY6" fmla="*/ 526981 h 3032924"/>
              <a:gd name="connsiteX7" fmla="*/ 239143 w 3239999"/>
              <a:gd name="connsiteY7" fmla="*/ 526981 h 3032924"/>
              <a:gd name="connsiteX8" fmla="*/ 239143 w 3239999"/>
              <a:gd name="connsiteY8" fmla="*/ 2776423 h 3032924"/>
              <a:gd name="connsiteX9" fmla="*/ 1576606 w 3239999"/>
              <a:gd name="connsiteY9" fmla="*/ 2776423 h 3032924"/>
              <a:gd name="connsiteX10" fmla="*/ 1576606 w 3239999"/>
              <a:gd name="connsiteY10" fmla="*/ 2778202 h 3032924"/>
              <a:gd name="connsiteX11" fmla="*/ 1663394 w 3239999"/>
              <a:gd name="connsiteY11" fmla="*/ 2778202 h 3032924"/>
              <a:gd name="connsiteX12" fmla="*/ 1663394 w 3239999"/>
              <a:gd name="connsiteY12" fmla="*/ 2776423 h 3032924"/>
              <a:gd name="connsiteX13" fmla="*/ 3000856 w 3239999"/>
              <a:gd name="connsiteY13" fmla="*/ 2776423 h 3032924"/>
              <a:gd name="connsiteX14" fmla="*/ 3000856 w 3239999"/>
              <a:gd name="connsiteY14" fmla="*/ 526981 h 3032924"/>
              <a:gd name="connsiteX15" fmla="*/ 2855082 w 3239999"/>
              <a:gd name="connsiteY15" fmla="*/ 526981 h 3032924"/>
              <a:gd name="connsiteX16" fmla="*/ 2861369 w 3239999"/>
              <a:gd name="connsiteY16" fmla="*/ 2472117 h 3032924"/>
              <a:gd name="connsiteX17" fmla="*/ 1663394 w 3239999"/>
              <a:gd name="connsiteY17" fmla="*/ 2765302 h 3032924"/>
              <a:gd name="connsiteX18" fmla="*/ 1663394 w 3239999"/>
              <a:gd name="connsiteY18" fmla="*/ 526981 h 3032924"/>
              <a:gd name="connsiteX19" fmla="*/ 1663394 w 3239999"/>
              <a:gd name="connsiteY19" fmla="*/ 430441 h 3032924"/>
              <a:gd name="connsiteX20" fmla="*/ 1663394 w 3239999"/>
              <a:gd name="connsiteY20" fmla="*/ 402054 h 3032924"/>
              <a:gd name="connsiteX21" fmla="*/ 2406065 w 3239999"/>
              <a:gd name="connsiteY21" fmla="*/ 22 h 3032924"/>
              <a:gd name="connsiteX22" fmla="*/ 2853673 w 3239999"/>
              <a:gd name="connsiteY22" fmla="*/ 91100 h 3032924"/>
              <a:gd name="connsiteX23" fmla="*/ 2854770 w 3239999"/>
              <a:gd name="connsiteY23" fmla="*/ 430441 h 3032924"/>
              <a:gd name="connsiteX24" fmla="*/ 3120669 w 3239999"/>
              <a:gd name="connsiteY24" fmla="*/ 428517 h 3032924"/>
              <a:gd name="connsiteX25" fmla="*/ 3120669 w 3239999"/>
              <a:gd name="connsiteY25" fmla="*/ 738345 h 3032924"/>
              <a:gd name="connsiteX26" fmla="*/ 3239999 w 3239999"/>
              <a:gd name="connsiteY26" fmla="*/ 738345 h 3032924"/>
              <a:gd name="connsiteX27" fmla="*/ 3239999 w 3239999"/>
              <a:gd name="connsiteY27" fmla="*/ 3032924 h 3032924"/>
              <a:gd name="connsiteX28" fmla="*/ 0 w 3239999"/>
              <a:gd name="connsiteY28" fmla="*/ 3032924 h 3032924"/>
              <a:gd name="connsiteX29" fmla="*/ 0 w 3239999"/>
              <a:gd name="connsiteY29" fmla="*/ 738345 h 3032924"/>
              <a:gd name="connsiteX30" fmla="*/ 102477 w 3239999"/>
              <a:gd name="connsiteY30" fmla="*/ 738345 h 3032924"/>
              <a:gd name="connsiteX31" fmla="*/ 102477 w 3239999"/>
              <a:gd name="connsiteY31" fmla="*/ 428517 h 3032924"/>
              <a:gd name="connsiteX32" fmla="*/ 385229 w 3239999"/>
              <a:gd name="connsiteY32" fmla="*/ 430441 h 3032924"/>
              <a:gd name="connsiteX33" fmla="*/ 386326 w 3239999"/>
              <a:gd name="connsiteY33" fmla="*/ 91100 h 3032924"/>
              <a:gd name="connsiteX34" fmla="*/ 833935 w 3239999"/>
              <a:gd name="connsiteY34" fmla="*/ 22 h 3032924"/>
              <a:gd name="connsiteX0" fmla="*/ 833935 w 3239999"/>
              <a:gd name="connsiteY0" fmla="*/ 22 h 3032924"/>
              <a:gd name="connsiteX1" fmla="*/ 1576606 w 3239999"/>
              <a:gd name="connsiteY1" fmla="*/ 402054 h 3032924"/>
              <a:gd name="connsiteX2" fmla="*/ 1576606 w 3239999"/>
              <a:gd name="connsiteY2" fmla="*/ 430441 h 3032924"/>
              <a:gd name="connsiteX3" fmla="*/ 1576606 w 3239999"/>
              <a:gd name="connsiteY3" fmla="*/ 526981 h 3032924"/>
              <a:gd name="connsiteX4" fmla="*/ 1576606 w 3239999"/>
              <a:gd name="connsiteY4" fmla="*/ 2765302 h 3032924"/>
              <a:gd name="connsiteX5" fmla="*/ 378630 w 3239999"/>
              <a:gd name="connsiteY5" fmla="*/ 2472117 h 3032924"/>
              <a:gd name="connsiteX6" fmla="*/ 384918 w 3239999"/>
              <a:gd name="connsiteY6" fmla="*/ 526981 h 3032924"/>
              <a:gd name="connsiteX7" fmla="*/ 239143 w 3239999"/>
              <a:gd name="connsiteY7" fmla="*/ 526981 h 3032924"/>
              <a:gd name="connsiteX8" fmla="*/ 239143 w 3239999"/>
              <a:gd name="connsiteY8" fmla="*/ 2776423 h 3032924"/>
              <a:gd name="connsiteX9" fmla="*/ 1576606 w 3239999"/>
              <a:gd name="connsiteY9" fmla="*/ 2776423 h 3032924"/>
              <a:gd name="connsiteX10" fmla="*/ 1576606 w 3239999"/>
              <a:gd name="connsiteY10" fmla="*/ 2778202 h 3032924"/>
              <a:gd name="connsiteX11" fmla="*/ 1663394 w 3239999"/>
              <a:gd name="connsiteY11" fmla="*/ 2778202 h 3032924"/>
              <a:gd name="connsiteX12" fmla="*/ 1663394 w 3239999"/>
              <a:gd name="connsiteY12" fmla="*/ 2776423 h 3032924"/>
              <a:gd name="connsiteX13" fmla="*/ 3000856 w 3239999"/>
              <a:gd name="connsiteY13" fmla="*/ 2776423 h 3032924"/>
              <a:gd name="connsiteX14" fmla="*/ 3000856 w 3239999"/>
              <a:gd name="connsiteY14" fmla="*/ 526981 h 3032924"/>
              <a:gd name="connsiteX15" fmla="*/ 2855082 w 3239999"/>
              <a:gd name="connsiteY15" fmla="*/ 526981 h 3032924"/>
              <a:gd name="connsiteX16" fmla="*/ 2861369 w 3239999"/>
              <a:gd name="connsiteY16" fmla="*/ 2472117 h 3032924"/>
              <a:gd name="connsiteX17" fmla="*/ 1663394 w 3239999"/>
              <a:gd name="connsiteY17" fmla="*/ 2765302 h 3032924"/>
              <a:gd name="connsiteX18" fmla="*/ 1663394 w 3239999"/>
              <a:gd name="connsiteY18" fmla="*/ 526981 h 3032924"/>
              <a:gd name="connsiteX19" fmla="*/ 1663394 w 3239999"/>
              <a:gd name="connsiteY19" fmla="*/ 430441 h 3032924"/>
              <a:gd name="connsiteX20" fmla="*/ 1663394 w 3239999"/>
              <a:gd name="connsiteY20" fmla="*/ 402054 h 3032924"/>
              <a:gd name="connsiteX21" fmla="*/ 2406065 w 3239999"/>
              <a:gd name="connsiteY21" fmla="*/ 22 h 3032924"/>
              <a:gd name="connsiteX22" fmla="*/ 2853673 w 3239999"/>
              <a:gd name="connsiteY22" fmla="*/ 91100 h 3032924"/>
              <a:gd name="connsiteX23" fmla="*/ 2854770 w 3239999"/>
              <a:gd name="connsiteY23" fmla="*/ 430441 h 3032924"/>
              <a:gd name="connsiteX24" fmla="*/ 3120669 w 3239999"/>
              <a:gd name="connsiteY24" fmla="*/ 428517 h 3032924"/>
              <a:gd name="connsiteX25" fmla="*/ 3120669 w 3239999"/>
              <a:gd name="connsiteY25" fmla="*/ 738345 h 3032924"/>
              <a:gd name="connsiteX26" fmla="*/ 3239999 w 3239999"/>
              <a:gd name="connsiteY26" fmla="*/ 738345 h 3032924"/>
              <a:gd name="connsiteX27" fmla="*/ 3239999 w 3239999"/>
              <a:gd name="connsiteY27" fmla="*/ 3032924 h 3032924"/>
              <a:gd name="connsiteX28" fmla="*/ 0 w 3239999"/>
              <a:gd name="connsiteY28" fmla="*/ 3032924 h 3032924"/>
              <a:gd name="connsiteX29" fmla="*/ 0 w 3239999"/>
              <a:gd name="connsiteY29" fmla="*/ 738345 h 3032924"/>
              <a:gd name="connsiteX30" fmla="*/ 102477 w 3239999"/>
              <a:gd name="connsiteY30" fmla="*/ 738345 h 3032924"/>
              <a:gd name="connsiteX31" fmla="*/ 102477 w 3239999"/>
              <a:gd name="connsiteY31" fmla="*/ 428517 h 3032924"/>
              <a:gd name="connsiteX32" fmla="*/ 385229 w 3239999"/>
              <a:gd name="connsiteY32" fmla="*/ 430441 h 3032924"/>
              <a:gd name="connsiteX33" fmla="*/ 386326 w 3239999"/>
              <a:gd name="connsiteY33" fmla="*/ 91100 h 3032924"/>
              <a:gd name="connsiteX34" fmla="*/ 833935 w 3239999"/>
              <a:gd name="connsiteY34" fmla="*/ 22 h 3032924"/>
              <a:gd name="connsiteX0" fmla="*/ 833935 w 3239999"/>
              <a:gd name="connsiteY0" fmla="*/ 22 h 3032924"/>
              <a:gd name="connsiteX1" fmla="*/ 1576606 w 3239999"/>
              <a:gd name="connsiteY1" fmla="*/ 402054 h 3032924"/>
              <a:gd name="connsiteX2" fmla="*/ 1576606 w 3239999"/>
              <a:gd name="connsiteY2" fmla="*/ 430441 h 3032924"/>
              <a:gd name="connsiteX3" fmla="*/ 1576606 w 3239999"/>
              <a:gd name="connsiteY3" fmla="*/ 526981 h 3032924"/>
              <a:gd name="connsiteX4" fmla="*/ 1576606 w 3239999"/>
              <a:gd name="connsiteY4" fmla="*/ 2765302 h 3032924"/>
              <a:gd name="connsiteX5" fmla="*/ 378630 w 3239999"/>
              <a:gd name="connsiteY5" fmla="*/ 2472117 h 3032924"/>
              <a:gd name="connsiteX6" fmla="*/ 384918 w 3239999"/>
              <a:gd name="connsiteY6" fmla="*/ 526981 h 3032924"/>
              <a:gd name="connsiteX7" fmla="*/ 239143 w 3239999"/>
              <a:gd name="connsiteY7" fmla="*/ 526981 h 3032924"/>
              <a:gd name="connsiteX8" fmla="*/ 239143 w 3239999"/>
              <a:gd name="connsiteY8" fmla="*/ 2776423 h 3032924"/>
              <a:gd name="connsiteX9" fmla="*/ 1576606 w 3239999"/>
              <a:gd name="connsiteY9" fmla="*/ 2776423 h 3032924"/>
              <a:gd name="connsiteX10" fmla="*/ 1576606 w 3239999"/>
              <a:gd name="connsiteY10" fmla="*/ 2778202 h 3032924"/>
              <a:gd name="connsiteX11" fmla="*/ 1663394 w 3239999"/>
              <a:gd name="connsiteY11" fmla="*/ 2778202 h 3032924"/>
              <a:gd name="connsiteX12" fmla="*/ 1663394 w 3239999"/>
              <a:gd name="connsiteY12" fmla="*/ 2776423 h 3032924"/>
              <a:gd name="connsiteX13" fmla="*/ 3000856 w 3239999"/>
              <a:gd name="connsiteY13" fmla="*/ 2776423 h 3032924"/>
              <a:gd name="connsiteX14" fmla="*/ 3000856 w 3239999"/>
              <a:gd name="connsiteY14" fmla="*/ 526981 h 3032924"/>
              <a:gd name="connsiteX15" fmla="*/ 2855082 w 3239999"/>
              <a:gd name="connsiteY15" fmla="*/ 526981 h 3032924"/>
              <a:gd name="connsiteX16" fmla="*/ 2861369 w 3239999"/>
              <a:gd name="connsiteY16" fmla="*/ 2472117 h 3032924"/>
              <a:gd name="connsiteX17" fmla="*/ 1663394 w 3239999"/>
              <a:gd name="connsiteY17" fmla="*/ 2765302 h 3032924"/>
              <a:gd name="connsiteX18" fmla="*/ 1663394 w 3239999"/>
              <a:gd name="connsiteY18" fmla="*/ 526981 h 3032924"/>
              <a:gd name="connsiteX19" fmla="*/ 1663394 w 3239999"/>
              <a:gd name="connsiteY19" fmla="*/ 430441 h 3032924"/>
              <a:gd name="connsiteX20" fmla="*/ 1663394 w 3239999"/>
              <a:gd name="connsiteY20" fmla="*/ 402054 h 3032924"/>
              <a:gd name="connsiteX21" fmla="*/ 2406065 w 3239999"/>
              <a:gd name="connsiteY21" fmla="*/ 22 h 3032924"/>
              <a:gd name="connsiteX22" fmla="*/ 2853673 w 3239999"/>
              <a:gd name="connsiteY22" fmla="*/ 91100 h 3032924"/>
              <a:gd name="connsiteX23" fmla="*/ 2854770 w 3239999"/>
              <a:gd name="connsiteY23" fmla="*/ 430441 h 3032924"/>
              <a:gd name="connsiteX24" fmla="*/ 3120669 w 3239999"/>
              <a:gd name="connsiteY24" fmla="*/ 428517 h 3032924"/>
              <a:gd name="connsiteX25" fmla="*/ 3120669 w 3239999"/>
              <a:gd name="connsiteY25" fmla="*/ 738345 h 3032924"/>
              <a:gd name="connsiteX26" fmla="*/ 3239999 w 3239999"/>
              <a:gd name="connsiteY26" fmla="*/ 738345 h 3032924"/>
              <a:gd name="connsiteX27" fmla="*/ 3239999 w 3239999"/>
              <a:gd name="connsiteY27" fmla="*/ 3032924 h 3032924"/>
              <a:gd name="connsiteX28" fmla="*/ 0 w 3239999"/>
              <a:gd name="connsiteY28" fmla="*/ 3032924 h 3032924"/>
              <a:gd name="connsiteX29" fmla="*/ 0 w 3239999"/>
              <a:gd name="connsiteY29" fmla="*/ 738345 h 3032924"/>
              <a:gd name="connsiteX30" fmla="*/ 102477 w 3239999"/>
              <a:gd name="connsiteY30" fmla="*/ 738345 h 3032924"/>
              <a:gd name="connsiteX31" fmla="*/ 102477 w 3239999"/>
              <a:gd name="connsiteY31" fmla="*/ 428517 h 3032924"/>
              <a:gd name="connsiteX32" fmla="*/ 385229 w 3239999"/>
              <a:gd name="connsiteY32" fmla="*/ 430441 h 3032924"/>
              <a:gd name="connsiteX33" fmla="*/ 386326 w 3239999"/>
              <a:gd name="connsiteY33" fmla="*/ 91100 h 3032924"/>
              <a:gd name="connsiteX34" fmla="*/ 833935 w 3239999"/>
              <a:gd name="connsiteY34" fmla="*/ 2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29618 w 3239999"/>
              <a:gd name="connsiteY32" fmla="*/ 2690698 h 3032924"/>
              <a:gd name="connsiteX33" fmla="*/ 1576606 w 3239999"/>
              <a:gd name="connsiteY33" fmla="*/ 2776423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2991331 w 3239999"/>
              <a:gd name="connsiteY3" fmla="*/ 2709748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29618 w 3239999"/>
              <a:gd name="connsiteY32" fmla="*/ 2690698 h 3032924"/>
              <a:gd name="connsiteX33" fmla="*/ 1576606 w 3239999"/>
              <a:gd name="connsiteY33" fmla="*/ 2776423 h 30329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Lst>
            <a:rect l="l" t="t" r="r" b="b"/>
            <a:pathLst>
              <a:path w="3239999" h="3032924">
                <a:moveTo>
                  <a:pt x="1576606" y="2778202"/>
                </a:moveTo>
                <a:cubicBezTo>
                  <a:pt x="1576606" y="2778795"/>
                  <a:pt x="1663394" y="2792670"/>
                  <a:pt x="1663394" y="2778202"/>
                </a:cubicBezTo>
                <a:lnTo>
                  <a:pt x="1663394" y="2776423"/>
                </a:lnTo>
                <a:cubicBezTo>
                  <a:pt x="2185083" y="2605634"/>
                  <a:pt x="2444552" y="2500589"/>
                  <a:pt x="2991331" y="2709748"/>
                </a:cubicBezTo>
                <a:lnTo>
                  <a:pt x="3000856" y="526981"/>
                </a:lnTo>
                <a:lnTo>
                  <a:pt x="2855082" y="526981"/>
                </a:lnTo>
                <a:cubicBezTo>
                  <a:pt x="2857178" y="1175360"/>
                  <a:pt x="2859273" y="1823738"/>
                  <a:pt x="2861369" y="2472117"/>
                </a:cubicBezTo>
                <a:cubicBezTo>
                  <a:pt x="2483869" y="2318121"/>
                  <a:pt x="2052449" y="2439541"/>
                  <a:pt x="1663394" y="2765302"/>
                </a:cubicBezTo>
                <a:lnTo>
                  <a:pt x="1663394" y="526981"/>
                </a:lnTo>
                <a:lnTo>
                  <a:pt x="1663394" y="430441"/>
                </a:lnTo>
                <a:lnTo>
                  <a:pt x="1663394" y="402054"/>
                </a:lnTo>
                <a:cubicBezTo>
                  <a:pt x="1896442" y="149589"/>
                  <a:pt x="2115835" y="2106"/>
                  <a:pt x="2406065" y="22"/>
                </a:cubicBezTo>
                <a:cubicBezTo>
                  <a:pt x="2537987" y="-925"/>
                  <a:pt x="2684544" y="28169"/>
                  <a:pt x="2853673" y="91100"/>
                </a:cubicBezTo>
                <a:cubicBezTo>
                  <a:pt x="2854039" y="204214"/>
                  <a:pt x="2854404" y="317327"/>
                  <a:pt x="2854770" y="430441"/>
                </a:cubicBezTo>
                <a:lnTo>
                  <a:pt x="3120669" y="428517"/>
                </a:lnTo>
                <a:lnTo>
                  <a:pt x="3120669" y="738345"/>
                </a:lnTo>
                <a:lnTo>
                  <a:pt x="3239999" y="738345"/>
                </a:lnTo>
                <a:lnTo>
                  <a:pt x="3239999" y="3032924"/>
                </a:lnTo>
                <a:lnTo>
                  <a:pt x="0" y="3032924"/>
                </a:lnTo>
                <a:lnTo>
                  <a:pt x="0" y="738345"/>
                </a:lnTo>
                <a:lnTo>
                  <a:pt x="102477" y="738345"/>
                </a:lnTo>
                <a:lnTo>
                  <a:pt x="102477" y="428517"/>
                </a:lnTo>
                <a:lnTo>
                  <a:pt x="385229" y="430441"/>
                </a:lnTo>
                <a:cubicBezTo>
                  <a:pt x="385595" y="317327"/>
                  <a:pt x="385960" y="204214"/>
                  <a:pt x="386326" y="91100"/>
                </a:cubicBezTo>
                <a:cubicBezTo>
                  <a:pt x="555455" y="28169"/>
                  <a:pt x="702013" y="-925"/>
                  <a:pt x="833935" y="22"/>
                </a:cubicBezTo>
                <a:cubicBezTo>
                  <a:pt x="1124164" y="2106"/>
                  <a:pt x="1343558" y="149589"/>
                  <a:pt x="1576606" y="402054"/>
                </a:cubicBezTo>
                <a:lnTo>
                  <a:pt x="1576606" y="430441"/>
                </a:lnTo>
                <a:lnTo>
                  <a:pt x="1576606" y="526981"/>
                </a:lnTo>
                <a:lnTo>
                  <a:pt x="1576606" y="2765302"/>
                </a:lnTo>
                <a:cubicBezTo>
                  <a:pt x="1187550" y="2439541"/>
                  <a:pt x="756130" y="2318121"/>
                  <a:pt x="378630" y="2472117"/>
                </a:cubicBezTo>
                <a:lnTo>
                  <a:pt x="384918" y="526981"/>
                </a:lnTo>
                <a:lnTo>
                  <a:pt x="239143" y="526981"/>
                </a:lnTo>
                <a:lnTo>
                  <a:pt x="229618" y="2690698"/>
                </a:lnTo>
                <a:cubicBezTo>
                  <a:pt x="773243" y="2466244"/>
                  <a:pt x="1081748" y="2626096"/>
                  <a:pt x="1576606" y="2776423"/>
                </a:cubicBezTo>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grpSp>
        <p:nvGrpSpPr>
          <p:cNvPr id="14" name="Group 13"/>
          <p:cNvGrpSpPr/>
          <p:nvPr/>
        </p:nvGrpSpPr>
        <p:grpSpPr>
          <a:xfrm>
            <a:off x="6110228" y="827834"/>
            <a:ext cx="2406310" cy="678692"/>
            <a:chOff x="803640" y="3362835"/>
            <a:chExt cx="2059657" cy="678692"/>
          </a:xfrm>
        </p:grpSpPr>
        <p:sp>
          <p:nvSpPr>
            <p:cNvPr id="15" name="TextBox 14"/>
            <p:cNvSpPr txBox="1"/>
            <p:nvPr/>
          </p:nvSpPr>
          <p:spPr>
            <a:xfrm>
              <a:off x="803640" y="3579862"/>
              <a:ext cx="2059657" cy="461665"/>
            </a:xfrm>
            <a:prstGeom prst="rect">
              <a:avLst/>
            </a:prstGeom>
            <a:noFill/>
          </p:spPr>
          <p:txBody>
            <a:bodyPr wrap="square" rtlCol="0">
              <a:spAutoFit/>
            </a:bodyPr>
            <a:lstStyle/>
            <a:p>
              <a:r>
                <a:rPr lang="en-US" altLang="ko-KR" sz="1200" dirty="0">
                  <a:solidFill>
                    <a:schemeClr val="bg1"/>
                  </a:solidFill>
                  <a:cs typeface="Arial" pitchFamily="34" charset="0"/>
                </a:rPr>
                <a:t>You can simply impress your audience and add a unique zing.</a:t>
              </a:r>
              <a:endParaRPr lang="ko-KR" altLang="en-US" sz="1200" dirty="0">
                <a:solidFill>
                  <a:schemeClr val="bg1"/>
                </a:solidFill>
                <a:cs typeface="Arial" pitchFamily="34" charset="0"/>
              </a:endParaRPr>
            </a:p>
          </p:txBody>
        </p:sp>
        <p:sp>
          <p:nvSpPr>
            <p:cNvPr id="16" name="TextBox 15"/>
            <p:cNvSpPr txBox="1"/>
            <p:nvPr/>
          </p:nvSpPr>
          <p:spPr>
            <a:xfrm>
              <a:off x="803640" y="3362835"/>
              <a:ext cx="2059657" cy="276999"/>
            </a:xfrm>
            <a:prstGeom prst="rect">
              <a:avLst/>
            </a:prstGeom>
            <a:noFill/>
          </p:spPr>
          <p:txBody>
            <a:bodyPr wrap="square" rtlCol="0">
              <a:spAutoFit/>
            </a:bodyPr>
            <a:lstStyle/>
            <a:p>
              <a:r>
                <a:rPr lang="en-US" altLang="ko-KR" sz="1200" b="1" dirty="0">
                  <a:solidFill>
                    <a:schemeClr val="bg1"/>
                  </a:solidFill>
                  <a:cs typeface="Arial" pitchFamily="34" charset="0"/>
                </a:rPr>
                <a:t>Your Text  Here</a:t>
              </a:r>
              <a:endParaRPr lang="ko-KR" altLang="en-US" sz="1200" b="1" dirty="0">
                <a:solidFill>
                  <a:schemeClr val="bg1"/>
                </a:solidFill>
                <a:cs typeface="Arial" pitchFamily="34" charset="0"/>
              </a:endParaRPr>
            </a:p>
          </p:txBody>
        </p:sp>
      </p:grpSp>
      <p:grpSp>
        <p:nvGrpSpPr>
          <p:cNvPr id="17" name="Group 16"/>
          <p:cNvGrpSpPr/>
          <p:nvPr/>
        </p:nvGrpSpPr>
        <p:grpSpPr>
          <a:xfrm>
            <a:off x="6110228" y="1703446"/>
            <a:ext cx="2397682" cy="678692"/>
            <a:chOff x="803640" y="3362835"/>
            <a:chExt cx="2059657" cy="678692"/>
          </a:xfrm>
        </p:grpSpPr>
        <p:sp>
          <p:nvSpPr>
            <p:cNvPr id="18" name="TextBox 17"/>
            <p:cNvSpPr txBox="1"/>
            <p:nvPr/>
          </p:nvSpPr>
          <p:spPr>
            <a:xfrm>
              <a:off x="803640" y="3579862"/>
              <a:ext cx="2059657" cy="461665"/>
            </a:xfrm>
            <a:prstGeom prst="rect">
              <a:avLst/>
            </a:prstGeom>
            <a:noFill/>
          </p:spPr>
          <p:txBody>
            <a:bodyPr wrap="square" rtlCol="0">
              <a:spAutoFit/>
            </a:bodyPr>
            <a:lstStyle/>
            <a:p>
              <a:r>
                <a:rPr lang="en-US" altLang="ko-KR" sz="1200" dirty="0">
                  <a:solidFill>
                    <a:schemeClr val="bg1"/>
                  </a:solidFill>
                  <a:cs typeface="Arial" pitchFamily="34" charset="0"/>
                </a:rPr>
                <a:t>You can simply impress your audience and add a unique zing.</a:t>
              </a:r>
              <a:endParaRPr lang="ko-KR" altLang="en-US" sz="1200" dirty="0">
                <a:solidFill>
                  <a:schemeClr val="bg1"/>
                </a:solidFill>
                <a:cs typeface="Arial" pitchFamily="34" charset="0"/>
              </a:endParaRPr>
            </a:p>
          </p:txBody>
        </p:sp>
        <p:sp>
          <p:nvSpPr>
            <p:cNvPr id="19" name="TextBox 18"/>
            <p:cNvSpPr txBox="1"/>
            <p:nvPr/>
          </p:nvSpPr>
          <p:spPr>
            <a:xfrm>
              <a:off x="803640" y="3362835"/>
              <a:ext cx="2059657" cy="276999"/>
            </a:xfrm>
            <a:prstGeom prst="rect">
              <a:avLst/>
            </a:prstGeom>
            <a:noFill/>
          </p:spPr>
          <p:txBody>
            <a:bodyPr wrap="square" rtlCol="0">
              <a:spAutoFit/>
            </a:bodyPr>
            <a:lstStyle/>
            <a:p>
              <a:r>
                <a:rPr lang="en-US" altLang="ko-KR" sz="1200" b="1" dirty="0">
                  <a:solidFill>
                    <a:schemeClr val="bg1"/>
                  </a:solidFill>
                  <a:cs typeface="Arial" pitchFamily="34" charset="0"/>
                </a:rPr>
                <a:t>Your Text  Here</a:t>
              </a:r>
              <a:endParaRPr lang="ko-KR" altLang="en-US" sz="1200" b="1" dirty="0">
                <a:solidFill>
                  <a:schemeClr val="bg1"/>
                </a:solidFill>
                <a:cs typeface="Arial" pitchFamily="34" charset="0"/>
              </a:endParaRPr>
            </a:p>
          </p:txBody>
        </p:sp>
      </p:grpSp>
      <p:grpSp>
        <p:nvGrpSpPr>
          <p:cNvPr id="20" name="Group 19"/>
          <p:cNvGrpSpPr/>
          <p:nvPr/>
        </p:nvGrpSpPr>
        <p:grpSpPr>
          <a:xfrm>
            <a:off x="6110228" y="2579058"/>
            <a:ext cx="2397682" cy="678692"/>
            <a:chOff x="803640" y="3362835"/>
            <a:chExt cx="2059657" cy="678692"/>
          </a:xfrm>
        </p:grpSpPr>
        <p:sp>
          <p:nvSpPr>
            <p:cNvPr id="21" name="TextBox 20"/>
            <p:cNvSpPr txBox="1"/>
            <p:nvPr/>
          </p:nvSpPr>
          <p:spPr>
            <a:xfrm>
              <a:off x="803640" y="3579862"/>
              <a:ext cx="2059657" cy="461665"/>
            </a:xfrm>
            <a:prstGeom prst="rect">
              <a:avLst/>
            </a:prstGeom>
            <a:noFill/>
          </p:spPr>
          <p:txBody>
            <a:bodyPr wrap="square" rtlCol="0">
              <a:spAutoFit/>
            </a:bodyPr>
            <a:lstStyle/>
            <a:p>
              <a:r>
                <a:rPr lang="en-US" altLang="ko-KR" sz="1200" dirty="0">
                  <a:solidFill>
                    <a:schemeClr val="bg1"/>
                  </a:solidFill>
                  <a:cs typeface="Arial" pitchFamily="34" charset="0"/>
                </a:rPr>
                <a:t>You can simply impress your audience and add a unique zing.</a:t>
              </a:r>
              <a:endParaRPr lang="ko-KR" altLang="en-US" sz="1200" dirty="0">
                <a:solidFill>
                  <a:schemeClr val="bg1"/>
                </a:solidFill>
                <a:cs typeface="Arial" pitchFamily="34" charset="0"/>
              </a:endParaRPr>
            </a:p>
          </p:txBody>
        </p:sp>
        <p:sp>
          <p:nvSpPr>
            <p:cNvPr id="22" name="TextBox 21"/>
            <p:cNvSpPr txBox="1"/>
            <p:nvPr/>
          </p:nvSpPr>
          <p:spPr>
            <a:xfrm>
              <a:off x="803640" y="3362835"/>
              <a:ext cx="2059657" cy="276999"/>
            </a:xfrm>
            <a:prstGeom prst="rect">
              <a:avLst/>
            </a:prstGeom>
            <a:noFill/>
          </p:spPr>
          <p:txBody>
            <a:bodyPr wrap="square" rtlCol="0">
              <a:spAutoFit/>
            </a:bodyPr>
            <a:lstStyle/>
            <a:p>
              <a:r>
                <a:rPr lang="en-US" altLang="ko-KR" sz="1200" b="1" dirty="0">
                  <a:solidFill>
                    <a:schemeClr val="bg1"/>
                  </a:solidFill>
                  <a:cs typeface="Arial" pitchFamily="34" charset="0"/>
                </a:rPr>
                <a:t>Your Text  Here</a:t>
              </a:r>
              <a:endParaRPr lang="ko-KR" altLang="en-US" sz="1200" b="1" dirty="0">
                <a:solidFill>
                  <a:schemeClr val="bg1"/>
                </a:solidFill>
                <a:cs typeface="Arial" pitchFamily="34" charset="0"/>
              </a:endParaRPr>
            </a:p>
          </p:txBody>
        </p:sp>
      </p:grpSp>
    </p:spTree>
    <p:extLst>
      <p:ext uri="{BB962C8B-B14F-4D97-AF65-F5344CB8AC3E}">
        <p14:creationId xmlns:p14="http://schemas.microsoft.com/office/powerpoint/2010/main" val="1742770009"/>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US" altLang="ko-KR" dirty="0"/>
              <a:t>Infographic Style</a:t>
            </a:r>
            <a:endParaRPr lang="ko-KR" altLang="en-US" dirty="0"/>
          </a:p>
        </p:txBody>
      </p:sp>
      <p:sp>
        <p:nvSpPr>
          <p:cNvPr id="3" name="Text Placeholder 2"/>
          <p:cNvSpPr>
            <a:spLocks noGrp="1"/>
          </p:cNvSpPr>
          <p:nvPr>
            <p:ph type="body" sz="quarter" idx="11"/>
          </p:nvPr>
        </p:nvSpPr>
        <p:spPr/>
        <p:txBody>
          <a:bodyPr/>
          <a:lstStyle/>
          <a:p>
            <a:pPr lvl="0"/>
            <a:r>
              <a:rPr lang="en-US" altLang="ko-KR" dirty="0"/>
              <a:t>Insert the title of your subtitle Here</a:t>
            </a:r>
          </a:p>
        </p:txBody>
      </p:sp>
      <p:sp>
        <p:nvSpPr>
          <p:cNvPr id="5" name="Oval 4"/>
          <p:cNvSpPr/>
          <p:nvPr/>
        </p:nvSpPr>
        <p:spPr>
          <a:xfrm>
            <a:off x="3882674" y="1230807"/>
            <a:ext cx="1368152" cy="1368152"/>
          </a:xfrm>
          <a:prstGeom prst="ellipse">
            <a:avLst/>
          </a:prstGeom>
          <a:noFill/>
          <a:ln>
            <a:solidFill>
              <a:schemeClr val="accent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7" name="Oval 6"/>
          <p:cNvSpPr/>
          <p:nvPr/>
        </p:nvSpPr>
        <p:spPr>
          <a:xfrm>
            <a:off x="1179673" y="1230807"/>
            <a:ext cx="1368152" cy="1368152"/>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9" name="Oval 8"/>
          <p:cNvSpPr/>
          <p:nvPr/>
        </p:nvSpPr>
        <p:spPr>
          <a:xfrm>
            <a:off x="6580273" y="1230807"/>
            <a:ext cx="1368152" cy="1368152"/>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10" name="Oval 9"/>
          <p:cNvSpPr/>
          <p:nvPr/>
        </p:nvSpPr>
        <p:spPr>
          <a:xfrm>
            <a:off x="3882674" y="3291830"/>
            <a:ext cx="1368152" cy="1368152"/>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11" name="Oval 10"/>
          <p:cNvSpPr/>
          <p:nvPr/>
        </p:nvSpPr>
        <p:spPr>
          <a:xfrm>
            <a:off x="2031169" y="2756646"/>
            <a:ext cx="1368152" cy="1368152"/>
          </a:xfrm>
          <a:prstGeom prst="ellipse">
            <a:avLst/>
          </a:prstGeom>
          <a:no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12" name="Oval 11"/>
          <p:cNvSpPr/>
          <p:nvPr/>
        </p:nvSpPr>
        <p:spPr>
          <a:xfrm>
            <a:off x="5739581" y="2756646"/>
            <a:ext cx="1368152" cy="1368152"/>
          </a:xfrm>
          <a:prstGeom prst="ellipse">
            <a:avLst/>
          </a:prstGeom>
          <a:no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13" name="Oval 12"/>
          <p:cNvSpPr/>
          <p:nvPr/>
        </p:nvSpPr>
        <p:spPr>
          <a:xfrm>
            <a:off x="3977085" y="1325218"/>
            <a:ext cx="1179331" cy="1179331"/>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8" name="Up Arrow 7"/>
          <p:cNvSpPr/>
          <p:nvPr/>
        </p:nvSpPr>
        <p:spPr>
          <a:xfrm>
            <a:off x="4324434" y="2714697"/>
            <a:ext cx="484632" cy="489204"/>
          </a:xfrm>
          <a:prstGeom prst="up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grpSp>
        <p:nvGrpSpPr>
          <p:cNvPr id="14" name="Group 13"/>
          <p:cNvGrpSpPr/>
          <p:nvPr/>
        </p:nvGrpSpPr>
        <p:grpSpPr>
          <a:xfrm>
            <a:off x="1219505" y="1600727"/>
            <a:ext cx="1288487" cy="875162"/>
            <a:chOff x="563360" y="3161496"/>
            <a:chExt cx="1904800" cy="875162"/>
          </a:xfrm>
        </p:grpSpPr>
        <p:sp>
          <p:nvSpPr>
            <p:cNvPr id="15" name="TextBox 14"/>
            <p:cNvSpPr txBox="1"/>
            <p:nvPr/>
          </p:nvSpPr>
          <p:spPr>
            <a:xfrm>
              <a:off x="563360" y="3390327"/>
              <a:ext cx="1904800" cy="646331"/>
            </a:xfrm>
            <a:prstGeom prst="rect">
              <a:avLst/>
            </a:prstGeom>
            <a:noFill/>
          </p:spPr>
          <p:txBody>
            <a:bodyPr wrap="square" rtlCol="0">
              <a:spAutoFit/>
            </a:bodyPr>
            <a:lstStyle/>
            <a:p>
              <a:pPr algn="ctr"/>
              <a:r>
                <a:rPr lang="en-US" altLang="ko-KR" sz="1200" dirty="0">
                  <a:solidFill>
                    <a:schemeClr val="bg1"/>
                  </a:solidFill>
                  <a:latin typeface="Arial" pitchFamily="34" charset="0"/>
                  <a:cs typeface="Arial" pitchFamily="34" charset="0"/>
                </a:rPr>
                <a:t>Easy to change colors, photos and Text.</a:t>
              </a:r>
              <a:endParaRPr lang="ko-KR" altLang="en-US" sz="1200" dirty="0">
                <a:solidFill>
                  <a:schemeClr val="bg1"/>
                </a:solidFill>
                <a:latin typeface="Arial" pitchFamily="34" charset="0"/>
                <a:cs typeface="Arial" pitchFamily="34" charset="0"/>
              </a:endParaRPr>
            </a:p>
          </p:txBody>
        </p:sp>
        <p:sp>
          <p:nvSpPr>
            <p:cNvPr id="16" name="TextBox 15"/>
            <p:cNvSpPr txBox="1"/>
            <p:nvPr/>
          </p:nvSpPr>
          <p:spPr>
            <a:xfrm>
              <a:off x="563360" y="3161496"/>
              <a:ext cx="1904800" cy="276999"/>
            </a:xfrm>
            <a:prstGeom prst="rect">
              <a:avLst/>
            </a:prstGeom>
            <a:noFill/>
          </p:spPr>
          <p:txBody>
            <a:bodyPr wrap="square" rtlCol="0">
              <a:spAutoFit/>
            </a:bodyPr>
            <a:lstStyle/>
            <a:p>
              <a:pPr algn="ctr"/>
              <a:r>
                <a:rPr lang="en-US" altLang="ko-KR" sz="1200" b="1" dirty="0">
                  <a:solidFill>
                    <a:schemeClr val="bg1"/>
                  </a:solidFill>
                  <a:latin typeface="Arial" pitchFamily="34" charset="0"/>
                  <a:cs typeface="Arial" pitchFamily="34" charset="0"/>
                </a:rPr>
                <a:t>Your Text  Here</a:t>
              </a:r>
              <a:endParaRPr lang="ko-KR" altLang="en-US" sz="1200" b="1" dirty="0">
                <a:solidFill>
                  <a:schemeClr val="bg1"/>
                </a:solidFill>
                <a:latin typeface="Arial" pitchFamily="34" charset="0"/>
                <a:cs typeface="Arial" pitchFamily="34" charset="0"/>
              </a:endParaRPr>
            </a:p>
          </p:txBody>
        </p:sp>
      </p:grpSp>
      <p:grpSp>
        <p:nvGrpSpPr>
          <p:cNvPr id="18" name="Group 17"/>
          <p:cNvGrpSpPr/>
          <p:nvPr/>
        </p:nvGrpSpPr>
        <p:grpSpPr>
          <a:xfrm>
            <a:off x="6620105" y="1600727"/>
            <a:ext cx="1288487" cy="875162"/>
            <a:chOff x="563360" y="3161496"/>
            <a:chExt cx="1904800" cy="875162"/>
          </a:xfrm>
        </p:grpSpPr>
        <p:sp>
          <p:nvSpPr>
            <p:cNvPr id="19" name="TextBox 18"/>
            <p:cNvSpPr txBox="1"/>
            <p:nvPr/>
          </p:nvSpPr>
          <p:spPr>
            <a:xfrm>
              <a:off x="563360" y="3390327"/>
              <a:ext cx="1904800" cy="646331"/>
            </a:xfrm>
            <a:prstGeom prst="rect">
              <a:avLst/>
            </a:prstGeom>
            <a:noFill/>
          </p:spPr>
          <p:txBody>
            <a:bodyPr wrap="square" rtlCol="0">
              <a:spAutoFit/>
            </a:bodyPr>
            <a:lstStyle/>
            <a:p>
              <a:pPr algn="ctr"/>
              <a:r>
                <a:rPr lang="en-US" altLang="ko-KR" sz="1200" dirty="0">
                  <a:solidFill>
                    <a:schemeClr val="bg1"/>
                  </a:solidFill>
                  <a:latin typeface="Arial" pitchFamily="34" charset="0"/>
                  <a:cs typeface="Arial" pitchFamily="34" charset="0"/>
                </a:rPr>
                <a:t>Easy to change colors, photos and Text.</a:t>
              </a:r>
              <a:endParaRPr lang="ko-KR" altLang="en-US" sz="1200" dirty="0">
                <a:solidFill>
                  <a:schemeClr val="bg1"/>
                </a:solidFill>
                <a:latin typeface="Arial" pitchFamily="34" charset="0"/>
                <a:cs typeface="Arial" pitchFamily="34" charset="0"/>
              </a:endParaRPr>
            </a:p>
          </p:txBody>
        </p:sp>
        <p:sp>
          <p:nvSpPr>
            <p:cNvPr id="20" name="TextBox 19"/>
            <p:cNvSpPr txBox="1"/>
            <p:nvPr/>
          </p:nvSpPr>
          <p:spPr>
            <a:xfrm>
              <a:off x="563360" y="3161496"/>
              <a:ext cx="1904800" cy="276999"/>
            </a:xfrm>
            <a:prstGeom prst="rect">
              <a:avLst/>
            </a:prstGeom>
            <a:noFill/>
          </p:spPr>
          <p:txBody>
            <a:bodyPr wrap="square" rtlCol="0">
              <a:spAutoFit/>
            </a:bodyPr>
            <a:lstStyle/>
            <a:p>
              <a:pPr algn="ctr"/>
              <a:r>
                <a:rPr lang="en-US" altLang="ko-KR" sz="1200" b="1" dirty="0">
                  <a:solidFill>
                    <a:schemeClr val="bg1"/>
                  </a:solidFill>
                  <a:latin typeface="Arial" pitchFamily="34" charset="0"/>
                  <a:cs typeface="Arial" pitchFamily="34" charset="0"/>
                </a:rPr>
                <a:t>Your Text  Here</a:t>
              </a:r>
              <a:endParaRPr lang="ko-KR" altLang="en-US" sz="1200" b="1" dirty="0">
                <a:solidFill>
                  <a:schemeClr val="bg1"/>
                </a:solidFill>
                <a:latin typeface="Arial" pitchFamily="34" charset="0"/>
                <a:cs typeface="Arial" pitchFamily="34" charset="0"/>
              </a:endParaRPr>
            </a:p>
          </p:txBody>
        </p:sp>
      </p:grpSp>
      <p:grpSp>
        <p:nvGrpSpPr>
          <p:cNvPr id="21" name="Group 20"/>
          <p:cNvGrpSpPr/>
          <p:nvPr/>
        </p:nvGrpSpPr>
        <p:grpSpPr>
          <a:xfrm>
            <a:off x="3922506" y="3612115"/>
            <a:ext cx="1288487" cy="875162"/>
            <a:chOff x="563360" y="3161496"/>
            <a:chExt cx="1904800" cy="875162"/>
          </a:xfrm>
        </p:grpSpPr>
        <p:sp>
          <p:nvSpPr>
            <p:cNvPr id="22" name="TextBox 21"/>
            <p:cNvSpPr txBox="1"/>
            <p:nvPr/>
          </p:nvSpPr>
          <p:spPr>
            <a:xfrm>
              <a:off x="563360" y="3390327"/>
              <a:ext cx="1904800" cy="646331"/>
            </a:xfrm>
            <a:prstGeom prst="rect">
              <a:avLst/>
            </a:prstGeom>
            <a:noFill/>
          </p:spPr>
          <p:txBody>
            <a:bodyPr wrap="square" rtlCol="0">
              <a:spAutoFit/>
            </a:bodyPr>
            <a:lstStyle/>
            <a:p>
              <a:pPr algn="ctr"/>
              <a:r>
                <a:rPr lang="en-US" altLang="ko-KR" sz="1200" dirty="0">
                  <a:solidFill>
                    <a:schemeClr val="bg1"/>
                  </a:solidFill>
                  <a:latin typeface="Arial" pitchFamily="34" charset="0"/>
                  <a:cs typeface="Arial" pitchFamily="34" charset="0"/>
                </a:rPr>
                <a:t>Easy to change colors, photos and Text.</a:t>
              </a:r>
              <a:endParaRPr lang="ko-KR" altLang="en-US" sz="1200" dirty="0">
                <a:solidFill>
                  <a:schemeClr val="bg1"/>
                </a:solidFill>
                <a:latin typeface="Arial" pitchFamily="34" charset="0"/>
                <a:cs typeface="Arial" pitchFamily="34" charset="0"/>
              </a:endParaRPr>
            </a:p>
          </p:txBody>
        </p:sp>
        <p:sp>
          <p:nvSpPr>
            <p:cNvPr id="23" name="TextBox 22"/>
            <p:cNvSpPr txBox="1"/>
            <p:nvPr/>
          </p:nvSpPr>
          <p:spPr>
            <a:xfrm>
              <a:off x="563360" y="3161496"/>
              <a:ext cx="1904800" cy="276999"/>
            </a:xfrm>
            <a:prstGeom prst="rect">
              <a:avLst/>
            </a:prstGeom>
            <a:noFill/>
          </p:spPr>
          <p:txBody>
            <a:bodyPr wrap="square" rtlCol="0">
              <a:spAutoFit/>
            </a:bodyPr>
            <a:lstStyle/>
            <a:p>
              <a:pPr algn="ctr"/>
              <a:r>
                <a:rPr lang="en-US" altLang="ko-KR" sz="1200" b="1" dirty="0">
                  <a:solidFill>
                    <a:schemeClr val="bg1"/>
                  </a:solidFill>
                  <a:latin typeface="Arial" pitchFamily="34" charset="0"/>
                  <a:cs typeface="Arial" pitchFamily="34" charset="0"/>
                </a:rPr>
                <a:t>Your Text  Here</a:t>
              </a:r>
              <a:endParaRPr lang="ko-KR" altLang="en-US" sz="1200" b="1" dirty="0">
                <a:solidFill>
                  <a:schemeClr val="bg1"/>
                </a:solidFill>
                <a:latin typeface="Arial" pitchFamily="34" charset="0"/>
                <a:cs typeface="Arial" pitchFamily="34" charset="0"/>
              </a:endParaRPr>
            </a:p>
          </p:txBody>
        </p:sp>
      </p:grpSp>
      <p:grpSp>
        <p:nvGrpSpPr>
          <p:cNvPr id="24" name="Group 23"/>
          <p:cNvGrpSpPr/>
          <p:nvPr/>
        </p:nvGrpSpPr>
        <p:grpSpPr>
          <a:xfrm>
            <a:off x="2071001" y="3118184"/>
            <a:ext cx="1288487" cy="875162"/>
            <a:chOff x="563360" y="3161496"/>
            <a:chExt cx="1904800" cy="875162"/>
          </a:xfrm>
        </p:grpSpPr>
        <p:sp>
          <p:nvSpPr>
            <p:cNvPr id="25" name="TextBox 24"/>
            <p:cNvSpPr txBox="1"/>
            <p:nvPr/>
          </p:nvSpPr>
          <p:spPr>
            <a:xfrm>
              <a:off x="563360" y="3390327"/>
              <a:ext cx="1904800" cy="646331"/>
            </a:xfrm>
            <a:prstGeom prst="rect">
              <a:avLst/>
            </a:prstGeom>
            <a:noFill/>
          </p:spPr>
          <p:txBody>
            <a:bodyPr wrap="square" rtlCol="0">
              <a:spAutoFit/>
            </a:bodyPr>
            <a:lstStyle/>
            <a:p>
              <a:pPr algn="ctr"/>
              <a:r>
                <a:rPr lang="en-US" altLang="ko-KR" sz="1200" dirty="0">
                  <a:solidFill>
                    <a:schemeClr val="accent3"/>
                  </a:solidFill>
                  <a:latin typeface="Arial" pitchFamily="34" charset="0"/>
                  <a:cs typeface="Arial" pitchFamily="34" charset="0"/>
                </a:rPr>
                <a:t>Easy to change colors, photos and Text.</a:t>
              </a:r>
              <a:endParaRPr lang="ko-KR" altLang="en-US" sz="1200" dirty="0">
                <a:solidFill>
                  <a:schemeClr val="accent3"/>
                </a:solidFill>
                <a:latin typeface="Arial" pitchFamily="34" charset="0"/>
                <a:cs typeface="Arial" pitchFamily="34" charset="0"/>
              </a:endParaRPr>
            </a:p>
          </p:txBody>
        </p:sp>
        <p:sp>
          <p:nvSpPr>
            <p:cNvPr id="26" name="TextBox 25"/>
            <p:cNvSpPr txBox="1"/>
            <p:nvPr/>
          </p:nvSpPr>
          <p:spPr>
            <a:xfrm>
              <a:off x="563360" y="3161496"/>
              <a:ext cx="1904800" cy="276999"/>
            </a:xfrm>
            <a:prstGeom prst="rect">
              <a:avLst/>
            </a:prstGeom>
            <a:noFill/>
          </p:spPr>
          <p:txBody>
            <a:bodyPr wrap="square" rtlCol="0">
              <a:spAutoFit/>
            </a:bodyPr>
            <a:lstStyle/>
            <a:p>
              <a:pPr algn="ctr"/>
              <a:r>
                <a:rPr lang="en-US" altLang="ko-KR" sz="1200" b="1" dirty="0">
                  <a:solidFill>
                    <a:schemeClr val="accent3"/>
                  </a:solidFill>
                  <a:latin typeface="Arial" pitchFamily="34" charset="0"/>
                  <a:cs typeface="Arial" pitchFamily="34" charset="0"/>
                </a:rPr>
                <a:t>Your Text  Here</a:t>
              </a:r>
              <a:endParaRPr lang="ko-KR" altLang="en-US" sz="1200" b="1" dirty="0">
                <a:solidFill>
                  <a:schemeClr val="accent3"/>
                </a:solidFill>
                <a:latin typeface="Arial" pitchFamily="34" charset="0"/>
                <a:cs typeface="Arial" pitchFamily="34" charset="0"/>
              </a:endParaRPr>
            </a:p>
          </p:txBody>
        </p:sp>
      </p:grpSp>
      <p:grpSp>
        <p:nvGrpSpPr>
          <p:cNvPr id="27" name="Group 26"/>
          <p:cNvGrpSpPr/>
          <p:nvPr/>
        </p:nvGrpSpPr>
        <p:grpSpPr>
          <a:xfrm>
            <a:off x="5779413" y="3118184"/>
            <a:ext cx="1288487" cy="875162"/>
            <a:chOff x="563360" y="3161496"/>
            <a:chExt cx="1904800" cy="875162"/>
          </a:xfrm>
        </p:grpSpPr>
        <p:sp>
          <p:nvSpPr>
            <p:cNvPr id="28" name="TextBox 27"/>
            <p:cNvSpPr txBox="1"/>
            <p:nvPr/>
          </p:nvSpPr>
          <p:spPr>
            <a:xfrm>
              <a:off x="563360" y="3390327"/>
              <a:ext cx="1904800" cy="646331"/>
            </a:xfrm>
            <a:prstGeom prst="rect">
              <a:avLst/>
            </a:prstGeom>
            <a:noFill/>
          </p:spPr>
          <p:txBody>
            <a:bodyPr wrap="square" rtlCol="0">
              <a:spAutoFit/>
            </a:bodyPr>
            <a:lstStyle/>
            <a:p>
              <a:pPr algn="ctr"/>
              <a:r>
                <a:rPr lang="en-US" altLang="ko-KR" sz="1200" dirty="0">
                  <a:solidFill>
                    <a:schemeClr val="accent3"/>
                  </a:solidFill>
                  <a:latin typeface="Arial" pitchFamily="34" charset="0"/>
                  <a:cs typeface="Arial" pitchFamily="34" charset="0"/>
                </a:rPr>
                <a:t>Easy to change colors, photos and Text.</a:t>
              </a:r>
              <a:endParaRPr lang="ko-KR" altLang="en-US" sz="1200" dirty="0">
                <a:solidFill>
                  <a:schemeClr val="accent3"/>
                </a:solidFill>
                <a:latin typeface="Arial" pitchFamily="34" charset="0"/>
                <a:cs typeface="Arial" pitchFamily="34" charset="0"/>
              </a:endParaRPr>
            </a:p>
          </p:txBody>
        </p:sp>
        <p:sp>
          <p:nvSpPr>
            <p:cNvPr id="29" name="TextBox 28"/>
            <p:cNvSpPr txBox="1"/>
            <p:nvPr/>
          </p:nvSpPr>
          <p:spPr>
            <a:xfrm>
              <a:off x="563360" y="3161496"/>
              <a:ext cx="1904800" cy="276999"/>
            </a:xfrm>
            <a:prstGeom prst="rect">
              <a:avLst/>
            </a:prstGeom>
            <a:noFill/>
          </p:spPr>
          <p:txBody>
            <a:bodyPr wrap="square" rtlCol="0">
              <a:spAutoFit/>
            </a:bodyPr>
            <a:lstStyle/>
            <a:p>
              <a:pPr algn="ctr"/>
              <a:r>
                <a:rPr lang="en-US" altLang="ko-KR" sz="1200" b="1" dirty="0">
                  <a:solidFill>
                    <a:schemeClr val="accent3"/>
                  </a:solidFill>
                  <a:latin typeface="Arial" pitchFamily="34" charset="0"/>
                  <a:cs typeface="Arial" pitchFamily="34" charset="0"/>
                </a:rPr>
                <a:t>Your Text  Here</a:t>
              </a:r>
              <a:endParaRPr lang="ko-KR" altLang="en-US" sz="1200" b="1" dirty="0">
                <a:solidFill>
                  <a:schemeClr val="accent3"/>
                </a:solidFill>
                <a:latin typeface="Arial" pitchFamily="34" charset="0"/>
                <a:cs typeface="Arial" pitchFamily="34" charset="0"/>
              </a:endParaRPr>
            </a:p>
          </p:txBody>
        </p:sp>
      </p:grpSp>
      <p:sp>
        <p:nvSpPr>
          <p:cNvPr id="30" name="Block Arc 14"/>
          <p:cNvSpPr/>
          <p:nvPr/>
        </p:nvSpPr>
        <p:spPr>
          <a:xfrm rot="16200000">
            <a:off x="4132292" y="1471436"/>
            <a:ext cx="886319" cy="886896"/>
          </a:xfrm>
          <a:custGeom>
            <a:avLst/>
            <a:gdLst/>
            <a:ahLst/>
            <a:cxnLst/>
            <a:rect l="l" t="t" r="r" b="b"/>
            <a:pathLst>
              <a:path w="3185463" h="3187558">
                <a:moveTo>
                  <a:pt x="764000" y="2343999"/>
                </a:moveTo>
                <a:cubicBezTo>
                  <a:pt x="566798" y="2256389"/>
                  <a:pt x="385374" y="2134753"/>
                  <a:pt x="230072" y="1981662"/>
                </a:cubicBezTo>
                <a:cubicBezTo>
                  <a:pt x="297001" y="2223876"/>
                  <a:pt x="428049" y="2439341"/>
                  <a:pt x="603989" y="2608945"/>
                </a:cubicBezTo>
                <a:cubicBezTo>
                  <a:pt x="667739" y="2525681"/>
                  <a:pt x="720588" y="2436567"/>
                  <a:pt x="764000" y="2343999"/>
                </a:cubicBezTo>
                <a:close/>
                <a:moveTo>
                  <a:pt x="783530" y="862903"/>
                </a:moveTo>
                <a:cubicBezTo>
                  <a:pt x="737619" y="760936"/>
                  <a:pt x="681240" y="662513"/>
                  <a:pt x="611676" y="571152"/>
                </a:cubicBezTo>
                <a:cubicBezTo>
                  <a:pt x="419218" y="754019"/>
                  <a:pt x="279227" y="991173"/>
                  <a:pt x="215545" y="1258034"/>
                </a:cubicBezTo>
                <a:cubicBezTo>
                  <a:pt x="378729" y="1090139"/>
                  <a:pt x="571934" y="956907"/>
                  <a:pt x="783530" y="862903"/>
                </a:cubicBezTo>
                <a:close/>
                <a:moveTo>
                  <a:pt x="935657" y="1673146"/>
                </a:moveTo>
                <a:lnTo>
                  <a:pt x="227023" y="1673146"/>
                </a:lnTo>
                <a:cubicBezTo>
                  <a:pt x="393068" y="1882941"/>
                  <a:pt x="605618" y="2045968"/>
                  <a:pt x="844267" y="2153109"/>
                </a:cubicBezTo>
                <a:cubicBezTo>
                  <a:pt x="897907" y="1997390"/>
                  <a:pt x="928862" y="1835739"/>
                  <a:pt x="935657" y="1673146"/>
                </a:cubicBezTo>
                <a:close/>
                <a:moveTo>
                  <a:pt x="935928" y="1493146"/>
                </a:moveTo>
                <a:cubicBezTo>
                  <a:pt x="928922" y="1345638"/>
                  <a:pt x="902278" y="1198995"/>
                  <a:pt x="856775" y="1056956"/>
                </a:cubicBezTo>
                <a:cubicBezTo>
                  <a:pt x="636768" y="1156959"/>
                  <a:pt x="439487" y="1304654"/>
                  <a:pt x="281464" y="1493146"/>
                </a:cubicBezTo>
                <a:close/>
                <a:moveTo>
                  <a:pt x="1469785" y="2515107"/>
                </a:moveTo>
                <a:cubicBezTo>
                  <a:pt x="1283000" y="2508124"/>
                  <a:pt x="1100523" y="2472287"/>
                  <a:pt x="927628" y="2411229"/>
                </a:cubicBezTo>
                <a:cubicBezTo>
                  <a:pt x="876831" y="2520843"/>
                  <a:pt x="814172" y="2626182"/>
                  <a:pt x="738220" y="2724387"/>
                </a:cubicBezTo>
                <a:cubicBezTo>
                  <a:pt x="944637" y="2881665"/>
                  <a:pt x="1196120" y="2982471"/>
                  <a:pt x="1469785" y="3005418"/>
                </a:cubicBezTo>
                <a:close/>
                <a:moveTo>
                  <a:pt x="1469785" y="1673146"/>
                </a:moveTo>
                <a:lnTo>
                  <a:pt x="1112275" y="1673146"/>
                </a:lnTo>
                <a:cubicBezTo>
                  <a:pt x="1105327" y="1858153"/>
                  <a:pt x="1070032" y="2042144"/>
                  <a:pt x="1008001" y="2219039"/>
                </a:cubicBezTo>
                <a:cubicBezTo>
                  <a:pt x="1155519" y="2270408"/>
                  <a:pt x="1310845" y="2300826"/>
                  <a:pt x="1469785" y="2307834"/>
                </a:cubicBezTo>
                <a:close/>
                <a:moveTo>
                  <a:pt x="1469785" y="898989"/>
                </a:moveTo>
                <a:cubicBezTo>
                  <a:pt x="1315103" y="907762"/>
                  <a:pt x="1164166" y="938783"/>
                  <a:pt x="1020939" y="990066"/>
                </a:cubicBezTo>
                <a:cubicBezTo>
                  <a:pt x="1074574" y="1153655"/>
                  <a:pt x="1105461" y="1322925"/>
                  <a:pt x="1112368" y="1493146"/>
                </a:cubicBezTo>
                <a:lnTo>
                  <a:pt x="1469785" y="1493146"/>
                </a:lnTo>
                <a:close/>
                <a:moveTo>
                  <a:pt x="1469785" y="182141"/>
                </a:moveTo>
                <a:cubicBezTo>
                  <a:pt x="1199839" y="204777"/>
                  <a:pt x="951477" y="303168"/>
                  <a:pt x="746615" y="456764"/>
                </a:cubicBezTo>
                <a:cubicBezTo>
                  <a:pt x="828296" y="562801"/>
                  <a:pt x="894225" y="677310"/>
                  <a:pt x="947434" y="796072"/>
                </a:cubicBezTo>
                <a:cubicBezTo>
                  <a:pt x="1113886" y="736067"/>
                  <a:pt x="1289644" y="700323"/>
                  <a:pt x="1469785" y="691530"/>
                </a:cubicBezTo>
                <a:close/>
                <a:moveTo>
                  <a:pt x="2150063" y="992171"/>
                </a:moveTo>
                <a:cubicBezTo>
                  <a:pt x="1990712" y="935501"/>
                  <a:pt x="1822242" y="902595"/>
                  <a:pt x="1649785" y="897224"/>
                </a:cubicBezTo>
                <a:lnTo>
                  <a:pt x="1649785" y="1493146"/>
                </a:lnTo>
                <a:lnTo>
                  <a:pt x="2063712" y="1493146"/>
                </a:lnTo>
                <a:cubicBezTo>
                  <a:pt x="2069089" y="1323887"/>
                  <a:pt x="2098366" y="1155330"/>
                  <a:pt x="2150063" y="992171"/>
                </a:cubicBezTo>
                <a:close/>
                <a:moveTo>
                  <a:pt x="2168848" y="2199110"/>
                </a:moveTo>
                <a:cubicBezTo>
                  <a:pt x="2108555" y="2028681"/>
                  <a:pt x="2073581" y="1851532"/>
                  <a:pt x="2065295" y="1673146"/>
                </a:cubicBezTo>
                <a:lnTo>
                  <a:pt x="1649785" y="1673146"/>
                </a:lnTo>
                <a:lnTo>
                  <a:pt x="1649785" y="2307299"/>
                </a:lnTo>
                <a:cubicBezTo>
                  <a:pt x="1829404" y="2299517"/>
                  <a:pt x="2004315" y="2261965"/>
                  <a:pt x="2168848" y="2199110"/>
                </a:cubicBezTo>
                <a:close/>
                <a:moveTo>
                  <a:pt x="2422394" y="446879"/>
                </a:moveTo>
                <a:cubicBezTo>
                  <a:pt x="2204309" y="287209"/>
                  <a:pt x="1938140" y="189883"/>
                  <a:pt x="1649785" y="178919"/>
                </a:cubicBezTo>
                <a:lnTo>
                  <a:pt x="1649785" y="689876"/>
                </a:lnTo>
                <a:cubicBezTo>
                  <a:pt x="1846998" y="695154"/>
                  <a:pt x="2039668" y="732502"/>
                  <a:pt x="2221721" y="797410"/>
                </a:cubicBezTo>
                <a:cubicBezTo>
                  <a:pt x="2275056" y="675360"/>
                  <a:pt x="2341760" y="557662"/>
                  <a:pt x="2422394" y="446879"/>
                </a:cubicBezTo>
                <a:close/>
                <a:moveTo>
                  <a:pt x="2447278" y="2722123"/>
                </a:moveTo>
                <a:cubicBezTo>
                  <a:pt x="2366121" y="2618714"/>
                  <a:pt x="2299534" y="2507403"/>
                  <a:pt x="2246145" y="2391362"/>
                </a:cubicBezTo>
                <a:cubicBezTo>
                  <a:pt x="2057375" y="2464119"/>
                  <a:pt x="1856285" y="2506958"/>
                  <a:pt x="1649785" y="2514779"/>
                </a:cubicBezTo>
                <a:lnTo>
                  <a:pt x="1649785" y="3008639"/>
                </a:lnTo>
                <a:cubicBezTo>
                  <a:pt x="1949198" y="2997255"/>
                  <a:pt x="2224691" y="2892757"/>
                  <a:pt x="2447278" y="2722123"/>
                </a:cubicBezTo>
                <a:close/>
                <a:moveTo>
                  <a:pt x="2878934" y="1493146"/>
                </a:moveTo>
                <a:cubicBezTo>
                  <a:pt x="2723190" y="1307255"/>
                  <a:pt x="2529440" y="1161128"/>
                  <a:pt x="2313862" y="1060620"/>
                </a:cubicBezTo>
                <a:cubicBezTo>
                  <a:pt x="2270535" y="1201714"/>
                  <a:pt x="2245604" y="1347104"/>
                  <a:pt x="2240109" y="1493146"/>
                </a:cubicBezTo>
                <a:close/>
                <a:moveTo>
                  <a:pt x="2890636" y="1673146"/>
                </a:moveTo>
                <a:lnTo>
                  <a:pt x="2241814" y="1673146"/>
                </a:lnTo>
                <a:cubicBezTo>
                  <a:pt x="2249736" y="1827102"/>
                  <a:pt x="2279520" y="1979973"/>
                  <a:pt x="2329964" y="2127513"/>
                </a:cubicBezTo>
                <a:cubicBezTo>
                  <a:pt x="2545677" y="2019923"/>
                  <a:pt x="2738160" y="1866413"/>
                  <a:pt x="2890636" y="1673146"/>
                </a:cubicBezTo>
                <a:close/>
                <a:moveTo>
                  <a:pt x="2973035" y="1284386"/>
                </a:moveTo>
                <a:cubicBezTo>
                  <a:pt x="2912066" y="1001840"/>
                  <a:pt x="2765308" y="751379"/>
                  <a:pt x="2561381" y="561108"/>
                </a:cubicBezTo>
                <a:cubicBezTo>
                  <a:pt x="2489321" y="656437"/>
                  <a:pt x="2431363" y="759225"/>
                  <a:pt x="2384553" y="865647"/>
                </a:cubicBezTo>
                <a:cubicBezTo>
                  <a:pt x="2604520" y="964977"/>
                  <a:pt x="2804622" y="1106677"/>
                  <a:pt x="2973035" y="1284386"/>
                </a:cubicBezTo>
                <a:close/>
                <a:moveTo>
                  <a:pt x="2974277" y="1897328"/>
                </a:moveTo>
                <a:cubicBezTo>
                  <a:pt x="2812488" y="2073933"/>
                  <a:pt x="2619878" y="2216690"/>
                  <a:pt x="2407486" y="2319665"/>
                </a:cubicBezTo>
                <a:cubicBezTo>
                  <a:pt x="2454169" y="2420503"/>
                  <a:pt x="2511856" y="2517376"/>
                  <a:pt x="2582047" y="2607468"/>
                </a:cubicBezTo>
                <a:cubicBezTo>
                  <a:pt x="2776399" y="2417974"/>
                  <a:pt x="2916061" y="2172750"/>
                  <a:pt x="2974277" y="1897328"/>
                </a:cubicBezTo>
                <a:close/>
                <a:moveTo>
                  <a:pt x="3185463" y="1593779"/>
                </a:moveTo>
                <a:cubicBezTo>
                  <a:pt x="3185463" y="2473999"/>
                  <a:pt x="2471904" y="3187558"/>
                  <a:pt x="1591684" y="3187558"/>
                </a:cubicBezTo>
                <a:cubicBezTo>
                  <a:pt x="738111" y="3187558"/>
                  <a:pt x="41261" y="2516549"/>
                  <a:pt x="1913" y="1673146"/>
                </a:cubicBezTo>
                <a:lnTo>
                  <a:pt x="0" y="1673146"/>
                </a:lnTo>
                <a:lnTo>
                  <a:pt x="0" y="1493146"/>
                </a:lnTo>
                <a:lnTo>
                  <a:pt x="2750" y="1493146"/>
                </a:lnTo>
                <a:cubicBezTo>
                  <a:pt x="50490" y="700174"/>
                  <a:pt x="679654" y="64473"/>
                  <a:pt x="1469785" y="6156"/>
                </a:cubicBezTo>
                <a:lnTo>
                  <a:pt x="1469785" y="0"/>
                </a:lnTo>
                <a:lnTo>
                  <a:pt x="1591684" y="0"/>
                </a:lnTo>
                <a:lnTo>
                  <a:pt x="1649785" y="0"/>
                </a:lnTo>
                <a:lnTo>
                  <a:pt x="1649785" y="2934"/>
                </a:lnTo>
                <a:cubicBezTo>
                  <a:pt x="2503127" y="31654"/>
                  <a:pt x="3185463" y="733032"/>
                  <a:pt x="3185463" y="1593779"/>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solidFill>
                <a:srgbClr val="984807"/>
              </a:solidFill>
            </a:endParaRPr>
          </a:p>
        </p:txBody>
      </p:sp>
      <p:sp>
        <p:nvSpPr>
          <p:cNvPr id="31" name="Up Arrow 30"/>
          <p:cNvSpPr/>
          <p:nvPr/>
        </p:nvSpPr>
        <p:spPr>
          <a:xfrm rot="2700000">
            <a:off x="3296054" y="2445256"/>
            <a:ext cx="484632" cy="489204"/>
          </a:xfrm>
          <a:prstGeom prst="upArrow">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32" name="Up Arrow 31"/>
          <p:cNvSpPr/>
          <p:nvPr/>
        </p:nvSpPr>
        <p:spPr>
          <a:xfrm rot="18900000">
            <a:off x="5311136" y="2445256"/>
            <a:ext cx="484632" cy="489204"/>
          </a:xfrm>
          <a:prstGeom prst="upArrow">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33" name="Up Arrow 32"/>
          <p:cNvSpPr/>
          <p:nvPr/>
        </p:nvSpPr>
        <p:spPr>
          <a:xfrm rot="16200000">
            <a:off x="5673233" y="1670282"/>
            <a:ext cx="484632" cy="489204"/>
          </a:xfrm>
          <a:prstGeom prst="up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34" name="Up Arrow 33"/>
          <p:cNvSpPr/>
          <p:nvPr/>
        </p:nvSpPr>
        <p:spPr>
          <a:xfrm rot="5400000">
            <a:off x="2972933" y="1670281"/>
            <a:ext cx="484632" cy="489204"/>
          </a:xfrm>
          <a:prstGeom prst="up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Tree>
    <p:extLst>
      <p:ext uri="{BB962C8B-B14F-4D97-AF65-F5344CB8AC3E}">
        <p14:creationId xmlns:p14="http://schemas.microsoft.com/office/powerpoint/2010/main" val="2771122953"/>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US" altLang="ko-KR" dirty="0"/>
              <a:t>Infographic Style</a:t>
            </a:r>
            <a:endParaRPr lang="ko-KR" altLang="en-US" dirty="0"/>
          </a:p>
        </p:txBody>
      </p:sp>
      <p:sp>
        <p:nvSpPr>
          <p:cNvPr id="3" name="Text Placeholder 2"/>
          <p:cNvSpPr>
            <a:spLocks noGrp="1"/>
          </p:cNvSpPr>
          <p:nvPr>
            <p:ph type="body" sz="quarter" idx="11"/>
          </p:nvPr>
        </p:nvSpPr>
        <p:spPr/>
        <p:txBody>
          <a:bodyPr/>
          <a:lstStyle/>
          <a:p>
            <a:pPr lvl="0"/>
            <a:r>
              <a:rPr lang="en-US" altLang="ko-KR" dirty="0"/>
              <a:t>Insert the title of your subtitle Here</a:t>
            </a:r>
          </a:p>
        </p:txBody>
      </p:sp>
      <p:sp>
        <p:nvSpPr>
          <p:cNvPr id="4" name="Rectangle 3"/>
          <p:cNvSpPr/>
          <p:nvPr/>
        </p:nvSpPr>
        <p:spPr>
          <a:xfrm>
            <a:off x="1235749" y="1881808"/>
            <a:ext cx="2494144" cy="598631"/>
          </a:xfrm>
          <a:custGeom>
            <a:avLst/>
            <a:gdLst>
              <a:gd name="connsiteX0" fmla="*/ 2880000 w 2880000"/>
              <a:gd name="connsiteY0" fmla="*/ 33341 h 720000"/>
              <a:gd name="connsiteX1" fmla="*/ 2880000 w 2880000"/>
              <a:gd name="connsiteY1" fmla="*/ 720000 h 720000"/>
              <a:gd name="connsiteX2" fmla="*/ 2573933 w 2880000"/>
              <a:gd name="connsiteY2" fmla="*/ 720000 h 720000"/>
              <a:gd name="connsiteX3" fmla="*/ 2880000 w 2880000"/>
              <a:gd name="connsiteY3" fmla="*/ 33341 h 720000"/>
              <a:gd name="connsiteX4" fmla="*/ 0 w 2880000"/>
              <a:gd name="connsiteY4" fmla="*/ 0 h 720000"/>
              <a:gd name="connsiteX5" fmla="*/ 2609503 w 2880000"/>
              <a:gd name="connsiteY5" fmla="*/ 0 h 720000"/>
              <a:gd name="connsiteX6" fmla="*/ 2288575 w 2880000"/>
              <a:gd name="connsiteY6" fmla="*/ 720000 h 720000"/>
              <a:gd name="connsiteX7" fmla="*/ 0 w 2880000"/>
              <a:gd name="connsiteY7" fmla="*/ 720000 h 720000"/>
              <a:gd name="connsiteX8" fmla="*/ 0 w 2880000"/>
              <a:gd name="connsiteY8" fmla="*/ 0 h 720000"/>
              <a:gd name="connsiteX0" fmla="*/ 2573933 w 2880000"/>
              <a:gd name="connsiteY0" fmla="*/ 720000 h 720000"/>
              <a:gd name="connsiteX1" fmla="*/ 2880000 w 2880000"/>
              <a:gd name="connsiteY1" fmla="*/ 720000 h 720000"/>
              <a:gd name="connsiteX2" fmla="*/ 2573933 w 2880000"/>
              <a:gd name="connsiteY2" fmla="*/ 720000 h 720000"/>
              <a:gd name="connsiteX3" fmla="*/ 0 w 2880000"/>
              <a:gd name="connsiteY3" fmla="*/ 0 h 720000"/>
              <a:gd name="connsiteX4" fmla="*/ 2609503 w 2880000"/>
              <a:gd name="connsiteY4" fmla="*/ 0 h 720000"/>
              <a:gd name="connsiteX5" fmla="*/ 2288575 w 2880000"/>
              <a:gd name="connsiteY5" fmla="*/ 720000 h 720000"/>
              <a:gd name="connsiteX6" fmla="*/ 0 w 2880000"/>
              <a:gd name="connsiteY6" fmla="*/ 720000 h 720000"/>
              <a:gd name="connsiteX7" fmla="*/ 0 w 2880000"/>
              <a:gd name="connsiteY7" fmla="*/ 0 h 720000"/>
              <a:gd name="connsiteX0" fmla="*/ 0 w 2609503"/>
              <a:gd name="connsiteY0" fmla="*/ 0 h 720000"/>
              <a:gd name="connsiteX1" fmla="*/ 2609503 w 2609503"/>
              <a:gd name="connsiteY1" fmla="*/ 0 h 720000"/>
              <a:gd name="connsiteX2" fmla="*/ 2288575 w 2609503"/>
              <a:gd name="connsiteY2" fmla="*/ 720000 h 720000"/>
              <a:gd name="connsiteX3" fmla="*/ 0 w 2609503"/>
              <a:gd name="connsiteY3" fmla="*/ 720000 h 720000"/>
              <a:gd name="connsiteX4" fmla="*/ 0 w 2609503"/>
              <a:gd name="connsiteY4" fmla="*/ 0 h 72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09503" h="720000">
                <a:moveTo>
                  <a:pt x="0" y="0"/>
                </a:moveTo>
                <a:lnTo>
                  <a:pt x="2609503" y="0"/>
                </a:lnTo>
                <a:lnTo>
                  <a:pt x="2288575" y="720000"/>
                </a:lnTo>
                <a:lnTo>
                  <a:pt x="0" y="720000"/>
                </a:lnTo>
                <a:lnTo>
                  <a:pt x="0" y="0"/>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7" name="Rectangle 6"/>
          <p:cNvSpPr/>
          <p:nvPr/>
        </p:nvSpPr>
        <p:spPr>
          <a:xfrm>
            <a:off x="559671" y="2715323"/>
            <a:ext cx="2752683" cy="598631"/>
          </a:xfrm>
          <a:custGeom>
            <a:avLst/>
            <a:gdLst/>
            <a:ahLst/>
            <a:cxnLst/>
            <a:rect l="l" t="t" r="r" b="b"/>
            <a:pathLst>
              <a:path w="2880000" h="720000">
                <a:moveTo>
                  <a:pt x="2880000" y="646331"/>
                </a:moveTo>
                <a:lnTo>
                  <a:pt x="2880000" y="720000"/>
                </a:lnTo>
                <a:lnTo>
                  <a:pt x="2847163" y="720000"/>
                </a:lnTo>
                <a:close/>
                <a:moveTo>
                  <a:pt x="0" y="0"/>
                </a:moveTo>
                <a:lnTo>
                  <a:pt x="2880000" y="0"/>
                </a:lnTo>
                <a:lnTo>
                  <a:pt x="2880000" y="6131"/>
                </a:lnTo>
                <a:lnTo>
                  <a:pt x="2561805" y="720000"/>
                </a:lnTo>
                <a:lnTo>
                  <a:pt x="0" y="720000"/>
                </a:lnTo>
                <a:close/>
              </a:path>
            </a:pathLst>
          </a:custGeom>
          <a:solidFill>
            <a:schemeClr val="accent4"/>
          </a:solidFill>
          <a:ln w="2540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12" name="Rectangle 11"/>
          <p:cNvSpPr/>
          <p:nvPr/>
        </p:nvSpPr>
        <p:spPr>
          <a:xfrm>
            <a:off x="3547728" y="2170974"/>
            <a:ext cx="2441739" cy="598631"/>
          </a:xfrm>
          <a:custGeom>
            <a:avLst/>
            <a:gdLst>
              <a:gd name="connsiteX0" fmla="*/ 2561751 w 2880000"/>
              <a:gd name="connsiteY0" fmla="*/ 720000 h 720000"/>
              <a:gd name="connsiteX1" fmla="*/ 2880000 w 2880000"/>
              <a:gd name="connsiteY1" fmla="*/ 720000 h 720000"/>
              <a:gd name="connsiteX2" fmla="*/ 2561751 w 2880000"/>
              <a:gd name="connsiteY2" fmla="*/ 720000 h 720000"/>
              <a:gd name="connsiteX3" fmla="*/ 363574 w 2880000"/>
              <a:gd name="connsiteY3" fmla="*/ 0 h 720000"/>
              <a:gd name="connsiteX4" fmla="*/ 2597321 w 2880000"/>
              <a:gd name="connsiteY4" fmla="*/ 0 h 720000"/>
              <a:gd name="connsiteX5" fmla="*/ 2276393 w 2880000"/>
              <a:gd name="connsiteY5" fmla="*/ 720000 h 720000"/>
              <a:gd name="connsiteX6" fmla="*/ 42647 w 2880000"/>
              <a:gd name="connsiteY6" fmla="*/ 720000 h 720000"/>
              <a:gd name="connsiteX7" fmla="*/ 363574 w 2880000"/>
              <a:gd name="connsiteY7" fmla="*/ 0 h 720000"/>
              <a:gd name="connsiteX8" fmla="*/ 0 w 2880000"/>
              <a:gd name="connsiteY8" fmla="*/ 0 h 720000"/>
              <a:gd name="connsiteX9" fmla="*/ 78216 w 2880000"/>
              <a:gd name="connsiteY9" fmla="*/ 0 h 720000"/>
              <a:gd name="connsiteX10" fmla="*/ 0 w 2880000"/>
              <a:gd name="connsiteY10" fmla="*/ 175478 h 720000"/>
              <a:gd name="connsiteX11" fmla="*/ 0 w 2880000"/>
              <a:gd name="connsiteY11" fmla="*/ 0 h 720000"/>
              <a:gd name="connsiteX0" fmla="*/ 2561751 w 2880000"/>
              <a:gd name="connsiteY0" fmla="*/ 720000 h 724527"/>
              <a:gd name="connsiteX1" fmla="*/ 2880000 w 2880000"/>
              <a:gd name="connsiteY1" fmla="*/ 724527 h 724527"/>
              <a:gd name="connsiteX2" fmla="*/ 2561751 w 2880000"/>
              <a:gd name="connsiteY2" fmla="*/ 720000 h 724527"/>
              <a:gd name="connsiteX3" fmla="*/ 363574 w 2880000"/>
              <a:gd name="connsiteY3" fmla="*/ 0 h 724527"/>
              <a:gd name="connsiteX4" fmla="*/ 2597321 w 2880000"/>
              <a:gd name="connsiteY4" fmla="*/ 0 h 724527"/>
              <a:gd name="connsiteX5" fmla="*/ 2276393 w 2880000"/>
              <a:gd name="connsiteY5" fmla="*/ 720000 h 724527"/>
              <a:gd name="connsiteX6" fmla="*/ 42647 w 2880000"/>
              <a:gd name="connsiteY6" fmla="*/ 720000 h 724527"/>
              <a:gd name="connsiteX7" fmla="*/ 363574 w 2880000"/>
              <a:gd name="connsiteY7" fmla="*/ 0 h 724527"/>
              <a:gd name="connsiteX8" fmla="*/ 0 w 2880000"/>
              <a:gd name="connsiteY8" fmla="*/ 0 h 724527"/>
              <a:gd name="connsiteX9" fmla="*/ 78216 w 2880000"/>
              <a:gd name="connsiteY9" fmla="*/ 0 h 724527"/>
              <a:gd name="connsiteX10" fmla="*/ 0 w 2880000"/>
              <a:gd name="connsiteY10" fmla="*/ 175478 h 724527"/>
              <a:gd name="connsiteX11" fmla="*/ 0 w 2880000"/>
              <a:gd name="connsiteY11" fmla="*/ 0 h 724527"/>
              <a:gd name="connsiteX0" fmla="*/ 363574 w 2597321"/>
              <a:gd name="connsiteY0" fmla="*/ 0 h 720000"/>
              <a:gd name="connsiteX1" fmla="*/ 2597321 w 2597321"/>
              <a:gd name="connsiteY1" fmla="*/ 0 h 720000"/>
              <a:gd name="connsiteX2" fmla="*/ 2276393 w 2597321"/>
              <a:gd name="connsiteY2" fmla="*/ 720000 h 720000"/>
              <a:gd name="connsiteX3" fmla="*/ 42647 w 2597321"/>
              <a:gd name="connsiteY3" fmla="*/ 720000 h 720000"/>
              <a:gd name="connsiteX4" fmla="*/ 363574 w 2597321"/>
              <a:gd name="connsiteY4" fmla="*/ 0 h 720000"/>
              <a:gd name="connsiteX5" fmla="*/ 0 w 2597321"/>
              <a:gd name="connsiteY5" fmla="*/ 0 h 720000"/>
              <a:gd name="connsiteX6" fmla="*/ 78216 w 2597321"/>
              <a:gd name="connsiteY6" fmla="*/ 0 h 720000"/>
              <a:gd name="connsiteX7" fmla="*/ 0 w 2597321"/>
              <a:gd name="connsiteY7" fmla="*/ 175478 h 720000"/>
              <a:gd name="connsiteX8" fmla="*/ 0 w 2597321"/>
              <a:gd name="connsiteY8" fmla="*/ 0 h 720000"/>
              <a:gd name="connsiteX0" fmla="*/ 363574 w 2597321"/>
              <a:gd name="connsiteY0" fmla="*/ 0 h 720000"/>
              <a:gd name="connsiteX1" fmla="*/ 2597321 w 2597321"/>
              <a:gd name="connsiteY1" fmla="*/ 0 h 720000"/>
              <a:gd name="connsiteX2" fmla="*/ 2276393 w 2597321"/>
              <a:gd name="connsiteY2" fmla="*/ 720000 h 720000"/>
              <a:gd name="connsiteX3" fmla="*/ 42647 w 2597321"/>
              <a:gd name="connsiteY3" fmla="*/ 720000 h 720000"/>
              <a:gd name="connsiteX4" fmla="*/ 363574 w 2597321"/>
              <a:gd name="connsiteY4" fmla="*/ 0 h 720000"/>
              <a:gd name="connsiteX5" fmla="*/ 0 w 2597321"/>
              <a:gd name="connsiteY5" fmla="*/ 0 h 720000"/>
              <a:gd name="connsiteX6" fmla="*/ 0 w 2597321"/>
              <a:gd name="connsiteY6" fmla="*/ 175478 h 720000"/>
              <a:gd name="connsiteX7" fmla="*/ 0 w 2597321"/>
              <a:gd name="connsiteY7" fmla="*/ 0 h 720000"/>
              <a:gd name="connsiteX0" fmla="*/ 320927 w 2554674"/>
              <a:gd name="connsiteY0" fmla="*/ 0 h 720000"/>
              <a:gd name="connsiteX1" fmla="*/ 2554674 w 2554674"/>
              <a:gd name="connsiteY1" fmla="*/ 0 h 720000"/>
              <a:gd name="connsiteX2" fmla="*/ 2233746 w 2554674"/>
              <a:gd name="connsiteY2" fmla="*/ 720000 h 720000"/>
              <a:gd name="connsiteX3" fmla="*/ 0 w 2554674"/>
              <a:gd name="connsiteY3" fmla="*/ 720000 h 720000"/>
              <a:gd name="connsiteX4" fmla="*/ 320927 w 2554674"/>
              <a:gd name="connsiteY4" fmla="*/ 0 h 72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54674" h="720000">
                <a:moveTo>
                  <a:pt x="320927" y="0"/>
                </a:moveTo>
                <a:lnTo>
                  <a:pt x="2554674" y="0"/>
                </a:lnTo>
                <a:lnTo>
                  <a:pt x="2233746" y="720000"/>
                </a:lnTo>
                <a:lnTo>
                  <a:pt x="0" y="720000"/>
                </a:lnTo>
                <a:lnTo>
                  <a:pt x="320927" y="0"/>
                </a:lnTo>
                <a:close/>
              </a:path>
            </a:pathLst>
          </a:custGeom>
          <a:solidFill>
            <a:schemeClr val="accent4"/>
          </a:solidFill>
          <a:ln w="2540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13" name="Rectangle 12"/>
          <p:cNvSpPr/>
          <p:nvPr/>
        </p:nvSpPr>
        <p:spPr>
          <a:xfrm>
            <a:off x="3120630" y="3004489"/>
            <a:ext cx="2441740" cy="598631"/>
          </a:xfrm>
          <a:custGeom>
            <a:avLst/>
            <a:gdLst>
              <a:gd name="connsiteX0" fmla="*/ 2880000 w 2880000"/>
              <a:gd name="connsiteY0" fmla="*/ 619001 h 720000"/>
              <a:gd name="connsiteX1" fmla="*/ 2880000 w 2880000"/>
              <a:gd name="connsiteY1" fmla="*/ 720000 h 720000"/>
              <a:gd name="connsiteX2" fmla="*/ 2834981 w 2880000"/>
              <a:gd name="connsiteY2" fmla="*/ 720000 h 720000"/>
              <a:gd name="connsiteX3" fmla="*/ 2880000 w 2880000"/>
              <a:gd name="connsiteY3" fmla="*/ 619001 h 720000"/>
              <a:gd name="connsiteX4" fmla="*/ 636804 w 2880000"/>
              <a:gd name="connsiteY4" fmla="*/ 0 h 720000"/>
              <a:gd name="connsiteX5" fmla="*/ 2870551 w 2880000"/>
              <a:gd name="connsiteY5" fmla="*/ 0 h 720000"/>
              <a:gd name="connsiteX6" fmla="*/ 2549623 w 2880000"/>
              <a:gd name="connsiteY6" fmla="*/ 720000 h 720000"/>
              <a:gd name="connsiteX7" fmla="*/ 315876 w 2880000"/>
              <a:gd name="connsiteY7" fmla="*/ 720000 h 720000"/>
              <a:gd name="connsiteX8" fmla="*/ 636804 w 2880000"/>
              <a:gd name="connsiteY8" fmla="*/ 0 h 720000"/>
              <a:gd name="connsiteX9" fmla="*/ 0 w 2880000"/>
              <a:gd name="connsiteY9" fmla="*/ 0 h 720000"/>
              <a:gd name="connsiteX10" fmla="*/ 30518 w 2880000"/>
              <a:gd name="connsiteY10" fmla="*/ 720000 h 720000"/>
              <a:gd name="connsiteX11" fmla="*/ 0 w 2880000"/>
              <a:gd name="connsiteY11" fmla="*/ 720000 h 720000"/>
              <a:gd name="connsiteX12" fmla="*/ 0 w 2880000"/>
              <a:gd name="connsiteY12" fmla="*/ 0 h 720000"/>
              <a:gd name="connsiteX0" fmla="*/ 2880000 w 2880000"/>
              <a:gd name="connsiteY0" fmla="*/ 619001 h 720000"/>
              <a:gd name="connsiteX1" fmla="*/ 2880000 w 2880000"/>
              <a:gd name="connsiteY1" fmla="*/ 720000 h 720000"/>
              <a:gd name="connsiteX2" fmla="*/ 2834981 w 2880000"/>
              <a:gd name="connsiteY2" fmla="*/ 720000 h 720000"/>
              <a:gd name="connsiteX3" fmla="*/ 2880000 w 2880000"/>
              <a:gd name="connsiteY3" fmla="*/ 619001 h 720000"/>
              <a:gd name="connsiteX4" fmla="*/ 636804 w 2880000"/>
              <a:gd name="connsiteY4" fmla="*/ 0 h 720000"/>
              <a:gd name="connsiteX5" fmla="*/ 2870551 w 2880000"/>
              <a:gd name="connsiteY5" fmla="*/ 0 h 720000"/>
              <a:gd name="connsiteX6" fmla="*/ 2549623 w 2880000"/>
              <a:gd name="connsiteY6" fmla="*/ 720000 h 720000"/>
              <a:gd name="connsiteX7" fmla="*/ 315876 w 2880000"/>
              <a:gd name="connsiteY7" fmla="*/ 720000 h 720000"/>
              <a:gd name="connsiteX8" fmla="*/ 636804 w 2880000"/>
              <a:gd name="connsiteY8" fmla="*/ 0 h 720000"/>
              <a:gd name="connsiteX9" fmla="*/ 0 w 2880000"/>
              <a:gd name="connsiteY9" fmla="*/ 720000 h 720000"/>
              <a:gd name="connsiteX10" fmla="*/ 30518 w 2880000"/>
              <a:gd name="connsiteY10" fmla="*/ 720000 h 720000"/>
              <a:gd name="connsiteX11" fmla="*/ 0 w 2880000"/>
              <a:gd name="connsiteY11" fmla="*/ 720000 h 720000"/>
              <a:gd name="connsiteX0" fmla="*/ 2564124 w 2564124"/>
              <a:gd name="connsiteY0" fmla="*/ 619001 h 720000"/>
              <a:gd name="connsiteX1" fmla="*/ 2564124 w 2564124"/>
              <a:gd name="connsiteY1" fmla="*/ 720000 h 720000"/>
              <a:gd name="connsiteX2" fmla="*/ 2519105 w 2564124"/>
              <a:gd name="connsiteY2" fmla="*/ 720000 h 720000"/>
              <a:gd name="connsiteX3" fmla="*/ 2564124 w 2564124"/>
              <a:gd name="connsiteY3" fmla="*/ 619001 h 720000"/>
              <a:gd name="connsiteX4" fmla="*/ 320928 w 2564124"/>
              <a:gd name="connsiteY4" fmla="*/ 0 h 720000"/>
              <a:gd name="connsiteX5" fmla="*/ 2554675 w 2564124"/>
              <a:gd name="connsiteY5" fmla="*/ 0 h 720000"/>
              <a:gd name="connsiteX6" fmla="*/ 2233747 w 2564124"/>
              <a:gd name="connsiteY6" fmla="*/ 720000 h 720000"/>
              <a:gd name="connsiteX7" fmla="*/ 0 w 2564124"/>
              <a:gd name="connsiteY7" fmla="*/ 720000 h 720000"/>
              <a:gd name="connsiteX8" fmla="*/ 320928 w 2564124"/>
              <a:gd name="connsiteY8" fmla="*/ 0 h 720000"/>
              <a:gd name="connsiteX0" fmla="*/ 2519105 w 2564124"/>
              <a:gd name="connsiteY0" fmla="*/ 720000 h 720000"/>
              <a:gd name="connsiteX1" fmla="*/ 2564124 w 2564124"/>
              <a:gd name="connsiteY1" fmla="*/ 720000 h 720000"/>
              <a:gd name="connsiteX2" fmla="*/ 2519105 w 2564124"/>
              <a:gd name="connsiteY2" fmla="*/ 720000 h 720000"/>
              <a:gd name="connsiteX3" fmla="*/ 320928 w 2564124"/>
              <a:gd name="connsiteY3" fmla="*/ 0 h 720000"/>
              <a:gd name="connsiteX4" fmla="*/ 2554675 w 2564124"/>
              <a:gd name="connsiteY4" fmla="*/ 0 h 720000"/>
              <a:gd name="connsiteX5" fmla="*/ 2233747 w 2564124"/>
              <a:gd name="connsiteY5" fmla="*/ 720000 h 720000"/>
              <a:gd name="connsiteX6" fmla="*/ 0 w 2564124"/>
              <a:gd name="connsiteY6" fmla="*/ 720000 h 720000"/>
              <a:gd name="connsiteX7" fmla="*/ 320928 w 2564124"/>
              <a:gd name="connsiteY7" fmla="*/ 0 h 720000"/>
              <a:gd name="connsiteX0" fmla="*/ 320928 w 2554675"/>
              <a:gd name="connsiteY0" fmla="*/ 0 h 720000"/>
              <a:gd name="connsiteX1" fmla="*/ 2554675 w 2554675"/>
              <a:gd name="connsiteY1" fmla="*/ 0 h 720000"/>
              <a:gd name="connsiteX2" fmla="*/ 2233747 w 2554675"/>
              <a:gd name="connsiteY2" fmla="*/ 720000 h 720000"/>
              <a:gd name="connsiteX3" fmla="*/ 0 w 2554675"/>
              <a:gd name="connsiteY3" fmla="*/ 720000 h 720000"/>
              <a:gd name="connsiteX4" fmla="*/ 320928 w 2554675"/>
              <a:gd name="connsiteY4" fmla="*/ 0 h 72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54675" h="720000">
                <a:moveTo>
                  <a:pt x="320928" y="0"/>
                </a:moveTo>
                <a:lnTo>
                  <a:pt x="2554675" y="0"/>
                </a:lnTo>
                <a:lnTo>
                  <a:pt x="2233747" y="720000"/>
                </a:lnTo>
                <a:lnTo>
                  <a:pt x="0" y="720000"/>
                </a:lnTo>
                <a:lnTo>
                  <a:pt x="320928" y="0"/>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14" name="Rectangle 13"/>
          <p:cNvSpPr/>
          <p:nvPr/>
        </p:nvSpPr>
        <p:spPr>
          <a:xfrm>
            <a:off x="5807301" y="2467396"/>
            <a:ext cx="2723565" cy="598631"/>
          </a:xfrm>
          <a:custGeom>
            <a:avLst/>
            <a:gdLst>
              <a:gd name="connsiteX0" fmla="*/ 351392 w 2880000"/>
              <a:gd name="connsiteY0" fmla="*/ 0 h 720000"/>
              <a:gd name="connsiteX1" fmla="*/ 2880000 w 2880000"/>
              <a:gd name="connsiteY1" fmla="*/ 0 h 720000"/>
              <a:gd name="connsiteX2" fmla="*/ 2880000 w 2880000"/>
              <a:gd name="connsiteY2" fmla="*/ 720000 h 720000"/>
              <a:gd name="connsiteX3" fmla="*/ 30465 w 2880000"/>
              <a:gd name="connsiteY3" fmla="*/ 720000 h 720000"/>
              <a:gd name="connsiteX4" fmla="*/ 351392 w 2880000"/>
              <a:gd name="connsiteY4" fmla="*/ 0 h 720000"/>
              <a:gd name="connsiteX5" fmla="*/ 0 w 2880000"/>
              <a:gd name="connsiteY5" fmla="*/ 0 h 720000"/>
              <a:gd name="connsiteX6" fmla="*/ 0 w 2880000"/>
              <a:gd name="connsiteY6" fmla="*/ 148148 h 720000"/>
              <a:gd name="connsiteX7" fmla="*/ 0 w 2880000"/>
              <a:gd name="connsiteY7" fmla="*/ 0 h 720000"/>
              <a:gd name="connsiteX0" fmla="*/ 0 w 2880000"/>
              <a:gd name="connsiteY0" fmla="*/ 0 h 720000"/>
              <a:gd name="connsiteX1" fmla="*/ 2880000 w 2880000"/>
              <a:gd name="connsiteY1" fmla="*/ 0 h 720000"/>
              <a:gd name="connsiteX2" fmla="*/ 2880000 w 2880000"/>
              <a:gd name="connsiteY2" fmla="*/ 720000 h 720000"/>
              <a:gd name="connsiteX3" fmla="*/ 30465 w 2880000"/>
              <a:gd name="connsiteY3" fmla="*/ 720000 h 720000"/>
              <a:gd name="connsiteX4" fmla="*/ 351392 w 2880000"/>
              <a:gd name="connsiteY4" fmla="*/ 0 h 720000"/>
              <a:gd name="connsiteX5" fmla="*/ 0 w 2880000"/>
              <a:gd name="connsiteY5" fmla="*/ 0 h 720000"/>
              <a:gd name="connsiteX6" fmla="*/ 91440 w 2880000"/>
              <a:gd name="connsiteY6" fmla="*/ 239588 h 720000"/>
              <a:gd name="connsiteX0" fmla="*/ 0 w 2880000"/>
              <a:gd name="connsiteY0" fmla="*/ 0 h 720000"/>
              <a:gd name="connsiteX1" fmla="*/ 2880000 w 2880000"/>
              <a:gd name="connsiteY1" fmla="*/ 0 h 720000"/>
              <a:gd name="connsiteX2" fmla="*/ 2880000 w 2880000"/>
              <a:gd name="connsiteY2" fmla="*/ 720000 h 720000"/>
              <a:gd name="connsiteX3" fmla="*/ 30465 w 2880000"/>
              <a:gd name="connsiteY3" fmla="*/ 720000 h 720000"/>
              <a:gd name="connsiteX4" fmla="*/ 351392 w 2880000"/>
              <a:gd name="connsiteY4" fmla="*/ 0 h 720000"/>
              <a:gd name="connsiteX5" fmla="*/ 0 w 2880000"/>
              <a:gd name="connsiteY5" fmla="*/ 0 h 720000"/>
              <a:gd name="connsiteX0" fmla="*/ 320927 w 2849535"/>
              <a:gd name="connsiteY0" fmla="*/ 0 h 720000"/>
              <a:gd name="connsiteX1" fmla="*/ 2849535 w 2849535"/>
              <a:gd name="connsiteY1" fmla="*/ 0 h 720000"/>
              <a:gd name="connsiteX2" fmla="*/ 2849535 w 2849535"/>
              <a:gd name="connsiteY2" fmla="*/ 720000 h 720000"/>
              <a:gd name="connsiteX3" fmla="*/ 0 w 2849535"/>
              <a:gd name="connsiteY3" fmla="*/ 720000 h 720000"/>
              <a:gd name="connsiteX4" fmla="*/ 320927 w 2849535"/>
              <a:gd name="connsiteY4" fmla="*/ 0 h 72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49535" h="720000">
                <a:moveTo>
                  <a:pt x="320927" y="0"/>
                </a:moveTo>
                <a:lnTo>
                  <a:pt x="2849535" y="0"/>
                </a:lnTo>
                <a:lnTo>
                  <a:pt x="2849535" y="720000"/>
                </a:lnTo>
                <a:lnTo>
                  <a:pt x="0" y="720000"/>
                </a:lnTo>
                <a:lnTo>
                  <a:pt x="320927" y="0"/>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15" name="Rectangle 14"/>
          <p:cNvSpPr/>
          <p:nvPr/>
        </p:nvSpPr>
        <p:spPr>
          <a:xfrm>
            <a:off x="5380205" y="3293654"/>
            <a:ext cx="2462414" cy="598631"/>
          </a:xfrm>
          <a:custGeom>
            <a:avLst/>
            <a:gdLst>
              <a:gd name="connsiteX0" fmla="*/ 624622 w 2880000"/>
              <a:gd name="connsiteY0" fmla="*/ 0 h 720000"/>
              <a:gd name="connsiteX1" fmla="*/ 2880000 w 2880000"/>
              <a:gd name="connsiteY1" fmla="*/ 0 h 720000"/>
              <a:gd name="connsiteX2" fmla="*/ 2880000 w 2880000"/>
              <a:gd name="connsiteY2" fmla="*/ 720000 h 720000"/>
              <a:gd name="connsiteX3" fmla="*/ 303695 w 2880000"/>
              <a:gd name="connsiteY3" fmla="*/ 720000 h 720000"/>
              <a:gd name="connsiteX4" fmla="*/ 624622 w 2880000"/>
              <a:gd name="connsiteY4" fmla="*/ 0 h 720000"/>
              <a:gd name="connsiteX5" fmla="*/ 0 w 2880000"/>
              <a:gd name="connsiteY5" fmla="*/ 0 h 720000"/>
              <a:gd name="connsiteX6" fmla="*/ 18337 w 2880000"/>
              <a:gd name="connsiteY6" fmla="*/ 720000 h 720000"/>
              <a:gd name="connsiteX7" fmla="*/ 0 w 2880000"/>
              <a:gd name="connsiteY7" fmla="*/ 720000 h 720000"/>
              <a:gd name="connsiteX8" fmla="*/ 0 w 2880000"/>
              <a:gd name="connsiteY8" fmla="*/ 0 h 720000"/>
              <a:gd name="connsiteX0" fmla="*/ 624622 w 2880000"/>
              <a:gd name="connsiteY0" fmla="*/ 0 h 720000"/>
              <a:gd name="connsiteX1" fmla="*/ 2880000 w 2880000"/>
              <a:gd name="connsiteY1" fmla="*/ 0 h 720000"/>
              <a:gd name="connsiteX2" fmla="*/ 2880000 w 2880000"/>
              <a:gd name="connsiteY2" fmla="*/ 720000 h 720000"/>
              <a:gd name="connsiteX3" fmla="*/ 303695 w 2880000"/>
              <a:gd name="connsiteY3" fmla="*/ 720000 h 720000"/>
              <a:gd name="connsiteX4" fmla="*/ 624622 w 2880000"/>
              <a:gd name="connsiteY4" fmla="*/ 0 h 720000"/>
              <a:gd name="connsiteX5" fmla="*/ 0 w 2880000"/>
              <a:gd name="connsiteY5" fmla="*/ 720000 h 720000"/>
              <a:gd name="connsiteX6" fmla="*/ 18337 w 2880000"/>
              <a:gd name="connsiteY6" fmla="*/ 720000 h 720000"/>
              <a:gd name="connsiteX7" fmla="*/ 0 w 2880000"/>
              <a:gd name="connsiteY7" fmla="*/ 720000 h 720000"/>
              <a:gd name="connsiteX0" fmla="*/ 320927 w 2576305"/>
              <a:gd name="connsiteY0" fmla="*/ 0 h 720000"/>
              <a:gd name="connsiteX1" fmla="*/ 2576305 w 2576305"/>
              <a:gd name="connsiteY1" fmla="*/ 0 h 720000"/>
              <a:gd name="connsiteX2" fmla="*/ 2576305 w 2576305"/>
              <a:gd name="connsiteY2" fmla="*/ 720000 h 720000"/>
              <a:gd name="connsiteX3" fmla="*/ 0 w 2576305"/>
              <a:gd name="connsiteY3" fmla="*/ 720000 h 720000"/>
              <a:gd name="connsiteX4" fmla="*/ 320927 w 2576305"/>
              <a:gd name="connsiteY4" fmla="*/ 0 h 72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76305" h="720000">
                <a:moveTo>
                  <a:pt x="320927" y="0"/>
                </a:moveTo>
                <a:lnTo>
                  <a:pt x="2576305" y="0"/>
                </a:lnTo>
                <a:lnTo>
                  <a:pt x="2576305" y="720000"/>
                </a:lnTo>
                <a:lnTo>
                  <a:pt x="0" y="720000"/>
                </a:lnTo>
                <a:lnTo>
                  <a:pt x="320927" y="0"/>
                </a:lnTo>
                <a:close/>
              </a:path>
            </a:pathLst>
          </a:custGeom>
          <a:solidFill>
            <a:schemeClr val="accent4"/>
          </a:solidFill>
          <a:ln w="2540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27" name="Rectangle 36"/>
          <p:cNvSpPr/>
          <p:nvPr/>
        </p:nvSpPr>
        <p:spPr>
          <a:xfrm>
            <a:off x="2968747" y="2054161"/>
            <a:ext cx="303765" cy="253924"/>
          </a:xfrm>
          <a:custGeom>
            <a:avLst/>
            <a:gdLst/>
            <a:ahLst/>
            <a:cxnLst/>
            <a:rect l="l" t="t" r="r" b="b"/>
            <a:pathLst>
              <a:path w="3186824" h="2663936">
                <a:moveTo>
                  <a:pt x="2624444" y="2376100"/>
                </a:moveTo>
                <a:lnTo>
                  <a:pt x="2624444" y="2520100"/>
                </a:lnTo>
                <a:lnTo>
                  <a:pt x="2952463" y="2520100"/>
                </a:lnTo>
                <a:lnTo>
                  <a:pt x="2952463" y="2376100"/>
                </a:lnTo>
                <a:close/>
                <a:moveTo>
                  <a:pt x="210911" y="2376100"/>
                </a:moveTo>
                <a:lnTo>
                  <a:pt x="210911" y="2520100"/>
                </a:lnTo>
                <a:lnTo>
                  <a:pt x="538930" y="2520100"/>
                </a:lnTo>
                <a:lnTo>
                  <a:pt x="538930" y="2376100"/>
                </a:lnTo>
                <a:close/>
                <a:moveTo>
                  <a:pt x="2624444" y="2095269"/>
                </a:moveTo>
                <a:lnTo>
                  <a:pt x="2624444" y="2239269"/>
                </a:lnTo>
                <a:lnTo>
                  <a:pt x="2952463" y="2239269"/>
                </a:lnTo>
                <a:lnTo>
                  <a:pt x="2952463" y="2095269"/>
                </a:lnTo>
                <a:close/>
                <a:moveTo>
                  <a:pt x="210911" y="2095269"/>
                </a:moveTo>
                <a:lnTo>
                  <a:pt x="210911" y="2239269"/>
                </a:lnTo>
                <a:lnTo>
                  <a:pt x="538930" y="2239269"/>
                </a:lnTo>
                <a:lnTo>
                  <a:pt x="538930" y="2095269"/>
                </a:lnTo>
                <a:close/>
                <a:moveTo>
                  <a:pt x="2624444" y="1814436"/>
                </a:moveTo>
                <a:lnTo>
                  <a:pt x="2624444" y="1958436"/>
                </a:lnTo>
                <a:lnTo>
                  <a:pt x="2952463" y="1958436"/>
                </a:lnTo>
                <a:lnTo>
                  <a:pt x="2952463" y="1814436"/>
                </a:lnTo>
                <a:close/>
                <a:moveTo>
                  <a:pt x="210911" y="1814436"/>
                </a:moveTo>
                <a:lnTo>
                  <a:pt x="210911" y="1958436"/>
                </a:lnTo>
                <a:lnTo>
                  <a:pt x="538930" y="1958436"/>
                </a:lnTo>
                <a:lnTo>
                  <a:pt x="538930" y="1814436"/>
                </a:lnTo>
                <a:close/>
                <a:moveTo>
                  <a:pt x="2624444" y="1533603"/>
                </a:moveTo>
                <a:lnTo>
                  <a:pt x="2624444" y="1677603"/>
                </a:lnTo>
                <a:lnTo>
                  <a:pt x="2952463" y="1677603"/>
                </a:lnTo>
                <a:lnTo>
                  <a:pt x="2952463" y="1533603"/>
                </a:lnTo>
                <a:close/>
                <a:moveTo>
                  <a:pt x="210911" y="1533603"/>
                </a:moveTo>
                <a:lnTo>
                  <a:pt x="210911" y="1677603"/>
                </a:lnTo>
                <a:lnTo>
                  <a:pt x="538930" y="1677603"/>
                </a:lnTo>
                <a:lnTo>
                  <a:pt x="538930" y="1533603"/>
                </a:lnTo>
                <a:close/>
                <a:moveTo>
                  <a:pt x="2624444" y="1252770"/>
                </a:moveTo>
                <a:lnTo>
                  <a:pt x="2624444" y="1396770"/>
                </a:lnTo>
                <a:lnTo>
                  <a:pt x="2952463" y="1396770"/>
                </a:lnTo>
                <a:lnTo>
                  <a:pt x="2952463" y="1252770"/>
                </a:lnTo>
                <a:close/>
                <a:moveTo>
                  <a:pt x="210911" y="1252770"/>
                </a:moveTo>
                <a:lnTo>
                  <a:pt x="210911" y="1396770"/>
                </a:lnTo>
                <a:lnTo>
                  <a:pt x="538930" y="1396770"/>
                </a:lnTo>
                <a:lnTo>
                  <a:pt x="538930" y="1252770"/>
                </a:lnTo>
                <a:close/>
                <a:moveTo>
                  <a:pt x="2624444" y="971937"/>
                </a:moveTo>
                <a:lnTo>
                  <a:pt x="2624444" y="1115937"/>
                </a:lnTo>
                <a:lnTo>
                  <a:pt x="2952463" y="1115937"/>
                </a:lnTo>
                <a:lnTo>
                  <a:pt x="2952463" y="971937"/>
                </a:lnTo>
                <a:close/>
                <a:moveTo>
                  <a:pt x="210911" y="971937"/>
                </a:moveTo>
                <a:lnTo>
                  <a:pt x="210911" y="1115937"/>
                </a:lnTo>
                <a:lnTo>
                  <a:pt x="538930" y="1115937"/>
                </a:lnTo>
                <a:lnTo>
                  <a:pt x="538930" y="971937"/>
                </a:lnTo>
                <a:close/>
                <a:moveTo>
                  <a:pt x="2624444" y="691104"/>
                </a:moveTo>
                <a:lnTo>
                  <a:pt x="2624444" y="835104"/>
                </a:lnTo>
                <a:lnTo>
                  <a:pt x="2952463" y="835104"/>
                </a:lnTo>
                <a:lnTo>
                  <a:pt x="2952463" y="691104"/>
                </a:lnTo>
                <a:close/>
                <a:moveTo>
                  <a:pt x="210911" y="691104"/>
                </a:moveTo>
                <a:lnTo>
                  <a:pt x="210911" y="835104"/>
                </a:lnTo>
                <a:lnTo>
                  <a:pt x="538930" y="835104"/>
                </a:lnTo>
                <a:lnTo>
                  <a:pt x="538930" y="691104"/>
                </a:lnTo>
                <a:close/>
                <a:moveTo>
                  <a:pt x="988006" y="552354"/>
                </a:moveTo>
                <a:lnTo>
                  <a:pt x="988006" y="2111583"/>
                </a:lnTo>
                <a:lnTo>
                  <a:pt x="2332169" y="1331969"/>
                </a:lnTo>
                <a:close/>
                <a:moveTo>
                  <a:pt x="2624444" y="410271"/>
                </a:moveTo>
                <a:lnTo>
                  <a:pt x="2624444" y="554271"/>
                </a:lnTo>
                <a:lnTo>
                  <a:pt x="2952463" y="554271"/>
                </a:lnTo>
                <a:lnTo>
                  <a:pt x="2952463" y="410271"/>
                </a:lnTo>
                <a:close/>
                <a:moveTo>
                  <a:pt x="210911" y="410271"/>
                </a:moveTo>
                <a:lnTo>
                  <a:pt x="210911" y="554271"/>
                </a:lnTo>
                <a:lnTo>
                  <a:pt x="538930" y="554271"/>
                </a:lnTo>
                <a:lnTo>
                  <a:pt x="538930" y="410271"/>
                </a:lnTo>
                <a:close/>
                <a:moveTo>
                  <a:pt x="2624444" y="129438"/>
                </a:moveTo>
                <a:lnTo>
                  <a:pt x="2624444" y="273438"/>
                </a:lnTo>
                <a:lnTo>
                  <a:pt x="2952463" y="273438"/>
                </a:lnTo>
                <a:lnTo>
                  <a:pt x="2952463" y="129438"/>
                </a:lnTo>
                <a:close/>
                <a:moveTo>
                  <a:pt x="210911" y="129438"/>
                </a:moveTo>
                <a:lnTo>
                  <a:pt x="210911" y="273438"/>
                </a:lnTo>
                <a:lnTo>
                  <a:pt x="538930" y="273438"/>
                </a:lnTo>
                <a:lnTo>
                  <a:pt x="538930" y="129438"/>
                </a:lnTo>
                <a:close/>
                <a:moveTo>
                  <a:pt x="0" y="0"/>
                </a:moveTo>
                <a:lnTo>
                  <a:pt x="3186824" y="0"/>
                </a:lnTo>
                <a:lnTo>
                  <a:pt x="3186824" y="2663936"/>
                </a:lnTo>
                <a:lnTo>
                  <a:pt x="0" y="2663936"/>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28" name="Teardrop 6"/>
          <p:cNvSpPr/>
          <p:nvPr/>
        </p:nvSpPr>
        <p:spPr>
          <a:xfrm rot="8100000">
            <a:off x="5374724" y="2323649"/>
            <a:ext cx="293279" cy="293280"/>
          </a:xfrm>
          <a:custGeom>
            <a:avLst/>
            <a:gdLst/>
            <a:ahLst/>
            <a:cxnLst/>
            <a:rect l="l" t="t" r="r" b="b"/>
            <a:pathLst>
              <a:path w="2483832" h="2483835">
                <a:moveTo>
                  <a:pt x="657616" y="1826218"/>
                </a:moveTo>
                <a:cubicBezTo>
                  <a:pt x="806520" y="1975122"/>
                  <a:pt x="1047940" y="1975122"/>
                  <a:pt x="1196844" y="1826218"/>
                </a:cubicBezTo>
                <a:cubicBezTo>
                  <a:pt x="1345748" y="1677314"/>
                  <a:pt x="1345748" y="1435894"/>
                  <a:pt x="1196844" y="1286990"/>
                </a:cubicBezTo>
                <a:cubicBezTo>
                  <a:pt x="1047940" y="1138086"/>
                  <a:pt x="806520" y="1138086"/>
                  <a:pt x="657616" y="1286990"/>
                </a:cubicBezTo>
                <a:cubicBezTo>
                  <a:pt x="508712" y="1435894"/>
                  <a:pt x="508712" y="1677314"/>
                  <a:pt x="657616" y="1826218"/>
                </a:cubicBezTo>
                <a:close/>
                <a:moveTo>
                  <a:pt x="293335" y="2190500"/>
                </a:moveTo>
                <a:cubicBezTo>
                  <a:pt x="112098" y="2009262"/>
                  <a:pt x="0" y="1758885"/>
                  <a:pt x="0" y="1482325"/>
                </a:cubicBezTo>
                <a:cubicBezTo>
                  <a:pt x="0" y="929206"/>
                  <a:pt x="459290" y="590078"/>
                  <a:pt x="1001509" y="480815"/>
                </a:cubicBezTo>
                <a:cubicBezTo>
                  <a:pt x="1569704" y="366317"/>
                  <a:pt x="1861757" y="259925"/>
                  <a:pt x="2483832" y="0"/>
                </a:cubicBezTo>
                <a:cubicBezTo>
                  <a:pt x="2230640" y="682694"/>
                  <a:pt x="2130986" y="873716"/>
                  <a:pt x="2003018" y="1482325"/>
                </a:cubicBezTo>
                <a:cubicBezTo>
                  <a:pt x="1901990" y="2042180"/>
                  <a:pt x="1554627" y="2483835"/>
                  <a:pt x="1001509" y="2483835"/>
                </a:cubicBezTo>
                <a:cubicBezTo>
                  <a:pt x="724950" y="2483835"/>
                  <a:pt x="474573" y="2371737"/>
                  <a:pt x="293335" y="2190500"/>
                </a:cubicBez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29" name="Rectangle 16"/>
          <p:cNvSpPr/>
          <p:nvPr/>
        </p:nvSpPr>
        <p:spPr>
          <a:xfrm rot="2700000">
            <a:off x="4960345" y="3091072"/>
            <a:ext cx="223629" cy="425465"/>
          </a:xfrm>
          <a:custGeom>
            <a:avLst/>
            <a:gdLst/>
            <a:ahLst/>
            <a:cxnLst/>
            <a:rect l="l" t="t" r="r" b="b"/>
            <a:pathLst>
              <a:path w="2232248" h="4001999">
                <a:moveTo>
                  <a:pt x="1116887" y="0"/>
                </a:moveTo>
                <a:cubicBezTo>
                  <a:pt x="1270748" y="4762"/>
                  <a:pt x="1433283" y="120651"/>
                  <a:pt x="1447291" y="308459"/>
                </a:cubicBezTo>
                <a:cubicBezTo>
                  <a:pt x="1483174" y="544979"/>
                  <a:pt x="1283237" y="603082"/>
                  <a:pt x="1339988" y="887363"/>
                </a:cubicBezTo>
                <a:lnTo>
                  <a:pt x="2232248" y="887363"/>
                </a:lnTo>
                <a:lnTo>
                  <a:pt x="2232248" y="1778237"/>
                </a:lnTo>
                <a:cubicBezTo>
                  <a:pt x="1956566" y="1829261"/>
                  <a:pt x="1897086" y="1634366"/>
                  <a:pt x="1663321" y="1669832"/>
                </a:cubicBezTo>
                <a:cubicBezTo>
                  <a:pt x="1475513" y="1683840"/>
                  <a:pt x="1359624" y="1846375"/>
                  <a:pt x="1354862" y="2000236"/>
                </a:cubicBezTo>
                <a:cubicBezTo>
                  <a:pt x="1358037" y="2135389"/>
                  <a:pt x="1477787" y="2334920"/>
                  <a:pt x="1701420" y="2336507"/>
                </a:cubicBezTo>
                <a:cubicBezTo>
                  <a:pt x="1972077" y="2308709"/>
                  <a:pt x="1932339" y="2176007"/>
                  <a:pt x="2232248" y="2187989"/>
                </a:cubicBezTo>
                <a:lnTo>
                  <a:pt x="2232248" y="3119611"/>
                </a:lnTo>
                <a:lnTo>
                  <a:pt x="1303259" y="3119611"/>
                </a:lnTo>
                <a:cubicBezTo>
                  <a:pt x="1289664" y="3424971"/>
                  <a:pt x="1423682" y="3383289"/>
                  <a:pt x="1451633" y="3655441"/>
                </a:cubicBezTo>
                <a:cubicBezTo>
                  <a:pt x="1450046" y="3879074"/>
                  <a:pt x="1250515" y="3998824"/>
                  <a:pt x="1115362" y="4001999"/>
                </a:cubicBezTo>
                <a:cubicBezTo>
                  <a:pt x="961501" y="3997237"/>
                  <a:pt x="798966" y="3881348"/>
                  <a:pt x="784958" y="3693540"/>
                </a:cubicBezTo>
                <a:cubicBezTo>
                  <a:pt x="749282" y="3458385"/>
                  <a:pt x="946712" y="3399594"/>
                  <a:pt x="892811" y="3119611"/>
                </a:cubicBezTo>
                <a:lnTo>
                  <a:pt x="0" y="3119611"/>
                </a:lnTo>
                <a:lnTo>
                  <a:pt x="0" y="2203607"/>
                </a:lnTo>
                <a:cubicBezTo>
                  <a:pt x="285884" y="2145799"/>
                  <a:pt x="343730" y="2346665"/>
                  <a:pt x="580754" y="2310706"/>
                </a:cubicBezTo>
                <a:cubicBezTo>
                  <a:pt x="768562" y="2296698"/>
                  <a:pt x="884451" y="2134163"/>
                  <a:pt x="889213" y="1980302"/>
                </a:cubicBezTo>
                <a:cubicBezTo>
                  <a:pt x="886038" y="1845149"/>
                  <a:pt x="766288" y="1645618"/>
                  <a:pt x="542655" y="1644031"/>
                </a:cubicBezTo>
                <a:cubicBezTo>
                  <a:pt x="268493" y="1672188"/>
                  <a:pt x="312817" y="1807984"/>
                  <a:pt x="0" y="1792208"/>
                </a:cubicBezTo>
                <a:lnTo>
                  <a:pt x="0" y="887363"/>
                </a:lnTo>
                <a:lnTo>
                  <a:pt x="928847" y="887363"/>
                </a:lnTo>
                <a:cubicBezTo>
                  <a:pt x="944034" y="576570"/>
                  <a:pt x="808718" y="620178"/>
                  <a:pt x="780616" y="346558"/>
                </a:cubicBezTo>
                <a:cubicBezTo>
                  <a:pt x="782203" y="122925"/>
                  <a:pt x="981734" y="3175"/>
                  <a:pt x="1116887"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30" name="Rounded Rectangle 27"/>
          <p:cNvSpPr/>
          <p:nvPr/>
        </p:nvSpPr>
        <p:spPr>
          <a:xfrm>
            <a:off x="2535547" y="2888254"/>
            <a:ext cx="329069" cy="252769"/>
          </a:xfrm>
          <a:custGeom>
            <a:avLst/>
            <a:gdLst/>
            <a:ahLst/>
            <a:cxnLst/>
            <a:rect l="l" t="t" r="r" b="b"/>
            <a:pathLst>
              <a:path w="3186824" h="2447912">
                <a:moveTo>
                  <a:pt x="1917737" y="1021643"/>
                </a:moveTo>
                <a:cubicBezTo>
                  <a:pt x="2188548" y="1021643"/>
                  <a:pt x="2408083" y="1241178"/>
                  <a:pt x="2408083" y="1511989"/>
                </a:cubicBezTo>
                <a:cubicBezTo>
                  <a:pt x="2408083" y="1782800"/>
                  <a:pt x="2188548" y="2002335"/>
                  <a:pt x="1917737" y="2002335"/>
                </a:cubicBezTo>
                <a:cubicBezTo>
                  <a:pt x="1646926" y="2002335"/>
                  <a:pt x="1427391" y="1782800"/>
                  <a:pt x="1427391" y="1511989"/>
                </a:cubicBezTo>
                <a:cubicBezTo>
                  <a:pt x="1427391" y="1241178"/>
                  <a:pt x="1646926" y="1021643"/>
                  <a:pt x="1917737" y="1021643"/>
                </a:cubicBezTo>
                <a:close/>
                <a:moveTo>
                  <a:pt x="1917737" y="827913"/>
                </a:moveTo>
                <a:cubicBezTo>
                  <a:pt x="1539932" y="827913"/>
                  <a:pt x="1233661" y="1134184"/>
                  <a:pt x="1233661" y="1511989"/>
                </a:cubicBezTo>
                <a:cubicBezTo>
                  <a:pt x="1233661" y="1889794"/>
                  <a:pt x="1539932" y="2196065"/>
                  <a:pt x="1917737" y="2196065"/>
                </a:cubicBezTo>
                <a:cubicBezTo>
                  <a:pt x="2295542" y="2196065"/>
                  <a:pt x="2601813" y="1889794"/>
                  <a:pt x="2601813" y="1511989"/>
                </a:cubicBezTo>
                <a:cubicBezTo>
                  <a:pt x="2601813" y="1134184"/>
                  <a:pt x="2295542" y="827913"/>
                  <a:pt x="1917737" y="827913"/>
                </a:cubicBezTo>
                <a:close/>
                <a:moveTo>
                  <a:pt x="1112286" y="675885"/>
                </a:moveTo>
                <a:lnTo>
                  <a:pt x="1112286" y="830188"/>
                </a:lnTo>
                <a:lnTo>
                  <a:pt x="1328310" y="830188"/>
                </a:lnTo>
                <a:lnTo>
                  <a:pt x="1328310" y="675885"/>
                </a:lnTo>
                <a:close/>
                <a:moveTo>
                  <a:pt x="2586084" y="626422"/>
                </a:moveTo>
                <a:lnTo>
                  <a:pt x="2586084" y="830188"/>
                </a:lnTo>
                <a:lnTo>
                  <a:pt x="3001340" y="830188"/>
                </a:lnTo>
                <a:lnTo>
                  <a:pt x="3001340" y="626422"/>
                </a:lnTo>
                <a:close/>
                <a:moveTo>
                  <a:pt x="1593701" y="108218"/>
                </a:moveTo>
                <a:lnTo>
                  <a:pt x="1593701" y="432905"/>
                </a:lnTo>
                <a:lnTo>
                  <a:pt x="2241773" y="432905"/>
                </a:lnTo>
                <a:lnTo>
                  <a:pt x="2241773" y="108218"/>
                </a:lnTo>
                <a:close/>
                <a:moveTo>
                  <a:pt x="1452512" y="0"/>
                </a:moveTo>
                <a:lnTo>
                  <a:pt x="2382963" y="0"/>
                </a:lnTo>
                <a:cubicBezTo>
                  <a:pt x="2433311" y="0"/>
                  <a:pt x="2474127" y="40816"/>
                  <a:pt x="2474127" y="91164"/>
                </a:cubicBezTo>
                <a:lnTo>
                  <a:pt x="2474127" y="432905"/>
                </a:lnTo>
                <a:lnTo>
                  <a:pt x="2933014" y="432905"/>
                </a:lnTo>
                <a:cubicBezTo>
                  <a:pt x="3073189" y="432905"/>
                  <a:pt x="3186824" y="546540"/>
                  <a:pt x="3186824" y="686715"/>
                </a:cubicBezTo>
                <a:lnTo>
                  <a:pt x="3186824" y="2194102"/>
                </a:lnTo>
                <a:cubicBezTo>
                  <a:pt x="3186824" y="2334277"/>
                  <a:pt x="3073189" y="2447912"/>
                  <a:pt x="2933014" y="2447912"/>
                </a:cubicBezTo>
                <a:lnTo>
                  <a:pt x="253810" y="2447912"/>
                </a:lnTo>
                <a:cubicBezTo>
                  <a:pt x="113635" y="2447912"/>
                  <a:pt x="0" y="2334277"/>
                  <a:pt x="0" y="2194102"/>
                </a:cubicBezTo>
                <a:lnTo>
                  <a:pt x="0" y="686715"/>
                </a:lnTo>
                <a:cubicBezTo>
                  <a:pt x="0" y="546540"/>
                  <a:pt x="113635" y="432905"/>
                  <a:pt x="253810" y="432905"/>
                </a:cubicBezTo>
                <a:lnTo>
                  <a:pt x="307082" y="432905"/>
                </a:lnTo>
                <a:lnTo>
                  <a:pt x="307082" y="313169"/>
                </a:lnTo>
                <a:cubicBezTo>
                  <a:pt x="307082" y="287995"/>
                  <a:pt x="327490" y="267587"/>
                  <a:pt x="352664" y="267587"/>
                </a:cubicBezTo>
                <a:lnTo>
                  <a:pt x="817888" y="267587"/>
                </a:lnTo>
                <a:cubicBezTo>
                  <a:pt x="843062" y="267587"/>
                  <a:pt x="863470" y="287995"/>
                  <a:pt x="863470" y="313169"/>
                </a:cubicBezTo>
                <a:lnTo>
                  <a:pt x="863470" y="432905"/>
                </a:lnTo>
                <a:lnTo>
                  <a:pt x="1361348" y="432905"/>
                </a:lnTo>
                <a:lnTo>
                  <a:pt x="1361348" y="91164"/>
                </a:lnTo>
                <a:cubicBezTo>
                  <a:pt x="1361348" y="40816"/>
                  <a:pt x="1402164" y="0"/>
                  <a:pt x="1452512" y="0"/>
                </a:cubicBez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31" name="Oval 21"/>
          <p:cNvSpPr>
            <a:spLocks noChangeAspect="1"/>
          </p:cNvSpPr>
          <p:nvPr/>
        </p:nvSpPr>
        <p:spPr>
          <a:xfrm>
            <a:off x="7992879" y="2614663"/>
            <a:ext cx="301576" cy="304096"/>
          </a:xfrm>
          <a:custGeom>
            <a:avLst/>
            <a:gdLst/>
            <a:ahLst/>
            <a:cxnLst/>
            <a:rect l="l" t="t" r="r" b="b"/>
            <a:pathLst>
              <a:path w="1652142" h="1665940">
                <a:moveTo>
                  <a:pt x="898689" y="548008"/>
                </a:moveTo>
                <a:cubicBezTo>
                  <a:pt x="737950" y="504938"/>
                  <a:pt x="572731" y="600328"/>
                  <a:pt x="529661" y="761066"/>
                </a:cubicBezTo>
                <a:cubicBezTo>
                  <a:pt x="486591" y="921805"/>
                  <a:pt x="581980" y="1087025"/>
                  <a:pt x="742719" y="1130094"/>
                </a:cubicBezTo>
                <a:cubicBezTo>
                  <a:pt x="903458" y="1173164"/>
                  <a:pt x="1068677" y="1077775"/>
                  <a:pt x="1111747" y="917036"/>
                </a:cubicBezTo>
                <a:cubicBezTo>
                  <a:pt x="1154817" y="756297"/>
                  <a:pt x="1059428" y="591077"/>
                  <a:pt x="898689" y="548008"/>
                </a:cubicBezTo>
                <a:close/>
                <a:moveTo>
                  <a:pt x="952303" y="347916"/>
                </a:moveTo>
                <a:cubicBezTo>
                  <a:pt x="1223549" y="420596"/>
                  <a:pt x="1384519" y="699404"/>
                  <a:pt x="1311839" y="970650"/>
                </a:cubicBezTo>
                <a:cubicBezTo>
                  <a:pt x="1239159" y="1241896"/>
                  <a:pt x="960351" y="1402866"/>
                  <a:pt x="689105" y="1330186"/>
                </a:cubicBezTo>
                <a:cubicBezTo>
                  <a:pt x="417859" y="1257506"/>
                  <a:pt x="256889" y="978698"/>
                  <a:pt x="329569" y="707451"/>
                </a:cubicBezTo>
                <a:cubicBezTo>
                  <a:pt x="402249" y="436205"/>
                  <a:pt x="681057" y="275235"/>
                  <a:pt x="952303" y="347916"/>
                </a:cubicBezTo>
                <a:close/>
                <a:moveTo>
                  <a:pt x="971799" y="275155"/>
                </a:moveTo>
                <a:cubicBezTo>
                  <a:pt x="660368" y="191707"/>
                  <a:pt x="340256" y="376524"/>
                  <a:pt x="256808" y="687955"/>
                </a:cubicBezTo>
                <a:cubicBezTo>
                  <a:pt x="173361" y="999387"/>
                  <a:pt x="358178" y="1319499"/>
                  <a:pt x="669609" y="1402947"/>
                </a:cubicBezTo>
                <a:cubicBezTo>
                  <a:pt x="981040" y="1486395"/>
                  <a:pt x="1301152" y="1301577"/>
                  <a:pt x="1384600" y="990146"/>
                </a:cubicBezTo>
                <a:cubicBezTo>
                  <a:pt x="1468047" y="678715"/>
                  <a:pt x="1283230" y="358603"/>
                  <a:pt x="971799" y="275155"/>
                </a:cubicBezTo>
                <a:close/>
                <a:moveTo>
                  <a:pt x="1652142" y="394531"/>
                </a:moveTo>
                <a:lnTo>
                  <a:pt x="1649662" y="403784"/>
                </a:lnTo>
                <a:lnTo>
                  <a:pt x="1647140" y="399895"/>
                </a:lnTo>
                <a:close/>
                <a:moveTo>
                  <a:pt x="1158157" y="65026"/>
                </a:moveTo>
                <a:lnTo>
                  <a:pt x="1154679" y="271718"/>
                </a:lnTo>
                <a:lnTo>
                  <a:pt x="1148331" y="270017"/>
                </a:lnTo>
                <a:cubicBezTo>
                  <a:pt x="1200055" y="299127"/>
                  <a:pt x="1246804" y="334821"/>
                  <a:pt x="1286346" y="377149"/>
                </a:cubicBezTo>
                <a:lnTo>
                  <a:pt x="1470353" y="331395"/>
                </a:lnTo>
                <a:lnTo>
                  <a:pt x="1588305" y="553229"/>
                </a:lnTo>
                <a:lnTo>
                  <a:pt x="1457194" y="671432"/>
                </a:lnTo>
                <a:cubicBezTo>
                  <a:pt x="1473630" y="731297"/>
                  <a:pt x="1481376" y="793983"/>
                  <a:pt x="1478595" y="857704"/>
                </a:cubicBezTo>
                <a:lnTo>
                  <a:pt x="1642362" y="948616"/>
                </a:lnTo>
                <a:lnTo>
                  <a:pt x="1577335" y="1191298"/>
                </a:lnTo>
                <a:lnTo>
                  <a:pt x="1378614" y="1187955"/>
                </a:lnTo>
                <a:cubicBezTo>
                  <a:pt x="1353489" y="1229936"/>
                  <a:pt x="1323048" y="1267799"/>
                  <a:pt x="1288939" y="1301599"/>
                </a:cubicBezTo>
                <a:lnTo>
                  <a:pt x="1354201" y="1471932"/>
                </a:lnTo>
                <a:lnTo>
                  <a:pt x="1148396" y="1616039"/>
                </a:lnTo>
                <a:lnTo>
                  <a:pt x="992294" y="1480516"/>
                </a:lnTo>
                <a:lnTo>
                  <a:pt x="1011291" y="1467215"/>
                </a:lnTo>
                <a:cubicBezTo>
                  <a:pt x="951500" y="1486565"/>
                  <a:pt x="888271" y="1495869"/>
                  <a:pt x="823805" y="1495510"/>
                </a:cubicBezTo>
                <a:lnTo>
                  <a:pt x="729193" y="1665940"/>
                </a:lnTo>
                <a:lnTo>
                  <a:pt x="486511" y="1600914"/>
                </a:lnTo>
                <a:lnTo>
                  <a:pt x="489790" y="1406012"/>
                </a:lnTo>
                <a:cubicBezTo>
                  <a:pt x="438364" y="1376702"/>
                  <a:pt x="391917" y="1340859"/>
                  <a:pt x="352658" y="1298452"/>
                </a:cubicBezTo>
                <a:lnTo>
                  <a:pt x="355803" y="1305197"/>
                </a:lnTo>
                <a:lnTo>
                  <a:pt x="152856" y="1344512"/>
                </a:lnTo>
                <a:lnTo>
                  <a:pt x="46675" y="1116809"/>
                </a:lnTo>
                <a:lnTo>
                  <a:pt x="183929" y="1005520"/>
                </a:lnTo>
                <a:cubicBezTo>
                  <a:pt x="169279" y="951824"/>
                  <a:pt x="161626" y="895865"/>
                  <a:pt x="161615" y="838915"/>
                </a:cubicBezTo>
                <a:lnTo>
                  <a:pt x="0" y="749197"/>
                </a:lnTo>
                <a:lnTo>
                  <a:pt x="65026" y="506515"/>
                </a:lnTo>
                <a:lnTo>
                  <a:pt x="250227" y="509630"/>
                </a:lnTo>
                <a:cubicBezTo>
                  <a:pt x="275353" y="465291"/>
                  <a:pt x="305693" y="424864"/>
                  <a:pt x="340015" y="388679"/>
                </a:cubicBezTo>
                <a:lnTo>
                  <a:pt x="277984" y="197357"/>
                </a:lnTo>
                <a:lnTo>
                  <a:pt x="491050" y="64219"/>
                </a:lnTo>
                <a:lnTo>
                  <a:pt x="639843" y="207726"/>
                </a:lnTo>
                <a:lnTo>
                  <a:pt x="638348" y="208660"/>
                </a:lnTo>
                <a:cubicBezTo>
                  <a:pt x="696840" y="190256"/>
                  <a:pt x="758594" y="181748"/>
                  <a:pt x="821488" y="182440"/>
                </a:cubicBezTo>
                <a:lnTo>
                  <a:pt x="815140" y="180739"/>
                </a:lnTo>
                <a:lnTo>
                  <a:pt x="915476" y="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32" name="Oval 7"/>
          <p:cNvSpPr/>
          <p:nvPr/>
        </p:nvSpPr>
        <p:spPr>
          <a:xfrm>
            <a:off x="7331594" y="3443031"/>
            <a:ext cx="299876" cy="299876"/>
          </a:xfrm>
          <a:custGeom>
            <a:avLst/>
            <a:gdLst/>
            <a:ahLst/>
            <a:cxnLst/>
            <a:rect l="l" t="t" r="r" b="b"/>
            <a:pathLst>
              <a:path w="3240000" h="3240000">
                <a:moveTo>
                  <a:pt x="1415334" y="1947658"/>
                </a:moveTo>
                <a:lnTo>
                  <a:pt x="838053" y="2871852"/>
                </a:lnTo>
                <a:cubicBezTo>
                  <a:pt x="1312591" y="3168264"/>
                  <a:pt x="1913932" y="3170879"/>
                  <a:pt x="2391030" y="2878606"/>
                </a:cubicBezTo>
                <a:lnTo>
                  <a:pt x="1821709" y="1949263"/>
                </a:lnTo>
                <a:cubicBezTo>
                  <a:pt x="1763478" y="1986502"/>
                  <a:pt x="1694174" y="2007350"/>
                  <a:pt x="1620000" y="2007350"/>
                </a:cubicBezTo>
                <a:cubicBezTo>
                  <a:pt x="1544621" y="2007350"/>
                  <a:pt x="1474270" y="1985818"/>
                  <a:pt x="1415334" y="1947658"/>
                </a:cubicBezTo>
                <a:close/>
                <a:moveTo>
                  <a:pt x="1620001" y="1350973"/>
                </a:moveTo>
                <a:cubicBezTo>
                  <a:pt x="1471421" y="1350973"/>
                  <a:pt x="1350973" y="1471421"/>
                  <a:pt x="1350973" y="1620001"/>
                </a:cubicBezTo>
                <a:cubicBezTo>
                  <a:pt x="1350973" y="1768581"/>
                  <a:pt x="1471421" y="1889029"/>
                  <a:pt x="1620001" y="1889029"/>
                </a:cubicBezTo>
                <a:cubicBezTo>
                  <a:pt x="1768581" y="1889029"/>
                  <a:pt x="1889029" y="1768581"/>
                  <a:pt x="1889029" y="1620001"/>
                </a:cubicBezTo>
                <a:cubicBezTo>
                  <a:pt x="1889029" y="1471421"/>
                  <a:pt x="1768581" y="1350973"/>
                  <a:pt x="1620001" y="1350973"/>
                </a:cubicBezTo>
                <a:close/>
                <a:moveTo>
                  <a:pt x="2324470" y="322965"/>
                </a:moveTo>
                <a:lnTo>
                  <a:pt x="1804044" y="1281148"/>
                </a:lnTo>
                <a:cubicBezTo>
                  <a:pt x="1925507" y="1345192"/>
                  <a:pt x="2007350" y="1473038"/>
                  <a:pt x="2007350" y="1620000"/>
                </a:cubicBezTo>
                <a:lnTo>
                  <a:pt x="2005998" y="1633413"/>
                </a:lnTo>
                <a:lnTo>
                  <a:pt x="3095109" y="1671260"/>
                </a:lnTo>
                <a:cubicBezTo>
                  <a:pt x="3114541" y="1112092"/>
                  <a:pt x="2816135" y="590008"/>
                  <a:pt x="2324470" y="322965"/>
                </a:cubicBezTo>
                <a:close/>
                <a:moveTo>
                  <a:pt x="926838" y="316888"/>
                </a:moveTo>
                <a:cubicBezTo>
                  <a:pt x="432869" y="579644"/>
                  <a:pt x="129933" y="1099113"/>
                  <a:pt x="144500" y="1658429"/>
                </a:cubicBezTo>
                <a:lnTo>
                  <a:pt x="1233664" y="1630062"/>
                </a:lnTo>
                <a:cubicBezTo>
                  <a:pt x="1232693" y="1626734"/>
                  <a:pt x="1232650" y="1623372"/>
                  <a:pt x="1232650" y="1620000"/>
                </a:cubicBezTo>
                <a:cubicBezTo>
                  <a:pt x="1232650" y="1471836"/>
                  <a:pt x="1315838" y="1343102"/>
                  <a:pt x="1438904" y="1279548"/>
                </a:cubicBezTo>
                <a:close/>
                <a:moveTo>
                  <a:pt x="1620000" y="0"/>
                </a:moveTo>
                <a:cubicBezTo>
                  <a:pt x="2514701" y="0"/>
                  <a:pt x="3240000" y="725299"/>
                  <a:pt x="3240000" y="1620000"/>
                </a:cubicBezTo>
                <a:cubicBezTo>
                  <a:pt x="3240000" y="2514701"/>
                  <a:pt x="2514701" y="3240000"/>
                  <a:pt x="1620000" y="3240000"/>
                </a:cubicBezTo>
                <a:cubicBezTo>
                  <a:pt x="725299" y="3240000"/>
                  <a:pt x="0" y="2514701"/>
                  <a:pt x="0" y="1620000"/>
                </a:cubicBezTo>
                <a:cubicBezTo>
                  <a:pt x="0" y="725299"/>
                  <a:pt x="725299" y="0"/>
                  <a:pt x="1620000" y="0"/>
                </a:cubicBez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33" name="TextBox 32"/>
          <p:cNvSpPr txBox="1"/>
          <p:nvPr/>
        </p:nvSpPr>
        <p:spPr>
          <a:xfrm>
            <a:off x="1577505" y="2042624"/>
            <a:ext cx="1322851" cy="276999"/>
          </a:xfrm>
          <a:prstGeom prst="rect">
            <a:avLst/>
          </a:prstGeom>
          <a:noFill/>
        </p:spPr>
        <p:txBody>
          <a:bodyPr wrap="square" rtlCol="0">
            <a:spAutoFit/>
          </a:bodyPr>
          <a:lstStyle/>
          <a:p>
            <a:pPr algn="ctr"/>
            <a:r>
              <a:rPr lang="en-US" altLang="ko-KR" sz="1200" b="1" dirty="0">
                <a:solidFill>
                  <a:schemeClr val="bg1"/>
                </a:solidFill>
                <a:cs typeface="Arial" pitchFamily="34" charset="0"/>
              </a:rPr>
              <a:t>Your Text  Here</a:t>
            </a:r>
            <a:endParaRPr lang="ko-KR" altLang="en-US" sz="1200" b="1" dirty="0">
              <a:solidFill>
                <a:schemeClr val="bg1"/>
              </a:solidFill>
              <a:cs typeface="Arial" pitchFamily="34" charset="0"/>
            </a:endParaRPr>
          </a:p>
        </p:txBody>
      </p:sp>
      <p:sp>
        <p:nvSpPr>
          <p:cNvPr id="34" name="TextBox 33"/>
          <p:cNvSpPr txBox="1"/>
          <p:nvPr/>
        </p:nvSpPr>
        <p:spPr>
          <a:xfrm>
            <a:off x="3986749" y="2331790"/>
            <a:ext cx="1322851" cy="276999"/>
          </a:xfrm>
          <a:prstGeom prst="rect">
            <a:avLst/>
          </a:prstGeom>
          <a:noFill/>
        </p:spPr>
        <p:txBody>
          <a:bodyPr wrap="square" rtlCol="0">
            <a:spAutoFit/>
          </a:bodyPr>
          <a:lstStyle/>
          <a:p>
            <a:pPr algn="ctr"/>
            <a:r>
              <a:rPr lang="en-US" altLang="ko-KR" sz="1200" b="1" dirty="0">
                <a:solidFill>
                  <a:schemeClr val="accent3"/>
                </a:solidFill>
                <a:cs typeface="Arial" pitchFamily="34" charset="0"/>
              </a:rPr>
              <a:t>Your Text  Here</a:t>
            </a:r>
            <a:endParaRPr lang="ko-KR" altLang="en-US" sz="1200" b="1" dirty="0">
              <a:solidFill>
                <a:schemeClr val="accent3"/>
              </a:solidFill>
              <a:cs typeface="Arial" pitchFamily="34" charset="0"/>
            </a:endParaRPr>
          </a:p>
        </p:txBody>
      </p:sp>
      <p:sp>
        <p:nvSpPr>
          <p:cNvPr id="35" name="TextBox 34"/>
          <p:cNvSpPr txBox="1"/>
          <p:nvPr/>
        </p:nvSpPr>
        <p:spPr>
          <a:xfrm>
            <a:off x="6608660" y="2628212"/>
            <a:ext cx="1322851" cy="276999"/>
          </a:xfrm>
          <a:prstGeom prst="rect">
            <a:avLst/>
          </a:prstGeom>
          <a:noFill/>
        </p:spPr>
        <p:txBody>
          <a:bodyPr wrap="square" rtlCol="0">
            <a:spAutoFit/>
          </a:bodyPr>
          <a:lstStyle/>
          <a:p>
            <a:pPr algn="ctr"/>
            <a:r>
              <a:rPr lang="en-US" altLang="ko-KR" sz="1200" b="1" dirty="0">
                <a:solidFill>
                  <a:schemeClr val="bg1"/>
                </a:solidFill>
                <a:cs typeface="Arial" pitchFamily="34" charset="0"/>
              </a:rPr>
              <a:t>Your Text  Here</a:t>
            </a:r>
            <a:endParaRPr lang="ko-KR" altLang="en-US" sz="1200" b="1" dirty="0">
              <a:solidFill>
                <a:schemeClr val="bg1"/>
              </a:solidFill>
              <a:cs typeface="Arial" pitchFamily="34" charset="0"/>
            </a:endParaRPr>
          </a:p>
        </p:txBody>
      </p:sp>
      <p:sp>
        <p:nvSpPr>
          <p:cNvPr id="36" name="TextBox 35"/>
          <p:cNvSpPr txBox="1"/>
          <p:nvPr/>
        </p:nvSpPr>
        <p:spPr>
          <a:xfrm>
            <a:off x="5969327" y="3454470"/>
            <a:ext cx="1322851" cy="276999"/>
          </a:xfrm>
          <a:prstGeom prst="rect">
            <a:avLst/>
          </a:prstGeom>
          <a:noFill/>
        </p:spPr>
        <p:txBody>
          <a:bodyPr wrap="square" rtlCol="0">
            <a:spAutoFit/>
          </a:bodyPr>
          <a:lstStyle/>
          <a:p>
            <a:pPr algn="ctr"/>
            <a:r>
              <a:rPr lang="en-US" altLang="ko-KR" sz="1200" b="1" dirty="0">
                <a:solidFill>
                  <a:schemeClr val="accent3"/>
                </a:solidFill>
                <a:cs typeface="Arial" pitchFamily="34" charset="0"/>
              </a:rPr>
              <a:t>Your Text  Here</a:t>
            </a:r>
            <a:endParaRPr lang="ko-KR" altLang="en-US" sz="1200" b="1" dirty="0">
              <a:solidFill>
                <a:schemeClr val="accent3"/>
              </a:solidFill>
              <a:cs typeface="Arial" pitchFamily="34" charset="0"/>
            </a:endParaRPr>
          </a:p>
        </p:txBody>
      </p:sp>
      <p:sp>
        <p:nvSpPr>
          <p:cNvPr id="37" name="TextBox 36"/>
          <p:cNvSpPr txBox="1"/>
          <p:nvPr/>
        </p:nvSpPr>
        <p:spPr>
          <a:xfrm>
            <a:off x="3518892" y="3165305"/>
            <a:ext cx="1322851" cy="276999"/>
          </a:xfrm>
          <a:prstGeom prst="rect">
            <a:avLst/>
          </a:prstGeom>
          <a:noFill/>
        </p:spPr>
        <p:txBody>
          <a:bodyPr wrap="square" rtlCol="0">
            <a:spAutoFit/>
          </a:bodyPr>
          <a:lstStyle/>
          <a:p>
            <a:pPr algn="ctr"/>
            <a:r>
              <a:rPr lang="en-US" altLang="ko-KR" sz="1200" b="1" dirty="0">
                <a:solidFill>
                  <a:schemeClr val="bg1"/>
                </a:solidFill>
                <a:cs typeface="Arial" pitchFamily="34" charset="0"/>
              </a:rPr>
              <a:t>Your Text  Here</a:t>
            </a:r>
            <a:endParaRPr lang="ko-KR" altLang="en-US" sz="1200" b="1" dirty="0">
              <a:solidFill>
                <a:schemeClr val="bg1"/>
              </a:solidFill>
              <a:cs typeface="Arial" pitchFamily="34" charset="0"/>
            </a:endParaRPr>
          </a:p>
        </p:txBody>
      </p:sp>
      <p:sp>
        <p:nvSpPr>
          <p:cNvPr id="38" name="TextBox 37"/>
          <p:cNvSpPr txBox="1"/>
          <p:nvPr/>
        </p:nvSpPr>
        <p:spPr>
          <a:xfrm>
            <a:off x="1145309" y="2876139"/>
            <a:ext cx="1322851" cy="276999"/>
          </a:xfrm>
          <a:prstGeom prst="rect">
            <a:avLst/>
          </a:prstGeom>
          <a:noFill/>
        </p:spPr>
        <p:txBody>
          <a:bodyPr wrap="square" rtlCol="0">
            <a:spAutoFit/>
          </a:bodyPr>
          <a:lstStyle/>
          <a:p>
            <a:pPr algn="ctr"/>
            <a:r>
              <a:rPr lang="en-US" altLang="ko-KR" sz="1200" b="1" dirty="0">
                <a:solidFill>
                  <a:schemeClr val="accent3"/>
                </a:solidFill>
                <a:cs typeface="Arial" pitchFamily="34" charset="0"/>
              </a:rPr>
              <a:t>Your Text  Here</a:t>
            </a:r>
            <a:endParaRPr lang="ko-KR" altLang="en-US" sz="1200" b="1" dirty="0">
              <a:solidFill>
                <a:schemeClr val="accent3"/>
              </a:solidFill>
              <a:cs typeface="Arial" pitchFamily="34" charset="0"/>
            </a:endParaRPr>
          </a:p>
        </p:txBody>
      </p:sp>
      <p:sp>
        <p:nvSpPr>
          <p:cNvPr id="39" name="TextBox 38"/>
          <p:cNvSpPr txBox="1"/>
          <p:nvPr/>
        </p:nvSpPr>
        <p:spPr>
          <a:xfrm>
            <a:off x="5403280" y="3982293"/>
            <a:ext cx="1904800" cy="461665"/>
          </a:xfrm>
          <a:prstGeom prst="rect">
            <a:avLst/>
          </a:prstGeom>
          <a:noFill/>
        </p:spPr>
        <p:txBody>
          <a:bodyPr wrap="square" rtlCol="0">
            <a:spAutoFit/>
          </a:bodyPr>
          <a:lstStyle/>
          <a:p>
            <a:pPr algn="r"/>
            <a:r>
              <a:rPr lang="en-US" altLang="ko-KR" sz="1200" dirty="0">
                <a:solidFill>
                  <a:schemeClr val="accent3"/>
                </a:solidFill>
                <a:cs typeface="Arial" pitchFamily="34" charset="0"/>
              </a:rPr>
              <a:t>Easy to change colors, photos and Text.</a:t>
            </a:r>
            <a:endParaRPr lang="ko-KR" altLang="en-US" sz="1200" dirty="0">
              <a:solidFill>
                <a:schemeClr val="accent3"/>
              </a:solidFill>
              <a:cs typeface="Arial" pitchFamily="34" charset="0"/>
            </a:endParaRPr>
          </a:p>
        </p:txBody>
      </p:sp>
      <p:sp>
        <p:nvSpPr>
          <p:cNvPr id="40" name="TextBox 39"/>
          <p:cNvSpPr txBox="1"/>
          <p:nvPr/>
        </p:nvSpPr>
        <p:spPr>
          <a:xfrm>
            <a:off x="2983320" y="3686310"/>
            <a:ext cx="1904800" cy="461665"/>
          </a:xfrm>
          <a:prstGeom prst="rect">
            <a:avLst/>
          </a:prstGeom>
          <a:noFill/>
        </p:spPr>
        <p:txBody>
          <a:bodyPr wrap="square" rtlCol="0">
            <a:spAutoFit/>
          </a:bodyPr>
          <a:lstStyle/>
          <a:p>
            <a:pPr algn="r"/>
            <a:r>
              <a:rPr lang="en-US" altLang="ko-KR" sz="1200" dirty="0">
                <a:solidFill>
                  <a:schemeClr val="accent1"/>
                </a:solidFill>
                <a:cs typeface="Arial" pitchFamily="34" charset="0"/>
              </a:rPr>
              <a:t>Easy to change colors, photos and Text.</a:t>
            </a:r>
            <a:endParaRPr lang="ko-KR" altLang="en-US" sz="1200" dirty="0">
              <a:solidFill>
                <a:schemeClr val="accent1"/>
              </a:solidFill>
              <a:cs typeface="Arial" pitchFamily="34" charset="0"/>
            </a:endParaRPr>
          </a:p>
        </p:txBody>
      </p:sp>
      <p:sp>
        <p:nvSpPr>
          <p:cNvPr id="41" name="TextBox 40"/>
          <p:cNvSpPr txBox="1"/>
          <p:nvPr/>
        </p:nvSpPr>
        <p:spPr>
          <a:xfrm>
            <a:off x="563360" y="3390327"/>
            <a:ext cx="1904800" cy="461665"/>
          </a:xfrm>
          <a:prstGeom prst="rect">
            <a:avLst/>
          </a:prstGeom>
          <a:noFill/>
        </p:spPr>
        <p:txBody>
          <a:bodyPr wrap="square" rtlCol="0">
            <a:spAutoFit/>
          </a:bodyPr>
          <a:lstStyle/>
          <a:p>
            <a:pPr algn="r"/>
            <a:r>
              <a:rPr lang="en-US" altLang="ko-KR" sz="1200" dirty="0">
                <a:solidFill>
                  <a:schemeClr val="accent3"/>
                </a:solidFill>
                <a:cs typeface="Arial" pitchFamily="34" charset="0"/>
              </a:rPr>
              <a:t>Easy to change colors, photos and Text.</a:t>
            </a:r>
            <a:endParaRPr lang="ko-KR" altLang="en-US" sz="1200" dirty="0">
              <a:solidFill>
                <a:schemeClr val="accent3"/>
              </a:solidFill>
              <a:cs typeface="Arial" pitchFamily="34" charset="0"/>
            </a:endParaRPr>
          </a:p>
        </p:txBody>
      </p:sp>
      <p:sp>
        <p:nvSpPr>
          <p:cNvPr id="42" name="TextBox 41"/>
          <p:cNvSpPr txBox="1"/>
          <p:nvPr/>
        </p:nvSpPr>
        <p:spPr>
          <a:xfrm>
            <a:off x="6234784" y="1932590"/>
            <a:ext cx="1904800" cy="461665"/>
          </a:xfrm>
          <a:prstGeom prst="rect">
            <a:avLst/>
          </a:prstGeom>
          <a:noFill/>
        </p:spPr>
        <p:txBody>
          <a:bodyPr wrap="square" rtlCol="0">
            <a:spAutoFit/>
          </a:bodyPr>
          <a:lstStyle/>
          <a:p>
            <a:pPr algn="r"/>
            <a:r>
              <a:rPr lang="en-US" altLang="ko-KR" sz="1200" dirty="0">
                <a:solidFill>
                  <a:schemeClr val="accent1"/>
                </a:solidFill>
                <a:cs typeface="Arial" pitchFamily="34" charset="0"/>
              </a:rPr>
              <a:t>Easy to change colors, photos and Text.</a:t>
            </a:r>
            <a:endParaRPr lang="ko-KR" altLang="en-US" sz="1200" dirty="0">
              <a:solidFill>
                <a:schemeClr val="accent1"/>
              </a:solidFill>
              <a:cs typeface="Arial" pitchFamily="34" charset="0"/>
            </a:endParaRPr>
          </a:p>
        </p:txBody>
      </p:sp>
      <p:sp>
        <p:nvSpPr>
          <p:cNvPr id="43" name="TextBox 42"/>
          <p:cNvSpPr txBox="1"/>
          <p:nvPr/>
        </p:nvSpPr>
        <p:spPr>
          <a:xfrm>
            <a:off x="3719207" y="1628709"/>
            <a:ext cx="1904800" cy="461665"/>
          </a:xfrm>
          <a:prstGeom prst="rect">
            <a:avLst/>
          </a:prstGeom>
          <a:noFill/>
        </p:spPr>
        <p:txBody>
          <a:bodyPr wrap="square" rtlCol="0">
            <a:spAutoFit/>
          </a:bodyPr>
          <a:lstStyle/>
          <a:p>
            <a:pPr algn="r"/>
            <a:r>
              <a:rPr lang="en-US" altLang="ko-KR" sz="1200" dirty="0">
                <a:solidFill>
                  <a:schemeClr val="accent3"/>
                </a:solidFill>
                <a:cs typeface="Arial" pitchFamily="34" charset="0"/>
              </a:rPr>
              <a:t>Easy to change colors, photos and Text.</a:t>
            </a:r>
            <a:endParaRPr lang="ko-KR" altLang="en-US" sz="1200" dirty="0">
              <a:solidFill>
                <a:schemeClr val="accent3"/>
              </a:solidFill>
              <a:cs typeface="Arial" pitchFamily="34" charset="0"/>
            </a:endParaRPr>
          </a:p>
        </p:txBody>
      </p:sp>
      <p:sp>
        <p:nvSpPr>
          <p:cNvPr id="44" name="TextBox 43"/>
          <p:cNvSpPr txBox="1"/>
          <p:nvPr/>
        </p:nvSpPr>
        <p:spPr>
          <a:xfrm>
            <a:off x="1203629" y="1324828"/>
            <a:ext cx="1904800" cy="461665"/>
          </a:xfrm>
          <a:prstGeom prst="rect">
            <a:avLst/>
          </a:prstGeom>
          <a:noFill/>
        </p:spPr>
        <p:txBody>
          <a:bodyPr wrap="square" rtlCol="0">
            <a:spAutoFit/>
          </a:bodyPr>
          <a:lstStyle/>
          <a:p>
            <a:pPr algn="r"/>
            <a:r>
              <a:rPr lang="en-US" altLang="ko-KR" sz="1200" dirty="0">
                <a:solidFill>
                  <a:schemeClr val="accent1"/>
                </a:solidFill>
                <a:cs typeface="Arial" pitchFamily="34" charset="0"/>
              </a:rPr>
              <a:t>Easy to change colors, photos and Text.</a:t>
            </a:r>
            <a:endParaRPr lang="ko-KR" altLang="en-US" sz="1200" dirty="0">
              <a:solidFill>
                <a:schemeClr val="accent1"/>
              </a:solidFill>
              <a:cs typeface="Arial" pitchFamily="34" charset="0"/>
            </a:endParaRPr>
          </a:p>
        </p:txBody>
      </p:sp>
    </p:spTree>
    <p:extLst>
      <p:ext uri="{BB962C8B-B14F-4D97-AF65-F5344CB8AC3E}">
        <p14:creationId xmlns:p14="http://schemas.microsoft.com/office/powerpoint/2010/main" val="2469673533"/>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1"/>
          <p:cNvSpPr txBox="1">
            <a:spLocks/>
          </p:cNvSpPr>
          <p:nvPr/>
        </p:nvSpPr>
        <p:spPr>
          <a:xfrm>
            <a:off x="4788024" y="411510"/>
            <a:ext cx="3312368" cy="1944464"/>
          </a:xfrm>
          <a:prstGeom prst="rect">
            <a:avLst/>
          </a:prstGeom>
        </p:spPr>
        <p:txBody>
          <a:bodyPr/>
          <a:lstStyle>
            <a:lvl1pPr marL="342900" indent="-342900" algn="l" defTabSz="914400" rtl="0" eaLnBrk="1" latinLnBrk="1"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altLang="ko-KR" sz="3600" b="1" dirty="0">
                <a:solidFill>
                  <a:schemeClr val="accent1"/>
                </a:solidFill>
                <a:latin typeface="+mj-lt"/>
                <a:cs typeface="Arial" pitchFamily="34" charset="0"/>
              </a:rPr>
              <a:t>Portfolio </a:t>
            </a:r>
          </a:p>
          <a:p>
            <a:pPr marL="0" indent="0">
              <a:buNone/>
            </a:pPr>
            <a:r>
              <a:rPr lang="en-US" altLang="ko-KR" sz="3600" b="1" dirty="0">
                <a:solidFill>
                  <a:schemeClr val="accent1"/>
                </a:solidFill>
                <a:latin typeface="+mj-lt"/>
                <a:cs typeface="Arial" pitchFamily="34" charset="0"/>
              </a:rPr>
              <a:t>Presentation</a:t>
            </a:r>
          </a:p>
          <a:p>
            <a:pPr marL="0" indent="0">
              <a:buNone/>
            </a:pPr>
            <a:r>
              <a:rPr lang="en-US" altLang="ko-KR" sz="3600" b="1" dirty="0">
                <a:solidFill>
                  <a:schemeClr val="accent1"/>
                </a:solidFill>
                <a:latin typeface="+mj-lt"/>
                <a:cs typeface="Arial" pitchFamily="34" charset="0"/>
              </a:rPr>
              <a:t>Designed</a:t>
            </a:r>
            <a:endParaRPr lang="ko-KR" altLang="en-US" sz="3600" b="1" dirty="0">
              <a:solidFill>
                <a:schemeClr val="accent1"/>
              </a:solidFill>
              <a:latin typeface="+mj-lt"/>
              <a:cs typeface="Arial" pitchFamily="34" charset="0"/>
            </a:endParaRPr>
          </a:p>
        </p:txBody>
      </p:sp>
      <p:sp>
        <p:nvSpPr>
          <p:cNvPr id="9" name="TextBox 8"/>
          <p:cNvSpPr txBox="1"/>
          <p:nvPr/>
        </p:nvSpPr>
        <p:spPr>
          <a:xfrm>
            <a:off x="4788024" y="3162330"/>
            <a:ext cx="3456384" cy="1569660"/>
          </a:xfrm>
          <a:prstGeom prst="rect">
            <a:avLst/>
          </a:prstGeom>
          <a:noFill/>
        </p:spPr>
        <p:txBody>
          <a:bodyPr wrap="square" rtlCol="0">
            <a:spAutoFit/>
          </a:bodyPr>
          <a:lstStyle/>
          <a:p>
            <a:r>
              <a:rPr lang="en-US" altLang="ko-KR" sz="1200" dirty="0">
                <a:solidFill>
                  <a:schemeClr val="tx1">
                    <a:lumMod val="75000"/>
                    <a:lumOff val="25000"/>
                  </a:schemeClr>
                </a:solidFill>
                <a:cs typeface="Arial" pitchFamily="34" charset="0"/>
              </a:rPr>
              <a:t>Get a modern PowerPoint  Presentation that is beautifully designed.  Easy to change colors, photos and Text. You can simply impress your audience and add a unique zing and appeal to your Presentations. Easy to change colors, photos and Text.</a:t>
            </a:r>
          </a:p>
          <a:p>
            <a:r>
              <a:rPr lang="en-US" altLang="ko-KR" sz="1200" dirty="0">
                <a:solidFill>
                  <a:schemeClr val="tx1">
                    <a:lumMod val="75000"/>
                    <a:lumOff val="25000"/>
                  </a:schemeClr>
                </a:solidFill>
                <a:cs typeface="Arial" pitchFamily="34" charset="0"/>
              </a:rPr>
              <a:t>You can simply impress your audience and add a unique zing and appeal to your Presentations. </a:t>
            </a:r>
          </a:p>
        </p:txBody>
      </p:sp>
      <p:sp>
        <p:nvSpPr>
          <p:cNvPr id="10" name="TextBox 9"/>
          <p:cNvSpPr txBox="1"/>
          <p:nvPr/>
        </p:nvSpPr>
        <p:spPr>
          <a:xfrm>
            <a:off x="4788024" y="2569716"/>
            <a:ext cx="3456384" cy="461665"/>
          </a:xfrm>
          <a:prstGeom prst="rect">
            <a:avLst/>
          </a:prstGeom>
          <a:noFill/>
        </p:spPr>
        <p:txBody>
          <a:bodyPr wrap="square" rtlCol="0">
            <a:spAutoFit/>
          </a:bodyPr>
          <a:lstStyle/>
          <a:p>
            <a:r>
              <a:rPr lang="en-US" altLang="ko-KR" sz="1200" b="1" dirty="0">
                <a:solidFill>
                  <a:schemeClr val="tx1">
                    <a:lumMod val="75000"/>
                    <a:lumOff val="25000"/>
                  </a:schemeClr>
                </a:solidFill>
                <a:cs typeface="Arial" pitchFamily="34" charset="0"/>
              </a:rPr>
              <a:t>You can simply impress your audience and add a unique zing.</a:t>
            </a:r>
            <a:endParaRPr lang="ko-KR" altLang="en-US" sz="1200" b="1" dirty="0">
              <a:solidFill>
                <a:schemeClr val="tx1">
                  <a:lumMod val="75000"/>
                  <a:lumOff val="25000"/>
                </a:schemeClr>
              </a:solidFill>
              <a:cs typeface="Arial" pitchFamily="34" charset="0"/>
            </a:endParaRPr>
          </a:p>
        </p:txBody>
      </p:sp>
      <p:sp>
        <p:nvSpPr>
          <p:cNvPr id="3" name="그림 개체 틀 2">
            <a:extLst>
              <a:ext uri="{FF2B5EF4-FFF2-40B4-BE49-F238E27FC236}">
                <a16:creationId xmlns:a16="http://schemas.microsoft.com/office/drawing/2014/main" id="{9CB93737-D7F3-4BC5-A9AC-F22029192481}"/>
              </a:ext>
            </a:extLst>
          </p:cNvPr>
          <p:cNvSpPr>
            <a:spLocks noGrp="1"/>
          </p:cNvSpPr>
          <p:nvPr>
            <p:ph type="pic" idx="1"/>
          </p:nvPr>
        </p:nvSpPr>
        <p:spPr/>
      </p:sp>
    </p:spTree>
    <p:extLst>
      <p:ext uri="{BB962C8B-B14F-4D97-AF65-F5344CB8AC3E}">
        <p14:creationId xmlns:p14="http://schemas.microsoft.com/office/powerpoint/2010/main" val="3683589421"/>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US" altLang="ko-KR" dirty="0"/>
              <a:t>Chart Style</a:t>
            </a:r>
            <a:endParaRPr lang="ko-KR" altLang="en-US" dirty="0"/>
          </a:p>
        </p:txBody>
      </p:sp>
      <p:sp>
        <p:nvSpPr>
          <p:cNvPr id="3" name="Text Placeholder 2"/>
          <p:cNvSpPr>
            <a:spLocks noGrp="1"/>
          </p:cNvSpPr>
          <p:nvPr>
            <p:ph type="body" sz="quarter" idx="11"/>
          </p:nvPr>
        </p:nvSpPr>
        <p:spPr/>
        <p:txBody>
          <a:bodyPr/>
          <a:lstStyle/>
          <a:p>
            <a:pPr lvl="0"/>
            <a:r>
              <a:rPr lang="en-US" altLang="ko-KR" dirty="0"/>
              <a:t>Insert the title of your subtitle Here</a:t>
            </a:r>
          </a:p>
        </p:txBody>
      </p:sp>
      <p:graphicFrame>
        <p:nvGraphicFramePr>
          <p:cNvPr id="5" name="Chart 4"/>
          <p:cNvGraphicFramePr/>
          <p:nvPr>
            <p:extLst>
              <p:ext uri="{D42A27DB-BD31-4B8C-83A1-F6EECF244321}">
                <p14:modId xmlns:p14="http://schemas.microsoft.com/office/powerpoint/2010/main" val="1637360267"/>
              </p:ext>
            </p:extLst>
          </p:nvPr>
        </p:nvGraphicFramePr>
        <p:xfrm>
          <a:off x="611560" y="1239719"/>
          <a:ext cx="4680520" cy="3292450"/>
        </p:xfrm>
        <a:graphic>
          <a:graphicData uri="http://schemas.openxmlformats.org/drawingml/2006/chart">
            <c:chart xmlns:c="http://schemas.openxmlformats.org/drawingml/2006/chart" xmlns:r="http://schemas.openxmlformats.org/officeDocument/2006/relationships" r:id="rId2"/>
          </a:graphicData>
        </a:graphic>
      </p:graphicFrame>
      <p:sp>
        <p:nvSpPr>
          <p:cNvPr id="7" name="Rectangle 6"/>
          <p:cNvSpPr/>
          <p:nvPr/>
        </p:nvSpPr>
        <p:spPr>
          <a:xfrm>
            <a:off x="5721167" y="1299908"/>
            <a:ext cx="2952000" cy="10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8" name="Rectangle 7"/>
          <p:cNvSpPr/>
          <p:nvPr/>
        </p:nvSpPr>
        <p:spPr>
          <a:xfrm>
            <a:off x="5721167" y="4252236"/>
            <a:ext cx="2952000" cy="10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9" name="TextBox 8"/>
          <p:cNvSpPr txBox="1"/>
          <p:nvPr/>
        </p:nvSpPr>
        <p:spPr>
          <a:xfrm>
            <a:off x="5742262" y="1471130"/>
            <a:ext cx="3150218" cy="461665"/>
          </a:xfrm>
          <a:prstGeom prst="rect">
            <a:avLst/>
          </a:prstGeom>
          <a:noFill/>
        </p:spPr>
        <p:txBody>
          <a:bodyPr wrap="square" rtlCol="0">
            <a:spAutoFit/>
          </a:bodyPr>
          <a:lstStyle/>
          <a:p>
            <a:pPr marL="171450" indent="-171450">
              <a:buFont typeface="Arial" pitchFamily="34" charset="0"/>
              <a:buChar char="•"/>
            </a:pPr>
            <a:r>
              <a:rPr lang="en-US" altLang="ko-KR" sz="1200" dirty="0">
                <a:solidFill>
                  <a:schemeClr val="accent3"/>
                </a:solidFill>
                <a:cs typeface="Arial" pitchFamily="34" charset="0"/>
              </a:rPr>
              <a:t>You can simply impress your audience and add a unique zing</a:t>
            </a:r>
            <a:endParaRPr lang="ko-KR" altLang="en-US" sz="1200" dirty="0">
              <a:solidFill>
                <a:schemeClr val="accent3"/>
              </a:solidFill>
              <a:cs typeface="Arial" pitchFamily="34" charset="0"/>
            </a:endParaRPr>
          </a:p>
        </p:txBody>
      </p:sp>
      <p:sp>
        <p:nvSpPr>
          <p:cNvPr id="10" name="TextBox 9"/>
          <p:cNvSpPr txBox="1"/>
          <p:nvPr/>
        </p:nvSpPr>
        <p:spPr>
          <a:xfrm>
            <a:off x="5742262" y="1926306"/>
            <a:ext cx="3150218" cy="461665"/>
          </a:xfrm>
          <a:prstGeom prst="rect">
            <a:avLst/>
          </a:prstGeom>
          <a:noFill/>
        </p:spPr>
        <p:txBody>
          <a:bodyPr wrap="square" rtlCol="0">
            <a:spAutoFit/>
          </a:bodyPr>
          <a:lstStyle/>
          <a:p>
            <a:pPr marL="171450" indent="-171450">
              <a:buFont typeface="Arial" pitchFamily="34" charset="0"/>
              <a:buChar char="•"/>
            </a:pPr>
            <a:r>
              <a:rPr lang="en-US" altLang="ko-KR" sz="1200" dirty="0">
                <a:solidFill>
                  <a:schemeClr val="accent3"/>
                </a:solidFill>
                <a:cs typeface="Arial" pitchFamily="34" charset="0"/>
              </a:rPr>
              <a:t>You can simply impress your audience and add a unique zing</a:t>
            </a:r>
            <a:endParaRPr lang="ko-KR" altLang="en-US" sz="1200" dirty="0">
              <a:solidFill>
                <a:schemeClr val="accent3"/>
              </a:solidFill>
              <a:cs typeface="Arial" pitchFamily="34" charset="0"/>
            </a:endParaRPr>
          </a:p>
        </p:txBody>
      </p:sp>
      <p:sp>
        <p:nvSpPr>
          <p:cNvPr id="11" name="TextBox 10"/>
          <p:cNvSpPr txBox="1"/>
          <p:nvPr/>
        </p:nvSpPr>
        <p:spPr>
          <a:xfrm>
            <a:off x="5742262" y="2381482"/>
            <a:ext cx="3150218" cy="461665"/>
          </a:xfrm>
          <a:prstGeom prst="rect">
            <a:avLst/>
          </a:prstGeom>
          <a:noFill/>
        </p:spPr>
        <p:txBody>
          <a:bodyPr wrap="square" rtlCol="0">
            <a:spAutoFit/>
          </a:bodyPr>
          <a:lstStyle/>
          <a:p>
            <a:pPr marL="171450" indent="-171450">
              <a:buFont typeface="Arial" pitchFamily="34" charset="0"/>
              <a:buChar char="•"/>
            </a:pPr>
            <a:r>
              <a:rPr lang="en-US" altLang="ko-KR" sz="1200" dirty="0">
                <a:solidFill>
                  <a:schemeClr val="accent3"/>
                </a:solidFill>
                <a:cs typeface="Arial" pitchFamily="34" charset="0"/>
              </a:rPr>
              <a:t>You can simply impress your audience and add a unique zing</a:t>
            </a:r>
            <a:endParaRPr lang="ko-KR" altLang="en-US" sz="1200" dirty="0">
              <a:solidFill>
                <a:schemeClr val="accent3"/>
              </a:solidFill>
              <a:cs typeface="Arial" pitchFamily="34" charset="0"/>
            </a:endParaRPr>
          </a:p>
        </p:txBody>
      </p:sp>
      <p:sp>
        <p:nvSpPr>
          <p:cNvPr id="12" name="TextBox 11"/>
          <p:cNvSpPr txBox="1"/>
          <p:nvPr/>
        </p:nvSpPr>
        <p:spPr>
          <a:xfrm>
            <a:off x="5742262" y="2836658"/>
            <a:ext cx="3150218" cy="461665"/>
          </a:xfrm>
          <a:prstGeom prst="rect">
            <a:avLst/>
          </a:prstGeom>
          <a:noFill/>
        </p:spPr>
        <p:txBody>
          <a:bodyPr wrap="square" rtlCol="0">
            <a:spAutoFit/>
          </a:bodyPr>
          <a:lstStyle/>
          <a:p>
            <a:pPr marL="171450" indent="-171450">
              <a:buFont typeface="Arial" pitchFamily="34" charset="0"/>
              <a:buChar char="•"/>
            </a:pPr>
            <a:r>
              <a:rPr lang="en-US" altLang="ko-KR" sz="1200" dirty="0">
                <a:solidFill>
                  <a:schemeClr val="accent3"/>
                </a:solidFill>
                <a:cs typeface="Arial" pitchFamily="34" charset="0"/>
              </a:rPr>
              <a:t>You can simply impress your audience and add a unique zing</a:t>
            </a:r>
            <a:endParaRPr lang="ko-KR" altLang="en-US" sz="1200" dirty="0">
              <a:solidFill>
                <a:schemeClr val="accent3"/>
              </a:solidFill>
              <a:cs typeface="Arial" pitchFamily="34" charset="0"/>
            </a:endParaRPr>
          </a:p>
        </p:txBody>
      </p:sp>
      <p:sp>
        <p:nvSpPr>
          <p:cNvPr id="13" name="TextBox 12"/>
          <p:cNvSpPr txBox="1"/>
          <p:nvPr/>
        </p:nvSpPr>
        <p:spPr>
          <a:xfrm>
            <a:off x="5742262" y="3291834"/>
            <a:ext cx="3150218" cy="461665"/>
          </a:xfrm>
          <a:prstGeom prst="rect">
            <a:avLst/>
          </a:prstGeom>
          <a:noFill/>
        </p:spPr>
        <p:txBody>
          <a:bodyPr wrap="square" rtlCol="0">
            <a:spAutoFit/>
          </a:bodyPr>
          <a:lstStyle/>
          <a:p>
            <a:pPr marL="171450" indent="-171450">
              <a:buFont typeface="Arial" pitchFamily="34" charset="0"/>
              <a:buChar char="•"/>
            </a:pPr>
            <a:r>
              <a:rPr lang="en-US" altLang="ko-KR" sz="1200" dirty="0">
                <a:solidFill>
                  <a:schemeClr val="accent3"/>
                </a:solidFill>
                <a:cs typeface="Arial" pitchFamily="34" charset="0"/>
              </a:rPr>
              <a:t>You can simply impress your audience and add a unique zing</a:t>
            </a:r>
            <a:endParaRPr lang="ko-KR" altLang="en-US" sz="1200" dirty="0">
              <a:solidFill>
                <a:schemeClr val="accent3"/>
              </a:solidFill>
              <a:cs typeface="Arial" pitchFamily="34" charset="0"/>
            </a:endParaRPr>
          </a:p>
        </p:txBody>
      </p:sp>
      <p:sp>
        <p:nvSpPr>
          <p:cNvPr id="14" name="TextBox 13"/>
          <p:cNvSpPr txBox="1"/>
          <p:nvPr/>
        </p:nvSpPr>
        <p:spPr>
          <a:xfrm>
            <a:off x="5742262" y="3747010"/>
            <a:ext cx="3150218" cy="461665"/>
          </a:xfrm>
          <a:prstGeom prst="rect">
            <a:avLst/>
          </a:prstGeom>
          <a:noFill/>
        </p:spPr>
        <p:txBody>
          <a:bodyPr wrap="square" rtlCol="0">
            <a:spAutoFit/>
          </a:bodyPr>
          <a:lstStyle/>
          <a:p>
            <a:pPr marL="171450" indent="-171450">
              <a:buFont typeface="Arial" pitchFamily="34" charset="0"/>
              <a:buChar char="•"/>
            </a:pPr>
            <a:r>
              <a:rPr lang="en-US" altLang="ko-KR" sz="1200" dirty="0">
                <a:solidFill>
                  <a:schemeClr val="accent3"/>
                </a:solidFill>
                <a:cs typeface="Arial" pitchFamily="34" charset="0"/>
              </a:rPr>
              <a:t>You can simply impress your audience and add a unique zing</a:t>
            </a:r>
            <a:endParaRPr lang="ko-KR" altLang="en-US" sz="1200" dirty="0">
              <a:solidFill>
                <a:schemeClr val="accent3"/>
              </a:solidFill>
              <a:cs typeface="Arial" pitchFamily="34" charset="0"/>
            </a:endParaRPr>
          </a:p>
        </p:txBody>
      </p:sp>
    </p:spTree>
    <p:extLst>
      <p:ext uri="{BB962C8B-B14F-4D97-AF65-F5344CB8AC3E}">
        <p14:creationId xmlns:p14="http://schemas.microsoft.com/office/powerpoint/2010/main" val="213885865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3">
            <a:extLst>
              <a:ext uri="{FF2B5EF4-FFF2-40B4-BE49-F238E27FC236}">
                <a16:creationId xmlns:a16="http://schemas.microsoft.com/office/drawing/2014/main" id="{A1B5135D-95C2-47C5-96E8-8E49C5B2CE20}"/>
              </a:ext>
            </a:extLst>
          </p:cNvPr>
          <p:cNvPicPr>
            <a:picLocks noChangeAspect="1"/>
          </p:cNvPicPr>
          <p:nvPr/>
        </p:nvPicPr>
        <p:blipFill>
          <a:blip r:embed="rId2">
            <a:alphaModFix/>
            <a:extLst>
              <a:ext uri="{28A0092B-C50C-407E-A947-70E740481C1C}">
                <a14:useLocalDpi xmlns:a14="http://schemas.microsoft.com/office/drawing/2010/main" val="0"/>
              </a:ext>
            </a:extLst>
          </a:blip>
          <a:srcRect/>
          <a:stretch>
            <a:fillRect/>
          </a:stretch>
        </p:blipFill>
        <p:spPr bwMode="auto">
          <a:xfrm>
            <a:off x="1907704" y="987574"/>
            <a:ext cx="6624736" cy="36790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 Placeholder 1">
            <a:extLst>
              <a:ext uri="{FF2B5EF4-FFF2-40B4-BE49-F238E27FC236}">
                <a16:creationId xmlns:a16="http://schemas.microsoft.com/office/drawing/2014/main" id="{B10AA438-C3FC-4417-9F3F-207A647C052E}"/>
              </a:ext>
            </a:extLst>
          </p:cNvPr>
          <p:cNvSpPr>
            <a:spLocks noGrp="1"/>
          </p:cNvSpPr>
          <p:nvPr>
            <p:ph type="body" sz="quarter" idx="10"/>
          </p:nvPr>
        </p:nvSpPr>
        <p:spPr>
          <a:xfrm>
            <a:off x="2987824" y="123478"/>
            <a:ext cx="6156176" cy="576064"/>
          </a:xfrm>
        </p:spPr>
        <p:txBody>
          <a:bodyPr/>
          <a:lstStyle/>
          <a:p>
            <a:r>
              <a:rPr lang="nl-BE" altLang="nl-BE" dirty="0">
                <a:ea typeface="ＭＳ Ｐゴシック" panose="020B0600070205080204" pitchFamily="34" charset="-128"/>
              </a:rPr>
              <a:t>Types of </a:t>
            </a:r>
            <a:r>
              <a:rPr lang="nl-BE" altLang="nl-BE" dirty="0" err="1">
                <a:ea typeface="ＭＳ Ｐゴシック" panose="020B0600070205080204" pitchFamily="34" charset="-128"/>
              </a:rPr>
              <a:t>Diagrams</a:t>
            </a:r>
            <a:endParaRPr lang="ko-KR" altLang="en-US" dirty="0"/>
          </a:p>
        </p:txBody>
      </p:sp>
    </p:spTree>
    <p:extLst>
      <p:ext uri="{BB962C8B-B14F-4D97-AF65-F5344CB8AC3E}">
        <p14:creationId xmlns:p14="http://schemas.microsoft.com/office/powerpoint/2010/main" val="283516852"/>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US" altLang="ko-KR" dirty="0"/>
              <a:t>Infographic Style</a:t>
            </a:r>
            <a:endParaRPr lang="ko-KR" altLang="en-US" dirty="0"/>
          </a:p>
        </p:txBody>
      </p:sp>
      <p:sp>
        <p:nvSpPr>
          <p:cNvPr id="3" name="Text Placeholder 2"/>
          <p:cNvSpPr>
            <a:spLocks noGrp="1"/>
          </p:cNvSpPr>
          <p:nvPr>
            <p:ph type="body" sz="quarter" idx="11"/>
          </p:nvPr>
        </p:nvSpPr>
        <p:spPr/>
        <p:txBody>
          <a:bodyPr/>
          <a:lstStyle/>
          <a:p>
            <a:pPr lvl="0"/>
            <a:r>
              <a:rPr lang="en-US" altLang="ko-KR" dirty="0"/>
              <a:t>Insert the title of your subtitle Here</a:t>
            </a:r>
          </a:p>
        </p:txBody>
      </p:sp>
      <p:sp>
        <p:nvSpPr>
          <p:cNvPr id="4" name="Block Arc 3"/>
          <p:cNvSpPr/>
          <p:nvPr/>
        </p:nvSpPr>
        <p:spPr>
          <a:xfrm>
            <a:off x="3019529" y="1768077"/>
            <a:ext cx="2304803" cy="2138490"/>
          </a:xfrm>
          <a:custGeom>
            <a:avLst/>
            <a:gdLst/>
            <a:ahLst/>
            <a:cxnLst/>
            <a:rect l="l" t="t" r="r" b="b"/>
            <a:pathLst>
              <a:path w="2304803" h="2138490">
                <a:moveTo>
                  <a:pt x="1072580" y="5"/>
                </a:moveTo>
                <a:cubicBezTo>
                  <a:pt x="1658910" y="1821"/>
                  <a:pt x="2133817" y="475300"/>
                  <a:pt x="2138097" y="1060533"/>
                </a:cubicBezTo>
                <a:lnTo>
                  <a:pt x="2304803" y="1060533"/>
                </a:lnTo>
                <a:lnTo>
                  <a:pt x="2012522" y="1564465"/>
                </a:lnTo>
                <a:lnTo>
                  <a:pt x="1720241" y="1060533"/>
                </a:lnTo>
                <a:lnTo>
                  <a:pt x="1881750" y="1060533"/>
                </a:lnTo>
                <a:cubicBezTo>
                  <a:pt x="1877467" y="616568"/>
                  <a:pt x="1516849" y="257728"/>
                  <a:pt x="1071785" y="256350"/>
                </a:cubicBezTo>
                <a:cubicBezTo>
                  <a:pt x="623805" y="254963"/>
                  <a:pt x="259136" y="616261"/>
                  <a:pt x="256361" y="1064234"/>
                </a:cubicBezTo>
                <a:cubicBezTo>
                  <a:pt x="253587" y="1512207"/>
                  <a:pt x="613753" y="1877994"/>
                  <a:pt x="1061716" y="1882156"/>
                </a:cubicBezTo>
                <a:cubicBezTo>
                  <a:pt x="1060922" y="1967601"/>
                  <a:pt x="1060129" y="2053045"/>
                  <a:pt x="1059335" y="2138490"/>
                </a:cubicBezTo>
                <a:cubicBezTo>
                  <a:pt x="470113" y="2133016"/>
                  <a:pt x="-3629" y="1651882"/>
                  <a:pt x="21" y="1062646"/>
                </a:cubicBezTo>
                <a:cubicBezTo>
                  <a:pt x="3670" y="473410"/>
                  <a:pt x="483335" y="-1819"/>
                  <a:pt x="1072580" y="5"/>
                </a:cubicBez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solidFill>
                <a:schemeClr val="accent1"/>
              </a:solidFill>
            </a:endParaRPr>
          </a:p>
        </p:txBody>
      </p:sp>
      <p:sp>
        <p:nvSpPr>
          <p:cNvPr id="9" name="Block Arc 8"/>
          <p:cNvSpPr/>
          <p:nvPr/>
        </p:nvSpPr>
        <p:spPr>
          <a:xfrm rot="10800000">
            <a:off x="3811619" y="1768123"/>
            <a:ext cx="2304803" cy="2138490"/>
          </a:xfrm>
          <a:custGeom>
            <a:avLst/>
            <a:gdLst/>
            <a:ahLst/>
            <a:cxnLst/>
            <a:rect l="l" t="t" r="r" b="b"/>
            <a:pathLst>
              <a:path w="2304803" h="2138490">
                <a:moveTo>
                  <a:pt x="1059335" y="2138490"/>
                </a:moveTo>
                <a:cubicBezTo>
                  <a:pt x="470113" y="2133016"/>
                  <a:pt x="-3629" y="1651882"/>
                  <a:pt x="21" y="1062646"/>
                </a:cubicBezTo>
                <a:cubicBezTo>
                  <a:pt x="3670" y="473410"/>
                  <a:pt x="483335" y="-1819"/>
                  <a:pt x="1072580" y="5"/>
                </a:cubicBezTo>
                <a:cubicBezTo>
                  <a:pt x="1658910" y="1821"/>
                  <a:pt x="2133817" y="475300"/>
                  <a:pt x="2138097" y="1060533"/>
                </a:cubicBezTo>
                <a:lnTo>
                  <a:pt x="2304803" y="1060533"/>
                </a:lnTo>
                <a:lnTo>
                  <a:pt x="2012522" y="1564465"/>
                </a:lnTo>
                <a:lnTo>
                  <a:pt x="1720241" y="1060533"/>
                </a:lnTo>
                <a:lnTo>
                  <a:pt x="1881750" y="1060533"/>
                </a:lnTo>
                <a:cubicBezTo>
                  <a:pt x="1877467" y="616568"/>
                  <a:pt x="1516849" y="257728"/>
                  <a:pt x="1071785" y="256350"/>
                </a:cubicBezTo>
                <a:cubicBezTo>
                  <a:pt x="623805" y="254963"/>
                  <a:pt x="259136" y="616261"/>
                  <a:pt x="256361" y="1064234"/>
                </a:cubicBezTo>
                <a:cubicBezTo>
                  <a:pt x="253587" y="1512207"/>
                  <a:pt x="613753" y="1877994"/>
                  <a:pt x="1061716" y="1882156"/>
                </a:cubicBezTo>
                <a:cubicBezTo>
                  <a:pt x="1060922" y="1967601"/>
                  <a:pt x="1060129" y="2053045"/>
                  <a:pt x="1059335" y="2138490"/>
                </a:cubicBezTo>
                <a:close/>
              </a:path>
            </a:pathLst>
          </a:custGeom>
          <a:solidFill>
            <a:schemeClr val="accent4"/>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solidFill>
                <a:schemeClr val="tx1"/>
              </a:solidFill>
            </a:endParaRPr>
          </a:p>
        </p:txBody>
      </p:sp>
      <p:sp>
        <p:nvSpPr>
          <p:cNvPr id="7" name="Rectangle 6"/>
          <p:cNvSpPr/>
          <p:nvPr/>
        </p:nvSpPr>
        <p:spPr>
          <a:xfrm>
            <a:off x="395536" y="2207322"/>
            <a:ext cx="108000" cy="1260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solidFill>
                <a:schemeClr val="accent1"/>
              </a:solidFill>
            </a:endParaRPr>
          </a:p>
        </p:txBody>
      </p:sp>
      <p:grpSp>
        <p:nvGrpSpPr>
          <p:cNvPr id="13" name="Group 12"/>
          <p:cNvGrpSpPr/>
          <p:nvPr/>
        </p:nvGrpSpPr>
        <p:grpSpPr>
          <a:xfrm>
            <a:off x="579756" y="2313310"/>
            <a:ext cx="2232248" cy="1048024"/>
            <a:chOff x="803640" y="3362835"/>
            <a:chExt cx="2059657" cy="1048024"/>
          </a:xfrm>
        </p:grpSpPr>
        <p:sp>
          <p:nvSpPr>
            <p:cNvPr id="14" name="TextBox 13"/>
            <p:cNvSpPr txBox="1"/>
            <p:nvPr/>
          </p:nvSpPr>
          <p:spPr>
            <a:xfrm>
              <a:off x="803640" y="3579862"/>
              <a:ext cx="2059657" cy="830997"/>
            </a:xfrm>
            <a:prstGeom prst="rect">
              <a:avLst/>
            </a:prstGeom>
            <a:noFill/>
          </p:spPr>
          <p:txBody>
            <a:bodyPr wrap="square" rtlCol="0">
              <a:spAutoFit/>
            </a:bodyPr>
            <a:lstStyle/>
            <a:p>
              <a:r>
                <a:rPr lang="en-US" altLang="ko-KR" sz="1200" dirty="0">
                  <a:solidFill>
                    <a:schemeClr val="accent1"/>
                  </a:solidFill>
                  <a:latin typeface="Arial" pitchFamily="34" charset="0"/>
                  <a:cs typeface="Arial" pitchFamily="34" charset="0"/>
                </a:rPr>
                <a:t>You can simply impress your audience and add a unique zing and appeal to your Presentations.      </a:t>
              </a:r>
              <a:endParaRPr lang="ko-KR" altLang="en-US" sz="1200" dirty="0">
                <a:solidFill>
                  <a:schemeClr val="accent1"/>
                </a:solidFill>
                <a:latin typeface="Arial" pitchFamily="34" charset="0"/>
                <a:cs typeface="Arial" pitchFamily="34" charset="0"/>
              </a:endParaRPr>
            </a:p>
          </p:txBody>
        </p:sp>
        <p:sp>
          <p:nvSpPr>
            <p:cNvPr id="15" name="TextBox 14"/>
            <p:cNvSpPr txBox="1"/>
            <p:nvPr/>
          </p:nvSpPr>
          <p:spPr>
            <a:xfrm>
              <a:off x="803640" y="3362835"/>
              <a:ext cx="2059657" cy="276999"/>
            </a:xfrm>
            <a:prstGeom prst="rect">
              <a:avLst/>
            </a:prstGeom>
            <a:noFill/>
          </p:spPr>
          <p:txBody>
            <a:bodyPr wrap="square" rtlCol="0">
              <a:spAutoFit/>
            </a:bodyPr>
            <a:lstStyle/>
            <a:p>
              <a:r>
                <a:rPr lang="en-US" altLang="ko-KR" sz="1200" b="1" dirty="0">
                  <a:solidFill>
                    <a:schemeClr val="accent1"/>
                  </a:solidFill>
                  <a:latin typeface="Arial" pitchFamily="34" charset="0"/>
                  <a:cs typeface="Arial" pitchFamily="34" charset="0"/>
                </a:rPr>
                <a:t>Your Text  Here</a:t>
              </a:r>
              <a:endParaRPr lang="ko-KR" altLang="en-US" sz="1200" b="1" dirty="0">
                <a:solidFill>
                  <a:schemeClr val="accent1"/>
                </a:solidFill>
                <a:latin typeface="Arial" pitchFamily="34" charset="0"/>
                <a:cs typeface="Arial" pitchFamily="34" charset="0"/>
              </a:endParaRPr>
            </a:p>
          </p:txBody>
        </p:sp>
      </p:grpSp>
      <p:sp>
        <p:nvSpPr>
          <p:cNvPr id="16" name="Rectangle 15"/>
          <p:cNvSpPr/>
          <p:nvPr/>
        </p:nvSpPr>
        <p:spPr>
          <a:xfrm>
            <a:off x="8604448" y="2207322"/>
            <a:ext cx="108000" cy="1260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grpSp>
        <p:nvGrpSpPr>
          <p:cNvPr id="17" name="Group 16"/>
          <p:cNvGrpSpPr/>
          <p:nvPr/>
        </p:nvGrpSpPr>
        <p:grpSpPr>
          <a:xfrm>
            <a:off x="6300192" y="2313310"/>
            <a:ext cx="2232248" cy="1048024"/>
            <a:chOff x="803640" y="3362835"/>
            <a:chExt cx="2059657" cy="1048024"/>
          </a:xfrm>
        </p:grpSpPr>
        <p:sp>
          <p:nvSpPr>
            <p:cNvPr id="18" name="TextBox 17"/>
            <p:cNvSpPr txBox="1"/>
            <p:nvPr/>
          </p:nvSpPr>
          <p:spPr>
            <a:xfrm>
              <a:off x="803640" y="3579862"/>
              <a:ext cx="2059657" cy="830997"/>
            </a:xfrm>
            <a:prstGeom prst="rect">
              <a:avLst/>
            </a:prstGeom>
            <a:noFill/>
          </p:spPr>
          <p:txBody>
            <a:bodyPr wrap="square" rtlCol="0">
              <a:spAutoFit/>
            </a:bodyPr>
            <a:lstStyle/>
            <a:p>
              <a:pPr algn="r"/>
              <a:r>
                <a:rPr lang="en-US" altLang="ko-KR" sz="1200" dirty="0">
                  <a:solidFill>
                    <a:schemeClr val="accent3"/>
                  </a:solidFill>
                  <a:latin typeface="Arial" pitchFamily="34" charset="0"/>
                  <a:cs typeface="Arial" pitchFamily="34" charset="0"/>
                </a:rPr>
                <a:t>You can simply impress your audience and add a unique zing and appeal to your Presentations.      </a:t>
              </a:r>
              <a:endParaRPr lang="ko-KR" altLang="en-US" sz="1200" dirty="0">
                <a:solidFill>
                  <a:schemeClr val="accent3"/>
                </a:solidFill>
                <a:latin typeface="Arial" pitchFamily="34" charset="0"/>
                <a:cs typeface="Arial" pitchFamily="34" charset="0"/>
              </a:endParaRPr>
            </a:p>
          </p:txBody>
        </p:sp>
        <p:sp>
          <p:nvSpPr>
            <p:cNvPr id="19" name="TextBox 18"/>
            <p:cNvSpPr txBox="1"/>
            <p:nvPr/>
          </p:nvSpPr>
          <p:spPr>
            <a:xfrm>
              <a:off x="803640" y="3362835"/>
              <a:ext cx="2059657" cy="276999"/>
            </a:xfrm>
            <a:prstGeom prst="rect">
              <a:avLst/>
            </a:prstGeom>
            <a:noFill/>
          </p:spPr>
          <p:txBody>
            <a:bodyPr wrap="square" rtlCol="0">
              <a:spAutoFit/>
            </a:bodyPr>
            <a:lstStyle/>
            <a:p>
              <a:pPr algn="r"/>
              <a:r>
                <a:rPr lang="en-US" altLang="ko-KR" sz="1200" b="1" dirty="0">
                  <a:solidFill>
                    <a:schemeClr val="accent3"/>
                  </a:solidFill>
                  <a:latin typeface="Arial" pitchFamily="34" charset="0"/>
                  <a:cs typeface="Arial" pitchFamily="34" charset="0"/>
                </a:rPr>
                <a:t>Your Text  Here</a:t>
              </a:r>
              <a:endParaRPr lang="ko-KR" altLang="en-US" sz="1200" b="1" dirty="0">
                <a:solidFill>
                  <a:schemeClr val="accent3"/>
                </a:solidFill>
                <a:latin typeface="Arial" pitchFamily="34" charset="0"/>
                <a:cs typeface="Arial" pitchFamily="34" charset="0"/>
              </a:endParaRPr>
            </a:p>
          </p:txBody>
        </p:sp>
      </p:grpSp>
    </p:spTree>
    <p:extLst>
      <p:ext uri="{BB962C8B-B14F-4D97-AF65-F5344CB8AC3E}">
        <p14:creationId xmlns:p14="http://schemas.microsoft.com/office/powerpoint/2010/main" val="1806722203"/>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US" altLang="ko-KR" dirty="0"/>
              <a:t>Portfolio Presentation</a:t>
            </a:r>
          </a:p>
        </p:txBody>
      </p:sp>
      <p:sp>
        <p:nvSpPr>
          <p:cNvPr id="3" name="Text Placeholder 2"/>
          <p:cNvSpPr>
            <a:spLocks noGrp="1"/>
          </p:cNvSpPr>
          <p:nvPr>
            <p:ph type="body" sz="quarter" idx="11"/>
          </p:nvPr>
        </p:nvSpPr>
        <p:spPr/>
        <p:txBody>
          <a:bodyPr/>
          <a:lstStyle/>
          <a:p>
            <a:pPr lvl="0"/>
            <a:r>
              <a:rPr lang="en-US" altLang="ko-KR" dirty="0"/>
              <a:t>Insert the title of your subtitle Here</a:t>
            </a:r>
          </a:p>
        </p:txBody>
      </p:sp>
      <p:sp>
        <p:nvSpPr>
          <p:cNvPr id="14" name="TextBox 13"/>
          <p:cNvSpPr txBox="1"/>
          <p:nvPr/>
        </p:nvSpPr>
        <p:spPr>
          <a:xfrm>
            <a:off x="3163644" y="1091835"/>
            <a:ext cx="5852687" cy="461665"/>
          </a:xfrm>
          <a:prstGeom prst="rect">
            <a:avLst/>
          </a:prstGeom>
          <a:noFill/>
        </p:spPr>
        <p:txBody>
          <a:bodyPr wrap="square" rtlCol="0">
            <a:spAutoFit/>
          </a:bodyPr>
          <a:lstStyle/>
          <a:p>
            <a:r>
              <a:rPr lang="en-US" altLang="ko-KR" sz="1200" dirty="0">
                <a:solidFill>
                  <a:schemeClr val="accent1"/>
                </a:solidFill>
                <a:cs typeface="Arial" pitchFamily="34" charset="0"/>
              </a:rPr>
              <a:t>Get a modern PowerPoint  Presentation that is beautifully designed. You can simply impress your audience and add a unique zing and appeal to your Presentations. </a:t>
            </a:r>
          </a:p>
        </p:txBody>
      </p:sp>
      <p:sp>
        <p:nvSpPr>
          <p:cNvPr id="5" name="그림 개체 틀 4">
            <a:extLst>
              <a:ext uri="{FF2B5EF4-FFF2-40B4-BE49-F238E27FC236}">
                <a16:creationId xmlns:a16="http://schemas.microsoft.com/office/drawing/2014/main" id="{586B2329-BD51-4FE2-A457-4A3DD1BA4560}"/>
              </a:ext>
            </a:extLst>
          </p:cNvPr>
          <p:cNvSpPr>
            <a:spLocks noGrp="1"/>
          </p:cNvSpPr>
          <p:nvPr>
            <p:ph type="pic" idx="1"/>
          </p:nvPr>
        </p:nvSpPr>
        <p:spPr/>
      </p:sp>
      <p:sp>
        <p:nvSpPr>
          <p:cNvPr id="8" name="그림 개체 틀 7">
            <a:extLst>
              <a:ext uri="{FF2B5EF4-FFF2-40B4-BE49-F238E27FC236}">
                <a16:creationId xmlns:a16="http://schemas.microsoft.com/office/drawing/2014/main" id="{35204BD8-9A04-4FFE-9F00-647D070F178F}"/>
              </a:ext>
            </a:extLst>
          </p:cNvPr>
          <p:cNvSpPr>
            <a:spLocks noGrp="1"/>
          </p:cNvSpPr>
          <p:nvPr>
            <p:ph type="pic" idx="14"/>
          </p:nvPr>
        </p:nvSpPr>
        <p:spPr/>
      </p:sp>
      <p:sp>
        <p:nvSpPr>
          <p:cNvPr id="11" name="그림 개체 틀 10">
            <a:extLst>
              <a:ext uri="{FF2B5EF4-FFF2-40B4-BE49-F238E27FC236}">
                <a16:creationId xmlns:a16="http://schemas.microsoft.com/office/drawing/2014/main" id="{7D4263CD-A7A3-467B-8AA0-12545FE53B61}"/>
              </a:ext>
            </a:extLst>
          </p:cNvPr>
          <p:cNvSpPr>
            <a:spLocks noGrp="1"/>
          </p:cNvSpPr>
          <p:nvPr>
            <p:ph type="pic" idx="15"/>
          </p:nvPr>
        </p:nvSpPr>
        <p:spPr/>
      </p:sp>
      <p:sp>
        <p:nvSpPr>
          <p:cNvPr id="13" name="그림 개체 틀 12">
            <a:extLst>
              <a:ext uri="{FF2B5EF4-FFF2-40B4-BE49-F238E27FC236}">
                <a16:creationId xmlns:a16="http://schemas.microsoft.com/office/drawing/2014/main" id="{8583799D-A366-4BA1-B2FA-438C6F460DAA}"/>
              </a:ext>
            </a:extLst>
          </p:cNvPr>
          <p:cNvSpPr>
            <a:spLocks noGrp="1"/>
          </p:cNvSpPr>
          <p:nvPr>
            <p:ph type="pic" idx="13"/>
          </p:nvPr>
        </p:nvSpPr>
        <p:spPr/>
      </p:sp>
      <p:sp>
        <p:nvSpPr>
          <p:cNvPr id="16" name="그림 개체 틀 15">
            <a:extLst>
              <a:ext uri="{FF2B5EF4-FFF2-40B4-BE49-F238E27FC236}">
                <a16:creationId xmlns:a16="http://schemas.microsoft.com/office/drawing/2014/main" id="{580025D9-4647-4C93-BDEB-ACE60EAC18B5}"/>
              </a:ext>
            </a:extLst>
          </p:cNvPr>
          <p:cNvSpPr>
            <a:spLocks noGrp="1"/>
          </p:cNvSpPr>
          <p:nvPr>
            <p:ph type="pic" idx="12"/>
          </p:nvPr>
        </p:nvSpPr>
        <p:spPr/>
      </p:sp>
    </p:spTree>
    <p:extLst>
      <p:ext uri="{BB962C8B-B14F-4D97-AF65-F5344CB8AC3E}">
        <p14:creationId xmlns:p14="http://schemas.microsoft.com/office/powerpoint/2010/main" val="1783994442"/>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US" altLang="ko-KR" dirty="0"/>
              <a:t>Infographic Style</a:t>
            </a:r>
            <a:endParaRPr lang="ko-KR" altLang="en-US" dirty="0"/>
          </a:p>
        </p:txBody>
      </p:sp>
      <p:sp>
        <p:nvSpPr>
          <p:cNvPr id="3" name="Text Placeholder 2"/>
          <p:cNvSpPr>
            <a:spLocks noGrp="1"/>
          </p:cNvSpPr>
          <p:nvPr>
            <p:ph type="body" sz="quarter" idx="11"/>
          </p:nvPr>
        </p:nvSpPr>
        <p:spPr/>
        <p:txBody>
          <a:bodyPr/>
          <a:lstStyle/>
          <a:p>
            <a:pPr lvl="0"/>
            <a:r>
              <a:rPr lang="en-US" altLang="ko-KR" dirty="0"/>
              <a:t>Insert the title of your subtitle Here</a:t>
            </a:r>
          </a:p>
        </p:txBody>
      </p:sp>
      <p:grpSp>
        <p:nvGrpSpPr>
          <p:cNvPr id="17" name="Group 16"/>
          <p:cNvGrpSpPr/>
          <p:nvPr/>
        </p:nvGrpSpPr>
        <p:grpSpPr>
          <a:xfrm>
            <a:off x="3280778" y="2089907"/>
            <a:ext cx="2542916" cy="2354051"/>
            <a:chOff x="3280778" y="1453274"/>
            <a:chExt cx="2542916" cy="2354051"/>
          </a:xfrm>
        </p:grpSpPr>
        <p:grpSp>
          <p:nvGrpSpPr>
            <p:cNvPr id="6" name="Group 5"/>
            <p:cNvGrpSpPr/>
            <p:nvPr/>
          </p:nvGrpSpPr>
          <p:grpSpPr>
            <a:xfrm>
              <a:off x="3857098" y="1453274"/>
              <a:ext cx="1368152" cy="1368152"/>
              <a:chOff x="3887924" y="1455228"/>
              <a:chExt cx="1368152" cy="1368152"/>
            </a:xfrm>
          </p:grpSpPr>
          <p:sp>
            <p:nvSpPr>
              <p:cNvPr id="4" name="Block Arc 3"/>
              <p:cNvSpPr/>
              <p:nvPr/>
            </p:nvSpPr>
            <p:spPr>
              <a:xfrm>
                <a:off x="3887924" y="1455228"/>
                <a:ext cx="1368152" cy="1368152"/>
              </a:xfrm>
              <a:prstGeom prst="blockArc">
                <a:avLst>
                  <a:gd name="adj1" fmla="val 7486663"/>
                  <a:gd name="adj2" fmla="val 3420276"/>
                  <a:gd name="adj3" fmla="val 15792"/>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solidFill>
                    <a:schemeClr val="tx1"/>
                  </a:solidFill>
                </a:endParaRPr>
              </a:p>
            </p:txBody>
          </p:sp>
          <p:sp>
            <p:nvSpPr>
              <p:cNvPr id="5" name="Oval 4"/>
              <p:cNvSpPr/>
              <p:nvPr/>
            </p:nvSpPr>
            <p:spPr>
              <a:xfrm>
                <a:off x="4175478" y="1742782"/>
                <a:ext cx="793043" cy="793043"/>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grpSp>
        <p:grpSp>
          <p:nvGrpSpPr>
            <p:cNvPr id="11" name="Group 10"/>
            <p:cNvGrpSpPr/>
            <p:nvPr/>
          </p:nvGrpSpPr>
          <p:grpSpPr>
            <a:xfrm rot="6992705">
              <a:off x="4455542" y="2439173"/>
              <a:ext cx="1368152" cy="1368152"/>
              <a:chOff x="3887924" y="1455228"/>
              <a:chExt cx="1368152" cy="1368152"/>
            </a:xfrm>
          </p:grpSpPr>
          <p:sp>
            <p:nvSpPr>
              <p:cNvPr id="12" name="Block Arc 11"/>
              <p:cNvSpPr/>
              <p:nvPr/>
            </p:nvSpPr>
            <p:spPr>
              <a:xfrm>
                <a:off x="3887924" y="1455228"/>
                <a:ext cx="1368152" cy="1368152"/>
              </a:xfrm>
              <a:prstGeom prst="blockArc">
                <a:avLst>
                  <a:gd name="adj1" fmla="val 7486663"/>
                  <a:gd name="adj2" fmla="val 3420276"/>
                  <a:gd name="adj3" fmla="val 15792"/>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solidFill>
                    <a:schemeClr val="tx1"/>
                  </a:solidFill>
                </a:endParaRPr>
              </a:p>
            </p:txBody>
          </p:sp>
          <p:sp>
            <p:nvSpPr>
              <p:cNvPr id="13" name="Oval 12"/>
              <p:cNvSpPr/>
              <p:nvPr/>
            </p:nvSpPr>
            <p:spPr>
              <a:xfrm>
                <a:off x="4175478" y="1742782"/>
                <a:ext cx="793043" cy="793043"/>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grpSp>
        <p:grpSp>
          <p:nvGrpSpPr>
            <p:cNvPr id="14" name="Group 13"/>
            <p:cNvGrpSpPr/>
            <p:nvPr/>
          </p:nvGrpSpPr>
          <p:grpSpPr>
            <a:xfrm rot="14792705">
              <a:off x="3280778" y="2420453"/>
              <a:ext cx="1368152" cy="1368152"/>
              <a:chOff x="3887924" y="1455228"/>
              <a:chExt cx="1368152" cy="1368152"/>
            </a:xfrm>
          </p:grpSpPr>
          <p:sp>
            <p:nvSpPr>
              <p:cNvPr id="15" name="Block Arc 14"/>
              <p:cNvSpPr/>
              <p:nvPr/>
            </p:nvSpPr>
            <p:spPr>
              <a:xfrm>
                <a:off x="3887924" y="1455228"/>
                <a:ext cx="1368152" cy="1368152"/>
              </a:xfrm>
              <a:prstGeom prst="blockArc">
                <a:avLst>
                  <a:gd name="adj1" fmla="val 7430231"/>
                  <a:gd name="adj2" fmla="val 3346390"/>
                  <a:gd name="adj3" fmla="val 17763"/>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solidFill>
                    <a:schemeClr val="tx1"/>
                  </a:solidFill>
                </a:endParaRPr>
              </a:p>
            </p:txBody>
          </p:sp>
          <p:sp>
            <p:nvSpPr>
              <p:cNvPr id="16" name="Oval 15"/>
              <p:cNvSpPr/>
              <p:nvPr/>
            </p:nvSpPr>
            <p:spPr>
              <a:xfrm>
                <a:off x="4175478" y="1742782"/>
                <a:ext cx="793043" cy="793043"/>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grpSp>
      </p:grpSp>
      <p:grpSp>
        <p:nvGrpSpPr>
          <p:cNvPr id="19" name="Group 18"/>
          <p:cNvGrpSpPr/>
          <p:nvPr/>
        </p:nvGrpSpPr>
        <p:grpSpPr>
          <a:xfrm>
            <a:off x="3271159" y="1204336"/>
            <a:ext cx="2592288" cy="863358"/>
            <a:chOff x="803640" y="3362835"/>
            <a:chExt cx="2059657" cy="863358"/>
          </a:xfrm>
        </p:grpSpPr>
        <p:sp>
          <p:nvSpPr>
            <p:cNvPr id="20" name="TextBox 19"/>
            <p:cNvSpPr txBox="1"/>
            <p:nvPr/>
          </p:nvSpPr>
          <p:spPr>
            <a:xfrm>
              <a:off x="803640" y="3579862"/>
              <a:ext cx="2059657" cy="646331"/>
            </a:xfrm>
            <a:prstGeom prst="rect">
              <a:avLst/>
            </a:prstGeom>
            <a:noFill/>
          </p:spPr>
          <p:txBody>
            <a:bodyPr wrap="square" rtlCol="0">
              <a:spAutoFit/>
            </a:bodyPr>
            <a:lstStyle/>
            <a:p>
              <a:pPr algn="ctr"/>
              <a:r>
                <a:rPr lang="en-US" altLang="ko-KR" sz="1200" dirty="0">
                  <a:solidFill>
                    <a:schemeClr val="accent1"/>
                  </a:solidFill>
                  <a:cs typeface="Arial" pitchFamily="34" charset="0"/>
                </a:rPr>
                <a:t>You can simply impress your audience and add a unique zing and appeal to your Presentations.     </a:t>
              </a:r>
              <a:endParaRPr lang="ko-KR" altLang="en-US" sz="1200" dirty="0">
                <a:solidFill>
                  <a:schemeClr val="accent1"/>
                </a:solidFill>
                <a:cs typeface="Arial" pitchFamily="34" charset="0"/>
              </a:endParaRPr>
            </a:p>
          </p:txBody>
        </p:sp>
        <p:sp>
          <p:nvSpPr>
            <p:cNvPr id="21" name="TextBox 20"/>
            <p:cNvSpPr txBox="1"/>
            <p:nvPr/>
          </p:nvSpPr>
          <p:spPr>
            <a:xfrm>
              <a:off x="803640" y="3362835"/>
              <a:ext cx="2059657" cy="276999"/>
            </a:xfrm>
            <a:prstGeom prst="rect">
              <a:avLst/>
            </a:prstGeom>
            <a:noFill/>
          </p:spPr>
          <p:txBody>
            <a:bodyPr wrap="square" rtlCol="0">
              <a:spAutoFit/>
            </a:bodyPr>
            <a:lstStyle/>
            <a:p>
              <a:pPr algn="ctr"/>
              <a:r>
                <a:rPr lang="en-US" altLang="ko-KR" sz="1200" b="1" dirty="0">
                  <a:solidFill>
                    <a:schemeClr val="accent1"/>
                  </a:solidFill>
                  <a:cs typeface="Arial" pitchFamily="34" charset="0"/>
                </a:rPr>
                <a:t>Your Text  Here</a:t>
              </a:r>
              <a:endParaRPr lang="ko-KR" altLang="en-US" sz="1200" b="1" dirty="0">
                <a:solidFill>
                  <a:schemeClr val="accent1"/>
                </a:solidFill>
                <a:cs typeface="Arial" pitchFamily="34" charset="0"/>
              </a:endParaRPr>
            </a:p>
          </p:txBody>
        </p:sp>
      </p:grpSp>
      <p:grpSp>
        <p:nvGrpSpPr>
          <p:cNvPr id="22" name="Group 21"/>
          <p:cNvGrpSpPr/>
          <p:nvPr/>
        </p:nvGrpSpPr>
        <p:grpSpPr>
          <a:xfrm>
            <a:off x="6084168" y="3291830"/>
            <a:ext cx="2592288" cy="863358"/>
            <a:chOff x="803640" y="3362835"/>
            <a:chExt cx="2059657" cy="863358"/>
          </a:xfrm>
        </p:grpSpPr>
        <p:sp>
          <p:nvSpPr>
            <p:cNvPr id="23" name="TextBox 22"/>
            <p:cNvSpPr txBox="1"/>
            <p:nvPr/>
          </p:nvSpPr>
          <p:spPr>
            <a:xfrm>
              <a:off x="803640" y="3579862"/>
              <a:ext cx="2059657" cy="646331"/>
            </a:xfrm>
            <a:prstGeom prst="rect">
              <a:avLst/>
            </a:prstGeom>
            <a:noFill/>
          </p:spPr>
          <p:txBody>
            <a:bodyPr wrap="square" rtlCol="0">
              <a:spAutoFit/>
            </a:bodyPr>
            <a:lstStyle/>
            <a:p>
              <a:r>
                <a:rPr lang="en-US" altLang="ko-KR" sz="1200" dirty="0">
                  <a:solidFill>
                    <a:schemeClr val="accent1"/>
                  </a:solidFill>
                  <a:cs typeface="Arial" pitchFamily="34" charset="0"/>
                </a:rPr>
                <a:t>You can simply impress your audience and add a unique zing and appeal to your Presentations.     </a:t>
              </a:r>
              <a:endParaRPr lang="ko-KR" altLang="en-US" sz="1200" dirty="0">
                <a:solidFill>
                  <a:schemeClr val="accent1"/>
                </a:solidFill>
                <a:cs typeface="Arial" pitchFamily="34" charset="0"/>
              </a:endParaRPr>
            </a:p>
          </p:txBody>
        </p:sp>
        <p:sp>
          <p:nvSpPr>
            <p:cNvPr id="24" name="TextBox 23"/>
            <p:cNvSpPr txBox="1"/>
            <p:nvPr/>
          </p:nvSpPr>
          <p:spPr>
            <a:xfrm>
              <a:off x="803640" y="3362835"/>
              <a:ext cx="2059657" cy="276999"/>
            </a:xfrm>
            <a:prstGeom prst="rect">
              <a:avLst/>
            </a:prstGeom>
            <a:noFill/>
          </p:spPr>
          <p:txBody>
            <a:bodyPr wrap="square" rtlCol="0">
              <a:spAutoFit/>
            </a:bodyPr>
            <a:lstStyle/>
            <a:p>
              <a:r>
                <a:rPr lang="en-US" altLang="ko-KR" sz="1200" b="1" dirty="0">
                  <a:solidFill>
                    <a:schemeClr val="accent1"/>
                  </a:solidFill>
                  <a:cs typeface="Arial" pitchFamily="34" charset="0"/>
                </a:rPr>
                <a:t>Your Text  Here</a:t>
              </a:r>
              <a:endParaRPr lang="ko-KR" altLang="en-US" sz="1200" b="1" dirty="0">
                <a:solidFill>
                  <a:schemeClr val="accent1"/>
                </a:solidFill>
                <a:cs typeface="Arial" pitchFamily="34" charset="0"/>
              </a:endParaRPr>
            </a:p>
          </p:txBody>
        </p:sp>
      </p:grpSp>
      <p:grpSp>
        <p:nvGrpSpPr>
          <p:cNvPr id="25" name="Group 24"/>
          <p:cNvGrpSpPr/>
          <p:nvPr/>
        </p:nvGrpSpPr>
        <p:grpSpPr>
          <a:xfrm>
            <a:off x="467544" y="3291830"/>
            <a:ext cx="2592288" cy="863358"/>
            <a:chOff x="803640" y="3362835"/>
            <a:chExt cx="2059657" cy="863358"/>
          </a:xfrm>
        </p:grpSpPr>
        <p:sp>
          <p:nvSpPr>
            <p:cNvPr id="26" name="TextBox 25"/>
            <p:cNvSpPr txBox="1"/>
            <p:nvPr/>
          </p:nvSpPr>
          <p:spPr>
            <a:xfrm>
              <a:off x="803640" y="3579862"/>
              <a:ext cx="2059657" cy="646331"/>
            </a:xfrm>
            <a:prstGeom prst="rect">
              <a:avLst/>
            </a:prstGeom>
            <a:noFill/>
          </p:spPr>
          <p:txBody>
            <a:bodyPr wrap="square" rtlCol="0">
              <a:spAutoFit/>
            </a:bodyPr>
            <a:lstStyle/>
            <a:p>
              <a:pPr algn="r"/>
              <a:r>
                <a:rPr lang="en-US" altLang="ko-KR" sz="1200" dirty="0">
                  <a:solidFill>
                    <a:schemeClr val="accent1"/>
                  </a:solidFill>
                  <a:cs typeface="Arial" pitchFamily="34" charset="0"/>
                </a:rPr>
                <a:t>You can simply impress your audience and add a unique zing and appeal to your Presentations.     </a:t>
              </a:r>
              <a:endParaRPr lang="ko-KR" altLang="en-US" sz="1200" dirty="0">
                <a:solidFill>
                  <a:schemeClr val="accent1"/>
                </a:solidFill>
                <a:cs typeface="Arial" pitchFamily="34" charset="0"/>
              </a:endParaRPr>
            </a:p>
          </p:txBody>
        </p:sp>
        <p:sp>
          <p:nvSpPr>
            <p:cNvPr id="27" name="TextBox 26"/>
            <p:cNvSpPr txBox="1"/>
            <p:nvPr/>
          </p:nvSpPr>
          <p:spPr>
            <a:xfrm>
              <a:off x="803640" y="3362835"/>
              <a:ext cx="2059657" cy="276999"/>
            </a:xfrm>
            <a:prstGeom prst="rect">
              <a:avLst/>
            </a:prstGeom>
            <a:noFill/>
          </p:spPr>
          <p:txBody>
            <a:bodyPr wrap="square" rtlCol="0">
              <a:spAutoFit/>
            </a:bodyPr>
            <a:lstStyle/>
            <a:p>
              <a:pPr algn="r"/>
              <a:r>
                <a:rPr lang="en-US" altLang="ko-KR" sz="1200" b="1" dirty="0">
                  <a:solidFill>
                    <a:schemeClr val="accent1"/>
                  </a:solidFill>
                  <a:cs typeface="Arial" pitchFamily="34" charset="0"/>
                </a:rPr>
                <a:t>Your Text  Here</a:t>
              </a:r>
              <a:endParaRPr lang="ko-KR" altLang="en-US" sz="1200" b="1" dirty="0">
                <a:solidFill>
                  <a:schemeClr val="accent1"/>
                </a:solidFill>
                <a:cs typeface="Arial" pitchFamily="34" charset="0"/>
              </a:endParaRPr>
            </a:p>
          </p:txBody>
        </p:sp>
      </p:grpSp>
      <p:sp>
        <p:nvSpPr>
          <p:cNvPr id="28" name="Block Arc 14"/>
          <p:cNvSpPr/>
          <p:nvPr/>
        </p:nvSpPr>
        <p:spPr>
          <a:xfrm rot="16200000">
            <a:off x="4371160" y="2607167"/>
            <a:ext cx="333413" cy="333630"/>
          </a:xfrm>
          <a:custGeom>
            <a:avLst/>
            <a:gdLst/>
            <a:ahLst/>
            <a:cxnLst/>
            <a:rect l="l" t="t" r="r" b="b"/>
            <a:pathLst>
              <a:path w="3185463" h="3187558">
                <a:moveTo>
                  <a:pt x="764000" y="2343999"/>
                </a:moveTo>
                <a:cubicBezTo>
                  <a:pt x="566798" y="2256389"/>
                  <a:pt x="385374" y="2134753"/>
                  <a:pt x="230072" y="1981662"/>
                </a:cubicBezTo>
                <a:cubicBezTo>
                  <a:pt x="297001" y="2223876"/>
                  <a:pt x="428049" y="2439341"/>
                  <a:pt x="603989" y="2608945"/>
                </a:cubicBezTo>
                <a:cubicBezTo>
                  <a:pt x="667739" y="2525681"/>
                  <a:pt x="720588" y="2436567"/>
                  <a:pt x="764000" y="2343999"/>
                </a:cubicBezTo>
                <a:close/>
                <a:moveTo>
                  <a:pt x="783530" y="862903"/>
                </a:moveTo>
                <a:cubicBezTo>
                  <a:pt x="737619" y="760936"/>
                  <a:pt x="681240" y="662513"/>
                  <a:pt x="611676" y="571152"/>
                </a:cubicBezTo>
                <a:cubicBezTo>
                  <a:pt x="419218" y="754019"/>
                  <a:pt x="279227" y="991173"/>
                  <a:pt x="215545" y="1258034"/>
                </a:cubicBezTo>
                <a:cubicBezTo>
                  <a:pt x="378729" y="1090139"/>
                  <a:pt x="571934" y="956907"/>
                  <a:pt x="783530" y="862903"/>
                </a:cubicBezTo>
                <a:close/>
                <a:moveTo>
                  <a:pt x="935657" y="1673146"/>
                </a:moveTo>
                <a:lnTo>
                  <a:pt x="227023" y="1673146"/>
                </a:lnTo>
                <a:cubicBezTo>
                  <a:pt x="393068" y="1882941"/>
                  <a:pt x="605618" y="2045968"/>
                  <a:pt x="844267" y="2153109"/>
                </a:cubicBezTo>
                <a:cubicBezTo>
                  <a:pt x="897907" y="1997390"/>
                  <a:pt x="928862" y="1835739"/>
                  <a:pt x="935657" y="1673146"/>
                </a:cubicBezTo>
                <a:close/>
                <a:moveTo>
                  <a:pt x="935928" y="1493146"/>
                </a:moveTo>
                <a:cubicBezTo>
                  <a:pt x="928922" y="1345638"/>
                  <a:pt x="902278" y="1198995"/>
                  <a:pt x="856775" y="1056956"/>
                </a:cubicBezTo>
                <a:cubicBezTo>
                  <a:pt x="636768" y="1156959"/>
                  <a:pt x="439487" y="1304654"/>
                  <a:pt x="281464" y="1493146"/>
                </a:cubicBezTo>
                <a:close/>
                <a:moveTo>
                  <a:pt x="1469785" y="2515107"/>
                </a:moveTo>
                <a:cubicBezTo>
                  <a:pt x="1283000" y="2508124"/>
                  <a:pt x="1100523" y="2472287"/>
                  <a:pt x="927628" y="2411229"/>
                </a:cubicBezTo>
                <a:cubicBezTo>
                  <a:pt x="876831" y="2520843"/>
                  <a:pt x="814172" y="2626182"/>
                  <a:pt x="738220" y="2724387"/>
                </a:cubicBezTo>
                <a:cubicBezTo>
                  <a:pt x="944637" y="2881665"/>
                  <a:pt x="1196120" y="2982471"/>
                  <a:pt x="1469785" y="3005418"/>
                </a:cubicBezTo>
                <a:close/>
                <a:moveTo>
                  <a:pt x="1469785" y="1673146"/>
                </a:moveTo>
                <a:lnTo>
                  <a:pt x="1112275" y="1673146"/>
                </a:lnTo>
                <a:cubicBezTo>
                  <a:pt x="1105327" y="1858153"/>
                  <a:pt x="1070032" y="2042144"/>
                  <a:pt x="1008001" y="2219039"/>
                </a:cubicBezTo>
                <a:cubicBezTo>
                  <a:pt x="1155519" y="2270408"/>
                  <a:pt x="1310845" y="2300826"/>
                  <a:pt x="1469785" y="2307834"/>
                </a:cubicBezTo>
                <a:close/>
                <a:moveTo>
                  <a:pt x="1469785" y="898989"/>
                </a:moveTo>
                <a:cubicBezTo>
                  <a:pt x="1315103" y="907762"/>
                  <a:pt x="1164166" y="938783"/>
                  <a:pt x="1020939" y="990066"/>
                </a:cubicBezTo>
                <a:cubicBezTo>
                  <a:pt x="1074574" y="1153655"/>
                  <a:pt x="1105461" y="1322925"/>
                  <a:pt x="1112368" y="1493146"/>
                </a:cubicBezTo>
                <a:lnTo>
                  <a:pt x="1469785" y="1493146"/>
                </a:lnTo>
                <a:close/>
                <a:moveTo>
                  <a:pt x="1469785" y="182141"/>
                </a:moveTo>
                <a:cubicBezTo>
                  <a:pt x="1199839" y="204777"/>
                  <a:pt x="951477" y="303168"/>
                  <a:pt x="746615" y="456764"/>
                </a:cubicBezTo>
                <a:cubicBezTo>
                  <a:pt x="828296" y="562801"/>
                  <a:pt x="894225" y="677310"/>
                  <a:pt x="947434" y="796072"/>
                </a:cubicBezTo>
                <a:cubicBezTo>
                  <a:pt x="1113886" y="736067"/>
                  <a:pt x="1289644" y="700323"/>
                  <a:pt x="1469785" y="691530"/>
                </a:cubicBezTo>
                <a:close/>
                <a:moveTo>
                  <a:pt x="2150063" y="992171"/>
                </a:moveTo>
                <a:cubicBezTo>
                  <a:pt x="1990712" y="935501"/>
                  <a:pt x="1822242" y="902595"/>
                  <a:pt x="1649785" y="897224"/>
                </a:cubicBezTo>
                <a:lnTo>
                  <a:pt x="1649785" y="1493146"/>
                </a:lnTo>
                <a:lnTo>
                  <a:pt x="2063712" y="1493146"/>
                </a:lnTo>
                <a:cubicBezTo>
                  <a:pt x="2069089" y="1323887"/>
                  <a:pt x="2098366" y="1155330"/>
                  <a:pt x="2150063" y="992171"/>
                </a:cubicBezTo>
                <a:close/>
                <a:moveTo>
                  <a:pt x="2168848" y="2199110"/>
                </a:moveTo>
                <a:cubicBezTo>
                  <a:pt x="2108555" y="2028681"/>
                  <a:pt x="2073581" y="1851532"/>
                  <a:pt x="2065295" y="1673146"/>
                </a:cubicBezTo>
                <a:lnTo>
                  <a:pt x="1649785" y="1673146"/>
                </a:lnTo>
                <a:lnTo>
                  <a:pt x="1649785" y="2307299"/>
                </a:lnTo>
                <a:cubicBezTo>
                  <a:pt x="1829404" y="2299517"/>
                  <a:pt x="2004315" y="2261965"/>
                  <a:pt x="2168848" y="2199110"/>
                </a:cubicBezTo>
                <a:close/>
                <a:moveTo>
                  <a:pt x="2422394" y="446879"/>
                </a:moveTo>
                <a:cubicBezTo>
                  <a:pt x="2204309" y="287209"/>
                  <a:pt x="1938140" y="189883"/>
                  <a:pt x="1649785" y="178919"/>
                </a:cubicBezTo>
                <a:lnTo>
                  <a:pt x="1649785" y="689876"/>
                </a:lnTo>
                <a:cubicBezTo>
                  <a:pt x="1846998" y="695154"/>
                  <a:pt x="2039668" y="732502"/>
                  <a:pt x="2221721" y="797410"/>
                </a:cubicBezTo>
                <a:cubicBezTo>
                  <a:pt x="2275056" y="675360"/>
                  <a:pt x="2341760" y="557662"/>
                  <a:pt x="2422394" y="446879"/>
                </a:cubicBezTo>
                <a:close/>
                <a:moveTo>
                  <a:pt x="2447278" y="2722123"/>
                </a:moveTo>
                <a:cubicBezTo>
                  <a:pt x="2366121" y="2618714"/>
                  <a:pt x="2299534" y="2507403"/>
                  <a:pt x="2246145" y="2391362"/>
                </a:cubicBezTo>
                <a:cubicBezTo>
                  <a:pt x="2057375" y="2464119"/>
                  <a:pt x="1856285" y="2506958"/>
                  <a:pt x="1649785" y="2514779"/>
                </a:cubicBezTo>
                <a:lnTo>
                  <a:pt x="1649785" y="3008639"/>
                </a:lnTo>
                <a:cubicBezTo>
                  <a:pt x="1949198" y="2997255"/>
                  <a:pt x="2224691" y="2892757"/>
                  <a:pt x="2447278" y="2722123"/>
                </a:cubicBezTo>
                <a:close/>
                <a:moveTo>
                  <a:pt x="2878934" y="1493146"/>
                </a:moveTo>
                <a:cubicBezTo>
                  <a:pt x="2723190" y="1307255"/>
                  <a:pt x="2529440" y="1161128"/>
                  <a:pt x="2313862" y="1060620"/>
                </a:cubicBezTo>
                <a:cubicBezTo>
                  <a:pt x="2270535" y="1201714"/>
                  <a:pt x="2245604" y="1347104"/>
                  <a:pt x="2240109" y="1493146"/>
                </a:cubicBezTo>
                <a:close/>
                <a:moveTo>
                  <a:pt x="2890636" y="1673146"/>
                </a:moveTo>
                <a:lnTo>
                  <a:pt x="2241814" y="1673146"/>
                </a:lnTo>
                <a:cubicBezTo>
                  <a:pt x="2249736" y="1827102"/>
                  <a:pt x="2279520" y="1979973"/>
                  <a:pt x="2329964" y="2127513"/>
                </a:cubicBezTo>
                <a:cubicBezTo>
                  <a:pt x="2545677" y="2019923"/>
                  <a:pt x="2738160" y="1866413"/>
                  <a:pt x="2890636" y="1673146"/>
                </a:cubicBezTo>
                <a:close/>
                <a:moveTo>
                  <a:pt x="2973035" y="1284386"/>
                </a:moveTo>
                <a:cubicBezTo>
                  <a:pt x="2912066" y="1001840"/>
                  <a:pt x="2765308" y="751379"/>
                  <a:pt x="2561381" y="561108"/>
                </a:cubicBezTo>
                <a:cubicBezTo>
                  <a:pt x="2489321" y="656437"/>
                  <a:pt x="2431363" y="759225"/>
                  <a:pt x="2384553" y="865647"/>
                </a:cubicBezTo>
                <a:cubicBezTo>
                  <a:pt x="2604520" y="964977"/>
                  <a:pt x="2804622" y="1106677"/>
                  <a:pt x="2973035" y="1284386"/>
                </a:cubicBezTo>
                <a:close/>
                <a:moveTo>
                  <a:pt x="2974277" y="1897328"/>
                </a:moveTo>
                <a:cubicBezTo>
                  <a:pt x="2812488" y="2073933"/>
                  <a:pt x="2619878" y="2216690"/>
                  <a:pt x="2407486" y="2319665"/>
                </a:cubicBezTo>
                <a:cubicBezTo>
                  <a:pt x="2454169" y="2420503"/>
                  <a:pt x="2511856" y="2517376"/>
                  <a:pt x="2582047" y="2607468"/>
                </a:cubicBezTo>
                <a:cubicBezTo>
                  <a:pt x="2776399" y="2417974"/>
                  <a:pt x="2916061" y="2172750"/>
                  <a:pt x="2974277" y="1897328"/>
                </a:cubicBezTo>
                <a:close/>
                <a:moveTo>
                  <a:pt x="3185463" y="1593779"/>
                </a:moveTo>
                <a:cubicBezTo>
                  <a:pt x="3185463" y="2473999"/>
                  <a:pt x="2471904" y="3187558"/>
                  <a:pt x="1591684" y="3187558"/>
                </a:cubicBezTo>
                <a:cubicBezTo>
                  <a:pt x="738111" y="3187558"/>
                  <a:pt x="41261" y="2516549"/>
                  <a:pt x="1913" y="1673146"/>
                </a:cubicBezTo>
                <a:lnTo>
                  <a:pt x="0" y="1673146"/>
                </a:lnTo>
                <a:lnTo>
                  <a:pt x="0" y="1493146"/>
                </a:lnTo>
                <a:lnTo>
                  <a:pt x="2750" y="1493146"/>
                </a:lnTo>
                <a:cubicBezTo>
                  <a:pt x="50490" y="700174"/>
                  <a:pt x="679654" y="64473"/>
                  <a:pt x="1469785" y="6156"/>
                </a:cubicBezTo>
                <a:lnTo>
                  <a:pt x="1469785" y="0"/>
                </a:lnTo>
                <a:lnTo>
                  <a:pt x="1591684" y="0"/>
                </a:lnTo>
                <a:lnTo>
                  <a:pt x="1649785" y="0"/>
                </a:lnTo>
                <a:lnTo>
                  <a:pt x="1649785" y="2934"/>
                </a:lnTo>
                <a:cubicBezTo>
                  <a:pt x="2503127" y="31654"/>
                  <a:pt x="3185463" y="733032"/>
                  <a:pt x="3185463" y="1593779"/>
                </a:cubicBezTo>
                <a:close/>
              </a:path>
            </a:pathLst>
          </a:custGeom>
          <a:solidFill>
            <a:schemeClr val="bg1">
              <a:alpha val="9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solidFill>
                <a:schemeClr val="tx1"/>
              </a:solidFill>
            </a:endParaRPr>
          </a:p>
        </p:txBody>
      </p:sp>
      <p:sp>
        <p:nvSpPr>
          <p:cNvPr id="29" name="Rectangle 16"/>
          <p:cNvSpPr/>
          <p:nvPr/>
        </p:nvSpPr>
        <p:spPr>
          <a:xfrm rot="2700000">
            <a:off x="3851200" y="3547148"/>
            <a:ext cx="223629" cy="425465"/>
          </a:xfrm>
          <a:custGeom>
            <a:avLst/>
            <a:gdLst/>
            <a:ahLst/>
            <a:cxnLst/>
            <a:rect l="l" t="t" r="r" b="b"/>
            <a:pathLst>
              <a:path w="2232248" h="4001999">
                <a:moveTo>
                  <a:pt x="1116887" y="0"/>
                </a:moveTo>
                <a:cubicBezTo>
                  <a:pt x="1270748" y="4762"/>
                  <a:pt x="1433283" y="120651"/>
                  <a:pt x="1447291" y="308459"/>
                </a:cubicBezTo>
                <a:cubicBezTo>
                  <a:pt x="1483174" y="544979"/>
                  <a:pt x="1283237" y="603082"/>
                  <a:pt x="1339988" y="887363"/>
                </a:cubicBezTo>
                <a:lnTo>
                  <a:pt x="2232248" y="887363"/>
                </a:lnTo>
                <a:lnTo>
                  <a:pt x="2232248" y="1778237"/>
                </a:lnTo>
                <a:cubicBezTo>
                  <a:pt x="1956566" y="1829261"/>
                  <a:pt x="1897086" y="1634366"/>
                  <a:pt x="1663321" y="1669832"/>
                </a:cubicBezTo>
                <a:cubicBezTo>
                  <a:pt x="1475513" y="1683840"/>
                  <a:pt x="1359624" y="1846375"/>
                  <a:pt x="1354862" y="2000236"/>
                </a:cubicBezTo>
                <a:cubicBezTo>
                  <a:pt x="1358037" y="2135389"/>
                  <a:pt x="1477787" y="2334920"/>
                  <a:pt x="1701420" y="2336507"/>
                </a:cubicBezTo>
                <a:cubicBezTo>
                  <a:pt x="1972077" y="2308709"/>
                  <a:pt x="1932339" y="2176007"/>
                  <a:pt x="2232248" y="2187989"/>
                </a:cubicBezTo>
                <a:lnTo>
                  <a:pt x="2232248" y="3119611"/>
                </a:lnTo>
                <a:lnTo>
                  <a:pt x="1303259" y="3119611"/>
                </a:lnTo>
                <a:cubicBezTo>
                  <a:pt x="1289664" y="3424971"/>
                  <a:pt x="1423682" y="3383289"/>
                  <a:pt x="1451633" y="3655441"/>
                </a:cubicBezTo>
                <a:cubicBezTo>
                  <a:pt x="1450046" y="3879074"/>
                  <a:pt x="1250515" y="3998824"/>
                  <a:pt x="1115362" y="4001999"/>
                </a:cubicBezTo>
                <a:cubicBezTo>
                  <a:pt x="961501" y="3997237"/>
                  <a:pt x="798966" y="3881348"/>
                  <a:pt x="784958" y="3693540"/>
                </a:cubicBezTo>
                <a:cubicBezTo>
                  <a:pt x="749282" y="3458385"/>
                  <a:pt x="946712" y="3399594"/>
                  <a:pt x="892811" y="3119611"/>
                </a:cubicBezTo>
                <a:lnTo>
                  <a:pt x="0" y="3119611"/>
                </a:lnTo>
                <a:lnTo>
                  <a:pt x="0" y="2203607"/>
                </a:lnTo>
                <a:cubicBezTo>
                  <a:pt x="285884" y="2145799"/>
                  <a:pt x="343730" y="2346665"/>
                  <a:pt x="580754" y="2310706"/>
                </a:cubicBezTo>
                <a:cubicBezTo>
                  <a:pt x="768562" y="2296698"/>
                  <a:pt x="884451" y="2134163"/>
                  <a:pt x="889213" y="1980302"/>
                </a:cubicBezTo>
                <a:cubicBezTo>
                  <a:pt x="886038" y="1845149"/>
                  <a:pt x="766288" y="1645618"/>
                  <a:pt x="542655" y="1644031"/>
                </a:cubicBezTo>
                <a:cubicBezTo>
                  <a:pt x="268493" y="1672188"/>
                  <a:pt x="312817" y="1807984"/>
                  <a:pt x="0" y="1792208"/>
                </a:cubicBezTo>
                <a:lnTo>
                  <a:pt x="0" y="887363"/>
                </a:lnTo>
                <a:lnTo>
                  <a:pt x="928847" y="887363"/>
                </a:lnTo>
                <a:cubicBezTo>
                  <a:pt x="944034" y="576570"/>
                  <a:pt x="808718" y="620178"/>
                  <a:pt x="780616" y="346558"/>
                </a:cubicBezTo>
                <a:cubicBezTo>
                  <a:pt x="782203" y="122925"/>
                  <a:pt x="981734" y="3175"/>
                  <a:pt x="1116887" y="0"/>
                </a:cubicBezTo>
                <a:close/>
              </a:path>
            </a:pathLst>
          </a:custGeom>
          <a:solidFill>
            <a:schemeClr val="bg1">
              <a:alpha val="9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30" name="Rounded Rectangle 27"/>
          <p:cNvSpPr/>
          <p:nvPr/>
        </p:nvSpPr>
        <p:spPr>
          <a:xfrm>
            <a:off x="4945646" y="3614777"/>
            <a:ext cx="329069" cy="252769"/>
          </a:xfrm>
          <a:custGeom>
            <a:avLst/>
            <a:gdLst/>
            <a:ahLst/>
            <a:cxnLst/>
            <a:rect l="l" t="t" r="r" b="b"/>
            <a:pathLst>
              <a:path w="3186824" h="2447912">
                <a:moveTo>
                  <a:pt x="1917737" y="1021643"/>
                </a:moveTo>
                <a:cubicBezTo>
                  <a:pt x="2188548" y="1021643"/>
                  <a:pt x="2408083" y="1241178"/>
                  <a:pt x="2408083" y="1511989"/>
                </a:cubicBezTo>
                <a:cubicBezTo>
                  <a:pt x="2408083" y="1782800"/>
                  <a:pt x="2188548" y="2002335"/>
                  <a:pt x="1917737" y="2002335"/>
                </a:cubicBezTo>
                <a:cubicBezTo>
                  <a:pt x="1646926" y="2002335"/>
                  <a:pt x="1427391" y="1782800"/>
                  <a:pt x="1427391" y="1511989"/>
                </a:cubicBezTo>
                <a:cubicBezTo>
                  <a:pt x="1427391" y="1241178"/>
                  <a:pt x="1646926" y="1021643"/>
                  <a:pt x="1917737" y="1021643"/>
                </a:cubicBezTo>
                <a:close/>
                <a:moveTo>
                  <a:pt x="1917737" y="827913"/>
                </a:moveTo>
                <a:cubicBezTo>
                  <a:pt x="1539932" y="827913"/>
                  <a:pt x="1233661" y="1134184"/>
                  <a:pt x="1233661" y="1511989"/>
                </a:cubicBezTo>
                <a:cubicBezTo>
                  <a:pt x="1233661" y="1889794"/>
                  <a:pt x="1539932" y="2196065"/>
                  <a:pt x="1917737" y="2196065"/>
                </a:cubicBezTo>
                <a:cubicBezTo>
                  <a:pt x="2295542" y="2196065"/>
                  <a:pt x="2601813" y="1889794"/>
                  <a:pt x="2601813" y="1511989"/>
                </a:cubicBezTo>
                <a:cubicBezTo>
                  <a:pt x="2601813" y="1134184"/>
                  <a:pt x="2295542" y="827913"/>
                  <a:pt x="1917737" y="827913"/>
                </a:cubicBezTo>
                <a:close/>
                <a:moveTo>
                  <a:pt x="1112286" y="675885"/>
                </a:moveTo>
                <a:lnTo>
                  <a:pt x="1112286" y="830188"/>
                </a:lnTo>
                <a:lnTo>
                  <a:pt x="1328310" y="830188"/>
                </a:lnTo>
                <a:lnTo>
                  <a:pt x="1328310" y="675885"/>
                </a:lnTo>
                <a:close/>
                <a:moveTo>
                  <a:pt x="2586084" y="626422"/>
                </a:moveTo>
                <a:lnTo>
                  <a:pt x="2586084" y="830188"/>
                </a:lnTo>
                <a:lnTo>
                  <a:pt x="3001340" y="830188"/>
                </a:lnTo>
                <a:lnTo>
                  <a:pt x="3001340" y="626422"/>
                </a:lnTo>
                <a:close/>
                <a:moveTo>
                  <a:pt x="1593701" y="108218"/>
                </a:moveTo>
                <a:lnTo>
                  <a:pt x="1593701" y="432905"/>
                </a:lnTo>
                <a:lnTo>
                  <a:pt x="2241773" y="432905"/>
                </a:lnTo>
                <a:lnTo>
                  <a:pt x="2241773" y="108218"/>
                </a:lnTo>
                <a:close/>
                <a:moveTo>
                  <a:pt x="1452512" y="0"/>
                </a:moveTo>
                <a:lnTo>
                  <a:pt x="2382963" y="0"/>
                </a:lnTo>
                <a:cubicBezTo>
                  <a:pt x="2433311" y="0"/>
                  <a:pt x="2474127" y="40816"/>
                  <a:pt x="2474127" y="91164"/>
                </a:cubicBezTo>
                <a:lnTo>
                  <a:pt x="2474127" y="432905"/>
                </a:lnTo>
                <a:lnTo>
                  <a:pt x="2933014" y="432905"/>
                </a:lnTo>
                <a:cubicBezTo>
                  <a:pt x="3073189" y="432905"/>
                  <a:pt x="3186824" y="546540"/>
                  <a:pt x="3186824" y="686715"/>
                </a:cubicBezTo>
                <a:lnTo>
                  <a:pt x="3186824" y="2194102"/>
                </a:lnTo>
                <a:cubicBezTo>
                  <a:pt x="3186824" y="2334277"/>
                  <a:pt x="3073189" y="2447912"/>
                  <a:pt x="2933014" y="2447912"/>
                </a:cubicBezTo>
                <a:lnTo>
                  <a:pt x="253810" y="2447912"/>
                </a:lnTo>
                <a:cubicBezTo>
                  <a:pt x="113635" y="2447912"/>
                  <a:pt x="0" y="2334277"/>
                  <a:pt x="0" y="2194102"/>
                </a:cubicBezTo>
                <a:lnTo>
                  <a:pt x="0" y="686715"/>
                </a:lnTo>
                <a:cubicBezTo>
                  <a:pt x="0" y="546540"/>
                  <a:pt x="113635" y="432905"/>
                  <a:pt x="253810" y="432905"/>
                </a:cubicBezTo>
                <a:lnTo>
                  <a:pt x="307082" y="432905"/>
                </a:lnTo>
                <a:lnTo>
                  <a:pt x="307082" y="313169"/>
                </a:lnTo>
                <a:cubicBezTo>
                  <a:pt x="307082" y="287995"/>
                  <a:pt x="327490" y="267587"/>
                  <a:pt x="352664" y="267587"/>
                </a:cubicBezTo>
                <a:lnTo>
                  <a:pt x="817888" y="267587"/>
                </a:lnTo>
                <a:cubicBezTo>
                  <a:pt x="843062" y="267587"/>
                  <a:pt x="863470" y="287995"/>
                  <a:pt x="863470" y="313169"/>
                </a:cubicBezTo>
                <a:lnTo>
                  <a:pt x="863470" y="432905"/>
                </a:lnTo>
                <a:lnTo>
                  <a:pt x="1361348" y="432905"/>
                </a:lnTo>
                <a:lnTo>
                  <a:pt x="1361348" y="91164"/>
                </a:lnTo>
                <a:cubicBezTo>
                  <a:pt x="1361348" y="40816"/>
                  <a:pt x="1402164" y="0"/>
                  <a:pt x="1452512" y="0"/>
                </a:cubicBezTo>
                <a:close/>
              </a:path>
            </a:pathLst>
          </a:custGeom>
          <a:solidFill>
            <a:schemeClr val="bg1">
              <a:alpha val="9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Tree>
    <p:extLst>
      <p:ext uri="{BB962C8B-B14F-4D97-AF65-F5344CB8AC3E}">
        <p14:creationId xmlns:p14="http://schemas.microsoft.com/office/powerpoint/2010/main" val="208145473"/>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US" altLang="ko-KR" dirty="0"/>
              <a:t>Table Style</a:t>
            </a:r>
            <a:endParaRPr lang="ko-KR" altLang="en-US" dirty="0"/>
          </a:p>
        </p:txBody>
      </p:sp>
      <p:sp>
        <p:nvSpPr>
          <p:cNvPr id="3" name="Text Placeholder 2"/>
          <p:cNvSpPr>
            <a:spLocks noGrp="1"/>
          </p:cNvSpPr>
          <p:nvPr>
            <p:ph type="body" sz="quarter" idx="11"/>
          </p:nvPr>
        </p:nvSpPr>
        <p:spPr/>
        <p:txBody>
          <a:bodyPr/>
          <a:lstStyle/>
          <a:p>
            <a:pPr lvl="0"/>
            <a:r>
              <a:rPr lang="en-US" altLang="ko-KR" dirty="0"/>
              <a:t>Insert the title of your subtitle Here</a:t>
            </a:r>
          </a:p>
        </p:txBody>
      </p:sp>
      <p:graphicFrame>
        <p:nvGraphicFramePr>
          <p:cNvPr id="8" name="Table 7"/>
          <p:cNvGraphicFramePr>
            <a:graphicFrameLocks noGrp="1"/>
          </p:cNvGraphicFramePr>
          <p:nvPr>
            <p:extLst>
              <p:ext uri="{D42A27DB-BD31-4B8C-83A1-F6EECF244321}">
                <p14:modId xmlns:p14="http://schemas.microsoft.com/office/powerpoint/2010/main" val="17435910"/>
              </p:ext>
            </p:extLst>
          </p:nvPr>
        </p:nvGraphicFramePr>
        <p:xfrm>
          <a:off x="755576" y="1949680"/>
          <a:ext cx="4080690" cy="2591581"/>
        </p:xfrm>
        <a:graphic>
          <a:graphicData uri="http://schemas.openxmlformats.org/drawingml/2006/table">
            <a:tbl>
              <a:tblPr firstRow="1" bandRow="1">
                <a:tableStyleId>{5940675A-B579-460E-94D1-54222C63F5DA}</a:tableStyleId>
              </a:tblPr>
              <a:tblGrid>
                <a:gridCol w="1360230">
                  <a:extLst>
                    <a:ext uri="{9D8B030D-6E8A-4147-A177-3AD203B41FA5}">
                      <a16:colId xmlns:a16="http://schemas.microsoft.com/office/drawing/2014/main" val="20000"/>
                    </a:ext>
                  </a:extLst>
                </a:gridCol>
                <a:gridCol w="1360230">
                  <a:extLst>
                    <a:ext uri="{9D8B030D-6E8A-4147-A177-3AD203B41FA5}">
                      <a16:colId xmlns:a16="http://schemas.microsoft.com/office/drawing/2014/main" val="20001"/>
                    </a:ext>
                  </a:extLst>
                </a:gridCol>
                <a:gridCol w="1360230">
                  <a:extLst>
                    <a:ext uri="{9D8B030D-6E8A-4147-A177-3AD203B41FA5}">
                      <a16:colId xmlns:a16="http://schemas.microsoft.com/office/drawing/2014/main" val="20002"/>
                    </a:ext>
                  </a:extLst>
                </a:gridCol>
              </a:tblGrid>
              <a:tr h="499981">
                <a:tc gridSpan="3">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400" b="1" dirty="0">
                          <a:solidFill>
                            <a:schemeClr val="bg1"/>
                          </a:solidFill>
                          <a:latin typeface="+mn-lt"/>
                          <a:cs typeface="Arial" pitchFamily="34" charset="0"/>
                        </a:rPr>
                        <a:t>Content  Here</a:t>
                      </a:r>
                      <a:endParaRPr lang="ko-KR" altLang="en-US" sz="1400" b="1" dirty="0">
                        <a:solidFill>
                          <a:schemeClr val="bg1"/>
                        </a:solidFill>
                        <a:latin typeface="+mn-lt"/>
                        <a:cs typeface="Arial" pitchFamily="34" charset="0"/>
                      </a:endParaRPr>
                    </a:p>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200" dirty="0">
                          <a:solidFill>
                            <a:schemeClr val="bg1"/>
                          </a:solidFill>
                          <a:latin typeface="+mn-lt"/>
                          <a:cs typeface="Arial" pitchFamily="34" charset="0"/>
                        </a:rPr>
                        <a:t>Simple PowerPoint</a:t>
                      </a:r>
                      <a:endParaRPr lang="ko-KR" altLang="en-US" sz="1200" dirty="0">
                        <a:solidFill>
                          <a:schemeClr val="bg1"/>
                        </a:solidFill>
                        <a:latin typeface="+mn-lt"/>
                        <a:cs typeface="Arial" pitchFamily="34" charset="0"/>
                      </a:endParaRPr>
                    </a:p>
                  </a:txBody>
                  <a:tcPr anchor="ctr">
                    <a:lnL w="76200" cap="flat" cmpd="sng" algn="ctr">
                      <a:noFill/>
                      <a:prstDash val="solid"/>
                      <a:round/>
                      <a:headEnd type="none" w="med" len="med"/>
                      <a:tailEnd type="none" w="med" len="med"/>
                    </a:lnL>
                    <a:lnR w="76200" cap="flat" cmpd="sng" algn="ctr">
                      <a:noFill/>
                      <a:prstDash val="solid"/>
                      <a:round/>
                      <a:headEnd type="none" w="med" len="med"/>
                      <a:tailEnd type="none" w="med" len="med"/>
                    </a:lnR>
                    <a:lnT w="76200" cap="flat" cmpd="sng" algn="ctr">
                      <a:noFill/>
                      <a:prstDash val="solid"/>
                      <a:round/>
                      <a:headEnd type="none" w="med" len="med"/>
                      <a:tailEnd type="none" w="med" len="med"/>
                    </a:lnT>
                    <a:lnB w="3175"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1"/>
                    </a:solidFill>
                  </a:tcPr>
                </a:tc>
                <a:tc hMerge="1">
                  <a:txBody>
                    <a:bodyPr/>
                    <a:lstStyle/>
                    <a:p>
                      <a:pPr latinLnBrk="1"/>
                      <a:endParaRPr lang="ko-KR" altLang="en-US" dirty="0"/>
                    </a:p>
                  </a:txBody>
                  <a:tcPr/>
                </a:tc>
                <a:tc hMerge="1">
                  <a:txBody>
                    <a:bodyPr/>
                    <a:lstStyle/>
                    <a:p>
                      <a:pPr latinLnBrk="1"/>
                      <a:endParaRPr lang="ko-KR" altLang="en-US" dirty="0"/>
                    </a:p>
                  </a:txBody>
                  <a:tcPr/>
                </a:tc>
                <a:extLst>
                  <a:ext uri="{0D108BD9-81ED-4DB2-BD59-A6C34878D82A}">
                    <a16:rowId xmlns:a16="http://schemas.microsoft.com/office/drawing/2014/main" val="10000"/>
                  </a:ext>
                </a:extLst>
              </a:tr>
              <a:tr h="457200">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200" dirty="0">
                          <a:solidFill>
                            <a:schemeClr val="accent1"/>
                          </a:solidFill>
                          <a:latin typeface="+mn-lt"/>
                          <a:cs typeface="Arial" pitchFamily="34" charset="0"/>
                        </a:rPr>
                        <a:t>Content  Here</a:t>
                      </a:r>
                      <a:endParaRPr lang="ko-KR" altLang="en-US" sz="1200" dirty="0">
                        <a:solidFill>
                          <a:schemeClr val="accent1"/>
                        </a:solidFill>
                        <a:latin typeface="+mn-lt"/>
                        <a:cs typeface="Arial" pitchFamily="34" charset="0"/>
                      </a:endParaRPr>
                    </a:p>
                  </a:txBody>
                  <a:tcPr anchor="ctr">
                    <a:lnL w="3175" cap="flat" cmpd="sng" algn="ctr">
                      <a:solidFill>
                        <a:schemeClr val="bg1"/>
                      </a:solidFill>
                      <a:prstDash val="solid"/>
                      <a:round/>
                      <a:headEnd type="none" w="med" len="med"/>
                      <a:tailEnd type="none" w="med" len="med"/>
                    </a:lnL>
                    <a:lnR w="3175" cap="flat" cmpd="sng" algn="ctr">
                      <a:solidFill>
                        <a:schemeClr val="bg1"/>
                      </a:solidFill>
                      <a:prstDash val="solid"/>
                      <a:round/>
                      <a:headEnd type="none" w="med" len="med"/>
                      <a:tailEnd type="none" w="med" len="med"/>
                    </a:lnR>
                    <a:lnT w="3175" cap="flat" cmpd="sng" algn="ctr">
                      <a:solidFill>
                        <a:schemeClr val="bg1"/>
                      </a:solidFill>
                      <a:prstDash val="solid"/>
                      <a:round/>
                      <a:headEnd type="none" w="med" len="med"/>
                      <a:tailEnd type="none" w="med" len="med"/>
                    </a:lnT>
                    <a:lnB w="3175"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3">
                        <a:alpha val="40000"/>
                      </a:schemeClr>
                    </a:solid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200" dirty="0">
                          <a:solidFill>
                            <a:schemeClr val="accent1"/>
                          </a:solidFill>
                          <a:latin typeface="+mn-lt"/>
                          <a:cs typeface="Arial" pitchFamily="34" charset="0"/>
                        </a:rPr>
                        <a:t>Simple PowerPoint</a:t>
                      </a:r>
                      <a:endParaRPr lang="ko-KR" altLang="en-US" sz="1200" dirty="0">
                        <a:solidFill>
                          <a:schemeClr val="accent1"/>
                        </a:solidFill>
                        <a:latin typeface="+mn-lt"/>
                        <a:cs typeface="Arial" pitchFamily="34" charset="0"/>
                      </a:endParaRPr>
                    </a:p>
                  </a:txBody>
                  <a:tcPr anchor="ctr">
                    <a:lnL w="3175" cap="flat" cmpd="sng" algn="ctr">
                      <a:solidFill>
                        <a:schemeClr val="bg1"/>
                      </a:solidFill>
                      <a:prstDash val="solid"/>
                      <a:round/>
                      <a:headEnd type="none" w="med" len="med"/>
                      <a:tailEnd type="none" w="med" len="med"/>
                    </a:lnL>
                    <a:lnR w="3175" cap="flat" cmpd="sng" algn="ctr">
                      <a:solidFill>
                        <a:schemeClr val="bg1"/>
                      </a:solidFill>
                      <a:prstDash val="solid"/>
                      <a:round/>
                      <a:headEnd type="none" w="med" len="med"/>
                      <a:tailEnd type="none" w="med" len="med"/>
                    </a:lnR>
                    <a:lnT w="3175" cap="flat" cmpd="sng" algn="ctr">
                      <a:solidFill>
                        <a:schemeClr val="bg1"/>
                      </a:solidFill>
                      <a:prstDash val="solid"/>
                      <a:round/>
                      <a:headEnd type="none" w="med" len="med"/>
                      <a:tailEnd type="none" w="med" len="med"/>
                    </a:lnT>
                    <a:lnB w="3175"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3">
                        <a:alpha val="40000"/>
                      </a:schemeClr>
                    </a:solid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200" dirty="0">
                          <a:solidFill>
                            <a:schemeClr val="accent1"/>
                          </a:solidFill>
                          <a:latin typeface="+mn-lt"/>
                          <a:cs typeface="Arial" pitchFamily="34" charset="0"/>
                        </a:rPr>
                        <a:t>Simple PowerPoint</a:t>
                      </a:r>
                      <a:endParaRPr lang="ko-KR" altLang="en-US" sz="1200" dirty="0">
                        <a:solidFill>
                          <a:schemeClr val="accent1"/>
                        </a:solidFill>
                        <a:latin typeface="+mn-lt"/>
                        <a:cs typeface="Arial" pitchFamily="34" charset="0"/>
                      </a:endParaRPr>
                    </a:p>
                  </a:txBody>
                  <a:tcPr anchor="ctr">
                    <a:lnL w="3175" cap="flat" cmpd="sng" algn="ctr">
                      <a:solidFill>
                        <a:schemeClr val="bg1"/>
                      </a:solidFill>
                      <a:prstDash val="solid"/>
                      <a:round/>
                      <a:headEnd type="none" w="med" len="med"/>
                      <a:tailEnd type="none" w="med" len="med"/>
                    </a:lnL>
                    <a:lnR w="3175" cap="flat" cmpd="sng" algn="ctr">
                      <a:solidFill>
                        <a:schemeClr val="bg1"/>
                      </a:solidFill>
                      <a:prstDash val="solid"/>
                      <a:round/>
                      <a:headEnd type="none" w="med" len="med"/>
                      <a:tailEnd type="none" w="med" len="med"/>
                    </a:lnR>
                    <a:lnT w="3175" cap="flat" cmpd="sng" algn="ctr">
                      <a:solidFill>
                        <a:schemeClr val="bg1"/>
                      </a:solidFill>
                      <a:prstDash val="solid"/>
                      <a:round/>
                      <a:headEnd type="none" w="med" len="med"/>
                      <a:tailEnd type="none" w="med" len="med"/>
                    </a:lnT>
                    <a:lnB w="3175"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3">
                        <a:alpha val="40000"/>
                      </a:schemeClr>
                    </a:solidFill>
                  </a:tcPr>
                </a:tc>
                <a:extLst>
                  <a:ext uri="{0D108BD9-81ED-4DB2-BD59-A6C34878D82A}">
                    <a16:rowId xmlns:a16="http://schemas.microsoft.com/office/drawing/2014/main" val="10001"/>
                  </a:ext>
                </a:extLst>
              </a:tr>
              <a:tr h="457200">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200" dirty="0">
                          <a:solidFill>
                            <a:schemeClr val="accent1"/>
                          </a:solidFill>
                          <a:latin typeface="+mn-lt"/>
                          <a:cs typeface="Arial" pitchFamily="34" charset="0"/>
                        </a:rPr>
                        <a:t>Simple PowerPoint</a:t>
                      </a:r>
                      <a:endParaRPr lang="ko-KR" altLang="en-US" sz="1200" dirty="0">
                        <a:solidFill>
                          <a:schemeClr val="accent1"/>
                        </a:solidFill>
                        <a:latin typeface="+mn-lt"/>
                        <a:cs typeface="Arial" pitchFamily="34" charset="0"/>
                      </a:endParaRPr>
                    </a:p>
                  </a:txBody>
                  <a:tcPr anchor="ctr">
                    <a:lnL w="3175" cap="flat" cmpd="sng" algn="ctr">
                      <a:solidFill>
                        <a:schemeClr val="bg1"/>
                      </a:solidFill>
                      <a:prstDash val="solid"/>
                      <a:round/>
                      <a:headEnd type="none" w="med" len="med"/>
                      <a:tailEnd type="none" w="med" len="med"/>
                    </a:lnL>
                    <a:lnR w="3175" cap="flat" cmpd="sng" algn="ctr">
                      <a:solidFill>
                        <a:schemeClr val="bg1"/>
                      </a:solidFill>
                      <a:prstDash val="solid"/>
                      <a:round/>
                      <a:headEnd type="none" w="med" len="med"/>
                      <a:tailEnd type="none" w="med" len="med"/>
                    </a:lnR>
                    <a:lnT w="3175" cap="flat" cmpd="sng" algn="ctr">
                      <a:solidFill>
                        <a:schemeClr val="bg1"/>
                      </a:solidFill>
                      <a:prstDash val="solid"/>
                      <a:round/>
                      <a:headEnd type="none" w="med" len="med"/>
                      <a:tailEnd type="none" w="med" len="med"/>
                    </a:lnT>
                    <a:lnB w="3175"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3">
                        <a:alpha val="40000"/>
                      </a:schemeClr>
                    </a:solid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200" dirty="0">
                          <a:solidFill>
                            <a:schemeClr val="accent1"/>
                          </a:solidFill>
                          <a:latin typeface="+mn-lt"/>
                          <a:cs typeface="Arial" pitchFamily="34" charset="0"/>
                        </a:rPr>
                        <a:t>Add Text</a:t>
                      </a:r>
                      <a:endParaRPr lang="ko-KR" altLang="en-US" sz="1200" dirty="0">
                        <a:solidFill>
                          <a:schemeClr val="accent1"/>
                        </a:solidFill>
                        <a:latin typeface="+mn-lt"/>
                        <a:cs typeface="Arial" pitchFamily="34" charset="0"/>
                      </a:endParaRPr>
                    </a:p>
                  </a:txBody>
                  <a:tcPr anchor="ctr">
                    <a:lnL w="3175" cap="flat" cmpd="sng" algn="ctr">
                      <a:solidFill>
                        <a:schemeClr val="bg1"/>
                      </a:solidFill>
                      <a:prstDash val="solid"/>
                      <a:round/>
                      <a:headEnd type="none" w="med" len="med"/>
                      <a:tailEnd type="none" w="med" len="med"/>
                    </a:lnL>
                    <a:lnR w="3175" cap="flat" cmpd="sng" algn="ctr">
                      <a:solidFill>
                        <a:schemeClr val="bg1"/>
                      </a:solidFill>
                      <a:prstDash val="solid"/>
                      <a:round/>
                      <a:headEnd type="none" w="med" len="med"/>
                      <a:tailEnd type="none" w="med" len="med"/>
                    </a:lnR>
                    <a:lnT w="3175" cap="flat" cmpd="sng" algn="ctr">
                      <a:solidFill>
                        <a:schemeClr val="bg1"/>
                      </a:solidFill>
                      <a:prstDash val="solid"/>
                      <a:round/>
                      <a:headEnd type="none" w="med" len="med"/>
                      <a:tailEnd type="none" w="med" len="med"/>
                    </a:lnT>
                    <a:lnB w="3175"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3">
                        <a:alpha val="40000"/>
                      </a:schemeClr>
                    </a:solid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200" dirty="0">
                          <a:solidFill>
                            <a:schemeClr val="accent1"/>
                          </a:solidFill>
                          <a:latin typeface="+mn-lt"/>
                          <a:cs typeface="Arial" pitchFamily="34" charset="0"/>
                        </a:rPr>
                        <a:t>Add Text</a:t>
                      </a:r>
                      <a:endParaRPr lang="ko-KR" altLang="en-US" sz="1200" dirty="0">
                        <a:solidFill>
                          <a:schemeClr val="accent1"/>
                        </a:solidFill>
                        <a:latin typeface="+mn-lt"/>
                        <a:cs typeface="Arial" pitchFamily="34" charset="0"/>
                      </a:endParaRPr>
                    </a:p>
                  </a:txBody>
                  <a:tcPr anchor="ctr">
                    <a:lnL w="3175" cap="flat" cmpd="sng" algn="ctr">
                      <a:solidFill>
                        <a:schemeClr val="bg1"/>
                      </a:solidFill>
                      <a:prstDash val="solid"/>
                      <a:round/>
                      <a:headEnd type="none" w="med" len="med"/>
                      <a:tailEnd type="none" w="med" len="med"/>
                    </a:lnL>
                    <a:lnR w="3175" cap="flat" cmpd="sng" algn="ctr">
                      <a:solidFill>
                        <a:schemeClr val="bg1"/>
                      </a:solidFill>
                      <a:prstDash val="solid"/>
                      <a:round/>
                      <a:headEnd type="none" w="med" len="med"/>
                      <a:tailEnd type="none" w="med" len="med"/>
                    </a:lnR>
                    <a:lnT w="3175" cap="flat" cmpd="sng" algn="ctr">
                      <a:solidFill>
                        <a:schemeClr val="bg1"/>
                      </a:solidFill>
                      <a:prstDash val="solid"/>
                      <a:round/>
                      <a:headEnd type="none" w="med" len="med"/>
                      <a:tailEnd type="none" w="med" len="med"/>
                    </a:lnT>
                    <a:lnB w="3175"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3">
                        <a:alpha val="40000"/>
                      </a:schemeClr>
                    </a:solidFill>
                  </a:tcPr>
                </a:tc>
                <a:extLst>
                  <a:ext uri="{0D108BD9-81ED-4DB2-BD59-A6C34878D82A}">
                    <a16:rowId xmlns:a16="http://schemas.microsoft.com/office/drawing/2014/main" val="10002"/>
                  </a:ext>
                </a:extLst>
              </a:tr>
              <a:tr h="360000">
                <a:tc gridSpan="3">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200" dirty="0">
                          <a:solidFill>
                            <a:schemeClr val="accent3"/>
                          </a:solidFill>
                          <a:latin typeface="+mn-lt"/>
                          <a:cs typeface="Arial" pitchFamily="34" charset="0"/>
                        </a:rPr>
                        <a:t>Content  Here</a:t>
                      </a:r>
                      <a:endParaRPr lang="ko-KR" altLang="en-US" sz="1200" dirty="0">
                        <a:solidFill>
                          <a:schemeClr val="accent3"/>
                        </a:solidFill>
                        <a:latin typeface="+mn-lt"/>
                        <a:cs typeface="Arial" pitchFamily="34" charset="0"/>
                      </a:endParaRPr>
                    </a:p>
                  </a:txBody>
                  <a:tcPr anchor="ctr">
                    <a:lnL w="3175" cap="flat" cmpd="sng" algn="ctr">
                      <a:solidFill>
                        <a:schemeClr val="bg1"/>
                      </a:solidFill>
                      <a:prstDash val="solid"/>
                      <a:round/>
                      <a:headEnd type="none" w="med" len="med"/>
                      <a:tailEnd type="none" w="med" len="med"/>
                    </a:lnL>
                    <a:lnR w="3175" cap="flat" cmpd="sng" algn="ctr">
                      <a:solidFill>
                        <a:schemeClr val="bg1"/>
                      </a:solidFill>
                      <a:prstDash val="solid"/>
                      <a:round/>
                      <a:headEnd type="none" w="med" len="med"/>
                      <a:tailEnd type="none" w="med" len="med"/>
                    </a:lnR>
                    <a:lnT w="3175" cap="flat" cmpd="sng" algn="ctr">
                      <a:solidFill>
                        <a:schemeClr val="bg1"/>
                      </a:solidFill>
                      <a:prstDash val="solid"/>
                      <a:round/>
                      <a:headEnd type="none" w="med" len="med"/>
                      <a:tailEnd type="none" w="med" len="med"/>
                    </a:lnT>
                    <a:lnB w="3175"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1">
                        <a:alpha val="20000"/>
                      </a:schemeClr>
                    </a:solidFill>
                  </a:tcPr>
                </a:tc>
                <a:tc hMerge="1">
                  <a:txBody>
                    <a:bodyPr/>
                    <a:lstStyle/>
                    <a:p>
                      <a:pPr latinLnBrk="1"/>
                      <a:endParaRPr lang="ko-KR" altLang="en-US" dirty="0"/>
                    </a:p>
                  </a:txBody>
                  <a:tcPr>
                    <a:solidFill>
                      <a:schemeClr val="bg1">
                        <a:lumMod val="95000"/>
                      </a:schemeClr>
                    </a:solidFill>
                  </a:tcPr>
                </a:tc>
                <a:tc hMerge="1">
                  <a:txBody>
                    <a:bodyPr/>
                    <a:lstStyle/>
                    <a:p>
                      <a:pPr latinLnBrk="1"/>
                      <a:endParaRPr lang="ko-KR" altLang="en-US" dirty="0"/>
                    </a:p>
                  </a:txBody>
                  <a:tcPr>
                    <a:solidFill>
                      <a:schemeClr val="bg1">
                        <a:lumMod val="95000"/>
                      </a:schemeClr>
                    </a:solidFill>
                  </a:tcPr>
                </a:tc>
                <a:extLst>
                  <a:ext uri="{0D108BD9-81ED-4DB2-BD59-A6C34878D82A}">
                    <a16:rowId xmlns:a16="http://schemas.microsoft.com/office/drawing/2014/main" val="10003"/>
                  </a:ext>
                </a:extLst>
              </a:tr>
              <a:tr h="360000">
                <a:tc gridSpan="3">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200" dirty="0">
                          <a:solidFill>
                            <a:schemeClr val="accent1"/>
                          </a:solidFill>
                          <a:latin typeface="+mn-lt"/>
                          <a:cs typeface="Arial" pitchFamily="34" charset="0"/>
                        </a:rPr>
                        <a:t>Add Text</a:t>
                      </a:r>
                      <a:endParaRPr lang="ko-KR" altLang="en-US" sz="1200" dirty="0">
                        <a:solidFill>
                          <a:schemeClr val="accent1"/>
                        </a:solidFill>
                        <a:latin typeface="+mn-lt"/>
                        <a:cs typeface="Arial" pitchFamily="34" charset="0"/>
                      </a:endParaRPr>
                    </a:p>
                  </a:txBody>
                  <a:tcPr anchor="ctr">
                    <a:lnL w="3175" cap="flat" cmpd="sng" algn="ctr">
                      <a:solidFill>
                        <a:schemeClr val="bg1"/>
                      </a:solidFill>
                      <a:prstDash val="solid"/>
                      <a:round/>
                      <a:headEnd type="none" w="med" len="med"/>
                      <a:tailEnd type="none" w="med" len="med"/>
                    </a:lnL>
                    <a:lnR w="3175" cap="flat" cmpd="sng" algn="ctr">
                      <a:solidFill>
                        <a:schemeClr val="bg1"/>
                      </a:solidFill>
                      <a:prstDash val="solid"/>
                      <a:round/>
                      <a:headEnd type="none" w="med" len="med"/>
                      <a:tailEnd type="none" w="med" len="med"/>
                    </a:lnR>
                    <a:lnT w="3175" cap="flat" cmpd="sng" algn="ctr">
                      <a:solidFill>
                        <a:schemeClr val="bg1"/>
                      </a:solidFill>
                      <a:prstDash val="solid"/>
                      <a:round/>
                      <a:headEnd type="none" w="med" len="med"/>
                      <a:tailEnd type="none" w="med" len="med"/>
                    </a:lnT>
                    <a:lnB w="3175"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3">
                        <a:alpha val="50000"/>
                      </a:schemeClr>
                    </a:solidFill>
                  </a:tcPr>
                </a:tc>
                <a:tc hMerge="1">
                  <a:txBody>
                    <a:bodyPr/>
                    <a:lstStyle/>
                    <a:p>
                      <a:pPr latinLnBrk="1"/>
                      <a:endParaRPr lang="ko-KR" altLang="en-US" dirty="0"/>
                    </a:p>
                  </a:txBody>
                  <a:tcPr>
                    <a:solidFill>
                      <a:schemeClr val="bg1">
                        <a:lumMod val="95000"/>
                      </a:schemeClr>
                    </a:solidFill>
                  </a:tcPr>
                </a:tc>
                <a:tc hMerge="1">
                  <a:txBody>
                    <a:bodyPr/>
                    <a:lstStyle/>
                    <a:p>
                      <a:pPr latinLnBrk="1"/>
                      <a:endParaRPr lang="ko-KR" altLang="en-US" dirty="0"/>
                    </a:p>
                  </a:txBody>
                  <a:tcPr>
                    <a:solidFill>
                      <a:schemeClr val="bg1">
                        <a:lumMod val="95000"/>
                      </a:schemeClr>
                    </a:solidFill>
                  </a:tcPr>
                </a:tc>
                <a:extLst>
                  <a:ext uri="{0D108BD9-81ED-4DB2-BD59-A6C34878D82A}">
                    <a16:rowId xmlns:a16="http://schemas.microsoft.com/office/drawing/2014/main" val="10004"/>
                  </a:ext>
                </a:extLst>
              </a:tr>
              <a:tr h="457200">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200" dirty="0">
                          <a:solidFill>
                            <a:schemeClr val="accent3"/>
                          </a:solidFill>
                          <a:latin typeface="+mn-lt"/>
                          <a:cs typeface="Arial" pitchFamily="34" charset="0"/>
                        </a:rPr>
                        <a:t>Simple PowerPoint</a:t>
                      </a:r>
                      <a:endParaRPr lang="ko-KR" altLang="en-US" sz="1200" dirty="0">
                        <a:solidFill>
                          <a:schemeClr val="accent3"/>
                        </a:solidFill>
                        <a:latin typeface="+mn-lt"/>
                        <a:cs typeface="Arial" pitchFamily="34" charset="0"/>
                      </a:endParaRPr>
                    </a:p>
                  </a:txBody>
                  <a:tcPr anchor="ctr">
                    <a:lnL w="3175" cap="flat" cmpd="sng" algn="ctr">
                      <a:solidFill>
                        <a:schemeClr val="bg1"/>
                      </a:solidFill>
                      <a:prstDash val="solid"/>
                      <a:round/>
                      <a:headEnd type="none" w="med" len="med"/>
                      <a:tailEnd type="none" w="med" len="med"/>
                    </a:lnL>
                    <a:lnR w="3175" cap="flat" cmpd="sng" algn="ctr">
                      <a:solidFill>
                        <a:schemeClr val="bg1"/>
                      </a:solidFill>
                      <a:prstDash val="solid"/>
                      <a:round/>
                      <a:headEnd type="none" w="med" len="med"/>
                      <a:tailEnd type="none" w="med" len="med"/>
                    </a:lnR>
                    <a:lnT w="3175" cap="flat" cmpd="sng" algn="ctr">
                      <a:solidFill>
                        <a:schemeClr val="bg1"/>
                      </a:solidFill>
                      <a:prstDash val="solid"/>
                      <a:round/>
                      <a:headEnd type="none" w="med" len="med"/>
                      <a:tailEnd type="none" w="med" len="med"/>
                    </a:lnT>
                    <a:lnB w="3175"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1">
                        <a:alpha val="40000"/>
                      </a:schemeClr>
                    </a:solid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200" dirty="0">
                          <a:solidFill>
                            <a:schemeClr val="accent3"/>
                          </a:solidFill>
                          <a:latin typeface="+mn-lt"/>
                          <a:cs typeface="Arial" pitchFamily="34" charset="0"/>
                        </a:rPr>
                        <a:t>Simple PowerPoint</a:t>
                      </a:r>
                      <a:endParaRPr lang="ko-KR" altLang="en-US" sz="1200" dirty="0">
                        <a:solidFill>
                          <a:schemeClr val="accent3"/>
                        </a:solidFill>
                        <a:latin typeface="+mn-lt"/>
                        <a:cs typeface="Arial" pitchFamily="34" charset="0"/>
                      </a:endParaRPr>
                    </a:p>
                  </a:txBody>
                  <a:tcPr anchor="ctr">
                    <a:lnL w="3175" cap="flat" cmpd="sng" algn="ctr">
                      <a:solidFill>
                        <a:schemeClr val="bg1"/>
                      </a:solidFill>
                      <a:prstDash val="solid"/>
                      <a:round/>
                      <a:headEnd type="none" w="med" len="med"/>
                      <a:tailEnd type="none" w="med" len="med"/>
                    </a:lnL>
                    <a:lnR w="3175" cap="flat" cmpd="sng" algn="ctr">
                      <a:solidFill>
                        <a:schemeClr val="bg1"/>
                      </a:solidFill>
                      <a:prstDash val="solid"/>
                      <a:round/>
                      <a:headEnd type="none" w="med" len="med"/>
                      <a:tailEnd type="none" w="med" len="med"/>
                    </a:lnR>
                    <a:lnT w="3175" cap="flat" cmpd="sng" algn="ctr">
                      <a:solidFill>
                        <a:schemeClr val="bg1"/>
                      </a:solidFill>
                      <a:prstDash val="solid"/>
                      <a:round/>
                      <a:headEnd type="none" w="med" len="med"/>
                      <a:tailEnd type="none" w="med" len="med"/>
                    </a:lnT>
                    <a:lnB w="3175"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1">
                        <a:alpha val="40000"/>
                      </a:schemeClr>
                    </a:solid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200" dirty="0">
                          <a:solidFill>
                            <a:schemeClr val="accent3"/>
                          </a:solidFill>
                          <a:latin typeface="+mn-lt"/>
                          <a:cs typeface="Arial" pitchFamily="34" charset="0"/>
                        </a:rPr>
                        <a:t>Simple PowerPoint</a:t>
                      </a:r>
                      <a:endParaRPr lang="ko-KR" altLang="en-US" sz="1200" dirty="0">
                        <a:solidFill>
                          <a:schemeClr val="accent3"/>
                        </a:solidFill>
                        <a:latin typeface="+mn-lt"/>
                        <a:cs typeface="Arial" pitchFamily="34" charset="0"/>
                      </a:endParaRPr>
                    </a:p>
                  </a:txBody>
                  <a:tcPr anchor="ctr">
                    <a:lnL w="3175" cap="flat" cmpd="sng" algn="ctr">
                      <a:solidFill>
                        <a:schemeClr val="bg1"/>
                      </a:solidFill>
                      <a:prstDash val="solid"/>
                      <a:round/>
                      <a:headEnd type="none" w="med" len="med"/>
                      <a:tailEnd type="none" w="med" len="med"/>
                    </a:lnL>
                    <a:lnR w="3175" cap="flat" cmpd="sng" algn="ctr">
                      <a:solidFill>
                        <a:schemeClr val="bg1"/>
                      </a:solidFill>
                      <a:prstDash val="solid"/>
                      <a:round/>
                      <a:headEnd type="none" w="med" len="med"/>
                      <a:tailEnd type="none" w="med" len="med"/>
                    </a:lnR>
                    <a:lnT w="3175" cap="flat" cmpd="sng" algn="ctr">
                      <a:solidFill>
                        <a:schemeClr val="bg1"/>
                      </a:solidFill>
                      <a:prstDash val="solid"/>
                      <a:round/>
                      <a:headEnd type="none" w="med" len="med"/>
                      <a:tailEnd type="none" w="med" len="med"/>
                    </a:lnT>
                    <a:lnB w="3175"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chemeClr val="accent1">
                        <a:alpha val="40000"/>
                      </a:schemeClr>
                    </a:solidFill>
                  </a:tcPr>
                </a:tc>
                <a:extLst>
                  <a:ext uri="{0D108BD9-81ED-4DB2-BD59-A6C34878D82A}">
                    <a16:rowId xmlns:a16="http://schemas.microsoft.com/office/drawing/2014/main" val="10005"/>
                  </a:ext>
                </a:extLst>
              </a:tr>
            </a:tbl>
          </a:graphicData>
        </a:graphic>
      </p:graphicFrame>
      <p:sp>
        <p:nvSpPr>
          <p:cNvPr id="4" name="Isosceles Triangle 3"/>
          <p:cNvSpPr/>
          <p:nvPr/>
        </p:nvSpPr>
        <p:spPr>
          <a:xfrm>
            <a:off x="755576" y="1203598"/>
            <a:ext cx="4104456" cy="698376"/>
          </a:xfrm>
          <a:prstGeom prst="triangle">
            <a:avLst>
              <a:gd name="adj" fmla="val 50081"/>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10" name="TextBox 9"/>
          <p:cNvSpPr txBox="1"/>
          <p:nvPr/>
        </p:nvSpPr>
        <p:spPr>
          <a:xfrm>
            <a:off x="1621907" y="1509084"/>
            <a:ext cx="2371794" cy="307777"/>
          </a:xfrm>
          <a:prstGeom prst="rect">
            <a:avLst/>
          </a:prstGeom>
          <a:noFill/>
        </p:spPr>
        <p:txBody>
          <a:bodyPr wrap="square" rtlCol="0">
            <a:spAutoFit/>
          </a:bodyPr>
          <a:lstStyle/>
          <a:p>
            <a:pPr algn="ctr"/>
            <a:r>
              <a:rPr lang="en-US" altLang="ko-KR" sz="1400" b="1" dirty="0">
                <a:solidFill>
                  <a:schemeClr val="accent1"/>
                </a:solidFill>
                <a:cs typeface="Arial" pitchFamily="34" charset="0"/>
              </a:rPr>
              <a:t>Add Contents Title</a:t>
            </a:r>
            <a:endParaRPr lang="ko-KR" altLang="en-US" sz="1400" b="1" dirty="0">
              <a:solidFill>
                <a:schemeClr val="accent1"/>
              </a:solidFill>
              <a:cs typeface="Arial" pitchFamily="34" charset="0"/>
            </a:endParaRPr>
          </a:p>
        </p:txBody>
      </p:sp>
      <p:sp>
        <p:nvSpPr>
          <p:cNvPr id="11" name="TextBox 10"/>
          <p:cNvSpPr txBox="1"/>
          <p:nvPr/>
        </p:nvSpPr>
        <p:spPr>
          <a:xfrm>
            <a:off x="5432423" y="1887357"/>
            <a:ext cx="3172025" cy="2677656"/>
          </a:xfrm>
          <a:prstGeom prst="rect">
            <a:avLst/>
          </a:prstGeom>
          <a:noFill/>
        </p:spPr>
        <p:txBody>
          <a:bodyPr wrap="square" rtlCol="0">
            <a:spAutoFit/>
          </a:bodyPr>
          <a:lstStyle/>
          <a:p>
            <a:r>
              <a:rPr lang="en-US" altLang="ko-KR" sz="1200" dirty="0">
                <a:solidFill>
                  <a:schemeClr val="accent1"/>
                </a:solidFill>
                <a:cs typeface="Arial" pitchFamily="34" charset="0"/>
              </a:rPr>
              <a:t>Get a modern PowerPoint  Presentation that is beautifully designed.  Easy to change colors, photos and Text. You can simply impress your audience and add a unique zing and appeal to your Presentations. Get a modern PowerPoint  Presentation that is beautifully designed. Easy to change colors, photos and Text. You can simply impress your audience and add a unique zing and appeal to your Presentations.</a:t>
            </a:r>
          </a:p>
          <a:p>
            <a:endParaRPr lang="en-US" altLang="ko-KR" sz="1200" dirty="0">
              <a:solidFill>
                <a:schemeClr val="accent1"/>
              </a:solidFill>
              <a:cs typeface="Arial" pitchFamily="34" charset="0"/>
            </a:endParaRPr>
          </a:p>
          <a:p>
            <a:r>
              <a:rPr lang="en-US" altLang="ko-KR" sz="1200" dirty="0">
                <a:solidFill>
                  <a:schemeClr val="accent1"/>
                </a:solidFill>
                <a:cs typeface="Arial" pitchFamily="34" charset="0"/>
              </a:rPr>
              <a:t>Get a modern PowerPoint  Presentation that is beautifully designed. Easy to change colors, photos and Text.</a:t>
            </a:r>
          </a:p>
        </p:txBody>
      </p:sp>
      <p:sp>
        <p:nvSpPr>
          <p:cNvPr id="12" name="Trapezoid 13"/>
          <p:cNvSpPr/>
          <p:nvPr/>
        </p:nvSpPr>
        <p:spPr>
          <a:xfrm>
            <a:off x="5719598" y="1302311"/>
            <a:ext cx="608532" cy="514550"/>
          </a:xfrm>
          <a:custGeom>
            <a:avLst/>
            <a:gdLst/>
            <a:ahLst/>
            <a:cxnLst/>
            <a:rect l="l" t="t" r="r" b="b"/>
            <a:pathLst>
              <a:path w="2736304" h="2313707">
                <a:moveTo>
                  <a:pt x="1046195" y="1945901"/>
                </a:moveTo>
                <a:lnTo>
                  <a:pt x="998316" y="2093032"/>
                </a:lnTo>
                <a:lnTo>
                  <a:pt x="1737988" y="2093032"/>
                </a:lnTo>
                <a:lnTo>
                  <a:pt x="1690109" y="1945901"/>
                </a:lnTo>
                <a:close/>
                <a:moveTo>
                  <a:pt x="396044" y="89541"/>
                </a:moveTo>
                <a:lnTo>
                  <a:pt x="396044" y="1241668"/>
                </a:lnTo>
                <a:lnTo>
                  <a:pt x="2340260" y="1241668"/>
                </a:lnTo>
                <a:lnTo>
                  <a:pt x="2340260" y="89541"/>
                </a:lnTo>
                <a:close/>
                <a:moveTo>
                  <a:pt x="252028" y="0"/>
                </a:moveTo>
                <a:lnTo>
                  <a:pt x="2484276" y="0"/>
                </a:lnTo>
                <a:lnTo>
                  <a:pt x="2484276" y="1331208"/>
                </a:lnTo>
                <a:lnTo>
                  <a:pt x="2484679" y="1331208"/>
                </a:lnTo>
                <a:lnTo>
                  <a:pt x="2736304" y="2195304"/>
                </a:lnTo>
                <a:lnTo>
                  <a:pt x="2736304" y="2313707"/>
                </a:lnTo>
                <a:lnTo>
                  <a:pt x="0" y="2313707"/>
                </a:lnTo>
                <a:lnTo>
                  <a:pt x="0" y="2195304"/>
                </a:lnTo>
                <a:lnTo>
                  <a:pt x="251625" y="1331208"/>
                </a:lnTo>
                <a:lnTo>
                  <a:pt x="252028" y="1331208"/>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13" name="Rectangle 18"/>
          <p:cNvSpPr/>
          <p:nvPr/>
        </p:nvSpPr>
        <p:spPr>
          <a:xfrm>
            <a:off x="6816702" y="1291500"/>
            <a:ext cx="657718" cy="522571"/>
          </a:xfrm>
          <a:custGeom>
            <a:avLst/>
            <a:gdLst/>
            <a:ahLst/>
            <a:cxnLst/>
            <a:rect l="l" t="t" r="r" b="b"/>
            <a:pathLst>
              <a:path w="3240000" h="2574247">
                <a:moveTo>
                  <a:pt x="2393400" y="1814089"/>
                </a:moveTo>
                <a:cubicBezTo>
                  <a:pt x="2363577" y="1814089"/>
                  <a:pt x="2339400" y="1838266"/>
                  <a:pt x="2339400" y="1868089"/>
                </a:cubicBezTo>
                <a:cubicBezTo>
                  <a:pt x="2339400" y="1897912"/>
                  <a:pt x="2363577" y="1922089"/>
                  <a:pt x="2393400" y="1922089"/>
                </a:cubicBezTo>
                <a:lnTo>
                  <a:pt x="2573400" y="1922089"/>
                </a:lnTo>
                <a:cubicBezTo>
                  <a:pt x="2603223" y="1922089"/>
                  <a:pt x="2627400" y="1897912"/>
                  <a:pt x="2627400" y="1868089"/>
                </a:cubicBezTo>
                <a:cubicBezTo>
                  <a:pt x="2627400" y="1838266"/>
                  <a:pt x="2603223" y="1814089"/>
                  <a:pt x="2573400" y="1814089"/>
                </a:cubicBezTo>
                <a:close/>
                <a:moveTo>
                  <a:pt x="173344" y="1814089"/>
                </a:moveTo>
                <a:cubicBezTo>
                  <a:pt x="143521" y="1814089"/>
                  <a:pt x="119344" y="1838266"/>
                  <a:pt x="119344" y="1868089"/>
                </a:cubicBezTo>
                <a:cubicBezTo>
                  <a:pt x="119344" y="1897912"/>
                  <a:pt x="143521" y="1922089"/>
                  <a:pt x="173344" y="1922089"/>
                </a:cubicBezTo>
                <a:lnTo>
                  <a:pt x="353344" y="1922089"/>
                </a:lnTo>
                <a:cubicBezTo>
                  <a:pt x="383167" y="1922089"/>
                  <a:pt x="407344" y="1897912"/>
                  <a:pt x="407344" y="1868089"/>
                </a:cubicBezTo>
                <a:cubicBezTo>
                  <a:pt x="407344" y="1838266"/>
                  <a:pt x="383167" y="1814089"/>
                  <a:pt x="353344" y="1814089"/>
                </a:cubicBezTo>
                <a:close/>
                <a:moveTo>
                  <a:pt x="2933496" y="1796081"/>
                </a:moveTo>
                <a:cubicBezTo>
                  <a:pt x="2893727" y="1796081"/>
                  <a:pt x="2861488" y="1828320"/>
                  <a:pt x="2861488" y="1868089"/>
                </a:cubicBezTo>
                <a:cubicBezTo>
                  <a:pt x="2861488" y="1907858"/>
                  <a:pt x="2893727" y="1940097"/>
                  <a:pt x="2933496" y="1940097"/>
                </a:cubicBezTo>
                <a:cubicBezTo>
                  <a:pt x="2973265" y="1940097"/>
                  <a:pt x="3005504" y="1907858"/>
                  <a:pt x="3005504" y="1868089"/>
                </a:cubicBezTo>
                <a:cubicBezTo>
                  <a:pt x="3005504" y="1828320"/>
                  <a:pt x="2973265" y="1796081"/>
                  <a:pt x="2933496" y="1796081"/>
                </a:cubicBezTo>
                <a:close/>
                <a:moveTo>
                  <a:pt x="119344" y="122856"/>
                </a:moveTo>
                <a:lnTo>
                  <a:pt x="119344" y="1728192"/>
                </a:lnTo>
                <a:lnTo>
                  <a:pt x="3120656" y="1728192"/>
                </a:lnTo>
                <a:lnTo>
                  <a:pt x="3120656" y="122856"/>
                </a:lnTo>
                <a:close/>
                <a:moveTo>
                  <a:pt x="0" y="0"/>
                </a:moveTo>
                <a:lnTo>
                  <a:pt x="3240000" y="0"/>
                </a:lnTo>
                <a:lnTo>
                  <a:pt x="3240000" y="2016224"/>
                </a:lnTo>
                <a:lnTo>
                  <a:pt x="1812079" y="2016224"/>
                </a:lnTo>
                <a:lnTo>
                  <a:pt x="1857107" y="2320159"/>
                </a:lnTo>
                <a:lnTo>
                  <a:pt x="2357140" y="2320159"/>
                </a:lnTo>
                <a:cubicBezTo>
                  <a:pt x="2427304" y="2320159"/>
                  <a:pt x="2484184" y="2377039"/>
                  <a:pt x="2484184" y="2447203"/>
                </a:cubicBezTo>
                <a:lnTo>
                  <a:pt x="2484184" y="2574247"/>
                </a:lnTo>
                <a:lnTo>
                  <a:pt x="755992" y="2574247"/>
                </a:lnTo>
                <a:lnTo>
                  <a:pt x="755992" y="2447203"/>
                </a:lnTo>
                <a:cubicBezTo>
                  <a:pt x="755992" y="2377039"/>
                  <a:pt x="812872" y="2320159"/>
                  <a:pt x="883036" y="2320159"/>
                </a:cubicBezTo>
                <a:lnTo>
                  <a:pt x="1382894" y="2320159"/>
                </a:lnTo>
                <a:lnTo>
                  <a:pt x="1427922" y="2016224"/>
                </a:lnTo>
                <a:lnTo>
                  <a:pt x="0" y="2016224"/>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solidFill>
                <a:schemeClr val="accent1"/>
              </a:solidFill>
            </a:endParaRPr>
          </a:p>
        </p:txBody>
      </p:sp>
      <p:sp>
        <p:nvSpPr>
          <p:cNvPr id="14" name="Rounded Rectangle 7"/>
          <p:cNvSpPr/>
          <p:nvPr/>
        </p:nvSpPr>
        <p:spPr>
          <a:xfrm>
            <a:off x="8028384" y="1289239"/>
            <a:ext cx="303271" cy="524832"/>
          </a:xfrm>
          <a:custGeom>
            <a:avLst/>
            <a:gdLst/>
            <a:ahLst/>
            <a:cxnLst/>
            <a:rect l="l" t="t" r="r" b="b"/>
            <a:pathLst>
              <a:path w="1872208" h="3240000">
                <a:moveTo>
                  <a:pt x="936104" y="2852499"/>
                </a:moveTo>
                <a:cubicBezTo>
                  <a:pt x="861605" y="2852499"/>
                  <a:pt x="801211" y="2912893"/>
                  <a:pt x="801211" y="2987392"/>
                </a:cubicBezTo>
                <a:cubicBezTo>
                  <a:pt x="801211" y="3061891"/>
                  <a:pt x="861605" y="3122285"/>
                  <a:pt x="936104" y="3122285"/>
                </a:cubicBezTo>
                <a:cubicBezTo>
                  <a:pt x="1010603" y="3122285"/>
                  <a:pt x="1070997" y="3061891"/>
                  <a:pt x="1070997" y="2987392"/>
                </a:cubicBezTo>
                <a:cubicBezTo>
                  <a:pt x="1070997" y="2912893"/>
                  <a:pt x="1010603" y="2852499"/>
                  <a:pt x="936104" y="2852499"/>
                </a:cubicBezTo>
                <a:close/>
                <a:moveTo>
                  <a:pt x="144016" y="323096"/>
                </a:moveTo>
                <a:lnTo>
                  <a:pt x="144016" y="2699360"/>
                </a:lnTo>
                <a:lnTo>
                  <a:pt x="1728192" y="2699360"/>
                </a:lnTo>
                <a:lnTo>
                  <a:pt x="1728192" y="323096"/>
                </a:lnTo>
                <a:close/>
                <a:moveTo>
                  <a:pt x="720104" y="107072"/>
                </a:moveTo>
                <a:cubicBezTo>
                  <a:pt x="690281" y="107072"/>
                  <a:pt x="666104" y="131249"/>
                  <a:pt x="666104" y="161072"/>
                </a:cubicBezTo>
                <a:cubicBezTo>
                  <a:pt x="666104" y="190895"/>
                  <a:pt x="690281" y="215072"/>
                  <a:pt x="720104" y="215072"/>
                </a:cubicBezTo>
                <a:lnTo>
                  <a:pt x="1152104" y="215072"/>
                </a:lnTo>
                <a:cubicBezTo>
                  <a:pt x="1181927" y="215072"/>
                  <a:pt x="1206104" y="190895"/>
                  <a:pt x="1206104" y="161072"/>
                </a:cubicBezTo>
                <a:cubicBezTo>
                  <a:pt x="1206104" y="131249"/>
                  <a:pt x="1181927" y="107072"/>
                  <a:pt x="1152104" y="107072"/>
                </a:cubicBezTo>
                <a:close/>
                <a:moveTo>
                  <a:pt x="312041" y="0"/>
                </a:moveTo>
                <a:lnTo>
                  <a:pt x="1560167" y="0"/>
                </a:lnTo>
                <a:cubicBezTo>
                  <a:pt x="1732502" y="0"/>
                  <a:pt x="1872208" y="139706"/>
                  <a:pt x="1872208" y="312041"/>
                </a:cubicBezTo>
                <a:lnTo>
                  <a:pt x="1872208" y="2927959"/>
                </a:lnTo>
                <a:cubicBezTo>
                  <a:pt x="1872208" y="3100294"/>
                  <a:pt x="1732502" y="3240000"/>
                  <a:pt x="1560167" y="3240000"/>
                </a:cubicBezTo>
                <a:lnTo>
                  <a:pt x="312041" y="3240000"/>
                </a:lnTo>
                <a:cubicBezTo>
                  <a:pt x="139706" y="3240000"/>
                  <a:pt x="0" y="3100294"/>
                  <a:pt x="0" y="2927959"/>
                </a:cubicBezTo>
                <a:lnTo>
                  <a:pt x="0" y="312041"/>
                </a:lnTo>
                <a:cubicBezTo>
                  <a:pt x="0" y="139706"/>
                  <a:pt x="139706" y="0"/>
                  <a:pt x="312041"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Tree>
    <p:extLst>
      <p:ext uri="{BB962C8B-B14F-4D97-AF65-F5344CB8AC3E}">
        <p14:creationId xmlns:p14="http://schemas.microsoft.com/office/powerpoint/2010/main" val="1448732664"/>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US" altLang="ko-KR" dirty="0">
                <a:solidFill>
                  <a:srgbClr val="984807"/>
                </a:solidFill>
              </a:rPr>
              <a:t>Portfolio Presentation</a:t>
            </a:r>
          </a:p>
        </p:txBody>
      </p:sp>
      <p:sp>
        <p:nvSpPr>
          <p:cNvPr id="3" name="Text Placeholder 2"/>
          <p:cNvSpPr>
            <a:spLocks noGrp="1"/>
          </p:cNvSpPr>
          <p:nvPr>
            <p:ph type="body" sz="quarter" idx="11"/>
          </p:nvPr>
        </p:nvSpPr>
        <p:spPr/>
        <p:txBody>
          <a:bodyPr/>
          <a:lstStyle/>
          <a:p>
            <a:pPr lvl="0"/>
            <a:r>
              <a:rPr lang="en-US" altLang="ko-KR" dirty="0"/>
              <a:t>Insert the title of your subtitle Here</a:t>
            </a:r>
          </a:p>
        </p:txBody>
      </p:sp>
      <p:grpSp>
        <p:nvGrpSpPr>
          <p:cNvPr id="10" name="Group 9"/>
          <p:cNvGrpSpPr/>
          <p:nvPr/>
        </p:nvGrpSpPr>
        <p:grpSpPr>
          <a:xfrm>
            <a:off x="1809294" y="3996008"/>
            <a:ext cx="5525412" cy="772859"/>
            <a:chOff x="803640" y="3268668"/>
            <a:chExt cx="2059657" cy="772859"/>
          </a:xfrm>
        </p:grpSpPr>
        <p:sp>
          <p:nvSpPr>
            <p:cNvPr id="11" name="TextBox 10"/>
            <p:cNvSpPr txBox="1"/>
            <p:nvPr/>
          </p:nvSpPr>
          <p:spPr>
            <a:xfrm>
              <a:off x="803640" y="3579862"/>
              <a:ext cx="2059657" cy="461665"/>
            </a:xfrm>
            <a:prstGeom prst="rect">
              <a:avLst/>
            </a:prstGeom>
            <a:noFill/>
          </p:spPr>
          <p:txBody>
            <a:bodyPr wrap="square" rtlCol="0">
              <a:spAutoFit/>
            </a:bodyPr>
            <a:lstStyle/>
            <a:p>
              <a:pPr algn="ctr"/>
              <a:r>
                <a:rPr lang="en-US" altLang="ko-KR" sz="1200" dirty="0">
                  <a:solidFill>
                    <a:schemeClr val="accent1"/>
                  </a:solidFill>
                  <a:cs typeface="Arial" pitchFamily="34" charset="0"/>
                </a:rPr>
                <a:t>You can simply impress your audience and add a unique zing and appeal to your Presentations. Easy to change colors, photos and Text.   </a:t>
              </a:r>
              <a:endParaRPr lang="ko-KR" altLang="en-US" sz="1200" dirty="0">
                <a:solidFill>
                  <a:schemeClr val="accent1"/>
                </a:solidFill>
                <a:cs typeface="Arial" pitchFamily="34" charset="0"/>
              </a:endParaRPr>
            </a:p>
          </p:txBody>
        </p:sp>
        <p:sp>
          <p:nvSpPr>
            <p:cNvPr id="12" name="TextBox 11"/>
            <p:cNvSpPr txBox="1"/>
            <p:nvPr/>
          </p:nvSpPr>
          <p:spPr>
            <a:xfrm>
              <a:off x="803640" y="3268668"/>
              <a:ext cx="2059657" cy="307777"/>
            </a:xfrm>
            <a:prstGeom prst="rect">
              <a:avLst/>
            </a:prstGeom>
            <a:noFill/>
          </p:spPr>
          <p:txBody>
            <a:bodyPr wrap="square" rtlCol="0">
              <a:spAutoFit/>
            </a:bodyPr>
            <a:lstStyle/>
            <a:p>
              <a:pPr algn="ctr"/>
              <a:r>
                <a:rPr lang="en-US" altLang="ko-KR" sz="1400" b="1" dirty="0">
                  <a:solidFill>
                    <a:schemeClr val="accent1"/>
                  </a:solidFill>
                  <a:cs typeface="Arial" pitchFamily="34" charset="0"/>
                </a:rPr>
                <a:t>Portfolio  Presentation</a:t>
              </a:r>
            </a:p>
          </p:txBody>
        </p:sp>
      </p:grpSp>
      <p:sp>
        <p:nvSpPr>
          <p:cNvPr id="5" name="그림 개체 틀 4">
            <a:extLst>
              <a:ext uri="{FF2B5EF4-FFF2-40B4-BE49-F238E27FC236}">
                <a16:creationId xmlns:a16="http://schemas.microsoft.com/office/drawing/2014/main" id="{26B5FB24-FC07-4E13-A007-882CAF33F0AB}"/>
              </a:ext>
            </a:extLst>
          </p:cNvPr>
          <p:cNvSpPr>
            <a:spLocks noGrp="1"/>
          </p:cNvSpPr>
          <p:nvPr>
            <p:ph type="pic" idx="1"/>
          </p:nvPr>
        </p:nvSpPr>
        <p:spPr/>
      </p:sp>
      <p:sp>
        <p:nvSpPr>
          <p:cNvPr id="7" name="그림 개체 틀 6">
            <a:extLst>
              <a:ext uri="{FF2B5EF4-FFF2-40B4-BE49-F238E27FC236}">
                <a16:creationId xmlns:a16="http://schemas.microsoft.com/office/drawing/2014/main" id="{81EE48CF-B555-43C8-B28A-93637A33E3A7}"/>
              </a:ext>
            </a:extLst>
          </p:cNvPr>
          <p:cNvSpPr>
            <a:spLocks noGrp="1"/>
          </p:cNvSpPr>
          <p:nvPr>
            <p:ph type="pic" idx="12"/>
          </p:nvPr>
        </p:nvSpPr>
        <p:spPr/>
      </p:sp>
      <p:sp>
        <p:nvSpPr>
          <p:cNvPr id="9" name="그림 개체 틀 8">
            <a:extLst>
              <a:ext uri="{FF2B5EF4-FFF2-40B4-BE49-F238E27FC236}">
                <a16:creationId xmlns:a16="http://schemas.microsoft.com/office/drawing/2014/main" id="{23BF1299-9ED6-476B-A928-A4435B101410}"/>
              </a:ext>
            </a:extLst>
          </p:cNvPr>
          <p:cNvSpPr>
            <a:spLocks noGrp="1"/>
          </p:cNvSpPr>
          <p:nvPr>
            <p:ph type="pic" idx="13"/>
          </p:nvPr>
        </p:nvSpPr>
        <p:spPr/>
      </p:sp>
    </p:spTree>
    <p:extLst>
      <p:ext uri="{BB962C8B-B14F-4D97-AF65-F5344CB8AC3E}">
        <p14:creationId xmlns:p14="http://schemas.microsoft.com/office/powerpoint/2010/main" val="420371010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US" altLang="ko-KR" dirty="0"/>
              <a:t>Chart Style</a:t>
            </a:r>
            <a:endParaRPr lang="ko-KR" altLang="en-US" dirty="0"/>
          </a:p>
        </p:txBody>
      </p:sp>
      <p:sp>
        <p:nvSpPr>
          <p:cNvPr id="3" name="Text Placeholder 2"/>
          <p:cNvSpPr>
            <a:spLocks noGrp="1"/>
          </p:cNvSpPr>
          <p:nvPr>
            <p:ph type="body" sz="quarter" idx="11"/>
          </p:nvPr>
        </p:nvSpPr>
        <p:spPr/>
        <p:txBody>
          <a:bodyPr/>
          <a:lstStyle/>
          <a:p>
            <a:pPr lvl="0"/>
            <a:r>
              <a:rPr lang="en-US" altLang="ko-KR" dirty="0"/>
              <a:t>Insert the title of your subtitle Here</a:t>
            </a:r>
          </a:p>
        </p:txBody>
      </p:sp>
      <p:graphicFrame>
        <p:nvGraphicFramePr>
          <p:cNvPr id="12" name="SmartArt Placeholder 13"/>
          <p:cNvGraphicFramePr>
            <a:graphicFrameLocks/>
          </p:cNvGraphicFramePr>
          <p:nvPr>
            <p:extLst>
              <p:ext uri="{D42A27DB-BD31-4B8C-83A1-F6EECF244321}">
                <p14:modId xmlns:p14="http://schemas.microsoft.com/office/powerpoint/2010/main" val="1179704727"/>
              </p:ext>
            </p:extLst>
          </p:nvPr>
        </p:nvGraphicFramePr>
        <p:xfrm>
          <a:off x="2842250" y="1389195"/>
          <a:ext cx="3427695" cy="293978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3" name="Block Arc 14"/>
          <p:cNvSpPr/>
          <p:nvPr/>
        </p:nvSpPr>
        <p:spPr>
          <a:xfrm rot="16200000">
            <a:off x="4439105" y="1854823"/>
            <a:ext cx="265789" cy="259483"/>
          </a:xfrm>
          <a:custGeom>
            <a:avLst/>
            <a:gdLst/>
            <a:ahLst/>
            <a:cxnLst/>
            <a:rect l="l" t="t" r="r" b="b"/>
            <a:pathLst>
              <a:path w="3185463" h="3187558">
                <a:moveTo>
                  <a:pt x="764000" y="2343999"/>
                </a:moveTo>
                <a:cubicBezTo>
                  <a:pt x="566798" y="2256389"/>
                  <a:pt x="385374" y="2134753"/>
                  <a:pt x="230072" y="1981662"/>
                </a:cubicBezTo>
                <a:cubicBezTo>
                  <a:pt x="297001" y="2223876"/>
                  <a:pt x="428049" y="2439341"/>
                  <a:pt x="603989" y="2608945"/>
                </a:cubicBezTo>
                <a:cubicBezTo>
                  <a:pt x="667739" y="2525681"/>
                  <a:pt x="720588" y="2436567"/>
                  <a:pt x="764000" y="2343999"/>
                </a:cubicBezTo>
                <a:close/>
                <a:moveTo>
                  <a:pt x="783530" y="862903"/>
                </a:moveTo>
                <a:cubicBezTo>
                  <a:pt x="737619" y="760936"/>
                  <a:pt x="681240" y="662513"/>
                  <a:pt x="611676" y="571152"/>
                </a:cubicBezTo>
                <a:cubicBezTo>
                  <a:pt x="419218" y="754019"/>
                  <a:pt x="279227" y="991173"/>
                  <a:pt x="215545" y="1258034"/>
                </a:cubicBezTo>
                <a:cubicBezTo>
                  <a:pt x="378729" y="1090139"/>
                  <a:pt x="571934" y="956907"/>
                  <a:pt x="783530" y="862903"/>
                </a:cubicBezTo>
                <a:close/>
                <a:moveTo>
                  <a:pt x="935657" y="1673146"/>
                </a:moveTo>
                <a:lnTo>
                  <a:pt x="227023" y="1673146"/>
                </a:lnTo>
                <a:cubicBezTo>
                  <a:pt x="393068" y="1882941"/>
                  <a:pt x="605618" y="2045968"/>
                  <a:pt x="844267" y="2153109"/>
                </a:cubicBezTo>
                <a:cubicBezTo>
                  <a:pt x="897907" y="1997390"/>
                  <a:pt x="928862" y="1835739"/>
                  <a:pt x="935657" y="1673146"/>
                </a:cubicBezTo>
                <a:close/>
                <a:moveTo>
                  <a:pt x="935928" y="1493146"/>
                </a:moveTo>
                <a:cubicBezTo>
                  <a:pt x="928922" y="1345638"/>
                  <a:pt x="902278" y="1198995"/>
                  <a:pt x="856775" y="1056956"/>
                </a:cubicBezTo>
                <a:cubicBezTo>
                  <a:pt x="636768" y="1156959"/>
                  <a:pt x="439487" y="1304654"/>
                  <a:pt x="281464" y="1493146"/>
                </a:cubicBezTo>
                <a:close/>
                <a:moveTo>
                  <a:pt x="1469785" y="2515107"/>
                </a:moveTo>
                <a:cubicBezTo>
                  <a:pt x="1283000" y="2508124"/>
                  <a:pt x="1100523" y="2472287"/>
                  <a:pt x="927628" y="2411229"/>
                </a:cubicBezTo>
                <a:cubicBezTo>
                  <a:pt x="876831" y="2520843"/>
                  <a:pt x="814172" y="2626182"/>
                  <a:pt x="738220" y="2724387"/>
                </a:cubicBezTo>
                <a:cubicBezTo>
                  <a:pt x="944637" y="2881665"/>
                  <a:pt x="1196120" y="2982471"/>
                  <a:pt x="1469785" y="3005418"/>
                </a:cubicBezTo>
                <a:close/>
                <a:moveTo>
                  <a:pt x="1469785" y="1673146"/>
                </a:moveTo>
                <a:lnTo>
                  <a:pt x="1112275" y="1673146"/>
                </a:lnTo>
                <a:cubicBezTo>
                  <a:pt x="1105327" y="1858153"/>
                  <a:pt x="1070032" y="2042144"/>
                  <a:pt x="1008001" y="2219039"/>
                </a:cubicBezTo>
                <a:cubicBezTo>
                  <a:pt x="1155519" y="2270408"/>
                  <a:pt x="1310845" y="2300826"/>
                  <a:pt x="1469785" y="2307834"/>
                </a:cubicBezTo>
                <a:close/>
                <a:moveTo>
                  <a:pt x="1469785" y="898989"/>
                </a:moveTo>
                <a:cubicBezTo>
                  <a:pt x="1315103" y="907762"/>
                  <a:pt x="1164166" y="938783"/>
                  <a:pt x="1020939" y="990066"/>
                </a:cubicBezTo>
                <a:cubicBezTo>
                  <a:pt x="1074574" y="1153655"/>
                  <a:pt x="1105461" y="1322925"/>
                  <a:pt x="1112368" y="1493146"/>
                </a:cubicBezTo>
                <a:lnTo>
                  <a:pt x="1469785" y="1493146"/>
                </a:lnTo>
                <a:close/>
                <a:moveTo>
                  <a:pt x="1469785" y="182141"/>
                </a:moveTo>
                <a:cubicBezTo>
                  <a:pt x="1199839" y="204777"/>
                  <a:pt x="951477" y="303168"/>
                  <a:pt x="746615" y="456764"/>
                </a:cubicBezTo>
                <a:cubicBezTo>
                  <a:pt x="828296" y="562801"/>
                  <a:pt x="894225" y="677310"/>
                  <a:pt x="947434" y="796072"/>
                </a:cubicBezTo>
                <a:cubicBezTo>
                  <a:pt x="1113886" y="736067"/>
                  <a:pt x="1289644" y="700323"/>
                  <a:pt x="1469785" y="691530"/>
                </a:cubicBezTo>
                <a:close/>
                <a:moveTo>
                  <a:pt x="2150063" y="992171"/>
                </a:moveTo>
                <a:cubicBezTo>
                  <a:pt x="1990712" y="935501"/>
                  <a:pt x="1822242" y="902595"/>
                  <a:pt x="1649785" y="897224"/>
                </a:cubicBezTo>
                <a:lnTo>
                  <a:pt x="1649785" y="1493146"/>
                </a:lnTo>
                <a:lnTo>
                  <a:pt x="2063712" y="1493146"/>
                </a:lnTo>
                <a:cubicBezTo>
                  <a:pt x="2069089" y="1323887"/>
                  <a:pt x="2098366" y="1155330"/>
                  <a:pt x="2150063" y="992171"/>
                </a:cubicBezTo>
                <a:close/>
                <a:moveTo>
                  <a:pt x="2168848" y="2199110"/>
                </a:moveTo>
                <a:cubicBezTo>
                  <a:pt x="2108555" y="2028681"/>
                  <a:pt x="2073581" y="1851532"/>
                  <a:pt x="2065295" y="1673146"/>
                </a:cubicBezTo>
                <a:lnTo>
                  <a:pt x="1649785" y="1673146"/>
                </a:lnTo>
                <a:lnTo>
                  <a:pt x="1649785" y="2307299"/>
                </a:lnTo>
                <a:cubicBezTo>
                  <a:pt x="1829404" y="2299517"/>
                  <a:pt x="2004315" y="2261965"/>
                  <a:pt x="2168848" y="2199110"/>
                </a:cubicBezTo>
                <a:close/>
                <a:moveTo>
                  <a:pt x="2422394" y="446879"/>
                </a:moveTo>
                <a:cubicBezTo>
                  <a:pt x="2204309" y="287209"/>
                  <a:pt x="1938140" y="189883"/>
                  <a:pt x="1649785" y="178919"/>
                </a:cubicBezTo>
                <a:lnTo>
                  <a:pt x="1649785" y="689876"/>
                </a:lnTo>
                <a:cubicBezTo>
                  <a:pt x="1846998" y="695154"/>
                  <a:pt x="2039668" y="732502"/>
                  <a:pt x="2221721" y="797410"/>
                </a:cubicBezTo>
                <a:cubicBezTo>
                  <a:pt x="2275056" y="675360"/>
                  <a:pt x="2341760" y="557662"/>
                  <a:pt x="2422394" y="446879"/>
                </a:cubicBezTo>
                <a:close/>
                <a:moveTo>
                  <a:pt x="2447278" y="2722123"/>
                </a:moveTo>
                <a:cubicBezTo>
                  <a:pt x="2366121" y="2618714"/>
                  <a:pt x="2299534" y="2507403"/>
                  <a:pt x="2246145" y="2391362"/>
                </a:cubicBezTo>
                <a:cubicBezTo>
                  <a:pt x="2057375" y="2464119"/>
                  <a:pt x="1856285" y="2506958"/>
                  <a:pt x="1649785" y="2514779"/>
                </a:cubicBezTo>
                <a:lnTo>
                  <a:pt x="1649785" y="3008639"/>
                </a:lnTo>
                <a:cubicBezTo>
                  <a:pt x="1949198" y="2997255"/>
                  <a:pt x="2224691" y="2892757"/>
                  <a:pt x="2447278" y="2722123"/>
                </a:cubicBezTo>
                <a:close/>
                <a:moveTo>
                  <a:pt x="2878934" y="1493146"/>
                </a:moveTo>
                <a:cubicBezTo>
                  <a:pt x="2723190" y="1307255"/>
                  <a:pt x="2529440" y="1161128"/>
                  <a:pt x="2313862" y="1060620"/>
                </a:cubicBezTo>
                <a:cubicBezTo>
                  <a:pt x="2270535" y="1201714"/>
                  <a:pt x="2245604" y="1347104"/>
                  <a:pt x="2240109" y="1493146"/>
                </a:cubicBezTo>
                <a:close/>
                <a:moveTo>
                  <a:pt x="2890636" y="1673146"/>
                </a:moveTo>
                <a:lnTo>
                  <a:pt x="2241814" y="1673146"/>
                </a:lnTo>
                <a:cubicBezTo>
                  <a:pt x="2249736" y="1827102"/>
                  <a:pt x="2279520" y="1979973"/>
                  <a:pt x="2329964" y="2127513"/>
                </a:cubicBezTo>
                <a:cubicBezTo>
                  <a:pt x="2545677" y="2019923"/>
                  <a:pt x="2738160" y="1866413"/>
                  <a:pt x="2890636" y="1673146"/>
                </a:cubicBezTo>
                <a:close/>
                <a:moveTo>
                  <a:pt x="2973035" y="1284386"/>
                </a:moveTo>
                <a:cubicBezTo>
                  <a:pt x="2912066" y="1001840"/>
                  <a:pt x="2765308" y="751379"/>
                  <a:pt x="2561381" y="561108"/>
                </a:cubicBezTo>
                <a:cubicBezTo>
                  <a:pt x="2489321" y="656437"/>
                  <a:pt x="2431363" y="759225"/>
                  <a:pt x="2384553" y="865647"/>
                </a:cubicBezTo>
                <a:cubicBezTo>
                  <a:pt x="2604520" y="964977"/>
                  <a:pt x="2804622" y="1106677"/>
                  <a:pt x="2973035" y="1284386"/>
                </a:cubicBezTo>
                <a:close/>
                <a:moveTo>
                  <a:pt x="2974277" y="1897328"/>
                </a:moveTo>
                <a:cubicBezTo>
                  <a:pt x="2812488" y="2073933"/>
                  <a:pt x="2619878" y="2216690"/>
                  <a:pt x="2407486" y="2319665"/>
                </a:cubicBezTo>
                <a:cubicBezTo>
                  <a:pt x="2454169" y="2420503"/>
                  <a:pt x="2511856" y="2517376"/>
                  <a:pt x="2582047" y="2607468"/>
                </a:cubicBezTo>
                <a:cubicBezTo>
                  <a:pt x="2776399" y="2417974"/>
                  <a:pt x="2916061" y="2172750"/>
                  <a:pt x="2974277" y="1897328"/>
                </a:cubicBezTo>
                <a:close/>
                <a:moveTo>
                  <a:pt x="3185463" y="1593779"/>
                </a:moveTo>
                <a:cubicBezTo>
                  <a:pt x="3185463" y="2473999"/>
                  <a:pt x="2471904" y="3187558"/>
                  <a:pt x="1591684" y="3187558"/>
                </a:cubicBezTo>
                <a:cubicBezTo>
                  <a:pt x="738111" y="3187558"/>
                  <a:pt x="41261" y="2516549"/>
                  <a:pt x="1913" y="1673146"/>
                </a:cubicBezTo>
                <a:lnTo>
                  <a:pt x="0" y="1673146"/>
                </a:lnTo>
                <a:lnTo>
                  <a:pt x="0" y="1493146"/>
                </a:lnTo>
                <a:lnTo>
                  <a:pt x="2750" y="1493146"/>
                </a:lnTo>
                <a:cubicBezTo>
                  <a:pt x="50490" y="700174"/>
                  <a:pt x="679654" y="64473"/>
                  <a:pt x="1469785" y="6156"/>
                </a:cubicBezTo>
                <a:lnTo>
                  <a:pt x="1469785" y="0"/>
                </a:lnTo>
                <a:lnTo>
                  <a:pt x="1591684" y="0"/>
                </a:lnTo>
                <a:lnTo>
                  <a:pt x="1649785" y="0"/>
                </a:lnTo>
                <a:lnTo>
                  <a:pt x="1649785" y="2934"/>
                </a:lnTo>
                <a:cubicBezTo>
                  <a:pt x="2503127" y="31654"/>
                  <a:pt x="3185463" y="733032"/>
                  <a:pt x="3185463" y="1593779"/>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solidFill>
                <a:schemeClr val="tx1"/>
              </a:solidFill>
            </a:endParaRPr>
          </a:p>
        </p:txBody>
      </p:sp>
      <p:sp>
        <p:nvSpPr>
          <p:cNvPr id="14" name="Rectangle 36"/>
          <p:cNvSpPr/>
          <p:nvPr/>
        </p:nvSpPr>
        <p:spPr>
          <a:xfrm>
            <a:off x="4463025" y="2565257"/>
            <a:ext cx="249318" cy="208411"/>
          </a:xfrm>
          <a:custGeom>
            <a:avLst/>
            <a:gdLst/>
            <a:ahLst/>
            <a:cxnLst/>
            <a:rect l="l" t="t" r="r" b="b"/>
            <a:pathLst>
              <a:path w="3186824" h="2663936">
                <a:moveTo>
                  <a:pt x="2624444" y="2376100"/>
                </a:moveTo>
                <a:lnTo>
                  <a:pt x="2624444" y="2520100"/>
                </a:lnTo>
                <a:lnTo>
                  <a:pt x="2952463" y="2520100"/>
                </a:lnTo>
                <a:lnTo>
                  <a:pt x="2952463" y="2376100"/>
                </a:lnTo>
                <a:close/>
                <a:moveTo>
                  <a:pt x="210911" y="2376100"/>
                </a:moveTo>
                <a:lnTo>
                  <a:pt x="210911" y="2520100"/>
                </a:lnTo>
                <a:lnTo>
                  <a:pt x="538930" y="2520100"/>
                </a:lnTo>
                <a:lnTo>
                  <a:pt x="538930" y="2376100"/>
                </a:lnTo>
                <a:close/>
                <a:moveTo>
                  <a:pt x="2624444" y="2095269"/>
                </a:moveTo>
                <a:lnTo>
                  <a:pt x="2624444" y="2239269"/>
                </a:lnTo>
                <a:lnTo>
                  <a:pt x="2952463" y="2239269"/>
                </a:lnTo>
                <a:lnTo>
                  <a:pt x="2952463" y="2095269"/>
                </a:lnTo>
                <a:close/>
                <a:moveTo>
                  <a:pt x="210911" y="2095269"/>
                </a:moveTo>
                <a:lnTo>
                  <a:pt x="210911" y="2239269"/>
                </a:lnTo>
                <a:lnTo>
                  <a:pt x="538930" y="2239269"/>
                </a:lnTo>
                <a:lnTo>
                  <a:pt x="538930" y="2095269"/>
                </a:lnTo>
                <a:close/>
                <a:moveTo>
                  <a:pt x="2624444" y="1814436"/>
                </a:moveTo>
                <a:lnTo>
                  <a:pt x="2624444" y="1958436"/>
                </a:lnTo>
                <a:lnTo>
                  <a:pt x="2952463" y="1958436"/>
                </a:lnTo>
                <a:lnTo>
                  <a:pt x="2952463" y="1814436"/>
                </a:lnTo>
                <a:close/>
                <a:moveTo>
                  <a:pt x="210911" y="1814436"/>
                </a:moveTo>
                <a:lnTo>
                  <a:pt x="210911" y="1958436"/>
                </a:lnTo>
                <a:lnTo>
                  <a:pt x="538930" y="1958436"/>
                </a:lnTo>
                <a:lnTo>
                  <a:pt x="538930" y="1814436"/>
                </a:lnTo>
                <a:close/>
                <a:moveTo>
                  <a:pt x="2624444" y="1533603"/>
                </a:moveTo>
                <a:lnTo>
                  <a:pt x="2624444" y="1677603"/>
                </a:lnTo>
                <a:lnTo>
                  <a:pt x="2952463" y="1677603"/>
                </a:lnTo>
                <a:lnTo>
                  <a:pt x="2952463" y="1533603"/>
                </a:lnTo>
                <a:close/>
                <a:moveTo>
                  <a:pt x="210911" y="1533603"/>
                </a:moveTo>
                <a:lnTo>
                  <a:pt x="210911" y="1677603"/>
                </a:lnTo>
                <a:lnTo>
                  <a:pt x="538930" y="1677603"/>
                </a:lnTo>
                <a:lnTo>
                  <a:pt x="538930" y="1533603"/>
                </a:lnTo>
                <a:close/>
                <a:moveTo>
                  <a:pt x="2624444" y="1252770"/>
                </a:moveTo>
                <a:lnTo>
                  <a:pt x="2624444" y="1396770"/>
                </a:lnTo>
                <a:lnTo>
                  <a:pt x="2952463" y="1396770"/>
                </a:lnTo>
                <a:lnTo>
                  <a:pt x="2952463" y="1252770"/>
                </a:lnTo>
                <a:close/>
                <a:moveTo>
                  <a:pt x="210911" y="1252770"/>
                </a:moveTo>
                <a:lnTo>
                  <a:pt x="210911" y="1396770"/>
                </a:lnTo>
                <a:lnTo>
                  <a:pt x="538930" y="1396770"/>
                </a:lnTo>
                <a:lnTo>
                  <a:pt x="538930" y="1252770"/>
                </a:lnTo>
                <a:close/>
                <a:moveTo>
                  <a:pt x="2624444" y="971937"/>
                </a:moveTo>
                <a:lnTo>
                  <a:pt x="2624444" y="1115937"/>
                </a:lnTo>
                <a:lnTo>
                  <a:pt x="2952463" y="1115937"/>
                </a:lnTo>
                <a:lnTo>
                  <a:pt x="2952463" y="971937"/>
                </a:lnTo>
                <a:close/>
                <a:moveTo>
                  <a:pt x="210911" y="971937"/>
                </a:moveTo>
                <a:lnTo>
                  <a:pt x="210911" y="1115937"/>
                </a:lnTo>
                <a:lnTo>
                  <a:pt x="538930" y="1115937"/>
                </a:lnTo>
                <a:lnTo>
                  <a:pt x="538930" y="971937"/>
                </a:lnTo>
                <a:close/>
                <a:moveTo>
                  <a:pt x="2624444" y="691104"/>
                </a:moveTo>
                <a:lnTo>
                  <a:pt x="2624444" y="835104"/>
                </a:lnTo>
                <a:lnTo>
                  <a:pt x="2952463" y="835104"/>
                </a:lnTo>
                <a:lnTo>
                  <a:pt x="2952463" y="691104"/>
                </a:lnTo>
                <a:close/>
                <a:moveTo>
                  <a:pt x="210911" y="691104"/>
                </a:moveTo>
                <a:lnTo>
                  <a:pt x="210911" y="835104"/>
                </a:lnTo>
                <a:lnTo>
                  <a:pt x="538930" y="835104"/>
                </a:lnTo>
                <a:lnTo>
                  <a:pt x="538930" y="691104"/>
                </a:lnTo>
                <a:close/>
                <a:moveTo>
                  <a:pt x="988006" y="552354"/>
                </a:moveTo>
                <a:lnTo>
                  <a:pt x="988006" y="2111583"/>
                </a:lnTo>
                <a:lnTo>
                  <a:pt x="2332169" y="1331969"/>
                </a:lnTo>
                <a:close/>
                <a:moveTo>
                  <a:pt x="2624444" y="410271"/>
                </a:moveTo>
                <a:lnTo>
                  <a:pt x="2624444" y="554271"/>
                </a:lnTo>
                <a:lnTo>
                  <a:pt x="2952463" y="554271"/>
                </a:lnTo>
                <a:lnTo>
                  <a:pt x="2952463" y="410271"/>
                </a:lnTo>
                <a:close/>
                <a:moveTo>
                  <a:pt x="210911" y="410271"/>
                </a:moveTo>
                <a:lnTo>
                  <a:pt x="210911" y="554271"/>
                </a:lnTo>
                <a:lnTo>
                  <a:pt x="538930" y="554271"/>
                </a:lnTo>
                <a:lnTo>
                  <a:pt x="538930" y="410271"/>
                </a:lnTo>
                <a:close/>
                <a:moveTo>
                  <a:pt x="2624444" y="129438"/>
                </a:moveTo>
                <a:lnTo>
                  <a:pt x="2624444" y="273438"/>
                </a:lnTo>
                <a:lnTo>
                  <a:pt x="2952463" y="273438"/>
                </a:lnTo>
                <a:lnTo>
                  <a:pt x="2952463" y="129438"/>
                </a:lnTo>
                <a:close/>
                <a:moveTo>
                  <a:pt x="210911" y="129438"/>
                </a:moveTo>
                <a:lnTo>
                  <a:pt x="210911" y="273438"/>
                </a:lnTo>
                <a:lnTo>
                  <a:pt x="538930" y="273438"/>
                </a:lnTo>
                <a:lnTo>
                  <a:pt x="538930" y="129438"/>
                </a:lnTo>
                <a:close/>
                <a:moveTo>
                  <a:pt x="0" y="0"/>
                </a:moveTo>
                <a:lnTo>
                  <a:pt x="3186824" y="0"/>
                </a:lnTo>
                <a:lnTo>
                  <a:pt x="3186824" y="2663936"/>
                </a:lnTo>
                <a:lnTo>
                  <a:pt x="0" y="2663936"/>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15" name="Rounded Rectangle 27"/>
          <p:cNvSpPr/>
          <p:nvPr/>
        </p:nvSpPr>
        <p:spPr>
          <a:xfrm>
            <a:off x="4442258" y="3219822"/>
            <a:ext cx="270085" cy="207462"/>
          </a:xfrm>
          <a:custGeom>
            <a:avLst/>
            <a:gdLst/>
            <a:ahLst/>
            <a:cxnLst/>
            <a:rect l="l" t="t" r="r" b="b"/>
            <a:pathLst>
              <a:path w="3186824" h="2447912">
                <a:moveTo>
                  <a:pt x="1917737" y="1021643"/>
                </a:moveTo>
                <a:cubicBezTo>
                  <a:pt x="2188548" y="1021643"/>
                  <a:pt x="2408083" y="1241178"/>
                  <a:pt x="2408083" y="1511989"/>
                </a:cubicBezTo>
                <a:cubicBezTo>
                  <a:pt x="2408083" y="1782800"/>
                  <a:pt x="2188548" y="2002335"/>
                  <a:pt x="1917737" y="2002335"/>
                </a:cubicBezTo>
                <a:cubicBezTo>
                  <a:pt x="1646926" y="2002335"/>
                  <a:pt x="1427391" y="1782800"/>
                  <a:pt x="1427391" y="1511989"/>
                </a:cubicBezTo>
                <a:cubicBezTo>
                  <a:pt x="1427391" y="1241178"/>
                  <a:pt x="1646926" y="1021643"/>
                  <a:pt x="1917737" y="1021643"/>
                </a:cubicBezTo>
                <a:close/>
                <a:moveTo>
                  <a:pt x="1917737" y="827913"/>
                </a:moveTo>
                <a:cubicBezTo>
                  <a:pt x="1539932" y="827913"/>
                  <a:pt x="1233661" y="1134184"/>
                  <a:pt x="1233661" y="1511989"/>
                </a:cubicBezTo>
                <a:cubicBezTo>
                  <a:pt x="1233661" y="1889794"/>
                  <a:pt x="1539932" y="2196065"/>
                  <a:pt x="1917737" y="2196065"/>
                </a:cubicBezTo>
                <a:cubicBezTo>
                  <a:pt x="2295542" y="2196065"/>
                  <a:pt x="2601813" y="1889794"/>
                  <a:pt x="2601813" y="1511989"/>
                </a:cubicBezTo>
                <a:cubicBezTo>
                  <a:pt x="2601813" y="1134184"/>
                  <a:pt x="2295542" y="827913"/>
                  <a:pt x="1917737" y="827913"/>
                </a:cubicBezTo>
                <a:close/>
                <a:moveTo>
                  <a:pt x="1112286" y="675885"/>
                </a:moveTo>
                <a:lnTo>
                  <a:pt x="1112286" y="830188"/>
                </a:lnTo>
                <a:lnTo>
                  <a:pt x="1328310" y="830188"/>
                </a:lnTo>
                <a:lnTo>
                  <a:pt x="1328310" y="675885"/>
                </a:lnTo>
                <a:close/>
                <a:moveTo>
                  <a:pt x="2586084" y="626422"/>
                </a:moveTo>
                <a:lnTo>
                  <a:pt x="2586084" y="830188"/>
                </a:lnTo>
                <a:lnTo>
                  <a:pt x="3001340" y="830188"/>
                </a:lnTo>
                <a:lnTo>
                  <a:pt x="3001340" y="626422"/>
                </a:lnTo>
                <a:close/>
                <a:moveTo>
                  <a:pt x="1593701" y="108218"/>
                </a:moveTo>
                <a:lnTo>
                  <a:pt x="1593701" y="432905"/>
                </a:lnTo>
                <a:lnTo>
                  <a:pt x="2241773" y="432905"/>
                </a:lnTo>
                <a:lnTo>
                  <a:pt x="2241773" y="108218"/>
                </a:lnTo>
                <a:close/>
                <a:moveTo>
                  <a:pt x="1452512" y="0"/>
                </a:moveTo>
                <a:lnTo>
                  <a:pt x="2382963" y="0"/>
                </a:lnTo>
                <a:cubicBezTo>
                  <a:pt x="2433311" y="0"/>
                  <a:pt x="2474127" y="40816"/>
                  <a:pt x="2474127" y="91164"/>
                </a:cubicBezTo>
                <a:lnTo>
                  <a:pt x="2474127" y="432905"/>
                </a:lnTo>
                <a:lnTo>
                  <a:pt x="2933014" y="432905"/>
                </a:lnTo>
                <a:cubicBezTo>
                  <a:pt x="3073189" y="432905"/>
                  <a:pt x="3186824" y="546540"/>
                  <a:pt x="3186824" y="686715"/>
                </a:cubicBezTo>
                <a:lnTo>
                  <a:pt x="3186824" y="2194102"/>
                </a:lnTo>
                <a:cubicBezTo>
                  <a:pt x="3186824" y="2334277"/>
                  <a:pt x="3073189" y="2447912"/>
                  <a:pt x="2933014" y="2447912"/>
                </a:cubicBezTo>
                <a:lnTo>
                  <a:pt x="253810" y="2447912"/>
                </a:lnTo>
                <a:cubicBezTo>
                  <a:pt x="113635" y="2447912"/>
                  <a:pt x="0" y="2334277"/>
                  <a:pt x="0" y="2194102"/>
                </a:cubicBezTo>
                <a:lnTo>
                  <a:pt x="0" y="686715"/>
                </a:lnTo>
                <a:cubicBezTo>
                  <a:pt x="0" y="546540"/>
                  <a:pt x="113635" y="432905"/>
                  <a:pt x="253810" y="432905"/>
                </a:cubicBezTo>
                <a:lnTo>
                  <a:pt x="307082" y="432905"/>
                </a:lnTo>
                <a:lnTo>
                  <a:pt x="307082" y="313169"/>
                </a:lnTo>
                <a:cubicBezTo>
                  <a:pt x="307082" y="287995"/>
                  <a:pt x="327490" y="267587"/>
                  <a:pt x="352664" y="267587"/>
                </a:cubicBezTo>
                <a:lnTo>
                  <a:pt x="817888" y="267587"/>
                </a:lnTo>
                <a:cubicBezTo>
                  <a:pt x="843062" y="267587"/>
                  <a:pt x="863470" y="287995"/>
                  <a:pt x="863470" y="313169"/>
                </a:cubicBezTo>
                <a:lnTo>
                  <a:pt x="863470" y="432905"/>
                </a:lnTo>
                <a:lnTo>
                  <a:pt x="1361348" y="432905"/>
                </a:lnTo>
                <a:lnTo>
                  <a:pt x="1361348" y="91164"/>
                </a:lnTo>
                <a:cubicBezTo>
                  <a:pt x="1361348" y="40816"/>
                  <a:pt x="1402164" y="0"/>
                  <a:pt x="1452512"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16" name="Rectangle 16"/>
          <p:cNvSpPr/>
          <p:nvPr/>
        </p:nvSpPr>
        <p:spPr>
          <a:xfrm rot="2700000">
            <a:off x="4480559" y="3827891"/>
            <a:ext cx="197710" cy="376153"/>
          </a:xfrm>
          <a:custGeom>
            <a:avLst/>
            <a:gdLst/>
            <a:ahLst/>
            <a:cxnLst/>
            <a:rect l="l" t="t" r="r" b="b"/>
            <a:pathLst>
              <a:path w="2232248" h="4001999">
                <a:moveTo>
                  <a:pt x="1116887" y="0"/>
                </a:moveTo>
                <a:cubicBezTo>
                  <a:pt x="1270748" y="4762"/>
                  <a:pt x="1433283" y="120651"/>
                  <a:pt x="1447291" y="308459"/>
                </a:cubicBezTo>
                <a:cubicBezTo>
                  <a:pt x="1483174" y="544979"/>
                  <a:pt x="1283237" y="603082"/>
                  <a:pt x="1339988" y="887363"/>
                </a:cubicBezTo>
                <a:lnTo>
                  <a:pt x="2232248" y="887363"/>
                </a:lnTo>
                <a:lnTo>
                  <a:pt x="2232248" y="1778237"/>
                </a:lnTo>
                <a:cubicBezTo>
                  <a:pt x="1956566" y="1829261"/>
                  <a:pt x="1897086" y="1634366"/>
                  <a:pt x="1663321" y="1669832"/>
                </a:cubicBezTo>
                <a:cubicBezTo>
                  <a:pt x="1475513" y="1683840"/>
                  <a:pt x="1359624" y="1846375"/>
                  <a:pt x="1354862" y="2000236"/>
                </a:cubicBezTo>
                <a:cubicBezTo>
                  <a:pt x="1358037" y="2135389"/>
                  <a:pt x="1477787" y="2334920"/>
                  <a:pt x="1701420" y="2336507"/>
                </a:cubicBezTo>
                <a:cubicBezTo>
                  <a:pt x="1972077" y="2308709"/>
                  <a:pt x="1932339" y="2176007"/>
                  <a:pt x="2232248" y="2187989"/>
                </a:cubicBezTo>
                <a:lnTo>
                  <a:pt x="2232248" y="3119611"/>
                </a:lnTo>
                <a:lnTo>
                  <a:pt x="1303259" y="3119611"/>
                </a:lnTo>
                <a:cubicBezTo>
                  <a:pt x="1289664" y="3424971"/>
                  <a:pt x="1423682" y="3383289"/>
                  <a:pt x="1451633" y="3655441"/>
                </a:cubicBezTo>
                <a:cubicBezTo>
                  <a:pt x="1450046" y="3879074"/>
                  <a:pt x="1250515" y="3998824"/>
                  <a:pt x="1115362" y="4001999"/>
                </a:cubicBezTo>
                <a:cubicBezTo>
                  <a:pt x="961501" y="3997237"/>
                  <a:pt x="798966" y="3881348"/>
                  <a:pt x="784958" y="3693540"/>
                </a:cubicBezTo>
                <a:cubicBezTo>
                  <a:pt x="749282" y="3458385"/>
                  <a:pt x="946712" y="3399594"/>
                  <a:pt x="892811" y="3119611"/>
                </a:cubicBezTo>
                <a:lnTo>
                  <a:pt x="0" y="3119611"/>
                </a:lnTo>
                <a:lnTo>
                  <a:pt x="0" y="2203607"/>
                </a:lnTo>
                <a:cubicBezTo>
                  <a:pt x="285884" y="2145799"/>
                  <a:pt x="343730" y="2346665"/>
                  <a:pt x="580754" y="2310706"/>
                </a:cubicBezTo>
                <a:cubicBezTo>
                  <a:pt x="768562" y="2296698"/>
                  <a:pt x="884451" y="2134163"/>
                  <a:pt x="889213" y="1980302"/>
                </a:cubicBezTo>
                <a:cubicBezTo>
                  <a:pt x="886038" y="1845149"/>
                  <a:pt x="766288" y="1645618"/>
                  <a:pt x="542655" y="1644031"/>
                </a:cubicBezTo>
                <a:cubicBezTo>
                  <a:pt x="268493" y="1672188"/>
                  <a:pt x="312817" y="1807984"/>
                  <a:pt x="0" y="1792208"/>
                </a:cubicBezTo>
                <a:lnTo>
                  <a:pt x="0" y="887363"/>
                </a:lnTo>
                <a:lnTo>
                  <a:pt x="928847" y="887363"/>
                </a:lnTo>
                <a:cubicBezTo>
                  <a:pt x="944034" y="576570"/>
                  <a:pt x="808718" y="620178"/>
                  <a:pt x="780616" y="346558"/>
                </a:cubicBezTo>
                <a:cubicBezTo>
                  <a:pt x="782203" y="122925"/>
                  <a:pt x="981734" y="3175"/>
                  <a:pt x="1116887" y="0"/>
                </a:cubicBezTo>
                <a:close/>
              </a:path>
            </a:pathLst>
          </a:custGeom>
          <a:solidFill>
            <a:schemeClr val="bg1">
              <a:alpha val="9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17" name="TextBox 16"/>
          <p:cNvSpPr txBox="1"/>
          <p:nvPr/>
        </p:nvSpPr>
        <p:spPr>
          <a:xfrm>
            <a:off x="3203848" y="1692176"/>
            <a:ext cx="1008112" cy="523220"/>
          </a:xfrm>
          <a:prstGeom prst="rect">
            <a:avLst/>
          </a:prstGeom>
          <a:noFill/>
        </p:spPr>
        <p:txBody>
          <a:bodyPr wrap="square" rtlCol="0">
            <a:spAutoFit/>
          </a:bodyPr>
          <a:lstStyle/>
          <a:p>
            <a:pPr algn="ctr"/>
            <a:r>
              <a:rPr lang="en-US" altLang="ko-KR" sz="2800" b="1" dirty="0">
                <a:solidFill>
                  <a:schemeClr val="accent1"/>
                </a:solidFill>
                <a:cs typeface="Arial" pitchFamily="34" charset="0"/>
              </a:rPr>
              <a:t>15</a:t>
            </a:r>
            <a:r>
              <a:rPr lang="en-US" altLang="ko-KR" b="1" dirty="0">
                <a:solidFill>
                  <a:schemeClr val="accent1"/>
                </a:solidFill>
                <a:cs typeface="Arial" pitchFamily="34" charset="0"/>
              </a:rPr>
              <a:t>%</a:t>
            </a:r>
            <a:endParaRPr lang="ko-KR" altLang="en-US" b="1" dirty="0">
              <a:solidFill>
                <a:schemeClr val="accent1"/>
              </a:solidFill>
              <a:cs typeface="Arial" pitchFamily="34" charset="0"/>
            </a:endParaRPr>
          </a:p>
        </p:txBody>
      </p:sp>
      <p:sp>
        <p:nvSpPr>
          <p:cNvPr id="18" name="TextBox 17"/>
          <p:cNvSpPr txBox="1"/>
          <p:nvPr/>
        </p:nvSpPr>
        <p:spPr>
          <a:xfrm>
            <a:off x="2747798" y="2359997"/>
            <a:ext cx="1008112" cy="523220"/>
          </a:xfrm>
          <a:prstGeom prst="rect">
            <a:avLst/>
          </a:prstGeom>
          <a:noFill/>
        </p:spPr>
        <p:txBody>
          <a:bodyPr wrap="square" rtlCol="0">
            <a:spAutoFit/>
          </a:bodyPr>
          <a:lstStyle/>
          <a:p>
            <a:pPr algn="ctr"/>
            <a:r>
              <a:rPr lang="en-US" altLang="ko-KR" sz="2800" b="1" dirty="0">
                <a:solidFill>
                  <a:schemeClr val="accent1"/>
                </a:solidFill>
                <a:cs typeface="Arial" pitchFamily="34" charset="0"/>
              </a:rPr>
              <a:t>25</a:t>
            </a:r>
            <a:r>
              <a:rPr lang="en-US" altLang="ko-KR" b="1" dirty="0">
                <a:solidFill>
                  <a:schemeClr val="accent1"/>
                </a:solidFill>
                <a:cs typeface="Arial" pitchFamily="34" charset="0"/>
              </a:rPr>
              <a:t>%</a:t>
            </a:r>
            <a:endParaRPr lang="ko-KR" altLang="en-US" b="1" dirty="0">
              <a:solidFill>
                <a:schemeClr val="accent1"/>
              </a:solidFill>
              <a:cs typeface="Arial" pitchFamily="34" charset="0"/>
            </a:endParaRPr>
          </a:p>
        </p:txBody>
      </p:sp>
      <p:sp>
        <p:nvSpPr>
          <p:cNvPr id="19" name="TextBox 18"/>
          <p:cNvSpPr txBox="1"/>
          <p:nvPr/>
        </p:nvSpPr>
        <p:spPr>
          <a:xfrm>
            <a:off x="2291747" y="3027818"/>
            <a:ext cx="1008112" cy="523220"/>
          </a:xfrm>
          <a:prstGeom prst="rect">
            <a:avLst/>
          </a:prstGeom>
          <a:noFill/>
        </p:spPr>
        <p:txBody>
          <a:bodyPr wrap="square" rtlCol="0">
            <a:spAutoFit/>
          </a:bodyPr>
          <a:lstStyle/>
          <a:p>
            <a:pPr algn="ctr"/>
            <a:r>
              <a:rPr lang="en-US" altLang="ko-KR" sz="2800" b="1" dirty="0">
                <a:solidFill>
                  <a:schemeClr val="accent1"/>
                </a:solidFill>
                <a:cs typeface="Arial" pitchFamily="34" charset="0"/>
              </a:rPr>
              <a:t>30</a:t>
            </a:r>
            <a:r>
              <a:rPr lang="en-US" altLang="ko-KR" b="1" dirty="0">
                <a:solidFill>
                  <a:schemeClr val="accent1"/>
                </a:solidFill>
                <a:cs typeface="Arial" pitchFamily="34" charset="0"/>
              </a:rPr>
              <a:t>%</a:t>
            </a:r>
            <a:endParaRPr lang="ko-KR" altLang="en-US" b="1" dirty="0">
              <a:solidFill>
                <a:schemeClr val="accent1"/>
              </a:solidFill>
              <a:cs typeface="Arial" pitchFamily="34" charset="0"/>
            </a:endParaRPr>
          </a:p>
        </p:txBody>
      </p:sp>
      <p:sp>
        <p:nvSpPr>
          <p:cNvPr id="20" name="TextBox 19"/>
          <p:cNvSpPr txBox="1"/>
          <p:nvPr/>
        </p:nvSpPr>
        <p:spPr>
          <a:xfrm>
            <a:off x="1835696" y="3695639"/>
            <a:ext cx="1008112" cy="523220"/>
          </a:xfrm>
          <a:prstGeom prst="rect">
            <a:avLst/>
          </a:prstGeom>
          <a:noFill/>
        </p:spPr>
        <p:txBody>
          <a:bodyPr wrap="square" rtlCol="0">
            <a:spAutoFit/>
          </a:bodyPr>
          <a:lstStyle/>
          <a:p>
            <a:pPr algn="ctr"/>
            <a:r>
              <a:rPr lang="en-US" altLang="ko-KR" sz="2800" b="1" dirty="0">
                <a:solidFill>
                  <a:schemeClr val="accent1"/>
                </a:solidFill>
                <a:cs typeface="Arial" pitchFamily="34" charset="0"/>
              </a:rPr>
              <a:t>35</a:t>
            </a:r>
            <a:r>
              <a:rPr lang="en-US" altLang="ko-KR" b="1" dirty="0">
                <a:solidFill>
                  <a:schemeClr val="accent1"/>
                </a:solidFill>
                <a:cs typeface="Arial" pitchFamily="34" charset="0"/>
              </a:rPr>
              <a:t>%</a:t>
            </a:r>
            <a:endParaRPr lang="ko-KR" altLang="en-US" b="1" dirty="0">
              <a:solidFill>
                <a:schemeClr val="accent1"/>
              </a:solidFill>
              <a:cs typeface="Arial" pitchFamily="34" charset="0"/>
            </a:endParaRPr>
          </a:p>
        </p:txBody>
      </p:sp>
      <p:grpSp>
        <p:nvGrpSpPr>
          <p:cNvPr id="21" name="Group 20"/>
          <p:cNvGrpSpPr/>
          <p:nvPr/>
        </p:nvGrpSpPr>
        <p:grpSpPr>
          <a:xfrm>
            <a:off x="5244897" y="1601774"/>
            <a:ext cx="2415047" cy="678692"/>
            <a:chOff x="803640" y="3362835"/>
            <a:chExt cx="2059657" cy="678692"/>
          </a:xfrm>
        </p:grpSpPr>
        <p:sp>
          <p:nvSpPr>
            <p:cNvPr id="22" name="TextBox 21"/>
            <p:cNvSpPr txBox="1"/>
            <p:nvPr/>
          </p:nvSpPr>
          <p:spPr>
            <a:xfrm>
              <a:off x="803640" y="3579862"/>
              <a:ext cx="2059657" cy="461665"/>
            </a:xfrm>
            <a:prstGeom prst="rect">
              <a:avLst/>
            </a:prstGeom>
            <a:noFill/>
          </p:spPr>
          <p:txBody>
            <a:bodyPr wrap="square" rtlCol="0">
              <a:spAutoFit/>
            </a:bodyPr>
            <a:lstStyle/>
            <a:p>
              <a:r>
                <a:rPr lang="en-US" altLang="ko-KR" sz="1200" dirty="0">
                  <a:solidFill>
                    <a:schemeClr val="accent3"/>
                  </a:solidFill>
                  <a:cs typeface="Arial" pitchFamily="34" charset="0"/>
                </a:rPr>
                <a:t>You can simply impress your audience and add a unique zing.</a:t>
              </a:r>
              <a:endParaRPr lang="ko-KR" altLang="en-US" sz="1200" dirty="0">
                <a:solidFill>
                  <a:schemeClr val="accent3"/>
                </a:solidFill>
                <a:cs typeface="Arial" pitchFamily="34" charset="0"/>
              </a:endParaRPr>
            </a:p>
          </p:txBody>
        </p:sp>
        <p:sp>
          <p:nvSpPr>
            <p:cNvPr id="23" name="TextBox 22"/>
            <p:cNvSpPr txBox="1"/>
            <p:nvPr/>
          </p:nvSpPr>
          <p:spPr>
            <a:xfrm>
              <a:off x="803640" y="3362835"/>
              <a:ext cx="2059657" cy="276999"/>
            </a:xfrm>
            <a:prstGeom prst="rect">
              <a:avLst/>
            </a:prstGeom>
            <a:noFill/>
          </p:spPr>
          <p:txBody>
            <a:bodyPr wrap="square" rtlCol="0">
              <a:spAutoFit/>
            </a:bodyPr>
            <a:lstStyle/>
            <a:p>
              <a:r>
                <a:rPr lang="en-US" altLang="ko-KR" sz="1200" b="1" dirty="0">
                  <a:solidFill>
                    <a:schemeClr val="accent3"/>
                  </a:solidFill>
                  <a:cs typeface="Arial" pitchFamily="34" charset="0"/>
                </a:rPr>
                <a:t>Your Text  Here</a:t>
              </a:r>
              <a:endParaRPr lang="ko-KR" altLang="en-US" sz="1200" b="1" dirty="0">
                <a:solidFill>
                  <a:schemeClr val="accent3"/>
                </a:solidFill>
                <a:cs typeface="Arial" pitchFamily="34" charset="0"/>
              </a:endParaRPr>
            </a:p>
          </p:txBody>
        </p:sp>
      </p:grpSp>
      <p:grpSp>
        <p:nvGrpSpPr>
          <p:cNvPr id="24" name="Group 23"/>
          <p:cNvGrpSpPr/>
          <p:nvPr/>
        </p:nvGrpSpPr>
        <p:grpSpPr>
          <a:xfrm>
            <a:off x="5610238" y="2280466"/>
            <a:ext cx="2415047" cy="678692"/>
            <a:chOff x="803640" y="3362835"/>
            <a:chExt cx="2059657" cy="678692"/>
          </a:xfrm>
        </p:grpSpPr>
        <p:sp>
          <p:nvSpPr>
            <p:cNvPr id="25" name="TextBox 24"/>
            <p:cNvSpPr txBox="1"/>
            <p:nvPr/>
          </p:nvSpPr>
          <p:spPr>
            <a:xfrm>
              <a:off x="803640" y="3579862"/>
              <a:ext cx="2059657" cy="461665"/>
            </a:xfrm>
            <a:prstGeom prst="rect">
              <a:avLst/>
            </a:prstGeom>
            <a:noFill/>
          </p:spPr>
          <p:txBody>
            <a:bodyPr wrap="square" rtlCol="0">
              <a:spAutoFit/>
            </a:bodyPr>
            <a:lstStyle/>
            <a:p>
              <a:r>
                <a:rPr lang="en-US" altLang="ko-KR" sz="1200" dirty="0">
                  <a:solidFill>
                    <a:schemeClr val="accent3"/>
                  </a:solidFill>
                  <a:cs typeface="Arial" pitchFamily="34" charset="0"/>
                </a:rPr>
                <a:t>You can simply impress your audience and add a unique zing.</a:t>
              </a:r>
              <a:endParaRPr lang="ko-KR" altLang="en-US" sz="1200" dirty="0">
                <a:solidFill>
                  <a:schemeClr val="accent3"/>
                </a:solidFill>
                <a:cs typeface="Arial" pitchFamily="34" charset="0"/>
              </a:endParaRPr>
            </a:p>
          </p:txBody>
        </p:sp>
        <p:sp>
          <p:nvSpPr>
            <p:cNvPr id="26" name="TextBox 25"/>
            <p:cNvSpPr txBox="1"/>
            <p:nvPr/>
          </p:nvSpPr>
          <p:spPr>
            <a:xfrm>
              <a:off x="803640" y="3362835"/>
              <a:ext cx="2059657" cy="276999"/>
            </a:xfrm>
            <a:prstGeom prst="rect">
              <a:avLst/>
            </a:prstGeom>
            <a:noFill/>
          </p:spPr>
          <p:txBody>
            <a:bodyPr wrap="square" rtlCol="0">
              <a:spAutoFit/>
            </a:bodyPr>
            <a:lstStyle/>
            <a:p>
              <a:r>
                <a:rPr lang="en-US" altLang="ko-KR" sz="1200" b="1" dirty="0">
                  <a:solidFill>
                    <a:schemeClr val="accent3"/>
                  </a:solidFill>
                  <a:cs typeface="Arial" pitchFamily="34" charset="0"/>
                </a:rPr>
                <a:t>Your Text  Here</a:t>
              </a:r>
              <a:endParaRPr lang="ko-KR" altLang="en-US" sz="1200" b="1" dirty="0">
                <a:solidFill>
                  <a:schemeClr val="accent3"/>
                </a:solidFill>
                <a:cs typeface="Arial" pitchFamily="34" charset="0"/>
              </a:endParaRPr>
            </a:p>
          </p:txBody>
        </p:sp>
      </p:grpSp>
      <p:grpSp>
        <p:nvGrpSpPr>
          <p:cNvPr id="27" name="Group 26"/>
          <p:cNvGrpSpPr/>
          <p:nvPr/>
        </p:nvGrpSpPr>
        <p:grpSpPr>
          <a:xfrm>
            <a:off x="5975579" y="2959158"/>
            <a:ext cx="2415047" cy="678692"/>
            <a:chOff x="803640" y="3362835"/>
            <a:chExt cx="2059657" cy="678692"/>
          </a:xfrm>
        </p:grpSpPr>
        <p:sp>
          <p:nvSpPr>
            <p:cNvPr id="28" name="TextBox 27"/>
            <p:cNvSpPr txBox="1"/>
            <p:nvPr/>
          </p:nvSpPr>
          <p:spPr>
            <a:xfrm>
              <a:off x="803640" y="3579862"/>
              <a:ext cx="2059657" cy="461665"/>
            </a:xfrm>
            <a:prstGeom prst="rect">
              <a:avLst/>
            </a:prstGeom>
            <a:noFill/>
          </p:spPr>
          <p:txBody>
            <a:bodyPr wrap="square" rtlCol="0">
              <a:spAutoFit/>
            </a:bodyPr>
            <a:lstStyle/>
            <a:p>
              <a:r>
                <a:rPr lang="en-US" altLang="ko-KR" sz="1200" dirty="0">
                  <a:solidFill>
                    <a:schemeClr val="accent3"/>
                  </a:solidFill>
                  <a:cs typeface="Arial" pitchFamily="34" charset="0"/>
                </a:rPr>
                <a:t>You can simply impress your audience and add a unique zing.</a:t>
              </a:r>
              <a:endParaRPr lang="ko-KR" altLang="en-US" sz="1200" dirty="0">
                <a:solidFill>
                  <a:schemeClr val="accent3"/>
                </a:solidFill>
                <a:cs typeface="Arial" pitchFamily="34" charset="0"/>
              </a:endParaRPr>
            </a:p>
          </p:txBody>
        </p:sp>
        <p:sp>
          <p:nvSpPr>
            <p:cNvPr id="29" name="TextBox 28"/>
            <p:cNvSpPr txBox="1"/>
            <p:nvPr/>
          </p:nvSpPr>
          <p:spPr>
            <a:xfrm>
              <a:off x="803640" y="3362835"/>
              <a:ext cx="2059657" cy="276999"/>
            </a:xfrm>
            <a:prstGeom prst="rect">
              <a:avLst/>
            </a:prstGeom>
            <a:noFill/>
          </p:spPr>
          <p:txBody>
            <a:bodyPr wrap="square" rtlCol="0">
              <a:spAutoFit/>
            </a:bodyPr>
            <a:lstStyle/>
            <a:p>
              <a:r>
                <a:rPr lang="en-US" altLang="ko-KR" sz="1200" b="1" dirty="0">
                  <a:solidFill>
                    <a:schemeClr val="accent3"/>
                  </a:solidFill>
                  <a:cs typeface="Arial" pitchFamily="34" charset="0"/>
                </a:rPr>
                <a:t>Your Text  Here</a:t>
              </a:r>
              <a:endParaRPr lang="ko-KR" altLang="en-US" sz="1200" b="1" dirty="0">
                <a:solidFill>
                  <a:schemeClr val="accent3"/>
                </a:solidFill>
                <a:cs typeface="Arial" pitchFamily="34" charset="0"/>
              </a:endParaRPr>
            </a:p>
          </p:txBody>
        </p:sp>
      </p:grpSp>
      <p:grpSp>
        <p:nvGrpSpPr>
          <p:cNvPr id="30" name="Group 29"/>
          <p:cNvGrpSpPr/>
          <p:nvPr/>
        </p:nvGrpSpPr>
        <p:grpSpPr>
          <a:xfrm>
            <a:off x="6340919" y="3637850"/>
            <a:ext cx="2415047" cy="678692"/>
            <a:chOff x="803640" y="3362835"/>
            <a:chExt cx="2059657" cy="678692"/>
          </a:xfrm>
        </p:grpSpPr>
        <p:sp>
          <p:nvSpPr>
            <p:cNvPr id="31" name="TextBox 30"/>
            <p:cNvSpPr txBox="1"/>
            <p:nvPr/>
          </p:nvSpPr>
          <p:spPr>
            <a:xfrm>
              <a:off x="803640" y="3579862"/>
              <a:ext cx="2059657" cy="461665"/>
            </a:xfrm>
            <a:prstGeom prst="rect">
              <a:avLst/>
            </a:prstGeom>
            <a:noFill/>
          </p:spPr>
          <p:txBody>
            <a:bodyPr wrap="square" rtlCol="0">
              <a:spAutoFit/>
            </a:bodyPr>
            <a:lstStyle/>
            <a:p>
              <a:r>
                <a:rPr lang="en-US" altLang="ko-KR" sz="1200" dirty="0">
                  <a:solidFill>
                    <a:schemeClr val="accent3"/>
                  </a:solidFill>
                  <a:cs typeface="Arial" pitchFamily="34" charset="0"/>
                </a:rPr>
                <a:t>You can simply impress your audience and add a unique zing.</a:t>
              </a:r>
              <a:endParaRPr lang="ko-KR" altLang="en-US" sz="1200" dirty="0">
                <a:solidFill>
                  <a:schemeClr val="accent3"/>
                </a:solidFill>
                <a:cs typeface="Arial" pitchFamily="34" charset="0"/>
              </a:endParaRPr>
            </a:p>
          </p:txBody>
        </p:sp>
        <p:sp>
          <p:nvSpPr>
            <p:cNvPr id="32" name="TextBox 31"/>
            <p:cNvSpPr txBox="1"/>
            <p:nvPr/>
          </p:nvSpPr>
          <p:spPr>
            <a:xfrm>
              <a:off x="803640" y="3362835"/>
              <a:ext cx="2059657" cy="276999"/>
            </a:xfrm>
            <a:prstGeom prst="rect">
              <a:avLst/>
            </a:prstGeom>
            <a:noFill/>
          </p:spPr>
          <p:txBody>
            <a:bodyPr wrap="square" rtlCol="0">
              <a:spAutoFit/>
            </a:bodyPr>
            <a:lstStyle/>
            <a:p>
              <a:r>
                <a:rPr lang="en-US" altLang="ko-KR" sz="1200" b="1" dirty="0">
                  <a:solidFill>
                    <a:schemeClr val="accent3"/>
                  </a:solidFill>
                  <a:cs typeface="Arial" pitchFamily="34" charset="0"/>
                </a:rPr>
                <a:t>Your Text  Here</a:t>
              </a:r>
              <a:endParaRPr lang="ko-KR" altLang="en-US" sz="1200" b="1" dirty="0">
                <a:solidFill>
                  <a:schemeClr val="accent3"/>
                </a:solidFill>
                <a:cs typeface="Arial" pitchFamily="34" charset="0"/>
              </a:endParaRPr>
            </a:p>
          </p:txBody>
        </p:sp>
      </p:grpSp>
      <p:sp>
        <p:nvSpPr>
          <p:cNvPr id="33" name="TextBox 32"/>
          <p:cNvSpPr txBox="1"/>
          <p:nvPr/>
        </p:nvSpPr>
        <p:spPr>
          <a:xfrm>
            <a:off x="539552" y="1415554"/>
            <a:ext cx="2019897" cy="2308324"/>
          </a:xfrm>
          <a:prstGeom prst="rect">
            <a:avLst/>
          </a:prstGeom>
          <a:noFill/>
        </p:spPr>
        <p:txBody>
          <a:bodyPr wrap="square" rtlCol="0">
            <a:spAutoFit/>
          </a:bodyPr>
          <a:lstStyle/>
          <a:p>
            <a:r>
              <a:rPr lang="en-US" altLang="ko-KR" sz="1200" dirty="0">
                <a:solidFill>
                  <a:schemeClr val="accent3"/>
                </a:solidFill>
                <a:cs typeface="Arial" pitchFamily="34" charset="0"/>
              </a:rPr>
              <a:t>Get a modern PowerPoint  Presentation that is beautifully designed.  Easy to change colors, photos and Text. You can simply impress your audience and add a unique zing and appeal to your Presentations. Get a modern PowerPoint  Presentation that is beautifully designed</a:t>
            </a:r>
          </a:p>
        </p:txBody>
      </p:sp>
    </p:spTree>
    <p:extLst>
      <p:ext uri="{BB962C8B-B14F-4D97-AF65-F5344CB8AC3E}">
        <p14:creationId xmlns:p14="http://schemas.microsoft.com/office/powerpoint/2010/main" val="3550885573"/>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bg>
      <p:bgPr>
        <a:solidFill>
          <a:srgbClr val="EFE0CA"/>
        </a:solidFill>
        <a:effectLst/>
      </p:bgPr>
    </p:bg>
    <p:spTree>
      <p:nvGrpSpPr>
        <p:cNvPr id="1" name=""/>
        <p:cNvGrpSpPr/>
        <p:nvPr/>
      </p:nvGrpSpPr>
      <p:grpSpPr>
        <a:xfrm>
          <a:off x="0" y="0"/>
          <a:ext cx="0" cy="0"/>
          <a:chOff x="0" y="0"/>
          <a:chExt cx="0" cy="0"/>
        </a:xfrm>
      </p:grpSpPr>
      <p:grpSp>
        <p:nvGrpSpPr>
          <p:cNvPr id="289" name="그룹 288">
            <a:extLst>
              <a:ext uri="{FF2B5EF4-FFF2-40B4-BE49-F238E27FC236}">
                <a16:creationId xmlns:a16="http://schemas.microsoft.com/office/drawing/2014/main" id="{C7D78B67-9DAF-4363-8E29-BE01BE9ED010}"/>
              </a:ext>
            </a:extLst>
          </p:cNvPr>
          <p:cNvGrpSpPr/>
          <p:nvPr/>
        </p:nvGrpSpPr>
        <p:grpSpPr>
          <a:xfrm>
            <a:off x="2748648" y="2024327"/>
            <a:ext cx="3538688" cy="2064415"/>
            <a:chOff x="635000" y="1382713"/>
            <a:chExt cx="7869238" cy="4572000"/>
          </a:xfrm>
          <a:solidFill>
            <a:schemeClr val="accent1"/>
          </a:solidFill>
        </p:grpSpPr>
        <p:sp>
          <p:nvSpPr>
            <p:cNvPr id="290" name="Freeform 8">
              <a:extLst>
                <a:ext uri="{FF2B5EF4-FFF2-40B4-BE49-F238E27FC236}">
                  <a16:creationId xmlns:a16="http://schemas.microsoft.com/office/drawing/2014/main" id="{FEDA46B9-D055-4F34-B361-F6ED3BFAFE06}"/>
                </a:ext>
              </a:extLst>
            </p:cNvPr>
            <p:cNvSpPr>
              <a:spLocks noEditPoints="1"/>
            </p:cNvSpPr>
            <p:nvPr/>
          </p:nvSpPr>
          <p:spPr bwMode="auto">
            <a:xfrm>
              <a:off x="811213" y="3267075"/>
              <a:ext cx="7478713" cy="2654300"/>
            </a:xfrm>
            <a:custGeom>
              <a:avLst/>
              <a:gdLst>
                <a:gd name="T0" fmla="*/ 1383 w 4711"/>
                <a:gd name="T1" fmla="*/ 1616 h 1672"/>
                <a:gd name="T2" fmla="*/ 4289 w 4711"/>
                <a:gd name="T3" fmla="*/ 1370 h 1672"/>
                <a:gd name="T4" fmla="*/ 4547 w 4711"/>
                <a:gd name="T5" fmla="*/ 1482 h 1672"/>
                <a:gd name="T6" fmla="*/ 4645 w 4711"/>
                <a:gd name="T7" fmla="*/ 1305 h 1672"/>
                <a:gd name="T8" fmla="*/ 4596 w 4711"/>
                <a:gd name="T9" fmla="*/ 1330 h 1672"/>
                <a:gd name="T10" fmla="*/ 4699 w 4711"/>
                <a:gd name="T11" fmla="*/ 1014 h 1672"/>
                <a:gd name="T12" fmla="*/ 2870 w 4711"/>
                <a:gd name="T13" fmla="*/ 1134 h 1672"/>
                <a:gd name="T14" fmla="*/ 4455 w 4711"/>
                <a:gd name="T15" fmla="*/ 918 h 1672"/>
                <a:gd name="T16" fmla="*/ 4359 w 4711"/>
                <a:gd name="T17" fmla="*/ 1140 h 1672"/>
                <a:gd name="T18" fmla="*/ 4144 w 4711"/>
                <a:gd name="T19" fmla="*/ 1286 h 1672"/>
                <a:gd name="T20" fmla="*/ 3936 w 4711"/>
                <a:gd name="T21" fmla="*/ 1271 h 1672"/>
                <a:gd name="T22" fmla="*/ 3802 w 4711"/>
                <a:gd name="T23" fmla="*/ 1080 h 1672"/>
                <a:gd name="T24" fmla="*/ 4059 w 4711"/>
                <a:gd name="T25" fmla="*/ 932 h 1672"/>
                <a:gd name="T26" fmla="*/ 4430 w 4711"/>
                <a:gd name="T27" fmla="*/ 909 h 1672"/>
                <a:gd name="T28" fmla="*/ 3982 w 4711"/>
                <a:gd name="T29" fmla="*/ 883 h 1672"/>
                <a:gd name="T30" fmla="*/ 3891 w 4711"/>
                <a:gd name="T31" fmla="*/ 883 h 1672"/>
                <a:gd name="T32" fmla="*/ 4388 w 4711"/>
                <a:gd name="T33" fmla="*/ 864 h 1672"/>
                <a:gd name="T34" fmla="*/ 4362 w 4711"/>
                <a:gd name="T35" fmla="*/ 825 h 1672"/>
                <a:gd name="T36" fmla="*/ 3994 w 4711"/>
                <a:gd name="T37" fmla="*/ 817 h 1672"/>
                <a:gd name="T38" fmla="*/ 4270 w 4711"/>
                <a:gd name="T39" fmla="*/ 855 h 1672"/>
                <a:gd name="T40" fmla="*/ 4132 w 4711"/>
                <a:gd name="T41" fmla="*/ 887 h 1672"/>
                <a:gd name="T42" fmla="*/ 1563 w 4711"/>
                <a:gd name="T43" fmla="*/ 787 h 1672"/>
                <a:gd name="T44" fmla="*/ 3886 w 4711"/>
                <a:gd name="T45" fmla="*/ 778 h 1672"/>
                <a:gd name="T46" fmla="*/ 3870 w 4711"/>
                <a:gd name="T47" fmla="*/ 845 h 1672"/>
                <a:gd name="T48" fmla="*/ 3987 w 4711"/>
                <a:gd name="T49" fmla="*/ 764 h 1672"/>
                <a:gd name="T50" fmla="*/ 3821 w 4711"/>
                <a:gd name="T51" fmla="*/ 885 h 1672"/>
                <a:gd name="T52" fmla="*/ 3860 w 4711"/>
                <a:gd name="T53" fmla="*/ 710 h 1672"/>
                <a:gd name="T54" fmla="*/ 3786 w 4711"/>
                <a:gd name="T55" fmla="*/ 726 h 1672"/>
                <a:gd name="T56" fmla="*/ 3331 w 4711"/>
                <a:gd name="T57" fmla="*/ 700 h 1672"/>
                <a:gd name="T58" fmla="*/ 3957 w 4711"/>
                <a:gd name="T59" fmla="*/ 677 h 1672"/>
                <a:gd name="T60" fmla="*/ 1245 w 4711"/>
                <a:gd name="T61" fmla="*/ 637 h 1672"/>
                <a:gd name="T62" fmla="*/ 1351 w 4711"/>
                <a:gd name="T63" fmla="*/ 529 h 1672"/>
                <a:gd name="T64" fmla="*/ 3942 w 4711"/>
                <a:gd name="T65" fmla="*/ 620 h 1672"/>
                <a:gd name="T66" fmla="*/ 3942 w 4711"/>
                <a:gd name="T67" fmla="*/ 602 h 1672"/>
                <a:gd name="T68" fmla="*/ 1173 w 4711"/>
                <a:gd name="T69" fmla="*/ 511 h 1672"/>
                <a:gd name="T70" fmla="*/ 1255 w 4711"/>
                <a:gd name="T71" fmla="*/ 515 h 1672"/>
                <a:gd name="T72" fmla="*/ 96 w 4711"/>
                <a:gd name="T73" fmla="*/ 454 h 1672"/>
                <a:gd name="T74" fmla="*/ 1088 w 4711"/>
                <a:gd name="T75" fmla="*/ 445 h 1672"/>
                <a:gd name="T76" fmla="*/ 1166 w 4711"/>
                <a:gd name="T77" fmla="*/ 429 h 1672"/>
                <a:gd name="T78" fmla="*/ 1149 w 4711"/>
                <a:gd name="T79" fmla="*/ 400 h 1672"/>
                <a:gd name="T80" fmla="*/ 2694 w 4711"/>
                <a:gd name="T81" fmla="*/ 262 h 1672"/>
                <a:gd name="T82" fmla="*/ 2256 w 4711"/>
                <a:gd name="T83" fmla="*/ 181 h 1672"/>
                <a:gd name="T84" fmla="*/ 2353 w 4711"/>
                <a:gd name="T85" fmla="*/ 119 h 1672"/>
                <a:gd name="T86" fmla="*/ 4183 w 4711"/>
                <a:gd name="T87" fmla="*/ 162 h 1672"/>
                <a:gd name="T88" fmla="*/ 4046 w 4711"/>
                <a:gd name="T89" fmla="*/ 288 h 1672"/>
                <a:gd name="T90" fmla="*/ 4128 w 4711"/>
                <a:gd name="T91" fmla="*/ 225 h 1672"/>
                <a:gd name="T92" fmla="*/ 2400 w 4711"/>
                <a:gd name="T93" fmla="*/ 78 h 1672"/>
                <a:gd name="T94" fmla="*/ 2425 w 4711"/>
                <a:gd name="T95" fmla="*/ 227 h 1672"/>
                <a:gd name="T96" fmla="*/ 2247 w 4711"/>
                <a:gd name="T97" fmla="*/ 148 h 1672"/>
                <a:gd name="T98" fmla="*/ 2167 w 4711"/>
                <a:gd name="T99" fmla="*/ 232 h 1672"/>
                <a:gd name="T100" fmla="*/ 2489 w 4711"/>
                <a:gd name="T101" fmla="*/ 332 h 1672"/>
                <a:gd name="T102" fmla="*/ 2720 w 4711"/>
                <a:gd name="T103" fmla="*/ 234 h 1672"/>
                <a:gd name="T104" fmla="*/ 2577 w 4711"/>
                <a:gd name="T105" fmla="*/ 157 h 1672"/>
                <a:gd name="T106" fmla="*/ 2533 w 4711"/>
                <a:gd name="T107" fmla="*/ 232 h 1672"/>
                <a:gd name="T108" fmla="*/ 1210 w 4711"/>
                <a:gd name="T109" fmla="*/ 78 h 1672"/>
                <a:gd name="T110" fmla="*/ 2798 w 4711"/>
                <a:gd name="T111" fmla="*/ 145 h 1672"/>
                <a:gd name="T112" fmla="*/ 2903 w 4711"/>
                <a:gd name="T113" fmla="*/ 147 h 1672"/>
                <a:gd name="T114" fmla="*/ 2943 w 4711"/>
                <a:gd name="T115" fmla="*/ 127 h 1672"/>
                <a:gd name="T116" fmla="*/ 1393 w 4711"/>
                <a:gd name="T117" fmla="*/ 66 h 1672"/>
                <a:gd name="T118" fmla="*/ 1028 w 4711"/>
                <a:gd name="T119" fmla="*/ 126 h 1672"/>
                <a:gd name="T120" fmla="*/ 1194 w 4711"/>
                <a:gd name="T121" fmla="*/ 89 h 1672"/>
                <a:gd name="T122" fmla="*/ 1076 w 4711"/>
                <a:gd name="T123" fmla="*/ 54 h 16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4711" h="1672">
                  <a:moveTo>
                    <a:pt x="1290" y="1620"/>
                  </a:moveTo>
                  <a:lnTo>
                    <a:pt x="1304" y="1628"/>
                  </a:lnTo>
                  <a:lnTo>
                    <a:pt x="1318" y="1641"/>
                  </a:lnTo>
                  <a:lnTo>
                    <a:pt x="1332" y="1653"/>
                  </a:lnTo>
                  <a:lnTo>
                    <a:pt x="1348" y="1662"/>
                  </a:lnTo>
                  <a:lnTo>
                    <a:pt x="1348" y="1670"/>
                  </a:lnTo>
                  <a:lnTo>
                    <a:pt x="1339" y="1670"/>
                  </a:lnTo>
                  <a:lnTo>
                    <a:pt x="1330" y="1672"/>
                  </a:lnTo>
                  <a:lnTo>
                    <a:pt x="1316" y="1672"/>
                  </a:lnTo>
                  <a:lnTo>
                    <a:pt x="1304" y="1669"/>
                  </a:lnTo>
                  <a:lnTo>
                    <a:pt x="1297" y="1667"/>
                  </a:lnTo>
                  <a:lnTo>
                    <a:pt x="1294" y="1653"/>
                  </a:lnTo>
                  <a:lnTo>
                    <a:pt x="1290" y="1635"/>
                  </a:lnTo>
                  <a:lnTo>
                    <a:pt x="1290" y="1620"/>
                  </a:lnTo>
                  <a:close/>
                  <a:moveTo>
                    <a:pt x="1402" y="1590"/>
                  </a:moveTo>
                  <a:lnTo>
                    <a:pt x="1416" y="1593"/>
                  </a:lnTo>
                  <a:lnTo>
                    <a:pt x="1432" y="1599"/>
                  </a:lnTo>
                  <a:lnTo>
                    <a:pt x="1444" y="1604"/>
                  </a:lnTo>
                  <a:lnTo>
                    <a:pt x="1440" y="1604"/>
                  </a:lnTo>
                  <a:lnTo>
                    <a:pt x="1428" y="1611"/>
                  </a:lnTo>
                  <a:lnTo>
                    <a:pt x="1416" y="1616"/>
                  </a:lnTo>
                  <a:lnTo>
                    <a:pt x="1402" y="1620"/>
                  </a:lnTo>
                  <a:lnTo>
                    <a:pt x="1402" y="1613"/>
                  </a:lnTo>
                  <a:lnTo>
                    <a:pt x="1404" y="1611"/>
                  </a:lnTo>
                  <a:lnTo>
                    <a:pt x="1407" y="1609"/>
                  </a:lnTo>
                  <a:lnTo>
                    <a:pt x="1409" y="1607"/>
                  </a:lnTo>
                  <a:lnTo>
                    <a:pt x="1409" y="1606"/>
                  </a:lnTo>
                  <a:lnTo>
                    <a:pt x="1411" y="1604"/>
                  </a:lnTo>
                  <a:lnTo>
                    <a:pt x="1412" y="1600"/>
                  </a:lnTo>
                  <a:lnTo>
                    <a:pt x="1409" y="1600"/>
                  </a:lnTo>
                  <a:lnTo>
                    <a:pt x="1400" y="1609"/>
                  </a:lnTo>
                  <a:lnTo>
                    <a:pt x="1392" y="1614"/>
                  </a:lnTo>
                  <a:lnTo>
                    <a:pt x="1383" y="1616"/>
                  </a:lnTo>
                  <a:lnTo>
                    <a:pt x="1371" y="1620"/>
                  </a:lnTo>
                  <a:lnTo>
                    <a:pt x="1371" y="1604"/>
                  </a:lnTo>
                  <a:lnTo>
                    <a:pt x="1381" y="1600"/>
                  </a:lnTo>
                  <a:lnTo>
                    <a:pt x="1392" y="1595"/>
                  </a:lnTo>
                  <a:lnTo>
                    <a:pt x="1402" y="1590"/>
                  </a:lnTo>
                  <a:close/>
                  <a:moveTo>
                    <a:pt x="1374" y="1393"/>
                  </a:moveTo>
                  <a:lnTo>
                    <a:pt x="1378" y="1396"/>
                  </a:lnTo>
                  <a:lnTo>
                    <a:pt x="1381" y="1398"/>
                  </a:lnTo>
                  <a:lnTo>
                    <a:pt x="1383" y="1400"/>
                  </a:lnTo>
                  <a:lnTo>
                    <a:pt x="1385" y="1403"/>
                  </a:lnTo>
                  <a:lnTo>
                    <a:pt x="1385" y="1407"/>
                  </a:lnTo>
                  <a:lnTo>
                    <a:pt x="1386" y="1412"/>
                  </a:lnTo>
                  <a:lnTo>
                    <a:pt x="1378" y="1412"/>
                  </a:lnTo>
                  <a:lnTo>
                    <a:pt x="1376" y="1408"/>
                  </a:lnTo>
                  <a:lnTo>
                    <a:pt x="1374" y="1405"/>
                  </a:lnTo>
                  <a:lnTo>
                    <a:pt x="1374" y="1403"/>
                  </a:lnTo>
                  <a:lnTo>
                    <a:pt x="1372" y="1401"/>
                  </a:lnTo>
                  <a:lnTo>
                    <a:pt x="1374" y="1398"/>
                  </a:lnTo>
                  <a:lnTo>
                    <a:pt x="1374" y="1393"/>
                  </a:lnTo>
                  <a:close/>
                  <a:moveTo>
                    <a:pt x="4289" y="1370"/>
                  </a:moveTo>
                  <a:lnTo>
                    <a:pt x="4294" y="1384"/>
                  </a:lnTo>
                  <a:lnTo>
                    <a:pt x="4296" y="1400"/>
                  </a:lnTo>
                  <a:lnTo>
                    <a:pt x="4292" y="1415"/>
                  </a:lnTo>
                  <a:lnTo>
                    <a:pt x="4284" y="1424"/>
                  </a:lnTo>
                  <a:lnTo>
                    <a:pt x="4275" y="1429"/>
                  </a:lnTo>
                  <a:lnTo>
                    <a:pt x="4263" y="1435"/>
                  </a:lnTo>
                  <a:lnTo>
                    <a:pt x="4258" y="1414"/>
                  </a:lnTo>
                  <a:lnTo>
                    <a:pt x="4251" y="1393"/>
                  </a:lnTo>
                  <a:lnTo>
                    <a:pt x="4244" y="1374"/>
                  </a:lnTo>
                  <a:lnTo>
                    <a:pt x="4258" y="1374"/>
                  </a:lnTo>
                  <a:lnTo>
                    <a:pt x="4270" y="1381"/>
                  </a:lnTo>
                  <a:lnTo>
                    <a:pt x="4280" y="1379"/>
                  </a:lnTo>
                  <a:lnTo>
                    <a:pt x="4289" y="1370"/>
                  </a:lnTo>
                  <a:close/>
                  <a:moveTo>
                    <a:pt x="4577" y="1367"/>
                  </a:moveTo>
                  <a:lnTo>
                    <a:pt x="4580" y="1368"/>
                  </a:lnTo>
                  <a:lnTo>
                    <a:pt x="4584" y="1370"/>
                  </a:lnTo>
                  <a:lnTo>
                    <a:pt x="4586" y="1372"/>
                  </a:lnTo>
                  <a:lnTo>
                    <a:pt x="4587" y="1374"/>
                  </a:lnTo>
                  <a:lnTo>
                    <a:pt x="4589" y="1375"/>
                  </a:lnTo>
                  <a:lnTo>
                    <a:pt x="4593" y="1379"/>
                  </a:lnTo>
                  <a:lnTo>
                    <a:pt x="4593" y="1377"/>
                  </a:lnTo>
                  <a:lnTo>
                    <a:pt x="4594" y="1375"/>
                  </a:lnTo>
                  <a:lnTo>
                    <a:pt x="4596" y="1372"/>
                  </a:lnTo>
                  <a:lnTo>
                    <a:pt x="4596" y="1370"/>
                  </a:lnTo>
                  <a:lnTo>
                    <a:pt x="4598" y="1370"/>
                  </a:lnTo>
                  <a:lnTo>
                    <a:pt x="4600" y="1370"/>
                  </a:lnTo>
                  <a:lnTo>
                    <a:pt x="4600" y="1374"/>
                  </a:lnTo>
                  <a:lnTo>
                    <a:pt x="4601" y="1377"/>
                  </a:lnTo>
                  <a:lnTo>
                    <a:pt x="4603" y="1382"/>
                  </a:lnTo>
                  <a:lnTo>
                    <a:pt x="4603" y="1388"/>
                  </a:lnTo>
                  <a:lnTo>
                    <a:pt x="4603" y="1393"/>
                  </a:lnTo>
                  <a:lnTo>
                    <a:pt x="4591" y="1407"/>
                  </a:lnTo>
                  <a:lnTo>
                    <a:pt x="4580" y="1424"/>
                  </a:lnTo>
                  <a:lnTo>
                    <a:pt x="4584" y="1435"/>
                  </a:lnTo>
                  <a:lnTo>
                    <a:pt x="4582" y="1438"/>
                  </a:lnTo>
                  <a:lnTo>
                    <a:pt x="4577" y="1442"/>
                  </a:lnTo>
                  <a:lnTo>
                    <a:pt x="4572" y="1443"/>
                  </a:lnTo>
                  <a:lnTo>
                    <a:pt x="4567" y="1445"/>
                  </a:lnTo>
                  <a:lnTo>
                    <a:pt x="4561" y="1449"/>
                  </a:lnTo>
                  <a:lnTo>
                    <a:pt x="4558" y="1450"/>
                  </a:lnTo>
                  <a:lnTo>
                    <a:pt x="4554" y="1456"/>
                  </a:lnTo>
                  <a:lnTo>
                    <a:pt x="4554" y="1461"/>
                  </a:lnTo>
                  <a:lnTo>
                    <a:pt x="4553" y="1466"/>
                  </a:lnTo>
                  <a:lnTo>
                    <a:pt x="4553" y="1471"/>
                  </a:lnTo>
                  <a:lnTo>
                    <a:pt x="4551" y="1478"/>
                  </a:lnTo>
                  <a:lnTo>
                    <a:pt x="4547" y="1482"/>
                  </a:lnTo>
                  <a:lnTo>
                    <a:pt x="4542" y="1485"/>
                  </a:lnTo>
                  <a:lnTo>
                    <a:pt x="4537" y="1489"/>
                  </a:lnTo>
                  <a:lnTo>
                    <a:pt x="4532" y="1492"/>
                  </a:lnTo>
                  <a:lnTo>
                    <a:pt x="4526" y="1497"/>
                  </a:lnTo>
                  <a:lnTo>
                    <a:pt x="4519" y="1497"/>
                  </a:lnTo>
                  <a:lnTo>
                    <a:pt x="4511" y="1491"/>
                  </a:lnTo>
                  <a:lnTo>
                    <a:pt x="4502" y="1485"/>
                  </a:lnTo>
                  <a:lnTo>
                    <a:pt x="4495" y="1480"/>
                  </a:lnTo>
                  <a:lnTo>
                    <a:pt x="4488" y="1470"/>
                  </a:lnTo>
                  <a:lnTo>
                    <a:pt x="4493" y="1466"/>
                  </a:lnTo>
                  <a:lnTo>
                    <a:pt x="4495" y="1461"/>
                  </a:lnTo>
                  <a:lnTo>
                    <a:pt x="4497" y="1457"/>
                  </a:lnTo>
                  <a:lnTo>
                    <a:pt x="4498" y="1452"/>
                  </a:lnTo>
                  <a:lnTo>
                    <a:pt x="4500" y="1447"/>
                  </a:lnTo>
                  <a:lnTo>
                    <a:pt x="4504" y="1443"/>
                  </a:lnTo>
                  <a:lnTo>
                    <a:pt x="4514" y="1440"/>
                  </a:lnTo>
                  <a:lnTo>
                    <a:pt x="4525" y="1438"/>
                  </a:lnTo>
                  <a:lnTo>
                    <a:pt x="4535" y="1435"/>
                  </a:lnTo>
                  <a:lnTo>
                    <a:pt x="4540" y="1429"/>
                  </a:lnTo>
                  <a:lnTo>
                    <a:pt x="4549" y="1417"/>
                  </a:lnTo>
                  <a:lnTo>
                    <a:pt x="4556" y="1403"/>
                  </a:lnTo>
                  <a:lnTo>
                    <a:pt x="4565" y="1389"/>
                  </a:lnTo>
                  <a:lnTo>
                    <a:pt x="4572" y="1375"/>
                  </a:lnTo>
                  <a:lnTo>
                    <a:pt x="4577" y="1367"/>
                  </a:lnTo>
                  <a:close/>
                  <a:moveTo>
                    <a:pt x="4570" y="1239"/>
                  </a:moveTo>
                  <a:lnTo>
                    <a:pt x="4577" y="1239"/>
                  </a:lnTo>
                  <a:lnTo>
                    <a:pt x="4593" y="1255"/>
                  </a:lnTo>
                  <a:lnTo>
                    <a:pt x="4607" y="1269"/>
                  </a:lnTo>
                  <a:lnTo>
                    <a:pt x="4621" y="1285"/>
                  </a:lnTo>
                  <a:lnTo>
                    <a:pt x="4631" y="1305"/>
                  </a:lnTo>
                  <a:lnTo>
                    <a:pt x="4636" y="1305"/>
                  </a:lnTo>
                  <a:lnTo>
                    <a:pt x="4642" y="1305"/>
                  </a:lnTo>
                  <a:lnTo>
                    <a:pt x="4645" y="1305"/>
                  </a:lnTo>
                  <a:lnTo>
                    <a:pt x="4647" y="1305"/>
                  </a:lnTo>
                  <a:lnTo>
                    <a:pt x="4650" y="1305"/>
                  </a:lnTo>
                  <a:lnTo>
                    <a:pt x="4654" y="1302"/>
                  </a:lnTo>
                  <a:lnTo>
                    <a:pt x="4656" y="1299"/>
                  </a:lnTo>
                  <a:lnTo>
                    <a:pt x="4657" y="1293"/>
                  </a:lnTo>
                  <a:lnTo>
                    <a:pt x="4661" y="1293"/>
                  </a:lnTo>
                  <a:lnTo>
                    <a:pt x="4661" y="1316"/>
                  </a:lnTo>
                  <a:lnTo>
                    <a:pt x="4659" y="1321"/>
                  </a:lnTo>
                  <a:lnTo>
                    <a:pt x="4657" y="1326"/>
                  </a:lnTo>
                  <a:lnTo>
                    <a:pt x="4656" y="1332"/>
                  </a:lnTo>
                  <a:lnTo>
                    <a:pt x="4654" y="1335"/>
                  </a:lnTo>
                  <a:lnTo>
                    <a:pt x="4642" y="1335"/>
                  </a:lnTo>
                  <a:lnTo>
                    <a:pt x="4642" y="1347"/>
                  </a:lnTo>
                  <a:lnTo>
                    <a:pt x="4631" y="1358"/>
                  </a:lnTo>
                  <a:lnTo>
                    <a:pt x="4622" y="1368"/>
                  </a:lnTo>
                  <a:lnTo>
                    <a:pt x="4612" y="1379"/>
                  </a:lnTo>
                  <a:lnTo>
                    <a:pt x="4612" y="1374"/>
                  </a:lnTo>
                  <a:lnTo>
                    <a:pt x="4610" y="1370"/>
                  </a:lnTo>
                  <a:lnTo>
                    <a:pt x="4610" y="1367"/>
                  </a:lnTo>
                  <a:lnTo>
                    <a:pt x="4610" y="1361"/>
                  </a:lnTo>
                  <a:lnTo>
                    <a:pt x="4612" y="1358"/>
                  </a:lnTo>
                  <a:lnTo>
                    <a:pt x="4612" y="1354"/>
                  </a:lnTo>
                  <a:lnTo>
                    <a:pt x="4612" y="1351"/>
                  </a:lnTo>
                  <a:lnTo>
                    <a:pt x="4610" y="1349"/>
                  </a:lnTo>
                  <a:lnTo>
                    <a:pt x="4607" y="1347"/>
                  </a:lnTo>
                  <a:lnTo>
                    <a:pt x="4603" y="1346"/>
                  </a:lnTo>
                  <a:lnTo>
                    <a:pt x="4600" y="1344"/>
                  </a:lnTo>
                  <a:lnTo>
                    <a:pt x="4596" y="1342"/>
                  </a:lnTo>
                  <a:lnTo>
                    <a:pt x="4593" y="1340"/>
                  </a:lnTo>
                  <a:lnTo>
                    <a:pt x="4591" y="1339"/>
                  </a:lnTo>
                  <a:lnTo>
                    <a:pt x="4591" y="1337"/>
                  </a:lnTo>
                  <a:lnTo>
                    <a:pt x="4593" y="1335"/>
                  </a:lnTo>
                  <a:lnTo>
                    <a:pt x="4596" y="1330"/>
                  </a:lnTo>
                  <a:lnTo>
                    <a:pt x="4601" y="1326"/>
                  </a:lnTo>
                  <a:lnTo>
                    <a:pt x="4607" y="1321"/>
                  </a:lnTo>
                  <a:lnTo>
                    <a:pt x="4612" y="1316"/>
                  </a:lnTo>
                  <a:lnTo>
                    <a:pt x="4605" y="1309"/>
                  </a:lnTo>
                  <a:lnTo>
                    <a:pt x="4598" y="1297"/>
                  </a:lnTo>
                  <a:lnTo>
                    <a:pt x="4587" y="1279"/>
                  </a:lnTo>
                  <a:lnTo>
                    <a:pt x="4579" y="1264"/>
                  </a:lnTo>
                  <a:lnTo>
                    <a:pt x="4574" y="1250"/>
                  </a:lnTo>
                  <a:lnTo>
                    <a:pt x="4570" y="1239"/>
                  </a:lnTo>
                  <a:close/>
                  <a:moveTo>
                    <a:pt x="4507" y="1056"/>
                  </a:moveTo>
                  <a:lnTo>
                    <a:pt x="4516" y="1056"/>
                  </a:lnTo>
                  <a:lnTo>
                    <a:pt x="4532" y="1068"/>
                  </a:lnTo>
                  <a:lnTo>
                    <a:pt x="4551" y="1079"/>
                  </a:lnTo>
                  <a:lnTo>
                    <a:pt x="4551" y="1089"/>
                  </a:lnTo>
                  <a:lnTo>
                    <a:pt x="4539" y="1089"/>
                  </a:lnTo>
                  <a:lnTo>
                    <a:pt x="4530" y="1082"/>
                  </a:lnTo>
                  <a:lnTo>
                    <a:pt x="4521" y="1075"/>
                  </a:lnTo>
                  <a:lnTo>
                    <a:pt x="4514" y="1066"/>
                  </a:lnTo>
                  <a:lnTo>
                    <a:pt x="4507" y="1056"/>
                  </a:lnTo>
                  <a:close/>
                  <a:moveTo>
                    <a:pt x="4692" y="995"/>
                  </a:moveTo>
                  <a:lnTo>
                    <a:pt x="4696" y="995"/>
                  </a:lnTo>
                  <a:lnTo>
                    <a:pt x="4699" y="997"/>
                  </a:lnTo>
                  <a:lnTo>
                    <a:pt x="4699" y="997"/>
                  </a:lnTo>
                  <a:lnTo>
                    <a:pt x="4701" y="998"/>
                  </a:lnTo>
                  <a:lnTo>
                    <a:pt x="4701" y="1000"/>
                  </a:lnTo>
                  <a:lnTo>
                    <a:pt x="4703" y="1002"/>
                  </a:lnTo>
                  <a:lnTo>
                    <a:pt x="4704" y="1005"/>
                  </a:lnTo>
                  <a:lnTo>
                    <a:pt x="4708" y="1011"/>
                  </a:lnTo>
                  <a:lnTo>
                    <a:pt x="4710" y="1017"/>
                  </a:lnTo>
                  <a:lnTo>
                    <a:pt x="4711" y="1024"/>
                  </a:lnTo>
                  <a:lnTo>
                    <a:pt x="4704" y="1024"/>
                  </a:lnTo>
                  <a:lnTo>
                    <a:pt x="4704" y="1017"/>
                  </a:lnTo>
                  <a:lnTo>
                    <a:pt x="4699" y="1014"/>
                  </a:lnTo>
                  <a:lnTo>
                    <a:pt x="4697" y="1009"/>
                  </a:lnTo>
                  <a:lnTo>
                    <a:pt x="4696" y="1005"/>
                  </a:lnTo>
                  <a:lnTo>
                    <a:pt x="4694" y="1000"/>
                  </a:lnTo>
                  <a:lnTo>
                    <a:pt x="4692" y="995"/>
                  </a:lnTo>
                  <a:close/>
                  <a:moveTo>
                    <a:pt x="4532" y="974"/>
                  </a:moveTo>
                  <a:lnTo>
                    <a:pt x="4535" y="974"/>
                  </a:lnTo>
                  <a:lnTo>
                    <a:pt x="4537" y="976"/>
                  </a:lnTo>
                  <a:lnTo>
                    <a:pt x="4537" y="977"/>
                  </a:lnTo>
                  <a:lnTo>
                    <a:pt x="4539" y="977"/>
                  </a:lnTo>
                  <a:lnTo>
                    <a:pt x="4540" y="977"/>
                  </a:lnTo>
                  <a:lnTo>
                    <a:pt x="4542" y="979"/>
                  </a:lnTo>
                  <a:lnTo>
                    <a:pt x="4544" y="984"/>
                  </a:lnTo>
                  <a:lnTo>
                    <a:pt x="4544" y="990"/>
                  </a:lnTo>
                  <a:lnTo>
                    <a:pt x="4546" y="993"/>
                  </a:lnTo>
                  <a:lnTo>
                    <a:pt x="4547" y="997"/>
                  </a:lnTo>
                  <a:lnTo>
                    <a:pt x="4549" y="1000"/>
                  </a:lnTo>
                  <a:lnTo>
                    <a:pt x="4551" y="1005"/>
                  </a:lnTo>
                  <a:lnTo>
                    <a:pt x="4539" y="1005"/>
                  </a:lnTo>
                  <a:lnTo>
                    <a:pt x="4537" y="997"/>
                  </a:lnTo>
                  <a:lnTo>
                    <a:pt x="4533" y="991"/>
                  </a:lnTo>
                  <a:lnTo>
                    <a:pt x="4532" y="984"/>
                  </a:lnTo>
                  <a:lnTo>
                    <a:pt x="4532" y="974"/>
                  </a:lnTo>
                  <a:close/>
                  <a:moveTo>
                    <a:pt x="2907" y="967"/>
                  </a:moveTo>
                  <a:lnTo>
                    <a:pt x="2907" y="974"/>
                  </a:lnTo>
                  <a:lnTo>
                    <a:pt x="2915" y="993"/>
                  </a:lnTo>
                  <a:lnTo>
                    <a:pt x="2915" y="1014"/>
                  </a:lnTo>
                  <a:lnTo>
                    <a:pt x="2910" y="1033"/>
                  </a:lnTo>
                  <a:lnTo>
                    <a:pt x="2901" y="1052"/>
                  </a:lnTo>
                  <a:lnTo>
                    <a:pt x="2891" y="1070"/>
                  </a:lnTo>
                  <a:lnTo>
                    <a:pt x="2882" y="1087"/>
                  </a:lnTo>
                  <a:lnTo>
                    <a:pt x="2875" y="1101"/>
                  </a:lnTo>
                  <a:lnTo>
                    <a:pt x="2872" y="1119"/>
                  </a:lnTo>
                  <a:lnTo>
                    <a:pt x="2870" y="1134"/>
                  </a:lnTo>
                  <a:lnTo>
                    <a:pt x="2868" y="1147"/>
                  </a:lnTo>
                  <a:lnTo>
                    <a:pt x="2861" y="1157"/>
                  </a:lnTo>
                  <a:lnTo>
                    <a:pt x="2849" y="1166"/>
                  </a:lnTo>
                  <a:lnTo>
                    <a:pt x="2849" y="1162"/>
                  </a:lnTo>
                  <a:lnTo>
                    <a:pt x="2842" y="1161"/>
                  </a:lnTo>
                  <a:lnTo>
                    <a:pt x="2837" y="1159"/>
                  </a:lnTo>
                  <a:lnTo>
                    <a:pt x="2832" y="1155"/>
                  </a:lnTo>
                  <a:lnTo>
                    <a:pt x="2828" y="1150"/>
                  </a:lnTo>
                  <a:lnTo>
                    <a:pt x="2826" y="1143"/>
                  </a:lnTo>
                  <a:lnTo>
                    <a:pt x="2819" y="1129"/>
                  </a:lnTo>
                  <a:lnTo>
                    <a:pt x="2818" y="1115"/>
                  </a:lnTo>
                  <a:lnTo>
                    <a:pt x="2823" y="1103"/>
                  </a:lnTo>
                  <a:lnTo>
                    <a:pt x="2828" y="1089"/>
                  </a:lnTo>
                  <a:lnTo>
                    <a:pt x="2833" y="1075"/>
                  </a:lnTo>
                  <a:lnTo>
                    <a:pt x="2833" y="1066"/>
                  </a:lnTo>
                  <a:lnTo>
                    <a:pt x="2832" y="1052"/>
                  </a:lnTo>
                  <a:lnTo>
                    <a:pt x="2830" y="1038"/>
                  </a:lnTo>
                  <a:lnTo>
                    <a:pt x="2830" y="1024"/>
                  </a:lnTo>
                  <a:lnTo>
                    <a:pt x="2849" y="1024"/>
                  </a:lnTo>
                  <a:lnTo>
                    <a:pt x="2854" y="1016"/>
                  </a:lnTo>
                  <a:lnTo>
                    <a:pt x="2865" y="1005"/>
                  </a:lnTo>
                  <a:lnTo>
                    <a:pt x="2875" y="993"/>
                  </a:lnTo>
                  <a:lnTo>
                    <a:pt x="2887" y="981"/>
                  </a:lnTo>
                  <a:lnTo>
                    <a:pt x="2898" y="972"/>
                  </a:lnTo>
                  <a:lnTo>
                    <a:pt x="2907" y="967"/>
                  </a:lnTo>
                  <a:close/>
                  <a:moveTo>
                    <a:pt x="4455" y="913"/>
                  </a:moveTo>
                  <a:lnTo>
                    <a:pt x="4469" y="918"/>
                  </a:lnTo>
                  <a:lnTo>
                    <a:pt x="4469" y="925"/>
                  </a:lnTo>
                  <a:lnTo>
                    <a:pt x="4458" y="925"/>
                  </a:lnTo>
                  <a:lnTo>
                    <a:pt x="4458" y="921"/>
                  </a:lnTo>
                  <a:lnTo>
                    <a:pt x="4457" y="920"/>
                  </a:lnTo>
                  <a:lnTo>
                    <a:pt x="4457" y="918"/>
                  </a:lnTo>
                  <a:lnTo>
                    <a:pt x="4455" y="918"/>
                  </a:lnTo>
                  <a:lnTo>
                    <a:pt x="4455" y="916"/>
                  </a:lnTo>
                  <a:lnTo>
                    <a:pt x="4455" y="913"/>
                  </a:lnTo>
                  <a:close/>
                  <a:moveTo>
                    <a:pt x="4205" y="909"/>
                  </a:moveTo>
                  <a:lnTo>
                    <a:pt x="4209" y="909"/>
                  </a:lnTo>
                  <a:lnTo>
                    <a:pt x="4210" y="918"/>
                  </a:lnTo>
                  <a:lnTo>
                    <a:pt x="4212" y="930"/>
                  </a:lnTo>
                  <a:lnTo>
                    <a:pt x="4217" y="944"/>
                  </a:lnTo>
                  <a:lnTo>
                    <a:pt x="4221" y="956"/>
                  </a:lnTo>
                  <a:lnTo>
                    <a:pt x="4224" y="963"/>
                  </a:lnTo>
                  <a:lnTo>
                    <a:pt x="4226" y="965"/>
                  </a:lnTo>
                  <a:lnTo>
                    <a:pt x="4231" y="967"/>
                  </a:lnTo>
                  <a:lnTo>
                    <a:pt x="4235" y="967"/>
                  </a:lnTo>
                  <a:lnTo>
                    <a:pt x="4240" y="969"/>
                  </a:lnTo>
                  <a:lnTo>
                    <a:pt x="4244" y="969"/>
                  </a:lnTo>
                  <a:lnTo>
                    <a:pt x="4247" y="970"/>
                  </a:lnTo>
                  <a:lnTo>
                    <a:pt x="4247" y="976"/>
                  </a:lnTo>
                  <a:lnTo>
                    <a:pt x="4251" y="988"/>
                  </a:lnTo>
                  <a:lnTo>
                    <a:pt x="4254" y="1002"/>
                  </a:lnTo>
                  <a:lnTo>
                    <a:pt x="4259" y="1019"/>
                  </a:lnTo>
                  <a:lnTo>
                    <a:pt x="4263" y="1031"/>
                  </a:lnTo>
                  <a:lnTo>
                    <a:pt x="4266" y="1040"/>
                  </a:lnTo>
                  <a:lnTo>
                    <a:pt x="4275" y="1040"/>
                  </a:lnTo>
                  <a:lnTo>
                    <a:pt x="4280" y="1042"/>
                  </a:lnTo>
                  <a:lnTo>
                    <a:pt x="4286" y="1044"/>
                  </a:lnTo>
                  <a:lnTo>
                    <a:pt x="4289" y="1047"/>
                  </a:lnTo>
                  <a:lnTo>
                    <a:pt x="4292" y="1052"/>
                  </a:lnTo>
                  <a:lnTo>
                    <a:pt x="4301" y="1065"/>
                  </a:lnTo>
                  <a:lnTo>
                    <a:pt x="4305" y="1082"/>
                  </a:lnTo>
                  <a:lnTo>
                    <a:pt x="4324" y="1082"/>
                  </a:lnTo>
                  <a:lnTo>
                    <a:pt x="4331" y="1100"/>
                  </a:lnTo>
                  <a:lnTo>
                    <a:pt x="4341" y="1112"/>
                  </a:lnTo>
                  <a:lnTo>
                    <a:pt x="4350" y="1124"/>
                  </a:lnTo>
                  <a:lnTo>
                    <a:pt x="4359" y="1140"/>
                  </a:lnTo>
                  <a:lnTo>
                    <a:pt x="4362" y="1166"/>
                  </a:lnTo>
                  <a:lnTo>
                    <a:pt x="4361" y="1187"/>
                  </a:lnTo>
                  <a:lnTo>
                    <a:pt x="4355" y="1208"/>
                  </a:lnTo>
                  <a:lnTo>
                    <a:pt x="4347" y="1227"/>
                  </a:lnTo>
                  <a:lnTo>
                    <a:pt x="4338" y="1248"/>
                  </a:lnTo>
                  <a:lnTo>
                    <a:pt x="4327" y="1271"/>
                  </a:lnTo>
                  <a:lnTo>
                    <a:pt x="4324" y="1285"/>
                  </a:lnTo>
                  <a:lnTo>
                    <a:pt x="4319" y="1299"/>
                  </a:lnTo>
                  <a:lnTo>
                    <a:pt x="4315" y="1314"/>
                  </a:lnTo>
                  <a:lnTo>
                    <a:pt x="4310" y="1326"/>
                  </a:lnTo>
                  <a:lnTo>
                    <a:pt x="4301" y="1335"/>
                  </a:lnTo>
                  <a:lnTo>
                    <a:pt x="4291" y="1340"/>
                  </a:lnTo>
                  <a:lnTo>
                    <a:pt x="4279" y="1346"/>
                  </a:lnTo>
                  <a:lnTo>
                    <a:pt x="4266" y="1351"/>
                  </a:lnTo>
                  <a:lnTo>
                    <a:pt x="4258" y="1354"/>
                  </a:lnTo>
                  <a:lnTo>
                    <a:pt x="4247" y="1346"/>
                  </a:lnTo>
                  <a:lnTo>
                    <a:pt x="4235" y="1335"/>
                  </a:lnTo>
                  <a:lnTo>
                    <a:pt x="4226" y="1342"/>
                  </a:lnTo>
                  <a:lnTo>
                    <a:pt x="4216" y="1346"/>
                  </a:lnTo>
                  <a:lnTo>
                    <a:pt x="4203" y="1344"/>
                  </a:lnTo>
                  <a:lnTo>
                    <a:pt x="4190" y="1342"/>
                  </a:lnTo>
                  <a:lnTo>
                    <a:pt x="4174" y="1340"/>
                  </a:lnTo>
                  <a:lnTo>
                    <a:pt x="4167" y="1305"/>
                  </a:lnTo>
                  <a:lnTo>
                    <a:pt x="4162" y="1304"/>
                  </a:lnTo>
                  <a:lnTo>
                    <a:pt x="4156" y="1302"/>
                  </a:lnTo>
                  <a:lnTo>
                    <a:pt x="4151" y="1300"/>
                  </a:lnTo>
                  <a:lnTo>
                    <a:pt x="4148" y="1297"/>
                  </a:lnTo>
                  <a:lnTo>
                    <a:pt x="4144" y="1295"/>
                  </a:lnTo>
                  <a:lnTo>
                    <a:pt x="4142" y="1293"/>
                  </a:lnTo>
                  <a:lnTo>
                    <a:pt x="4142" y="1292"/>
                  </a:lnTo>
                  <a:lnTo>
                    <a:pt x="4144" y="1290"/>
                  </a:lnTo>
                  <a:lnTo>
                    <a:pt x="4144" y="1288"/>
                  </a:lnTo>
                  <a:lnTo>
                    <a:pt x="4144" y="1286"/>
                  </a:lnTo>
                  <a:lnTo>
                    <a:pt x="4142" y="1285"/>
                  </a:lnTo>
                  <a:lnTo>
                    <a:pt x="4141" y="1283"/>
                  </a:lnTo>
                  <a:lnTo>
                    <a:pt x="4135" y="1281"/>
                  </a:lnTo>
                  <a:lnTo>
                    <a:pt x="4134" y="1283"/>
                  </a:lnTo>
                  <a:lnTo>
                    <a:pt x="4134" y="1285"/>
                  </a:lnTo>
                  <a:lnTo>
                    <a:pt x="4134" y="1285"/>
                  </a:lnTo>
                  <a:lnTo>
                    <a:pt x="4132" y="1286"/>
                  </a:lnTo>
                  <a:lnTo>
                    <a:pt x="4130" y="1286"/>
                  </a:lnTo>
                  <a:lnTo>
                    <a:pt x="4128" y="1286"/>
                  </a:lnTo>
                  <a:lnTo>
                    <a:pt x="4128" y="1281"/>
                  </a:lnTo>
                  <a:lnTo>
                    <a:pt x="4123" y="1281"/>
                  </a:lnTo>
                  <a:lnTo>
                    <a:pt x="4123" y="1278"/>
                  </a:lnTo>
                  <a:lnTo>
                    <a:pt x="4130" y="1274"/>
                  </a:lnTo>
                  <a:lnTo>
                    <a:pt x="4135" y="1269"/>
                  </a:lnTo>
                  <a:lnTo>
                    <a:pt x="4139" y="1264"/>
                  </a:lnTo>
                  <a:lnTo>
                    <a:pt x="4135" y="1264"/>
                  </a:lnTo>
                  <a:lnTo>
                    <a:pt x="4135" y="1258"/>
                  </a:lnTo>
                  <a:lnTo>
                    <a:pt x="4127" y="1267"/>
                  </a:lnTo>
                  <a:lnTo>
                    <a:pt x="4118" y="1272"/>
                  </a:lnTo>
                  <a:lnTo>
                    <a:pt x="4104" y="1278"/>
                  </a:lnTo>
                  <a:lnTo>
                    <a:pt x="4099" y="1267"/>
                  </a:lnTo>
                  <a:lnTo>
                    <a:pt x="4092" y="1257"/>
                  </a:lnTo>
                  <a:lnTo>
                    <a:pt x="4083" y="1248"/>
                  </a:lnTo>
                  <a:lnTo>
                    <a:pt x="4071" y="1241"/>
                  </a:lnTo>
                  <a:lnTo>
                    <a:pt x="4055" y="1239"/>
                  </a:lnTo>
                  <a:lnTo>
                    <a:pt x="4045" y="1236"/>
                  </a:lnTo>
                  <a:lnTo>
                    <a:pt x="4031" y="1234"/>
                  </a:lnTo>
                  <a:lnTo>
                    <a:pt x="4011" y="1236"/>
                  </a:lnTo>
                  <a:lnTo>
                    <a:pt x="3992" y="1237"/>
                  </a:lnTo>
                  <a:lnTo>
                    <a:pt x="3973" y="1241"/>
                  </a:lnTo>
                  <a:lnTo>
                    <a:pt x="3956" y="1244"/>
                  </a:lnTo>
                  <a:lnTo>
                    <a:pt x="3943" y="1248"/>
                  </a:lnTo>
                  <a:lnTo>
                    <a:pt x="3936" y="1271"/>
                  </a:lnTo>
                  <a:lnTo>
                    <a:pt x="3919" y="1271"/>
                  </a:lnTo>
                  <a:lnTo>
                    <a:pt x="3903" y="1269"/>
                  </a:lnTo>
                  <a:lnTo>
                    <a:pt x="3886" y="1271"/>
                  </a:lnTo>
                  <a:lnTo>
                    <a:pt x="3874" y="1274"/>
                  </a:lnTo>
                  <a:lnTo>
                    <a:pt x="3861" y="1279"/>
                  </a:lnTo>
                  <a:lnTo>
                    <a:pt x="3851" y="1285"/>
                  </a:lnTo>
                  <a:lnTo>
                    <a:pt x="3839" y="1286"/>
                  </a:lnTo>
                  <a:lnTo>
                    <a:pt x="3825" y="1286"/>
                  </a:lnTo>
                  <a:lnTo>
                    <a:pt x="3821" y="1279"/>
                  </a:lnTo>
                  <a:lnTo>
                    <a:pt x="3818" y="1274"/>
                  </a:lnTo>
                  <a:lnTo>
                    <a:pt x="3812" y="1269"/>
                  </a:lnTo>
                  <a:lnTo>
                    <a:pt x="3809" y="1264"/>
                  </a:lnTo>
                  <a:lnTo>
                    <a:pt x="3818" y="1251"/>
                  </a:lnTo>
                  <a:lnTo>
                    <a:pt x="3819" y="1236"/>
                  </a:lnTo>
                  <a:lnTo>
                    <a:pt x="3818" y="1218"/>
                  </a:lnTo>
                  <a:lnTo>
                    <a:pt x="3811" y="1201"/>
                  </a:lnTo>
                  <a:lnTo>
                    <a:pt x="3804" y="1182"/>
                  </a:lnTo>
                  <a:lnTo>
                    <a:pt x="3795" y="1164"/>
                  </a:lnTo>
                  <a:lnTo>
                    <a:pt x="3790" y="1148"/>
                  </a:lnTo>
                  <a:lnTo>
                    <a:pt x="3786" y="1136"/>
                  </a:lnTo>
                  <a:lnTo>
                    <a:pt x="3790" y="1136"/>
                  </a:lnTo>
                  <a:lnTo>
                    <a:pt x="3793" y="1138"/>
                  </a:lnTo>
                  <a:lnTo>
                    <a:pt x="3795" y="1138"/>
                  </a:lnTo>
                  <a:lnTo>
                    <a:pt x="3797" y="1140"/>
                  </a:lnTo>
                  <a:lnTo>
                    <a:pt x="3797" y="1140"/>
                  </a:lnTo>
                  <a:lnTo>
                    <a:pt x="3799" y="1138"/>
                  </a:lnTo>
                  <a:lnTo>
                    <a:pt x="3800" y="1136"/>
                  </a:lnTo>
                  <a:lnTo>
                    <a:pt x="3802" y="1133"/>
                  </a:lnTo>
                  <a:lnTo>
                    <a:pt x="3793" y="1124"/>
                  </a:lnTo>
                  <a:lnTo>
                    <a:pt x="3790" y="1113"/>
                  </a:lnTo>
                  <a:lnTo>
                    <a:pt x="3786" y="1101"/>
                  </a:lnTo>
                  <a:lnTo>
                    <a:pt x="3795" y="1091"/>
                  </a:lnTo>
                  <a:lnTo>
                    <a:pt x="3802" y="1080"/>
                  </a:lnTo>
                  <a:lnTo>
                    <a:pt x="3809" y="1070"/>
                  </a:lnTo>
                  <a:lnTo>
                    <a:pt x="3819" y="1061"/>
                  </a:lnTo>
                  <a:lnTo>
                    <a:pt x="3832" y="1056"/>
                  </a:lnTo>
                  <a:lnTo>
                    <a:pt x="3840" y="1056"/>
                  </a:lnTo>
                  <a:lnTo>
                    <a:pt x="3854" y="1054"/>
                  </a:lnTo>
                  <a:lnTo>
                    <a:pt x="3872" y="1051"/>
                  </a:lnTo>
                  <a:lnTo>
                    <a:pt x="3888" y="1047"/>
                  </a:lnTo>
                  <a:lnTo>
                    <a:pt x="3902" y="1044"/>
                  </a:lnTo>
                  <a:lnTo>
                    <a:pt x="3907" y="1031"/>
                  </a:lnTo>
                  <a:lnTo>
                    <a:pt x="3915" y="1017"/>
                  </a:lnTo>
                  <a:lnTo>
                    <a:pt x="3926" y="1007"/>
                  </a:lnTo>
                  <a:lnTo>
                    <a:pt x="3940" y="1002"/>
                  </a:lnTo>
                  <a:lnTo>
                    <a:pt x="3940" y="990"/>
                  </a:lnTo>
                  <a:lnTo>
                    <a:pt x="3947" y="986"/>
                  </a:lnTo>
                  <a:lnTo>
                    <a:pt x="3956" y="977"/>
                  </a:lnTo>
                  <a:lnTo>
                    <a:pt x="3966" y="969"/>
                  </a:lnTo>
                  <a:lnTo>
                    <a:pt x="3977" y="962"/>
                  </a:lnTo>
                  <a:lnTo>
                    <a:pt x="3987" y="956"/>
                  </a:lnTo>
                  <a:lnTo>
                    <a:pt x="3994" y="960"/>
                  </a:lnTo>
                  <a:lnTo>
                    <a:pt x="3996" y="962"/>
                  </a:lnTo>
                  <a:lnTo>
                    <a:pt x="3996" y="965"/>
                  </a:lnTo>
                  <a:lnTo>
                    <a:pt x="3996" y="969"/>
                  </a:lnTo>
                  <a:lnTo>
                    <a:pt x="3998" y="974"/>
                  </a:lnTo>
                  <a:lnTo>
                    <a:pt x="4003" y="976"/>
                  </a:lnTo>
                  <a:lnTo>
                    <a:pt x="4008" y="976"/>
                  </a:lnTo>
                  <a:lnTo>
                    <a:pt x="4011" y="977"/>
                  </a:lnTo>
                  <a:lnTo>
                    <a:pt x="4017" y="979"/>
                  </a:lnTo>
                  <a:lnTo>
                    <a:pt x="4020" y="963"/>
                  </a:lnTo>
                  <a:lnTo>
                    <a:pt x="4025" y="955"/>
                  </a:lnTo>
                  <a:lnTo>
                    <a:pt x="4032" y="949"/>
                  </a:lnTo>
                  <a:lnTo>
                    <a:pt x="4041" y="944"/>
                  </a:lnTo>
                  <a:lnTo>
                    <a:pt x="4050" y="941"/>
                  </a:lnTo>
                  <a:lnTo>
                    <a:pt x="4059" y="932"/>
                  </a:lnTo>
                  <a:lnTo>
                    <a:pt x="4055" y="930"/>
                  </a:lnTo>
                  <a:lnTo>
                    <a:pt x="4055" y="928"/>
                  </a:lnTo>
                  <a:lnTo>
                    <a:pt x="4053" y="927"/>
                  </a:lnTo>
                  <a:lnTo>
                    <a:pt x="4052" y="925"/>
                  </a:lnTo>
                  <a:lnTo>
                    <a:pt x="4066" y="925"/>
                  </a:lnTo>
                  <a:lnTo>
                    <a:pt x="4080" y="932"/>
                  </a:lnTo>
                  <a:lnTo>
                    <a:pt x="4095" y="934"/>
                  </a:lnTo>
                  <a:lnTo>
                    <a:pt x="4111" y="934"/>
                  </a:lnTo>
                  <a:lnTo>
                    <a:pt x="4128" y="932"/>
                  </a:lnTo>
                  <a:lnTo>
                    <a:pt x="4128" y="941"/>
                  </a:lnTo>
                  <a:lnTo>
                    <a:pt x="4116" y="956"/>
                  </a:lnTo>
                  <a:lnTo>
                    <a:pt x="4109" y="979"/>
                  </a:lnTo>
                  <a:lnTo>
                    <a:pt x="4121" y="986"/>
                  </a:lnTo>
                  <a:lnTo>
                    <a:pt x="4137" y="995"/>
                  </a:lnTo>
                  <a:lnTo>
                    <a:pt x="4153" y="1004"/>
                  </a:lnTo>
                  <a:lnTo>
                    <a:pt x="4169" y="1009"/>
                  </a:lnTo>
                  <a:lnTo>
                    <a:pt x="4181" y="1009"/>
                  </a:lnTo>
                  <a:lnTo>
                    <a:pt x="4190" y="995"/>
                  </a:lnTo>
                  <a:lnTo>
                    <a:pt x="4195" y="972"/>
                  </a:lnTo>
                  <a:lnTo>
                    <a:pt x="4196" y="949"/>
                  </a:lnTo>
                  <a:lnTo>
                    <a:pt x="4200" y="927"/>
                  </a:lnTo>
                  <a:lnTo>
                    <a:pt x="4205" y="909"/>
                  </a:lnTo>
                  <a:close/>
                  <a:moveTo>
                    <a:pt x="4439" y="897"/>
                  </a:moveTo>
                  <a:lnTo>
                    <a:pt x="4443" y="901"/>
                  </a:lnTo>
                  <a:lnTo>
                    <a:pt x="4446" y="904"/>
                  </a:lnTo>
                  <a:lnTo>
                    <a:pt x="4450" y="906"/>
                  </a:lnTo>
                  <a:lnTo>
                    <a:pt x="4450" y="913"/>
                  </a:lnTo>
                  <a:lnTo>
                    <a:pt x="4443" y="913"/>
                  </a:lnTo>
                  <a:lnTo>
                    <a:pt x="4441" y="913"/>
                  </a:lnTo>
                  <a:lnTo>
                    <a:pt x="4439" y="911"/>
                  </a:lnTo>
                  <a:lnTo>
                    <a:pt x="4437" y="911"/>
                  </a:lnTo>
                  <a:lnTo>
                    <a:pt x="4436" y="911"/>
                  </a:lnTo>
                  <a:lnTo>
                    <a:pt x="4430" y="909"/>
                  </a:lnTo>
                  <a:lnTo>
                    <a:pt x="4432" y="906"/>
                  </a:lnTo>
                  <a:lnTo>
                    <a:pt x="4432" y="902"/>
                  </a:lnTo>
                  <a:lnTo>
                    <a:pt x="4432" y="902"/>
                  </a:lnTo>
                  <a:lnTo>
                    <a:pt x="4432" y="901"/>
                  </a:lnTo>
                  <a:lnTo>
                    <a:pt x="4434" y="901"/>
                  </a:lnTo>
                  <a:lnTo>
                    <a:pt x="4436" y="901"/>
                  </a:lnTo>
                  <a:lnTo>
                    <a:pt x="4439" y="897"/>
                  </a:lnTo>
                  <a:close/>
                  <a:moveTo>
                    <a:pt x="3867" y="897"/>
                  </a:moveTo>
                  <a:lnTo>
                    <a:pt x="3874" y="899"/>
                  </a:lnTo>
                  <a:lnTo>
                    <a:pt x="3879" y="899"/>
                  </a:lnTo>
                  <a:lnTo>
                    <a:pt x="3884" y="899"/>
                  </a:lnTo>
                  <a:lnTo>
                    <a:pt x="3888" y="901"/>
                  </a:lnTo>
                  <a:lnTo>
                    <a:pt x="3893" y="902"/>
                  </a:lnTo>
                  <a:lnTo>
                    <a:pt x="3893" y="909"/>
                  </a:lnTo>
                  <a:lnTo>
                    <a:pt x="3889" y="909"/>
                  </a:lnTo>
                  <a:lnTo>
                    <a:pt x="3889" y="913"/>
                  </a:lnTo>
                  <a:lnTo>
                    <a:pt x="3884" y="911"/>
                  </a:lnTo>
                  <a:lnTo>
                    <a:pt x="3879" y="909"/>
                  </a:lnTo>
                  <a:lnTo>
                    <a:pt x="3874" y="906"/>
                  </a:lnTo>
                  <a:lnTo>
                    <a:pt x="3870" y="902"/>
                  </a:lnTo>
                  <a:lnTo>
                    <a:pt x="3867" y="897"/>
                  </a:lnTo>
                  <a:close/>
                  <a:moveTo>
                    <a:pt x="4443" y="887"/>
                  </a:moveTo>
                  <a:lnTo>
                    <a:pt x="4455" y="887"/>
                  </a:lnTo>
                  <a:lnTo>
                    <a:pt x="4462" y="909"/>
                  </a:lnTo>
                  <a:lnTo>
                    <a:pt x="4455" y="909"/>
                  </a:lnTo>
                  <a:lnTo>
                    <a:pt x="4455" y="906"/>
                  </a:lnTo>
                  <a:lnTo>
                    <a:pt x="4450" y="902"/>
                  </a:lnTo>
                  <a:lnTo>
                    <a:pt x="4448" y="899"/>
                  </a:lnTo>
                  <a:lnTo>
                    <a:pt x="4446" y="895"/>
                  </a:lnTo>
                  <a:lnTo>
                    <a:pt x="4444" y="892"/>
                  </a:lnTo>
                  <a:lnTo>
                    <a:pt x="4443" y="887"/>
                  </a:lnTo>
                  <a:close/>
                  <a:moveTo>
                    <a:pt x="3963" y="883"/>
                  </a:moveTo>
                  <a:lnTo>
                    <a:pt x="3982" y="883"/>
                  </a:lnTo>
                  <a:lnTo>
                    <a:pt x="3982" y="887"/>
                  </a:lnTo>
                  <a:lnTo>
                    <a:pt x="3978" y="887"/>
                  </a:lnTo>
                  <a:lnTo>
                    <a:pt x="3966" y="895"/>
                  </a:lnTo>
                  <a:lnTo>
                    <a:pt x="3952" y="904"/>
                  </a:lnTo>
                  <a:lnTo>
                    <a:pt x="3940" y="913"/>
                  </a:lnTo>
                  <a:lnTo>
                    <a:pt x="3936" y="913"/>
                  </a:lnTo>
                  <a:lnTo>
                    <a:pt x="3935" y="911"/>
                  </a:lnTo>
                  <a:lnTo>
                    <a:pt x="3935" y="911"/>
                  </a:lnTo>
                  <a:lnTo>
                    <a:pt x="3933" y="911"/>
                  </a:lnTo>
                  <a:lnTo>
                    <a:pt x="3931" y="909"/>
                  </a:lnTo>
                  <a:lnTo>
                    <a:pt x="3928" y="909"/>
                  </a:lnTo>
                  <a:lnTo>
                    <a:pt x="3928" y="906"/>
                  </a:lnTo>
                  <a:lnTo>
                    <a:pt x="3945" y="895"/>
                  </a:lnTo>
                  <a:lnTo>
                    <a:pt x="3963" y="883"/>
                  </a:lnTo>
                  <a:close/>
                  <a:moveTo>
                    <a:pt x="3917" y="878"/>
                  </a:moveTo>
                  <a:lnTo>
                    <a:pt x="3921" y="881"/>
                  </a:lnTo>
                  <a:lnTo>
                    <a:pt x="3922" y="881"/>
                  </a:lnTo>
                  <a:lnTo>
                    <a:pt x="3922" y="881"/>
                  </a:lnTo>
                  <a:lnTo>
                    <a:pt x="3922" y="883"/>
                  </a:lnTo>
                  <a:lnTo>
                    <a:pt x="3922" y="883"/>
                  </a:lnTo>
                  <a:lnTo>
                    <a:pt x="3922" y="887"/>
                  </a:lnTo>
                  <a:lnTo>
                    <a:pt x="3924" y="890"/>
                  </a:lnTo>
                  <a:lnTo>
                    <a:pt x="3917" y="890"/>
                  </a:lnTo>
                  <a:lnTo>
                    <a:pt x="3905" y="894"/>
                  </a:lnTo>
                  <a:lnTo>
                    <a:pt x="3891" y="894"/>
                  </a:lnTo>
                  <a:lnTo>
                    <a:pt x="3879" y="890"/>
                  </a:lnTo>
                  <a:lnTo>
                    <a:pt x="3879" y="888"/>
                  </a:lnTo>
                  <a:lnTo>
                    <a:pt x="3881" y="888"/>
                  </a:lnTo>
                  <a:lnTo>
                    <a:pt x="3881" y="888"/>
                  </a:lnTo>
                  <a:lnTo>
                    <a:pt x="3881" y="888"/>
                  </a:lnTo>
                  <a:lnTo>
                    <a:pt x="3881" y="888"/>
                  </a:lnTo>
                  <a:lnTo>
                    <a:pt x="3882" y="887"/>
                  </a:lnTo>
                  <a:lnTo>
                    <a:pt x="3891" y="883"/>
                  </a:lnTo>
                  <a:lnTo>
                    <a:pt x="3900" y="883"/>
                  </a:lnTo>
                  <a:lnTo>
                    <a:pt x="3908" y="883"/>
                  </a:lnTo>
                  <a:lnTo>
                    <a:pt x="3917" y="878"/>
                  </a:lnTo>
                  <a:close/>
                  <a:moveTo>
                    <a:pt x="3851" y="878"/>
                  </a:moveTo>
                  <a:lnTo>
                    <a:pt x="3858" y="880"/>
                  </a:lnTo>
                  <a:lnTo>
                    <a:pt x="3861" y="881"/>
                  </a:lnTo>
                  <a:lnTo>
                    <a:pt x="3865" y="883"/>
                  </a:lnTo>
                  <a:lnTo>
                    <a:pt x="3868" y="887"/>
                  </a:lnTo>
                  <a:lnTo>
                    <a:pt x="3870" y="890"/>
                  </a:lnTo>
                  <a:lnTo>
                    <a:pt x="3867" y="890"/>
                  </a:lnTo>
                  <a:lnTo>
                    <a:pt x="3858" y="894"/>
                  </a:lnTo>
                  <a:lnTo>
                    <a:pt x="3847" y="894"/>
                  </a:lnTo>
                  <a:lnTo>
                    <a:pt x="3835" y="894"/>
                  </a:lnTo>
                  <a:lnTo>
                    <a:pt x="3835" y="887"/>
                  </a:lnTo>
                  <a:lnTo>
                    <a:pt x="3840" y="885"/>
                  </a:lnTo>
                  <a:lnTo>
                    <a:pt x="3846" y="883"/>
                  </a:lnTo>
                  <a:lnTo>
                    <a:pt x="3847" y="881"/>
                  </a:lnTo>
                  <a:lnTo>
                    <a:pt x="3851" y="878"/>
                  </a:lnTo>
                  <a:close/>
                  <a:moveTo>
                    <a:pt x="4411" y="871"/>
                  </a:moveTo>
                  <a:lnTo>
                    <a:pt x="4418" y="874"/>
                  </a:lnTo>
                  <a:lnTo>
                    <a:pt x="4422" y="876"/>
                  </a:lnTo>
                  <a:lnTo>
                    <a:pt x="4427" y="880"/>
                  </a:lnTo>
                  <a:lnTo>
                    <a:pt x="4430" y="883"/>
                  </a:lnTo>
                  <a:lnTo>
                    <a:pt x="4432" y="888"/>
                  </a:lnTo>
                  <a:lnTo>
                    <a:pt x="4436" y="894"/>
                  </a:lnTo>
                  <a:lnTo>
                    <a:pt x="4430" y="894"/>
                  </a:lnTo>
                  <a:lnTo>
                    <a:pt x="4427" y="890"/>
                  </a:lnTo>
                  <a:lnTo>
                    <a:pt x="4422" y="887"/>
                  </a:lnTo>
                  <a:lnTo>
                    <a:pt x="4418" y="883"/>
                  </a:lnTo>
                  <a:lnTo>
                    <a:pt x="4415" y="878"/>
                  </a:lnTo>
                  <a:lnTo>
                    <a:pt x="4411" y="871"/>
                  </a:lnTo>
                  <a:close/>
                  <a:moveTo>
                    <a:pt x="4385" y="864"/>
                  </a:moveTo>
                  <a:lnTo>
                    <a:pt x="4388" y="864"/>
                  </a:lnTo>
                  <a:lnTo>
                    <a:pt x="4390" y="866"/>
                  </a:lnTo>
                  <a:lnTo>
                    <a:pt x="4392" y="866"/>
                  </a:lnTo>
                  <a:lnTo>
                    <a:pt x="4394" y="867"/>
                  </a:lnTo>
                  <a:lnTo>
                    <a:pt x="4394" y="869"/>
                  </a:lnTo>
                  <a:lnTo>
                    <a:pt x="4397" y="871"/>
                  </a:lnTo>
                  <a:lnTo>
                    <a:pt x="4401" y="871"/>
                  </a:lnTo>
                  <a:lnTo>
                    <a:pt x="4401" y="874"/>
                  </a:lnTo>
                  <a:lnTo>
                    <a:pt x="4395" y="873"/>
                  </a:lnTo>
                  <a:lnTo>
                    <a:pt x="4392" y="871"/>
                  </a:lnTo>
                  <a:lnTo>
                    <a:pt x="4390" y="869"/>
                  </a:lnTo>
                  <a:lnTo>
                    <a:pt x="4388" y="867"/>
                  </a:lnTo>
                  <a:lnTo>
                    <a:pt x="4385" y="864"/>
                  </a:lnTo>
                  <a:close/>
                  <a:moveTo>
                    <a:pt x="4081" y="845"/>
                  </a:moveTo>
                  <a:lnTo>
                    <a:pt x="4094" y="848"/>
                  </a:lnTo>
                  <a:lnTo>
                    <a:pt x="4094" y="855"/>
                  </a:lnTo>
                  <a:lnTo>
                    <a:pt x="4085" y="860"/>
                  </a:lnTo>
                  <a:lnTo>
                    <a:pt x="4085" y="860"/>
                  </a:lnTo>
                  <a:lnTo>
                    <a:pt x="4083" y="862"/>
                  </a:lnTo>
                  <a:lnTo>
                    <a:pt x="4083" y="862"/>
                  </a:lnTo>
                  <a:lnTo>
                    <a:pt x="4083" y="862"/>
                  </a:lnTo>
                  <a:lnTo>
                    <a:pt x="4083" y="862"/>
                  </a:lnTo>
                  <a:lnTo>
                    <a:pt x="4081" y="864"/>
                  </a:lnTo>
                  <a:lnTo>
                    <a:pt x="4081" y="845"/>
                  </a:lnTo>
                  <a:close/>
                  <a:moveTo>
                    <a:pt x="4362" y="825"/>
                  </a:moveTo>
                  <a:lnTo>
                    <a:pt x="4373" y="832"/>
                  </a:lnTo>
                  <a:lnTo>
                    <a:pt x="4380" y="843"/>
                  </a:lnTo>
                  <a:lnTo>
                    <a:pt x="4385" y="855"/>
                  </a:lnTo>
                  <a:lnTo>
                    <a:pt x="4382" y="855"/>
                  </a:lnTo>
                  <a:lnTo>
                    <a:pt x="4382" y="860"/>
                  </a:lnTo>
                  <a:lnTo>
                    <a:pt x="4369" y="855"/>
                  </a:lnTo>
                  <a:lnTo>
                    <a:pt x="4366" y="846"/>
                  </a:lnTo>
                  <a:lnTo>
                    <a:pt x="4364" y="838"/>
                  </a:lnTo>
                  <a:lnTo>
                    <a:pt x="4362" y="825"/>
                  </a:lnTo>
                  <a:close/>
                  <a:moveTo>
                    <a:pt x="4331" y="825"/>
                  </a:moveTo>
                  <a:lnTo>
                    <a:pt x="4340" y="825"/>
                  </a:lnTo>
                  <a:lnTo>
                    <a:pt x="4340" y="845"/>
                  </a:lnTo>
                  <a:lnTo>
                    <a:pt x="4305" y="855"/>
                  </a:lnTo>
                  <a:lnTo>
                    <a:pt x="4299" y="853"/>
                  </a:lnTo>
                  <a:lnTo>
                    <a:pt x="4294" y="852"/>
                  </a:lnTo>
                  <a:lnTo>
                    <a:pt x="4287" y="850"/>
                  </a:lnTo>
                  <a:lnTo>
                    <a:pt x="4282" y="848"/>
                  </a:lnTo>
                  <a:lnTo>
                    <a:pt x="4282" y="841"/>
                  </a:lnTo>
                  <a:lnTo>
                    <a:pt x="4303" y="839"/>
                  </a:lnTo>
                  <a:lnTo>
                    <a:pt x="4319" y="834"/>
                  </a:lnTo>
                  <a:lnTo>
                    <a:pt x="4331" y="825"/>
                  </a:lnTo>
                  <a:close/>
                  <a:moveTo>
                    <a:pt x="3966" y="810"/>
                  </a:moveTo>
                  <a:lnTo>
                    <a:pt x="3982" y="810"/>
                  </a:lnTo>
                  <a:lnTo>
                    <a:pt x="3984" y="812"/>
                  </a:lnTo>
                  <a:lnTo>
                    <a:pt x="3984" y="812"/>
                  </a:lnTo>
                  <a:lnTo>
                    <a:pt x="3984" y="812"/>
                  </a:lnTo>
                  <a:lnTo>
                    <a:pt x="3984" y="812"/>
                  </a:lnTo>
                  <a:lnTo>
                    <a:pt x="3984" y="812"/>
                  </a:lnTo>
                  <a:lnTo>
                    <a:pt x="3985" y="813"/>
                  </a:lnTo>
                  <a:lnTo>
                    <a:pt x="3985" y="820"/>
                  </a:lnTo>
                  <a:lnTo>
                    <a:pt x="3966" y="820"/>
                  </a:lnTo>
                  <a:lnTo>
                    <a:pt x="3966" y="810"/>
                  </a:lnTo>
                  <a:close/>
                  <a:moveTo>
                    <a:pt x="3994" y="806"/>
                  </a:moveTo>
                  <a:lnTo>
                    <a:pt x="4032" y="810"/>
                  </a:lnTo>
                  <a:lnTo>
                    <a:pt x="4032" y="813"/>
                  </a:lnTo>
                  <a:lnTo>
                    <a:pt x="4034" y="817"/>
                  </a:lnTo>
                  <a:lnTo>
                    <a:pt x="4034" y="820"/>
                  </a:lnTo>
                  <a:lnTo>
                    <a:pt x="4036" y="825"/>
                  </a:lnTo>
                  <a:lnTo>
                    <a:pt x="4032" y="825"/>
                  </a:lnTo>
                  <a:lnTo>
                    <a:pt x="4022" y="819"/>
                  </a:lnTo>
                  <a:lnTo>
                    <a:pt x="4010" y="817"/>
                  </a:lnTo>
                  <a:lnTo>
                    <a:pt x="3994" y="817"/>
                  </a:lnTo>
                  <a:lnTo>
                    <a:pt x="3994" y="806"/>
                  </a:lnTo>
                  <a:close/>
                  <a:moveTo>
                    <a:pt x="4312" y="798"/>
                  </a:moveTo>
                  <a:lnTo>
                    <a:pt x="4331" y="798"/>
                  </a:lnTo>
                  <a:lnTo>
                    <a:pt x="4340" y="808"/>
                  </a:lnTo>
                  <a:lnTo>
                    <a:pt x="4347" y="819"/>
                  </a:lnTo>
                  <a:lnTo>
                    <a:pt x="4350" y="832"/>
                  </a:lnTo>
                  <a:lnTo>
                    <a:pt x="4347" y="832"/>
                  </a:lnTo>
                  <a:lnTo>
                    <a:pt x="4338" y="824"/>
                  </a:lnTo>
                  <a:lnTo>
                    <a:pt x="4329" y="815"/>
                  </a:lnTo>
                  <a:lnTo>
                    <a:pt x="4319" y="808"/>
                  </a:lnTo>
                  <a:lnTo>
                    <a:pt x="4312" y="798"/>
                  </a:lnTo>
                  <a:close/>
                  <a:moveTo>
                    <a:pt x="4057" y="777"/>
                  </a:moveTo>
                  <a:lnTo>
                    <a:pt x="4067" y="777"/>
                  </a:lnTo>
                  <a:lnTo>
                    <a:pt x="4081" y="778"/>
                  </a:lnTo>
                  <a:lnTo>
                    <a:pt x="4085" y="791"/>
                  </a:lnTo>
                  <a:lnTo>
                    <a:pt x="4090" y="801"/>
                  </a:lnTo>
                  <a:lnTo>
                    <a:pt x="4097" y="810"/>
                  </a:lnTo>
                  <a:lnTo>
                    <a:pt x="4097" y="813"/>
                  </a:lnTo>
                  <a:lnTo>
                    <a:pt x="4100" y="813"/>
                  </a:lnTo>
                  <a:lnTo>
                    <a:pt x="4100" y="810"/>
                  </a:lnTo>
                  <a:lnTo>
                    <a:pt x="4109" y="801"/>
                  </a:lnTo>
                  <a:lnTo>
                    <a:pt x="4118" y="796"/>
                  </a:lnTo>
                  <a:lnTo>
                    <a:pt x="4130" y="792"/>
                  </a:lnTo>
                  <a:lnTo>
                    <a:pt x="4148" y="791"/>
                  </a:lnTo>
                  <a:lnTo>
                    <a:pt x="4162" y="799"/>
                  </a:lnTo>
                  <a:lnTo>
                    <a:pt x="4179" y="806"/>
                  </a:lnTo>
                  <a:lnTo>
                    <a:pt x="4200" y="813"/>
                  </a:lnTo>
                  <a:lnTo>
                    <a:pt x="4217" y="824"/>
                  </a:lnTo>
                  <a:lnTo>
                    <a:pt x="4231" y="834"/>
                  </a:lnTo>
                  <a:lnTo>
                    <a:pt x="4238" y="848"/>
                  </a:lnTo>
                  <a:lnTo>
                    <a:pt x="4251" y="850"/>
                  </a:lnTo>
                  <a:lnTo>
                    <a:pt x="4259" y="853"/>
                  </a:lnTo>
                  <a:lnTo>
                    <a:pt x="4270" y="855"/>
                  </a:lnTo>
                  <a:lnTo>
                    <a:pt x="4270" y="864"/>
                  </a:lnTo>
                  <a:lnTo>
                    <a:pt x="4268" y="864"/>
                  </a:lnTo>
                  <a:lnTo>
                    <a:pt x="4265" y="866"/>
                  </a:lnTo>
                  <a:lnTo>
                    <a:pt x="4261" y="866"/>
                  </a:lnTo>
                  <a:lnTo>
                    <a:pt x="4259" y="867"/>
                  </a:lnTo>
                  <a:lnTo>
                    <a:pt x="4258" y="869"/>
                  </a:lnTo>
                  <a:lnTo>
                    <a:pt x="4259" y="869"/>
                  </a:lnTo>
                  <a:lnTo>
                    <a:pt x="4263" y="871"/>
                  </a:lnTo>
                  <a:lnTo>
                    <a:pt x="4275" y="888"/>
                  </a:lnTo>
                  <a:lnTo>
                    <a:pt x="4292" y="902"/>
                  </a:lnTo>
                  <a:lnTo>
                    <a:pt x="4312" y="913"/>
                  </a:lnTo>
                  <a:lnTo>
                    <a:pt x="4312" y="921"/>
                  </a:lnTo>
                  <a:lnTo>
                    <a:pt x="4289" y="921"/>
                  </a:lnTo>
                  <a:lnTo>
                    <a:pt x="4286" y="918"/>
                  </a:lnTo>
                  <a:lnTo>
                    <a:pt x="4282" y="916"/>
                  </a:lnTo>
                  <a:lnTo>
                    <a:pt x="4279" y="916"/>
                  </a:lnTo>
                  <a:lnTo>
                    <a:pt x="4275" y="916"/>
                  </a:lnTo>
                  <a:lnTo>
                    <a:pt x="4272" y="915"/>
                  </a:lnTo>
                  <a:lnTo>
                    <a:pt x="4266" y="913"/>
                  </a:lnTo>
                  <a:lnTo>
                    <a:pt x="4261" y="909"/>
                  </a:lnTo>
                  <a:lnTo>
                    <a:pt x="4258" y="906"/>
                  </a:lnTo>
                  <a:lnTo>
                    <a:pt x="4254" y="899"/>
                  </a:lnTo>
                  <a:lnTo>
                    <a:pt x="4251" y="894"/>
                  </a:lnTo>
                  <a:lnTo>
                    <a:pt x="4247" y="890"/>
                  </a:lnTo>
                  <a:lnTo>
                    <a:pt x="4233" y="883"/>
                  </a:lnTo>
                  <a:lnTo>
                    <a:pt x="4223" y="883"/>
                  </a:lnTo>
                  <a:lnTo>
                    <a:pt x="4210" y="887"/>
                  </a:lnTo>
                  <a:lnTo>
                    <a:pt x="4198" y="894"/>
                  </a:lnTo>
                  <a:lnTo>
                    <a:pt x="4186" y="897"/>
                  </a:lnTo>
                  <a:lnTo>
                    <a:pt x="4174" y="890"/>
                  </a:lnTo>
                  <a:lnTo>
                    <a:pt x="4162" y="887"/>
                  </a:lnTo>
                  <a:lnTo>
                    <a:pt x="4149" y="885"/>
                  </a:lnTo>
                  <a:lnTo>
                    <a:pt x="4132" y="887"/>
                  </a:lnTo>
                  <a:lnTo>
                    <a:pt x="4134" y="880"/>
                  </a:lnTo>
                  <a:lnTo>
                    <a:pt x="4135" y="874"/>
                  </a:lnTo>
                  <a:lnTo>
                    <a:pt x="4137" y="871"/>
                  </a:lnTo>
                  <a:lnTo>
                    <a:pt x="4139" y="867"/>
                  </a:lnTo>
                  <a:lnTo>
                    <a:pt x="4141" y="864"/>
                  </a:lnTo>
                  <a:lnTo>
                    <a:pt x="4139" y="860"/>
                  </a:lnTo>
                  <a:lnTo>
                    <a:pt x="4130" y="845"/>
                  </a:lnTo>
                  <a:lnTo>
                    <a:pt x="4118" y="836"/>
                  </a:lnTo>
                  <a:lnTo>
                    <a:pt x="4104" y="832"/>
                  </a:lnTo>
                  <a:lnTo>
                    <a:pt x="4088" y="827"/>
                  </a:lnTo>
                  <a:lnTo>
                    <a:pt x="4073" y="824"/>
                  </a:lnTo>
                  <a:lnTo>
                    <a:pt x="4060" y="817"/>
                  </a:lnTo>
                  <a:lnTo>
                    <a:pt x="4052" y="806"/>
                  </a:lnTo>
                  <a:lnTo>
                    <a:pt x="4055" y="805"/>
                  </a:lnTo>
                  <a:lnTo>
                    <a:pt x="4057" y="805"/>
                  </a:lnTo>
                  <a:lnTo>
                    <a:pt x="4059" y="803"/>
                  </a:lnTo>
                  <a:lnTo>
                    <a:pt x="4059" y="803"/>
                  </a:lnTo>
                  <a:lnTo>
                    <a:pt x="4060" y="801"/>
                  </a:lnTo>
                  <a:lnTo>
                    <a:pt x="4062" y="798"/>
                  </a:lnTo>
                  <a:lnTo>
                    <a:pt x="4052" y="796"/>
                  </a:lnTo>
                  <a:lnTo>
                    <a:pt x="4041" y="791"/>
                  </a:lnTo>
                  <a:lnTo>
                    <a:pt x="4032" y="787"/>
                  </a:lnTo>
                  <a:lnTo>
                    <a:pt x="4032" y="778"/>
                  </a:lnTo>
                  <a:lnTo>
                    <a:pt x="4046" y="777"/>
                  </a:lnTo>
                  <a:lnTo>
                    <a:pt x="4057" y="777"/>
                  </a:lnTo>
                  <a:close/>
                  <a:moveTo>
                    <a:pt x="1543" y="756"/>
                  </a:moveTo>
                  <a:lnTo>
                    <a:pt x="1536" y="768"/>
                  </a:lnTo>
                  <a:lnTo>
                    <a:pt x="1531" y="768"/>
                  </a:lnTo>
                  <a:lnTo>
                    <a:pt x="1531" y="771"/>
                  </a:lnTo>
                  <a:lnTo>
                    <a:pt x="1542" y="775"/>
                  </a:lnTo>
                  <a:lnTo>
                    <a:pt x="1552" y="780"/>
                  </a:lnTo>
                  <a:lnTo>
                    <a:pt x="1559" y="785"/>
                  </a:lnTo>
                  <a:lnTo>
                    <a:pt x="1563" y="787"/>
                  </a:lnTo>
                  <a:lnTo>
                    <a:pt x="1564" y="785"/>
                  </a:lnTo>
                  <a:lnTo>
                    <a:pt x="1564" y="784"/>
                  </a:lnTo>
                  <a:lnTo>
                    <a:pt x="1564" y="784"/>
                  </a:lnTo>
                  <a:lnTo>
                    <a:pt x="1566" y="782"/>
                  </a:lnTo>
                  <a:lnTo>
                    <a:pt x="1566" y="778"/>
                  </a:lnTo>
                  <a:lnTo>
                    <a:pt x="1559" y="778"/>
                  </a:lnTo>
                  <a:lnTo>
                    <a:pt x="1557" y="778"/>
                  </a:lnTo>
                  <a:lnTo>
                    <a:pt x="1556" y="777"/>
                  </a:lnTo>
                  <a:lnTo>
                    <a:pt x="1554" y="777"/>
                  </a:lnTo>
                  <a:lnTo>
                    <a:pt x="1550" y="777"/>
                  </a:lnTo>
                  <a:lnTo>
                    <a:pt x="1547" y="775"/>
                  </a:lnTo>
                  <a:lnTo>
                    <a:pt x="1547" y="756"/>
                  </a:lnTo>
                  <a:lnTo>
                    <a:pt x="1543" y="756"/>
                  </a:lnTo>
                  <a:close/>
                  <a:moveTo>
                    <a:pt x="3952" y="743"/>
                  </a:moveTo>
                  <a:lnTo>
                    <a:pt x="3954" y="743"/>
                  </a:lnTo>
                  <a:lnTo>
                    <a:pt x="3954" y="745"/>
                  </a:lnTo>
                  <a:lnTo>
                    <a:pt x="3954" y="747"/>
                  </a:lnTo>
                  <a:lnTo>
                    <a:pt x="3956" y="747"/>
                  </a:lnTo>
                  <a:lnTo>
                    <a:pt x="3956" y="749"/>
                  </a:lnTo>
                  <a:lnTo>
                    <a:pt x="3959" y="749"/>
                  </a:lnTo>
                  <a:lnTo>
                    <a:pt x="3957" y="750"/>
                  </a:lnTo>
                  <a:lnTo>
                    <a:pt x="3957" y="750"/>
                  </a:lnTo>
                  <a:lnTo>
                    <a:pt x="3957" y="750"/>
                  </a:lnTo>
                  <a:lnTo>
                    <a:pt x="3957" y="750"/>
                  </a:lnTo>
                  <a:lnTo>
                    <a:pt x="3956" y="750"/>
                  </a:lnTo>
                  <a:lnTo>
                    <a:pt x="3956" y="752"/>
                  </a:lnTo>
                  <a:lnTo>
                    <a:pt x="3950" y="757"/>
                  </a:lnTo>
                  <a:lnTo>
                    <a:pt x="3945" y="763"/>
                  </a:lnTo>
                  <a:lnTo>
                    <a:pt x="3940" y="768"/>
                  </a:lnTo>
                  <a:lnTo>
                    <a:pt x="3921" y="766"/>
                  </a:lnTo>
                  <a:lnTo>
                    <a:pt x="3905" y="766"/>
                  </a:lnTo>
                  <a:lnTo>
                    <a:pt x="3886" y="768"/>
                  </a:lnTo>
                  <a:lnTo>
                    <a:pt x="3886" y="778"/>
                  </a:lnTo>
                  <a:lnTo>
                    <a:pt x="3889" y="780"/>
                  </a:lnTo>
                  <a:lnTo>
                    <a:pt x="3889" y="782"/>
                  </a:lnTo>
                  <a:lnTo>
                    <a:pt x="3891" y="784"/>
                  </a:lnTo>
                  <a:lnTo>
                    <a:pt x="3893" y="787"/>
                  </a:lnTo>
                  <a:lnTo>
                    <a:pt x="3912" y="780"/>
                  </a:lnTo>
                  <a:lnTo>
                    <a:pt x="3931" y="775"/>
                  </a:lnTo>
                  <a:lnTo>
                    <a:pt x="3931" y="784"/>
                  </a:lnTo>
                  <a:lnTo>
                    <a:pt x="3928" y="784"/>
                  </a:lnTo>
                  <a:lnTo>
                    <a:pt x="3922" y="787"/>
                  </a:lnTo>
                  <a:lnTo>
                    <a:pt x="3915" y="791"/>
                  </a:lnTo>
                  <a:lnTo>
                    <a:pt x="3908" y="794"/>
                  </a:lnTo>
                  <a:lnTo>
                    <a:pt x="3914" y="806"/>
                  </a:lnTo>
                  <a:lnTo>
                    <a:pt x="3921" y="817"/>
                  </a:lnTo>
                  <a:lnTo>
                    <a:pt x="3924" y="827"/>
                  </a:lnTo>
                  <a:lnTo>
                    <a:pt x="3928" y="845"/>
                  </a:lnTo>
                  <a:lnTo>
                    <a:pt x="3924" y="845"/>
                  </a:lnTo>
                  <a:lnTo>
                    <a:pt x="3924" y="848"/>
                  </a:lnTo>
                  <a:lnTo>
                    <a:pt x="3921" y="846"/>
                  </a:lnTo>
                  <a:lnTo>
                    <a:pt x="3919" y="846"/>
                  </a:lnTo>
                  <a:lnTo>
                    <a:pt x="3919" y="846"/>
                  </a:lnTo>
                  <a:lnTo>
                    <a:pt x="3919" y="845"/>
                  </a:lnTo>
                  <a:lnTo>
                    <a:pt x="3917" y="845"/>
                  </a:lnTo>
                  <a:lnTo>
                    <a:pt x="3907" y="834"/>
                  </a:lnTo>
                  <a:lnTo>
                    <a:pt x="3898" y="822"/>
                  </a:lnTo>
                  <a:lnTo>
                    <a:pt x="3889" y="810"/>
                  </a:lnTo>
                  <a:lnTo>
                    <a:pt x="3889" y="848"/>
                  </a:lnTo>
                  <a:lnTo>
                    <a:pt x="3874" y="848"/>
                  </a:lnTo>
                  <a:lnTo>
                    <a:pt x="3874" y="846"/>
                  </a:lnTo>
                  <a:lnTo>
                    <a:pt x="3872" y="846"/>
                  </a:lnTo>
                  <a:lnTo>
                    <a:pt x="3872" y="846"/>
                  </a:lnTo>
                  <a:lnTo>
                    <a:pt x="3872" y="846"/>
                  </a:lnTo>
                  <a:lnTo>
                    <a:pt x="3872" y="845"/>
                  </a:lnTo>
                  <a:lnTo>
                    <a:pt x="3870" y="845"/>
                  </a:lnTo>
                  <a:lnTo>
                    <a:pt x="3872" y="832"/>
                  </a:lnTo>
                  <a:lnTo>
                    <a:pt x="3870" y="825"/>
                  </a:lnTo>
                  <a:lnTo>
                    <a:pt x="3867" y="819"/>
                  </a:lnTo>
                  <a:lnTo>
                    <a:pt x="3863" y="810"/>
                  </a:lnTo>
                  <a:lnTo>
                    <a:pt x="3863" y="801"/>
                  </a:lnTo>
                  <a:lnTo>
                    <a:pt x="3868" y="791"/>
                  </a:lnTo>
                  <a:lnTo>
                    <a:pt x="3875" y="777"/>
                  </a:lnTo>
                  <a:lnTo>
                    <a:pt x="3882" y="764"/>
                  </a:lnTo>
                  <a:lnTo>
                    <a:pt x="3889" y="754"/>
                  </a:lnTo>
                  <a:lnTo>
                    <a:pt x="3893" y="749"/>
                  </a:lnTo>
                  <a:lnTo>
                    <a:pt x="3910" y="754"/>
                  </a:lnTo>
                  <a:lnTo>
                    <a:pt x="3921" y="754"/>
                  </a:lnTo>
                  <a:lnTo>
                    <a:pt x="3929" y="752"/>
                  </a:lnTo>
                  <a:lnTo>
                    <a:pt x="3940" y="749"/>
                  </a:lnTo>
                  <a:lnTo>
                    <a:pt x="3950" y="743"/>
                  </a:lnTo>
                  <a:lnTo>
                    <a:pt x="3952" y="743"/>
                  </a:lnTo>
                  <a:close/>
                  <a:moveTo>
                    <a:pt x="3989" y="740"/>
                  </a:moveTo>
                  <a:lnTo>
                    <a:pt x="3996" y="743"/>
                  </a:lnTo>
                  <a:lnTo>
                    <a:pt x="3999" y="745"/>
                  </a:lnTo>
                  <a:lnTo>
                    <a:pt x="4003" y="749"/>
                  </a:lnTo>
                  <a:lnTo>
                    <a:pt x="4004" y="752"/>
                  </a:lnTo>
                  <a:lnTo>
                    <a:pt x="4004" y="759"/>
                  </a:lnTo>
                  <a:lnTo>
                    <a:pt x="4004" y="768"/>
                  </a:lnTo>
                  <a:lnTo>
                    <a:pt x="4001" y="770"/>
                  </a:lnTo>
                  <a:lnTo>
                    <a:pt x="3999" y="771"/>
                  </a:lnTo>
                  <a:lnTo>
                    <a:pt x="3999" y="773"/>
                  </a:lnTo>
                  <a:lnTo>
                    <a:pt x="3999" y="775"/>
                  </a:lnTo>
                  <a:lnTo>
                    <a:pt x="3999" y="777"/>
                  </a:lnTo>
                  <a:lnTo>
                    <a:pt x="3999" y="778"/>
                  </a:lnTo>
                  <a:lnTo>
                    <a:pt x="3998" y="780"/>
                  </a:lnTo>
                  <a:lnTo>
                    <a:pt x="3994" y="784"/>
                  </a:lnTo>
                  <a:lnTo>
                    <a:pt x="3994" y="775"/>
                  </a:lnTo>
                  <a:lnTo>
                    <a:pt x="3987" y="764"/>
                  </a:lnTo>
                  <a:lnTo>
                    <a:pt x="3987" y="752"/>
                  </a:lnTo>
                  <a:lnTo>
                    <a:pt x="3989" y="740"/>
                  </a:lnTo>
                  <a:close/>
                  <a:moveTo>
                    <a:pt x="3533" y="691"/>
                  </a:moveTo>
                  <a:lnTo>
                    <a:pt x="3566" y="695"/>
                  </a:lnTo>
                  <a:lnTo>
                    <a:pt x="3579" y="710"/>
                  </a:lnTo>
                  <a:lnTo>
                    <a:pt x="3593" y="719"/>
                  </a:lnTo>
                  <a:lnTo>
                    <a:pt x="3607" y="728"/>
                  </a:lnTo>
                  <a:lnTo>
                    <a:pt x="3624" y="736"/>
                  </a:lnTo>
                  <a:lnTo>
                    <a:pt x="3629" y="740"/>
                  </a:lnTo>
                  <a:lnTo>
                    <a:pt x="3629" y="742"/>
                  </a:lnTo>
                  <a:lnTo>
                    <a:pt x="3631" y="742"/>
                  </a:lnTo>
                  <a:lnTo>
                    <a:pt x="3638" y="749"/>
                  </a:lnTo>
                  <a:lnTo>
                    <a:pt x="3650" y="763"/>
                  </a:lnTo>
                  <a:lnTo>
                    <a:pt x="3661" y="778"/>
                  </a:lnTo>
                  <a:lnTo>
                    <a:pt x="3673" y="796"/>
                  </a:lnTo>
                  <a:lnTo>
                    <a:pt x="3690" y="810"/>
                  </a:lnTo>
                  <a:lnTo>
                    <a:pt x="3687" y="827"/>
                  </a:lnTo>
                  <a:lnTo>
                    <a:pt x="3687" y="848"/>
                  </a:lnTo>
                  <a:lnTo>
                    <a:pt x="3701" y="850"/>
                  </a:lnTo>
                  <a:lnTo>
                    <a:pt x="3710" y="853"/>
                  </a:lnTo>
                  <a:lnTo>
                    <a:pt x="3716" y="859"/>
                  </a:lnTo>
                  <a:lnTo>
                    <a:pt x="3725" y="864"/>
                  </a:lnTo>
                  <a:lnTo>
                    <a:pt x="3736" y="864"/>
                  </a:lnTo>
                  <a:lnTo>
                    <a:pt x="3744" y="860"/>
                  </a:lnTo>
                  <a:lnTo>
                    <a:pt x="3751" y="857"/>
                  </a:lnTo>
                  <a:lnTo>
                    <a:pt x="3758" y="855"/>
                  </a:lnTo>
                  <a:lnTo>
                    <a:pt x="3774" y="860"/>
                  </a:lnTo>
                  <a:lnTo>
                    <a:pt x="3792" y="867"/>
                  </a:lnTo>
                  <a:lnTo>
                    <a:pt x="3809" y="876"/>
                  </a:lnTo>
                  <a:lnTo>
                    <a:pt x="3825" y="883"/>
                  </a:lnTo>
                  <a:lnTo>
                    <a:pt x="3823" y="883"/>
                  </a:lnTo>
                  <a:lnTo>
                    <a:pt x="3821" y="885"/>
                  </a:lnTo>
                  <a:lnTo>
                    <a:pt x="3821" y="885"/>
                  </a:lnTo>
                  <a:lnTo>
                    <a:pt x="3819" y="885"/>
                  </a:lnTo>
                  <a:lnTo>
                    <a:pt x="3816" y="887"/>
                  </a:lnTo>
                  <a:lnTo>
                    <a:pt x="3806" y="890"/>
                  </a:lnTo>
                  <a:lnTo>
                    <a:pt x="3786" y="890"/>
                  </a:lnTo>
                  <a:lnTo>
                    <a:pt x="3764" y="887"/>
                  </a:lnTo>
                  <a:lnTo>
                    <a:pt x="3741" y="881"/>
                  </a:lnTo>
                  <a:lnTo>
                    <a:pt x="3716" y="876"/>
                  </a:lnTo>
                  <a:lnTo>
                    <a:pt x="3697" y="871"/>
                  </a:lnTo>
                  <a:lnTo>
                    <a:pt x="3682" y="864"/>
                  </a:lnTo>
                  <a:lnTo>
                    <a:pt x="3675" y="860"/>
                  </a:lnTo>
                  <a:lnTo>
                    <a:pt x="3678" y="857"/>
                  </a:lnTo>
                  <a:lnTo>
                    <a:pt x="3678" y="857"/>
                  </a:lnTo>
                  <a:lnTo>
                    <a:pt x="3680" y="855"/>
                  </a:lnTo>
                  <a:lnTo>
                    <a:pt x="3682" y="852"/>
                  </a:lnTo>
                  <a:lnTo>
                    <a:pt x="3661" y="846"/>
                  </a:lnTo>
                  <a:lnTo>
                    <a:pt x="3643" y="836"/>
                  </a:lnTo>
                  <a:lnTo>
                    <a:pt x="3627" y="820"/>
                  </a:lnTo>
                  <a:lnTo>
                    <a:pt x="3615" y="803"/>
                  </a:lnTo>
                  <a:lnTo>
                    <a:pt x="3603" y="784"/>
                  </a:lnTo>
                  <a:lnTo>
                    <a:pt x="3593" y="764"/>
                  </a:lnTo>
                  <a:lnTo>
                    <a:pt x="3582" y="749"/>
                  </a:lnTo>
                  <a:lnTo>
                    <a:pt x="3572" y="736"/>
                  </a:lnTo>
                  <a:lnTo>
                    <a:pt x="3561" y="728"/>
                  </a:lnTo>
                  <a:lnTo>
                    <a:pt x="3549" y="717"/>
                  </a:lnTo>
                  <a:lnTo>
                    <a:pt x="3538" y="707"/>
                  </a:lnTo>
                  <a:lnTo>
                    <a:pt x="3533" y="691"/>
                  </a:lnTo>
                  <a:close/>
                  <a:moveTo>
                    <a:pt x="3832" y="672"/>
                  </a:moveTo>
                  <a:lnTo>
                    <a:pt x="3842" y="675"/>
                  </a:lnTo>
                  <a:lnTo>
                    <a:pt x="3854" y="682"/>
                  </a:lnTo>
                  <a:lnTo>
                    <a:pt x="3865" y="693"/>
                  </a:lnTo>
                  <a:lnTo>
                    <a:pt x="3870" y="702"/>
                  </a:lnTo>
                  <a:lnTo>
                    <a:pt x="3865" y="705"/>
                  </a:lnTo>
                  <a:lnTo>
                    <a:pt x="3860" y="710"/>
                  </a:lnTo>
                  <a:lnTo>
                    <a:pt x="3854" y="714"/>
                  </a:lnTo>
                  <a:lnTo>
                    <a:pt x="3847" y="717"/>
                  </a:lnTo>
                  <a:lnTo>
                    <a:pt x="3853" y="733"/>
                  </a:lnTo>
                  <a:lnTo>
                    <a:pt x="3860" y="745"/>
                  </a:lnTo>
                  <a:lnTo>
                    <a:pt x="3867" y="759"/>
                  </a:lnTo>
                  <a:lnTo>
                    <a:pt x="3861" y="761"/>
                  </a:lnTo>
                  <a:lnTo>
                    <a:pt x="3858" y="761"/>
                  </a:lnTo>
                  <a:lnTo>
                    <a:pt x="3856" y="761"/>
                  </a:lnTo>
                  <a:lnTo>
                    <a:pt x="3856" y="761"/>
                  </a:lnTo>
                  <a:lnTo>
                    <a:pt x="3854" y="763"/>
                  </a:lnTo>
                  <a:lnTo>
                    <a:pt x="3853" y="764"/>
                  </a:lnTo>
                  <a:lnTo>
                    <a:pt x="3851" y="768"/>
                  </a:lnTo>
                  <a:lnTo>
                    <a:pt x="3842" y="784"/>
                  </a:lnTo>
                  <a:lnTo>
                    <a:pt x="3837" y="803"/>
                  </a:lnTo>
                  <a:lnTo>
                    <a:pt x="3828" y="820"/>
                  </a:lnTo>
                  <a:lnTo>
                    <a:pt x="3823" y="824"/>
                  </a:lnTo>
                  <a:lnTo>
                    <a:pt x="3818" y="824"/>
                  </a:lnTo>
                  <a:lnTo>
                    <a:pt x="3812" y="825"/>
                  </a:lnTo>
                  <a:lnTo>
                    <a:pt x="3806" y="825"/>
                  </a:lnTo>
                  <a:lnTo>
                    <a:pt x="3795" y="819"/>
                  </a:lnTo>
                  <a:lnTo>
                    <a:pt x="3785" y="817"/>
                  </a:lnTo>
                  <a:lnTo>
                    <a:pt x="3772" y="817"/>
                  </a:lnTo>
                  <a:lnTo>
                    <a:pt x="3760" y="815"/>
                  </a:lnTo>
                  <a:lnTo>
                    <a:pt x="3748" y="810"/>
                  </a:lnTo>
                  <a:lnTo>
                    <a:pt x="3736" y="794"/>
                  </a:lnTo>
                  <a:lnTo>
                    <a:pt x="3727" y="773"/>
                  </a:lnTo>
                  <a:lnTo>
                    <a:pt x="3725" y="749"/>
                  </a:lnTo>
                  <a:lnTo>
                    <a:pt x="3734" y="745"/>
                  </a:lnTo>
                  <a:lnTo>
                    <a:pt x="3741" y="745"/>
                  </a:lnTo>
                  <a:lnTo>
                    <a:pt x="3748" y="747"/>
                  </a:lnTo>
                  <a:lnTo>
                    <a:pt x="3755" y="743"/>
                  </a:lnTo>
                  <a:lnTo>
                    <a:pt x="3764" y="729"/>
                  </a:lnTo>
                  <a:lnTo>
                    <a:pt x="3786" y="726"/>
                  </a:lnTo>
                  <a:lnTo>
                    <a:pt x="3790" y="723"/>
                  </a:lnTo>
                  <a:lnTo>
                    <a:pt x="3793" y="719"/>
                  </a:lnTo>
                  <a:lnTo>
                    <a:pt x="3793" y="717"/>
                  </a:lnTo>
                  <a:lnTo>
                    <a:pt x="3795" y="716"/>
                  </a:lnTo>
                  <a:lnTo>
                    <a:pt x="3795" y="714"/>
                  </a:lnTo>
                  <a:lnTo>
                    <a:pt x="3795" y="712"/>
                  </a:lnTo>
                  <a:lnTo>
                    <a:pt x="3797" y="710"/>
                  </a:lnTo>
                  <a:lnTo>
                    <a:pt x="3797" y="710"/>
                  </a:lnTo>
                  <a:lnTo>
                    <a:pt x="3800" y="710"/>
                  </a:lnTo>
                  <a:lnTo>
                    <a:pt x="3806" y="710"/>
                  </a:lnTo>
                  <a:lnTo>
                    <a:pt x="3812" y="710"/>
                  </a:lnTo>
                  <a:lnTo>
                    <a:pt x="3816" y="698"/>
                  </a:lnTo>
                  <a:lnTo>
                    <a:pt x="3821" y="689"/>
                  </a:lnTo>
                  <a:lnTo>
                    <a:pt x="3826" y="681"/>
                  </a:lnTo>
                  <a:lnTo>
                    <a:pt x="3832" y="672"/>
                  </a:lnTo>
                  <a:close/>
                  <a:moveTo>
                    <a:pt x="3329" y="649"/>
                  </a:moveTo>
                  <a:lnTo>
                    <a:pt x="3339" y="656"/>
                  </a:lnTo>
                  <a:lnTo>
                    <a:pt x="3345" y="668"/>
                  </a:lnTo>
                  <a:lnTo>
                    <a:pt x="3345" y="686"/>
                  </a:lnTo>
                  <a:lnTo>
                    <a:pt x="3345" y="688"/>
                  </a:lnTo>
                  <a:lnTo>
                    <a:pt x="3346" y="688"/>
                  </a:lnTo>
                  <a:lnTo>
                    <a:pt x="3348" y="689"/>
                  </a:lnTo>
                  <a:lnTo>
                    <a:pt x="3348" y="689"/>
                  </a:lnTo>
                  <a:lnTo>
                    <a:pt x="3348" y="691"/>
                  </a:lnTo>
                  <a:lnTo>
                    <a:pt x="3348" y="695"/>
                  </a:lnTo>
                  <a:lnTo>
                    <a:pt x="3345" y="695"/>
                  </a:lnTo>
                  <a:lnTo>
                    <a:pt x="3341" y="696"/>
                  </a:lnTo>
                  <a:lnTo>
                    <a:pt x="3339" y="700"/>
                  </a:lnTo>
                  <a:lnTo>
                    <a:pt x="3336" y="702"/>
                  </a:lnTo>
                  <a:lnTo>
                    <a:pt x="3334" y="702"/>
                  </a:lnTo>
                  <a:lnTo>
                    <a:pt x="3332" y="700"/>
                  </a:lnTo>
                  <a:lnTo>
                    <a:pt x="3331" y="700"/>
                  </a:lnTo>
                  <a:lnTo>
                    <a:pt x="3331" y="700"/>
                  </a:lnTo>
                  <a:lnTo>
                    <a:pt x="3329" y="698"/>
                  </a:lnTo>
                  <a:lnTo>
                    <a:pt x="3322" y="684"/>
                  </a:lnTo>
                  <a:lnTo>
                    <a:pt x="3322" y="663"/>
                  </a:lnTo>
                  <a:lnTo>
                    <a:pt x="3324" y="660"/>
                  </a:lnTo>
                  <a:lnTo>
                    <a:pt x="3326" y="658"/>
                  </a:lnTo>
                  <a:lnTo>
                    <a:pt x="3327" y="654"/>
                  </a:lnTo>
                  <a:lnTo>
                    <a:pt x="3329" y="649"/>
                  </a:lnTo>
                  <a:close/>
                  <a:moveTo>
                    <a:pt x="3956" y="628"/>
                  </a:moveTo>
                  <a:lnTo>
                    <a:pt x="3964" y="637"/>
                  </a:lnTo>
                  <a:lnTo>
                    <a:pt x="3970" y="647"/>
                  </a:lnTo>
                  <a:lnTo>
                    <a:pt x="3970" y="663"/>
                  </a:lnTo>
                  <a:lnTo>
                    <a:pt x="3971" y="667"/>
                  </a:lnTo>
                  <a:lnTo>
                    <a:pt x="3973" y="667"/>
                  </a:lnTo>
                  <a:lnTo>
                    <a:pt x="3973" y="668"/>
                  </a:lnTo>
                  <a:lnTo>
                    <a:pt x="3973" y="668"/>
                  </a:lnTo>
                  <a:lnTo>
                    <a:pt x="3971" y="668"/>
                  </a:lnTo>
                  <a:lnTo>
                    <a:pt x="3970" y="672"/>
                  </a:lnTo>
                  <a:lnTo>
                    <a:pt x="3970" y="675"/>
                  </a:lnTo>
                  <a:lnTo>
                    <a:pt x="3968" y="675"/>
                  </a:lnTo>
                  <a:lnTo>
                    <a:pt x="3968" y="677"/>
                  </a:lnTo>
                  <a:lnTo>
                    <a:pt x="3968" y="677"/>
                  </a:lnTo>
                  <a:lnTo>
                    <a:pt x="3968" y="677"/>
                  </a:lnTo>
                  <a:lnTo>
                    <a:pt x="3966" y="677"/>
                  </a:lnTo>
                  <a:lnTo>
                    <a:pt x="3963" y="679"/>
                  </a:lnTo>
                  <a:lnTo>
                    <a:pt x="3961" y="675"/>
                  </a:lnTo>
                  <a:lnTo>
                    <a:pt x="3961" y="674"/>
                  </a:lnTo>
                  <a:lnTo>
                    <a:pt x="3961" y="674"/>
                  </a:lnTo>
                  <a:lnTo>
                    <a:pt x="3961" y="674"/>
                  </a:lnTo>
                  <a:lnTo>
                    <a:pt x="3959" y="674"/>
                  </a:lnTo>
                  <a:lnTo>
                    <a:pt x="3957" y="674"/>
                  </a:lnTo>
                  <a:lnTo>
                    <a:pt x="3956" y="672"/>
                  </a:lnTo>
                  <a:lnTo>
                    <a:pt x="3956" y="675"/>
                  </a:lnTo>
                  <a:lnTo>
                    <a:pt x="3957" y="677"/>
                  </a:lnTo>
                  <a:lnTo>
                    <a:pt x="3959" y="679"/>
                  </a:lnTo>
                  <a:lnTo>
                    <a:pt x="3961" y="681"/>
                  </a:lnTo>
                  <a:lnTo>
                    <a:pt x="3961" y="681"/>
                  </a:lnTo>
                  <a:lnTo>
                    <a:pt x="3959" y="682"/>
                  </a:lnTo>
                  <a:lnTo>
                    <a:pt x="3959" y="684"/>
                  </a:lnTo>
                  <a:lnTo>
                    <a:pt x="3959" y="686"/>
                  </a:lnTo>
                  <a:lnTo>
                    <a:pt x="3959" y="691"/>
                  </a:lnTo>
                  <a:lnTo>
                    <a:pt x="3950" y="691"/>
                  </a:lnTo>
                  <a:lnTo>
                    <a:pt x="3950" y="686"/>
                  </a:lnTo>
                  <a:lnTo>
                    <a:pt x="3945" y="684"/>
                  </a:lnTo>
                  <a:lnTo>
                    <a:pt x="3940" y="681"/>
                  </a:lnTo>
                  <a:lnTo>
                    <a:pt x="3938" y="677"/>
                  </a:lnTo>
                  <a:lnTo>
                    <a:pt x="3936" y="672"/>
                  </a:lnTo>
                  <a:lnTo>
                    <a:pt x="3935" y="667"/>
                  </a:lnTo>
                  <a:lnTo>
                    <a:pt x="3931" y="660"/>
                  </a:lnTo>
                  <a:lnTo>
                    <a:pt x="3926" y="663"/>
                  </a:lnTo>
                  <a:lnTo>
                    <a:pt x="3919" y="667"/>
                  </a:lnTo>
                  <a:lnTo>
                    <a:pt x="3912" y="668"/>
                  </a:lnTo>
                  <a:lnTo>
                    <a:pt x="3905" y="672"/>
                  </a:lnTo>
                  <a:lnTo>
                    <a:pt x="3905" y="663"/>
                  </a:lnTo>
                  <a:lnTo>
                    <a:pt x="3907" y="661"/>
                  </a:lnTo>
                  <a:lnTo>
                    <a:pt x="3907" y="661"/>
                  </a:lnTo>
                  <a:lnTo>
                    <a:pt x="3907" y="660"/>
                  </a:lnTo>
                  <a:lnTo>
                    <a:pt x="3908" y="660"/>
                  </a:lnTo>
                  <a:lnTo>
                    <a:pt x="3908" y="656"/>
                  </a:lnTo>
                  <a:lnTo>
                    <a:pt x="3922" y="651"/>
                  </a:lnTo>
                  <a:lnTo>
                    <a:pt x="3935" y="647"/>
                  </a:lnTo>
                  <a:lnTo>
                    <a:pt x="3947" y="640"/>
                  </a:lnTo>
                  <a:lnTo>
                    <a:pt x="3956" y="628"/>
                  </a:lnTo>
                  <a:close/>
                  <a:moveTo>
                    <a:pt x="1243" y="628"/>
                  </a:moveTo>
                  <a:lnTo>
                    <a:pt x="1245" y="633"/>
                  </a:lnTo>
                  <a:lnTo>
                    <a:pt x="1245" y="635"/>
                  </a:lnTo>
                  <a:lnTo>
                    <a:pt x="1245" y="637"/>
                  </a:lnTo>
                  <a:lnTo>
                    <a:pt x="1245" y="637"/>
                  </a:lnTo>
                  <a:lnTo>
                    <a:pt x="1247" y="639"/>
                  </a:lnTo>
                  <a:lnTo>
                    <a:pt x="1248" y="639"/>
                  </a:lnTo>
                  <a:lnTo>
                    <a:pt x="1252" y="640"/>
                  </a:lnTo>
                  <a:lnTo>
                    <a:pt x="1252" y="633"/>
                  </a:lnTo>
                  <a:lnTo>
                    <a:pt x="1243" y="628"/>
                  </a:lnTo>
                  <a:close/>
                  <a:moveTo>
                    <a:pt x="3870" y="609"/>
                  </a:moveTo>
                  <a:lnTo>
                    <a:pt x="3874" y="613"/>
                  </a:lnTo>
                  <a:lnTo>
                    <a:pt x="3875" y="613"/>
                  </a:lnTo>
                  <a:lnTo>
                    <a:pt x="3877" y="613"/>
                  </a:lnTo>
                  <a:lnTo>
                    <a:pt x="3877" y="614"/>
                  </a:lnTo>
                  <a:lnTo>
                    <a:pt x="3877" y="614"/>
                  </a:lnTo>
                  <a:lnTo>
                    <a:pt x="3877" y="618"/>
                  </a:lnTo>
                  <a:lnTo>
                    <a:pt x="3879" y="621"/>
                  </a:lnTo>
                  <a:lnTo>
                    <a:pt x="3868" y="630"/>
                  </a:lnTo>
                  <a:lnTo>
                    <a:pt x="3861" y="639"/>
                  </a:lnTo>
                  <a:lnTo>
                    <a:pt x="3853" y="646"/>
                  </a:lnTo>
                  <a:lnTo>
                    <a:pt x="3840" y="653"/>
                  </a:lnTo>
                  <a:lnTo>
                    <a:pt x="3840" y="649"/>
                  </a:lnTo>
                  <a:lnTo>
                    <a:pt x="3851" y="637"/>
                  </a:lnTo>
                  <a:lnTo>
                    <a:pt x="3863" y="625"/>
                  </a:lnTo>
                  <a:lnTo>
                    <a:pt x="3870" y="609"/>
                  </a:lnTo>
                  <a:close/>
                  <a:moveTo>
                    <a:pt x="1371" y="517"/>
                  </a:moveTo>
                  <a:lnTo>
                    <a:pt x="1378" y="518"/>
                  </a:lnTo>
                  <a:lnTo>
                    <a:pt x="1386" y="522"/>
                  </a:lnTo>
                  <a:lnTo>
                    <a:pt x="1383" y="524"/>
                  </a:lnTo>
                  <a:lnTo>
                    <a:pt x="1381" y="527"/>
                  </a:lnTo>
                  <a:lnTo>
                    <a:pt x="1378" y="529"/>
                  </a:lnTo>
                  <a:lnTo>
                    <a:pt x="1372" y="529"/>
                  </a:lnTo>
                  <a:lnTo>
                    <a:pt x="1367" y="527"/>
                  </a:lnTo>
                  <a:lnTo>
                    <a:pt x="1362" y="527"/>
                  </a:lnTo>
                  <a:lnTo>
                    <a:pt x="1357" y="527"/>
                  </a:lnTo>
                  <a:lnTo>
                    <a:pt x="1351" y="529"/>
                  </a:lnTo>
                  <a:lnTo>
                    <a:pt x="1351" y="518"/>
                  </a:lnTo>
                  <a:lnTo>
                    <a:pt x="1364" y="517"/>
                  </a:lnTo>
                  <a:lnTo>
                    <a:pt x="1371" y="517"/>
                  </a:lnTo>
                  <a:close/>
                  <a:moveTo>
                    <a:pt x="3912" y="506"/>
                  </a:moveTo>
                  <a:lnTo>
                    <a:pt x="3912" y="524"/>
                  </a:lnTo>
                  <a:lnTo>
                    <a:pt x="3910" y="536"/>
                  </a:lnTo>
                  <a:lnTo>
                    <a:pt x="3907" y="546"/>
                  </a:lnTo>
                  <a:lnTo>
                    <a:pt x="3905" y="564"/>
                  </a:lnTo>
                  <a:lnTo>
                    <a:pt x="3908" y="564"/>
                  </a:lnTo>
                  <a:lnTo>
                    <a:pt x="3908" y="567"/>
                  </a:lnTo>
                  <a:lnTo>
                    <a:pt x="3915" y="567"/>
                  </a:lnTo>
                  <a:lnTo>
                    <a:pt x="3919" y="567"/>
                  </a:lnTo>
                  <a:lnTo>
                    <a:pt x="3922" y="567"/>
                  </a:lnTo>
                  <a:lnTo>
                    <a:pt x="3926" y="569"/>
                  </a:lnTo>
                  <a:lnTo>
                    <a:pt x="3929" y="571"/>
                  </a:lnTo>
                  <a:lnTo>
                    <a:pt x="3936" y="572"/>
                  </a:lnTo>
                  <a:lnTo>
                    <a:pt x="3940" y="585"/>
                  </a:lnTo>
                  <a:lnTo>
                    <a:pt x="3947" y="593"/>
                  </a:lnTo>
                  <a:lnTo>
                    <a:pt x="3956" y="602"/>
                  </a:lnTo>
                  <a:lnTo>
                    <a:pt x="3963" y="614"/>
                  </a:lnTo>
                  <a:lnTo>
                    <a:pt x="3957" y="616"/>
                  </a:lnTo>
                  <a:lnTo>
                    <a:pt x="3954" y="618"/>
                  </a:lnTo>
                  <a:lnTo>
                    <a:pt x="3952" y="618"/>
                  </a:lnTo>
                  <a:lnTo>
                    <a:pt x="3952" y="620"/>
                  </a:lnTo>
                  <a:lnTo>
                    <a:pt x="3952" y="621"/>
                  </a:lnTo>
                  <a:lnTo>
                    <a:pt x="3952" y="621"/>
                  </a:lnTo>
                  <a:lnTo>
                    <a:pt x="3952" y="623"/>
                  </a:lnTo>
                  <a:lnTo>
                    <a:pt x="3949" y="623"/>
                  </a:lnTo>
                  <a:lnTo>
                    <a:pt x="3943" y="625"/>
                  </a:lnTo>
                  <a:lnTo>
                    <a:pt x="3942" y="621"/>
                  </a:lnTo>
                  <a:lnTo>
                    <a:pt x="3942" y="621"/>
                  </a:lnTo>
                  <a:lnTo>
                    <a:pt x="3942" y="620"/>
                  </a:lnTo>
                  <a:lnTo>
                    <a:pt x="3942" y="620"/>
                  </a:lnTo>
                  <a:lnTo>
                    <a:pt x="3940" y="620"/>
                  </a:lnTo>
                  <a:lnTo>
                    <a:pt x="3938" y="620"/>
                  </a:lnTo>
                  <a:lnTo>
                    <a:pt x="3936" y="618"/>
                  </a:lnTo>
                  <a:lnTo>
                    <a:pt x="3933" y="625"/>
                  </a:lnTo>
                  <a:lnTo>
                    <a:pt x="3931" y="630"/>
                  </a:lnTo>
                  <a:lnTo>
                    <a:pt x="3928" y="635"/>
                  </a:lnTo>
                  <a:lnTo>
                    <a:pt x="3922" y="637"/>
                  </a:lnTo>
                  <a:lnTo>
                    <a:pt x="3917" y="640"/>
                  </a:lnTo>
                  <a:lnTo>
                    <a:pt x="3917" y="637"/>
                  </a:lnTo>
                  <a:lnTo>
                    <a:pt x="3914" y="633"/>
                  </a:lnTo>
                  <a:lnTo>
                    <a:pt x="3914" y="630"/>
                  </a:lnTo>
                  <a:lnTo>
                    <a:pt x="3914" y="628"/>
                  </a:lnTo>
                  <a:lnTo>
                    <a:pt x="3914" y="627"/>
                  </a:lnTo>
                  <a:lnTo>
                    <a:pt x="3914" y="627"/>
                  </a:lnTo>
                  <a:lnTo>
                    <a:pt x="3914" y="625"/>
                  </a:lnTo>
                  <a:lnTo>
                    <a:pt x="3912" y="623"/>
                  </a:lnTo>
                  <a:lnTo>
                    <a:pt x="3910" y="623"/>
                  </a:lnTo>
                  <a:lnTo>
                    <a:pt x="3905" y="621"/>
                  </a:lnTo>
                  <a:lnTo>
                    <a:pt x="3905" y="616"/>
                  </a:lnTo>
                  <a:lnTo>
                    <a:pt x="3905" y="611"/>
                  </a:lnTo>
                  <a:lnTo>
                    <a:pt x="3907" y="607"/>
                  </a:lnTo>
                  <a:lnTo>
                    <a:pt x="3907" y="606"/>
                  </a:lnTo>
                  <a:lnTo>
                    <a:pt x="3908" y="604"/>
                  </a:lnTo>
                  <a:lnTo>
                    <a:pt x="3912" y="604"/>
                  </a:lnTo>
                  <a:lnTo>
                    <a:pt x="3917" y="602"/>
                  </a:lnTo>
                  <a:lnTo>
                    <a:pt x="3924" y="602"/>
                  </a:lnTo>
                  <a:lnTo>
                    <a:pt x="3924" y="614"/>
                  </a:lnTo>
                  <a:lnTo>
                    <a:pt x="3936" y="614"/>
                  </a:lnTo>
                  <a:lnTo>
                    <a:pt x="3936" y="611"/>
                  </a:lnTo>
                  <a:lnTo>
                    <a:pt x="3938" y="607"/>
                  </a:lnTo>
                  <a:lnTo>
                    <a:pt x="3940" y="606"/>
                  </a:lnTo>
                  <a:lnTo>
                    <a:pt x="3940" y="604"/>
                  </a:lnTo>
                  <a:lnTo>
                    <a:pt x="3942" y="602"/>
                  </a:lnTo>
                  <a:lnTo>
                    <a:pt x="3943" y="599"/>
                  </a:lnTo>
                  <a:lnTo>
                    <a:pt x="3940" y="599"/>
                  </a:lnTo>
                  <a:lnTo>
                    <a:pt x="3922" y="585"/>
                  </a:lnTo>
                  <a:lnTo>
                    <a:pt x="3902" y="576"/>
                  </a:lnTo>
                  <a:lnTo>
                    <a:pt x="3902" y="583"/>
                  </a:lnTo>
                  <a:lnTo>
                    <a:pt x="3900" y="588"/>
                  </a:lnTo>
                  <a:lnTo>
                    <a:pt x="3898" y="593"/>
                  </a:lnTo>
                  <a:lnTo>
                    <a:pt x="3898" y="599"/>
                  </a:lnTo>
                  <a:lnTo>
                    <a:pt x="3896" y="597"/>
                  </a:lnTo>
                  <a:lnTo>
                    <a:pt x="3895" y="595"/>
                  </a:lnTo>
                  <a:lnTo>
                    <a:pt x="3895" y="595"/>
                  </a:lnTo>
                  <a:lnTo>
                    <a:pt x="3895" y="593"/>
                  </a:lnTo>
                  <a:lnTo>
                    <a:pt x="3893" y="592"/>
                  </a:lnTo>
                  <a:lnTo>
                    <a:pt x="3888" y="579"/>
                  </a:lnTo>
                  <a:lnTo>
                    <a:pt x="3882" y="564"/>
                  </a:lnTo>
                  <a:lnTo>
                    <a:pt x="3881" y="544"/>
                  </a:lnTo>
                  <a:lnTo>
                    <a:pt x="3882" y="527"/>
                  </a:lnTo>
                  <a:lnTo>
                    <a:pt x="3889" y="510"/>
                  </a:lnTo>
                  <a:lnTo>
                    <a:pt x="3895" y="508"/>
                  </a:lnTo>
                  <a:lnTo>
                    <a:pt x="3900" y="506"/>
                  </a:lnTo>
                  <a:lnTo>
                    <a:pt x="3905" y="506"/>
                  </a:lnTo>
                  <a:lnTo>
                    <a:pt x="3912" y="506"/>
                  </a:lnTo>
                  <a:close/>
                  <a:moveTo>
                    <a:pt x="1306" y="506"/>
                  </a:moveTo>
                  <a:lnTo>
                    <a:pt x="1313" y="506"/>
                  </a:lnTo>
                  <a:lnTo>
                    <a:pt x="1320" y="508"/>
                  </a:lnTo>
                  <a:lnTo>
                    <a:pt x="1327" y="508"/>
                  </a:lnTo>
                  <a:lnTo>
                    <a:pt x="1332" y="510"/>
                  </a:lnTo>
                  <a:lnTo>
                    <a:pt x="1332" y="518"/>
                  </a:lnTo>
                  <a:lnTo>
                    <a:pt x="1306" y="518"/>
                  </a:lnTo>
                  <a:lnTo>
                    <a:pt x="1306" y="506"/>
                  </a:lnTo>
                  <a:close/>
                  <a:moveTo>
                    <a:pt x="1159" y="506"/>
                  </a:moveTo>
                  <a:lnTo>
                    <a:pt x="1168" y="508"/>
                  </a:lnTo>
                  <a:lnTo>
                    <a:pt x="1173" y="511"/>
                  </a:lnTo>
                  <a:lnTo>
                    <a:pt x="1180" y="515"/>
                  </a:lnTo>
                  <a:lnTo>
                    <a:pt x="1186" y="518"/>
                  </a:lnTo>
                  <a:lnTo>
                    <a:pt x="1186" y="522"/>
                  </a:lnTo>
                  <a:lnTo>
                    <a:pt x="1179" y="522"/>
                  </a:lnTo>
                  <a:lnTo>
                    <a:pt x="1173" y="524"/>
                  </a:lnTo>
                  <a:lnTo>
                    <a:pt x="1168" y="525"/>
                  </a:lnTo>
                  <a:lnTo>
                    <a:pt x="1165" y="524"/>
                  </a:lnTo>
                  <a:lnTo>
                    <a:pt x="1158" y="524"/>
                  </a:lnTo>
                  <a:lnTo>
                    <a:pt x="1152" y="522"/>
                  </a:lnTo>
                  <a:lnTo>
                    <a:pt x="1152" y="510"/>
                  </a:lnTo>
                  <a:lnTo>
                    <a:pt x="1154" y="510"/>
                  </a:lnTo>
                  <a:lnTo>
                    <a:pt x="1156" y="508"/>
                  </a:lnTo>
                  <a:lnTo>
                    <a:pt x="1158" y="508"/>
                  </a:lnTo>
                  <a:lnTo>
                    <a:pt x="1158" y="508"/>
                  </a:lnTo>
                  <a:lnTo>
                    <a:pt x="1159" y="506"/>
                  </a:lnTo>
                  <a:close/>
                  <a:moveTo>
                    <a:pt x="1220" y="490"/>
                  </a:moveTo>
                  <a:lnTo>
                    <a:pt x="1241" y="492"/>
                  </a:lnTo>
                  <a:lnTo>
                    <a:pt x="1259" y="496"/>
                  </a:lnTo>
                  <a:lnTo>
                    <a:pt x="1273" y="501"/>
                  </a:lnTo>
                  <a:lnTo>
                    <a:pt x="1290" y="506"/>
                  </a:lnTo>
                  <a:lnTo>
                    <a:pt x="1290" y="515"/>
                  </a:lnTo>
                  <a:lnTo>
                    <a:pt x="1283" y="515"/>
                  </a:lnTo>
                  <a:lnTo>
                    <a:pt x="1280" y="517"/>
                  </a:lnTo>
                  <a:lnTo>
                    <a:pt x="1275" y="518"/>
                  </a:lnTo>
                  <a:lnTo>
                    <a:pt x="1271" y="520"/>
                  </a:lnTo>
                  <a:lnTo>
                    <a:pt x="1268" y="522"/>
                  </a:lnTo>
                  <a:lnTo>
                    <a:pt x="1262" y="522"/>
                  </a:lnTo>
                  <a:lnTo>
                    <a:pt x="1262" y="520"/>
                  </a:lnTo>
                  <a:lnTo>
                    <a:pt x="1262" y="518"/>
                  </a:lnTo>
                  <a:lnTo>
                    <a:pt x="1261" y="517"/>
                  </a:lnTo>
                  <a:lnTo>
                    <a:pt x="1259" y="515"/>
                  </a:lnTo>
                  <a:lnTo>
                    <a:pt x="1257" y="513"/>
                  </a:lnTo>
                  <a:lnTo>
                    <a:pt x="1255" y="515"/>
                  </a:lnTo>
                  <a:lnTo>
                    <a:pt x="1252" y="525"/>
                  </a:lnTo>
                  <a:lnTo>
                    <a:pt x="1247" y="525"/>
                  </a:lnTo>
                  <a:lnTo>
                    <a:pt x="1234" y="524"/>
                  </a:lnTo>
                  <a:lnTo>
                    <a:pt x="1220" y="522"/>
                  </a:lnTo>
                  <a:lnTo>
                    <a:pt x="1210" y="522"/>
                  </a:lnTo>
                  <a:lnTo>
                    <a:pt x="1205" y="510"/>
                  </a:lnTo>
                  <a:lnTo>
                    <a:pt x="1214" y="510"/>
                  </a:lnTo>
                  <a:lnTo>
                    <a:pt x="1220" y="510"/>
                  </a:lnTo>
                  <a:lnTo>
                    <a:pt x="1227" y="508"/>
                  </a:lnTo>
                  <a:lnTo>
                    <a:pt x="1233" y="506"/>
                  </a:lnTo>
                  <a:lnTo>
                    <a:pt x="1229" y="504"/>
                  </a:lnTo>
                  <a:lnTo>
                    <a:pt x="1226" y="501"/>
                  </a:lnTo>
                  <a:lnTo>
                    <a:pt x="1224" y="499"/>
                  </a:lnTo>
                  <a:lnTo>
                    <a:pt x="1222" y="496"/>
                  </a:lnTo>
                  <a:lnTo>
                    <a:pt x="1220" y="490"/>
                  </a:lnTo>
                  <a:close/>
                  <a:moveTo>
                    <a:pt x="100" y="452"/>
                  </a:moveTo>
                  <a:lnTo>
                    <a:pt x="116" y="457"/>
                  </a:lnTo>
                  <a:lnTo>
                    <a:pt x="128" y="464"/>
                  </a:lnTo>
                  <a:lnTo>
                    <a:pt x="142" y="471"/>
                  </a:lnTo>
                  <a:lnTo>
                    <a:pt x="142" y="475"/>
                  </a:lnTo>
                  <a:lnTo>
                    <a:pt x="138" y="475"/>
                  </a:lnTo>
                  <a:lnTo>
                    <a:pt x="126" y="483"/>
                  </a:lnTo>
                  <a:lnTo>
                    <a:pt x="114" y="485"/>
                  </a:lnTo>
                  <a:lnTo>
                    <a:pt x="103" y="487"/>
                  </a:lnTo>
                  <a:lnTo>
                    <a:pt x="91" y="490"/>
                  </a:lnTo>
                  <a:lnTo>
                    <a:pt x="91" y="487"/>
                  </a:lnTo>
                  <a:lnTo>
                    <a:pt x="88" y="487"/>
                  </a:lnTo>
                  <a:lnTo>
                    <a:pt x="91" y="478"/>
                  </a:lnTo>
                  <a:lnTo>
                    <a:pt x="91" y="469"/>
                  </a:lnTo>
                  <a:lnTo>
                    <a:pt x="91" y="457"/>
                  </a:lnTo>
                  <a:lnTo>
                    <a:pt x="95" y="455"/>
                  </a:lnTo>
                  <a:lnTo>
                    <a:pt x="96" y="455"/>
                  </a:lnTo>
                  <a:lnTo>
                    <a:pt x="96" y="454"/>
                  </a:lnTo>
                  <a:lnTo>
                    <a:pt x="98" y="454"/>
                  </a:lnTo>
                  <a:lnTo>
                    <a:pt x="100" y="452"/>
                  </a:lnTo>
                  <a:close/>
                  <a:moveTo>
                    <a:pt x="1098" y="441"/>
                  </a:moveTo>
                  <a:lnTo>
                    <a:pt x="1126" y="447"/>
                  </a:lnTo>
                  <a:lnTo>
                    <a:pt x="1151" y="455"/>
                  </a:lnTo>
                  <a:lnTo>
                    <a:pt x="1170" y="464"/>
                  </a:lnTo>
                  <a:lnTo>
                    <a:pt x="1189" y="473"/>
                  </a:lnTo>
                  <a:lnTo>
                    <a:pt x="1210" y="483"/>
                  </a:lnTo>
                  <a:lnTo>
                    <a:pt x="1210" y="490"/>
                  </a:lnTo>
                  <a:lnTo>
                    <a:pt x="1201" y="490"/>
                  </a:lnTo>
                  <a:lnTo>
                    <a:pt x="1191" y="494"/>
                  </a:lnTo>
                  <a:lnTo>
                    <a:pt x="1179" y="497"/>
                  </a:lnTo>
                  <a:lnTo>
                    <a:pt x="1166" y="499"/>
                  </a:lnTo>
                  <a:lnTo>
                    <a:pt x="1168" y="496"/>
                  </a:lnTo>
                  <a:lnTo>
                    <a:pt x="1168" y="492"/>
                  </a:lnTo>
                  <a:lnTo>
                    <a:pt x="1168" y="490"/>
                  </a:lnTo>
                  <a:lnTo>
                    <a:pt x="1168" y="489"/>
                  </a:lnTo>
                  <a:lnTo>
                    <a:pt x="1168" y="487"/>
                  </a:lnTo>
                  <a:lnTo>
                    <a:pt x="1166" y="483"/>
                  </a:lnTo>
                  <a:lnTo>
                    <a:pt x="1140" y="476"/>
                  </a:lnTo>
                  <a:lnTo>
                    <a:pt x="1116" y="464"/>
                  </a:lnTo>
                  <a:lnTo>
                    <a:pt x="1090" y="452"/>
                  </a:lnTo>
                  <a:lnTo>
                    <a:pt x="1084" y="457"/>
                  </a:lnTo>
                  <a:lnTo>
                    <a:pt x="1081" y="462"/>
                  </a:lnTo>
                  <a:lnTo>
                    <a:pt x="1076" y="468"/>
                  </a:lnTo>
                  <a:lnTo>
                    <a:pt x="1070" y="466"/>
                  </a:lnTo>
                  <a:lnTo>
                    <a:pt x="1063" y="462"/>
                  </a:lnTo>
                  <a:lnTo>
                    <a:pt x="1060" y="461"/>
                  </a:lnTo>
                  <a:lnTo>
                    <a:pt x="1067" y="461"/>
                  </a:lnTo>
                  <a:lnTo>
                    <a:pt x="1072" y="454"/>
                  </a:lnTo>
                  <a:lnTo>
                    <a:pt x="1077" y="450"/>
                  </a:lnTo>
                  <a:lnTo>
                    <a:pt x="1083" y="445"/>
                  </a:lnTo>
                  <a:lnTo>
                    <a:pt x="1088" y="445"/>
                  </a:lnTo>
                  <a:lnTo>
                    <a:pt x="1091" y="443"/>
                  </a:lnTo>
                  <a:lnTo>
                    <a:pt x="1095" y="443"/>
                  </a:lnTo>
                  <a:lnTo>
                    <a:pt x="1098" y="441"/>
                  </a:lnTo>
                  <a:close/>
                  <a:moveTo>
                    <a:pt x="77" y="433"/>
                  </a:moveTo>
                  <a:lnTo>
                    <a:pt x="91" y="438"/>
                  </a:lnTo>
                  <a:lnTo>
                    <a:pt x="91" y="441"/>
                  </a:lnTo>
                  <a:lnTo>
                    <a:pt x="88" y="441"/>
                  </a:lnTo>
                  <a:lnTo>
                    <a:pt x="77" y="445"/>
                  </a:lnTo>
                  <a:lnTo>
                    <a:pt x="67" y="445"/>
                  </a:lnTo>
                  <a:lnTo>
                    <a:pt x="58" y="445"/>
                  </a:lnTo>
                  <a:lnTo>
                    <a:pt x="58" y="438"/>
                  </a:lnTo>
                  <a:lnTo>
                    <a:pt x="63" y="436"/>
                  </a:lnTo>
                  <a:lnTo>
                    <a:pt x="68" y="436"/>
                  </a:lnTo>
                  <a:lnTo>
                    <a:pt x="72" y="435"/>
                  </a:lnTo>
                  <a:lnTo>
                    <a:pt x="77" y="433"/>
                  </a:lnTo>
                  <a:close/>
                  <a:moveTo>
                    <a:pt x="0" y="417"/>
                  </a:moveTo>
                  <a:lnTo>
                    <a:pt x="6" y="419"/>
                  </a:lnTo>
                  <a:lnTo>
                    <a:pt x="13" y="419"/>
                  </a:lnTo>
                  <a:lnTo>
                    <a:pt x="16" y="419"/>
                  </a:lnTo>
                  <a:lnTo>
                    <a:pt x="21" y="421"/>
                  </a:lnTo>
                  <a:lnTo>
                    <a:pt x="27" y="422"/>
                  </a:lnTo>
                  <a:lnTo>
                    <a:pt x="27" y="429"/>
                  </a:lnTo>
                  <a:lnTo>
                    <a:pt x="23" y="429"/>
                  </a:lnTo>
                  <a:lnTo>
                    <a:pt x="18" y="431"/>
                  </a:lnTo>
                  <a:lnTo>
                    <a:pt x="13" y="433"/>
                  </a:lnTo>
                  <a:lnTo>
                    <a:pt x="7" y="433"/>
                  </a:lnTo>
                  <a:lnTo>
                    <a:pt x="0" y="433"/>
                  </a:lnTo>
                  <a:lnTo>
                    <a:pt x="0" y="417"/>
                  </a:lnTo>
                  <a:close/>
                  <a:moveTo>
                    <a:pt x="1152" y="414"/>
                  </a:moveTo>
                  <a:lnTo>
                    <a:pt x="1158" y="417"/>
                  </a:lnTo>
                  <a:lnTo>
                    <a:pt x="1161" y="421"/>
                  </a:lnTo>
                  <a:lnTo>
                    <a:pt x="1165" y="424"/>
                  </a:lnTo>
                  <a:lnTo>
                    <a:pt x="1166" y="429"/>
                  </a:lnTo>
                  <a:lnTo>
                    <a:pt x="1166" y="438"/>
                  </a:lnTo>
                  <a:lnTo>
                    <a:pt x="1159" y="438"/>
                  </a:lnTo>
                  <a:lnTo>
                    <a:pt x="1158" y="433"/>
                  </a:lnTo>
                  <a:lnTo>
                    <a:pt x="1156" y="431"/>
                  </a:lnTo>
                  <a:lnTo>
                    <a:pt x="1154" y="428"/>
                  </a:lnTo>
                  <a:lnTo>
                    <a:pt x="1152" y="424"/>
                  </a:lnTo>
                  <a:lnTo>
                    <a:pt x="1152" y="421"/>
                  </a:lnTo>
                  <a:lnTo>
                    <a:pt x="1152" y="414"/>
                  </a:lnTo>
                  <a:close/>
                  <a:moveTo>
                    <a:pt x="3905" y="407"/>
                  </a:moveTo>
                  <a:lnTo>
                    <a:pt x="3908" y="410"/>
                  </a:lnTo>
                  <a:lnTo>
                    <a:pt x="3910" y="414"/>
                  </a:lnTo>
                  <a:lnTo>
                    <a:pt x="3912" y="417"/>
                  </a:lnTo>
                  <a:lnTo>
                    <a:pt x="3912" y="422"/>
                  </a:lnTo>
                  <a:lnTo>
                    <a:pt x="3912" y="429"/>
                  </a:lnTo>
                  <a:lnTo>
                    <a:pt x="3898" y="464"/>
                  </a:lnTo>
                  <a:lnTo>
                    <a:pt x="3891" y="455"/>
                  </a:lnTo>
                  <a:lnTo>
                    <a:pt x="3888" y="447"/>
                  </a:lnTo>
                  <a:lnTo>
                    <a:pt x="3886" y="433"/>
                  </a:lnTo>
                  <a:lnTo>
                    <a:pt x="3905" y="407"/>
                  </a:lnTo>
                  <a:close/>
                  <a:moveTo>
                    <a:pt x="1144" y="391"/>
                  </a:moveTo>
                  <a:lnTo>
                    <a:pt x="1166" y="391"/>
                  </a:lnTo>
                  <a:lnTo>
                    <a:pt x="1168" y="394"/>
                  </a:lnTo>
                  <a:lnTo>
                    <a:pt x="1172" y="396"/>
                  </a:lnTo>
                  <a:lnTo>
                    <a:pt x="1172" y="398"/>
                  </a:lnTo>
                  <a:lnTo>
                    <a:pt x="1173" y="400"/>
                  </a:lnTo>
                  <a:lnTo>
                    <a:pt x="1173" y="401"/>
                  </a:lnTo>
                  <a:lnTo>
                    <a:pt x="1172" y="403"/>
                  </a:lnTo>
                  <a:lnTo>
                    <a:pt x="1172" y="407"/>
                  </a:lnTo>
                  <a:lnTo>
                    <a:pt x="1166" y="403"/>
                  </a:lnTo>
                  <a:lnTo>
                    <a:pt x="1161" y="401"/>
                  </a:lnTo>
                  <a:lnTo>
                    <a:pt x="1156" y="401"/>
                  </a:lnTo>
                  <a:lnTo>
                    <a:pt x="1152" y="400"/>
                  </a:lnTo>
                  <a:lnTo>
                    <a:pt x="1149" y="400"/>
                  </a:lnTo>
                  <a:lnTo>
                    <a:pt x="1145" y="398"/>
                  </a:lnTo>
                  <a:lnTo>
                    <a:pt x="1144" y="394"/>
                  </a:lnTo>
                  <a:lnTo>
                    <a:pt x="1144" y="391"/>
                  </a:lnTo>
                  <a:close/>
                  <a:moveTo>
                    <a:pt x="4017" y="326"/>
                  </a:moveTo>
                  <a:lnTo>
                    <a:pt x="4020" y="328"/>
                  </a:lnTo>
                  <a:lnTo>
                    <a:pt x="4022" y="328"/>
                  </a:lnTo>
                  <a:lnTo>
                    <a:pt x="4022" y="328"/>
                  </a:lnTo>
                  <a:lnTo>
                    <a:pt x="4022" y="330"/>
                  </a:lnTo>
                  <a:lnTo>
                    <a:pt x="4022" y="330"/>
                  </a:lnTo>
                  <a:lnTo>
                    <a:pt x="4024" y="333"/>
                  </a:lnTo>
                  <a:lnTo>
                    <a:pt x="4024" y="337"/>
                  </a:lnTo>
                  <a:lnTo>
                    <a:pt x="4022" y="342"/>
                  </a:lnTo>
                  <a:lnTo>
                    <a:pt x="4018" y="347"/>
                  </a:lnTo>
                  <a:lnTo>
                    <a:pt x="4017" y="352"/>
                  </a:lnTo>
                  <a:lnTo>
                    <a:pt x="4008" y="352"/>
                  </a:lnTo>
                  <a:lnTo>
                    <a:pt x="4008" y="340"/>
                  </a:lnTo>
                  <a:lnTo>
                    <a:pt x="4011" y="339"/>
                  </a:lnTo>
                  <a:lnTo>
                    <a:pt x="4013" y="335"/>
                  </a:lnTo>
                  <a:lnTo>
                    <a:pt x="4015" y="332"/>
                  </a:lnTo>
                  <a:lnTo>
                    <a:pt x="4017" y="326"/>
                  </a:lnTo>
                  <a:close/>
                  <a:moveTo>
                    <a:pt x="3970" y="279"/>
                  </a:moveTo>
                  <a:lnTo>
                    <a:pt x="3982" y="279"/>
                  </a:lnTo>
                  <a:lnTo>
                    <a:pt x="3982" y="291"/>
                  </a:lnTo>
                  <a:lnTo>
                    <a:pt x="3966" y="291"/>
                  </a:lnTo>
                  <a:lnTo>
                    <a:pt x="3966" y="283"/>
                  </a:lnTo>
                  <a:lnTo>
                    <a:pt x="3970" y="283"/>
                  </a:lnTo>
                  <a:lnTo>
                    <a:pt x="3970" y="279"/>
                  </a:lnTo>
                  <a:close/>
                  <a:moveTo>
                    <a:pt x="2699" y="246"/>
                  </a:moveTo>
                  <a:lnTo>
                    <a:pt x="2708" y="246"/>
                  </a:lnTo>
                  <a:lnTo>
                    <a:pt x="2704" y="251"/>
                  </a:lnTo>
                  <a:lnTo>
                    <a:pt x="2701" y="255"/>
                  </a:lnTo>
                  <a:lnTo>
                    <a:pt x="2697" y="258"/>
                  </a:lnTo>
                  <a:lnTo>
                    <a:pt x="2694" y="262"/>
                  </a:lnTo>
                  <a:lnTo>
                    <a:pt x="2688" y="265"/>
                  </a:lnTo>
                  <a:lnTo>
                    <a:pt x="2685" y="265"/>
                  </a:lnTo>
                  <a:lnTo>
                    <a:pt x="2685" y="267"/>
                  </a:lnTo>
                  <a:lnTo>
                    <a:pt x="2683" y="267"/>
                  </a:lnTo>
                  <a:lnTo>
                    <a:pt x="2680" y="267"/>
                  </a:lnTo>
                  <a:lnTo>
                    <a:pt x="2676" y="269"/>
                  </a:lnTo>
                  <a:lnTo>
                    <a:pt x="2673" y="256"/>
                  </a:lnTo>
                  <a:lnTo>
                    <a:pt x="2680" y="255"/>
                  </a:lnTo>
                  <a:lnTo>
                    <a:pt x="2687" y="251"/>
                  </a:lnTo>
                  <a:lnTo>
                    <a:pt x="2694" y="249"/>
                  </a:lnTo>
                  <a:lnTo>
                    <a:pt x="2699" y="246"/>
                  </a:lnTo>
                  <a:close/>
                  <a:moveTo>
                    <a:pt x="2554" y="241"/>
                  </a:moveTo>
                  <a:lnTo>
                    <a:pt x="2563" y="244"/>
                  </a:lnTo>
                  <a:lnTo>
                    <a:pt x="2573" y="248"/>
                  </a:lnTo>
                  <a:lnTo>
                    <a:pt x="2585" y="251"/>
                  </a:lnTo>
                  <a:lnTo>
                    <a:pt x="2592" y="256"/>
                  </a:lnTo>
                  <a:lnTo>
                    <a:pt x="2564" y="256"/>
                  </a:lnTo>
                  <a:lnTo>
                    <a:pt x="2561" y="255"/>
                  </a:lnTo>
                  <a:lnTo>
                    <a:pt x="2559" y="255"/>
                  </a:lnTo>
                  <a:lnTo>
                    <a:pt x="2556" y="253"/>
                  </a:lnTo>
                  <a:lnTo>
                    <a:pt x="2549" y="253"/>
                  </a:lnTo>
                  <a:lnTo>
                    <a:pt x="2549" y="249"/>
                  </a:lnTo>
                  <a:lnTo>
                    <a:pt x="2551" y="248"/>
                  </a:lnTo>
                  <a:lnTo>
                    <a:pt x="2552" y="246"/>
                  </a:lnTo>
                  <a:lnTo>
                    <a:pt x="2552" y="246"/>
                  </a:lnTo>
                  <a:lnTo>
                    <a:pt x="2552" y="244"/>
                  </a:lnTo>
                  <a:lnTo>
                    <a:pt x="2554" y="241"/>
                  </a:lnTo>
                  <a:close/>
                  <a:moveTo>
                    <a:pt x="2242" y="173"/>
                  </a:moveTo>
                  <a:lnTo>
                    <a:pt x="2266" y="173"/>
                  </a:lnTo>
                  <a:lnTo>
                    <a:pt x="2266" y="176"/>
                  </a:lnTo>
                  <a:lnTo>
                    <a:pt x="2261" y="178"/>
                  </a:lnTo>
                  <a:lnTo>
                    <a:pt x="2259" y="180"/>
                  </a:lnTo>
                  <a:lnTo>
                    <a:pt x="2256" y="181"/>
                  </a:lnTo>
                  <a:lnTo>
                    <a:pt x="2252" y="183"/>
                  </a:lnTo>
                  <a:lnTo>
                    <a:pt x="2247" y="183"/>
                  </a:lnTo>
                  <a:lnTo>
                    <a:pt x="2242" y="173"/>
                  </a:lnTo>
                  <a:close/>
                  <a:moveTo>
                    <a:pt x="2612" y="153"/>
                  </a:moveTo>
                  <a:lnTo>
                    <a:pt x="2610" y="155"/>
                  </a:lnTo>
                  <a:lnTo>
                    <a:pt x="2608" y="157"/>
                  </a:lnTo>
                  <a:lnTo>
                    <a:pt x="2606" y="157"/>
                  </a:lnTo>
                  <a:lnTo>
                    <a:pt x="2606" y="159"/>
                  </a:lnTo>
                  <a:lnTo>
                    <a:pt x="2605" y="160"/>
                  </a:lnTo>
                  <a:lnTo>
                    <a:pt x="2603" y="164"/>
                  </a:lnTo>
                  <a:lnTo>
                    <a:pt x="2606" y="164"/>
                  </a:lnTo>
                  <a:lnTo>
                    <a:pt x="2612" y="162"/>
                  </a:lnTo>
                  <a:lnTo>
                    <a:pt x="2615" y="160"/>
                  </a:lnTo>
                  <a:lnTo>
                    <a:pt x="2619" y="159"/>
                  </a:lnTo>
                  <a:lnTo>
                    <a:pt x="2622" y="157"/>
                  </a:lnTo>
                  <a:lnTo>
                    <a:pt x="2626" y="153"/>
                  </a:lnTo>
                  <a:lnTo>
                    <a:pt x="2612" y="153"/>
                  </a:lnTo>
                  <a:close/>
                  <a:moveTo>
                    <a:pt x="2362" y="153"/>
                  </a:moveTo>
                  <a:lnTo>
                    <a:pt x="2364" y="169"/>
                  </a:lnTo>
                  <a:lnTo>
                    <a:pt x="2366" y="188"/>
                  </a:lnTo>
                  <a:lnTo>
                    <a:pt x="2357" y="188"/>
                  </a:lnTo>
                  <a:lnTo>
                    <a:pt x="2355" y="190"/>
                  </a:lnTo>
                  <a:lnTo>
                    <a:pt x="2352" y="190"/>
                  </a:lnTo>
                  <a:lnTo>
                    <a:pt x="2348" y="190"/>
                  </a:lnTo>
                  <a:lnTo>
                    <a:pt x="2343" y="192"/>
                  </a:lnTo>
                  <a:lnTo>
                    <a:pt x="2341" y="178"/>
                  </a:lnTo>
                  <a:lnTo>
                    <a:pt x="2341" y="164"/>
                  </a:lnTo>
                  <a:lnTo>
                    <a:pt x="2343" y="157"/>
                  </a:lnTo>
                  <a:lnTo>
                    <a:pt x="2346" y="155"/>
                  </a:lnTo>
                  <a:lnTo>
                    <a:pt x="2350" y="153"/>
                  </a:lnTo>
                  <a:lnTo>
                    <a:pt x="2355" y="153"/>
                  </a:lnTo>
                  <a:lnTo>
                    <a:pt x="2362" y="153"/>
                  </a:lnTo>
                  <a:close/>
                  <a:moveTo>
                    <a:pt x="2353" y="119"/>
                  </a:moveTo>
                  <a:lnTo>
                    <a:pt x="2362" y="119"/>
                  </a:lnTo>
                  <a:lnTo>
                    <a:pt x="2360" y="126"/>
                  </a:lnTo>
                  <a:lnTo>
                    <a:pt x="2360" y="131"/>
                  </a:lnTo>
                  <a:lnTo>
                    <a:pt x="2360" y="136"/>
                  </a:lnTo>
                  <a:lnTo>
                    <a:pt x="2359" y="140"/>
                  </a:lnTo>
                  <a:lnTo>
                    <a:pt x="2357" y="145"/>
                  </a:lnTo>
                  <a:lnTo>
                    <a:pt x="2350" y="145"/>
                  </a:lnTo>
                  <a:lnTo>
                    <a:pt x="2350" y="138"/>
                  </a:lnTo>
                  <a:lnTo>
                    <a:pt x="2352" y="131"/>
                  </a:lnTo>
                  <a:lnTo>
                    <a:pt x="2352" y="124"/>
                  </a:lnTo>
                  <a:lnTo>
                    <a:pt x="2353" y="119"/>
                  </a:lnTo>
                  <a:close/>
                  <a:moveTo>
                    <a:pt x="4193" y="71"/>
                  </a:moveTo>
                  <a:lnTo>
                    <a:pt x="4202" y="84"/>
                  </a:lnTo>
                  <a:lnTo>
                    <a:pt x="4210" y="91"/>
                  </a:lnTo>
                  <a:lnTo>
                    <a:pt x="4221" y="94"/>
                  </a:lnTo>
                  <a:lnTo>
                    <a:pt x="4228" y="98"/>
                  </a:lnTo>
                  <a:lnTo>
                    <a:pt x="4235" y="103"/>
                  </a:lnTo>
                  <a:lnTo>
                    <a:pt x="4237" y="106"/>
                  </a:lnTo>
                  <a:lnTo>
                    <a:pt x="4238" y="110"/>
                  </a:lnTo>
                  <a:lnTo>
                    <a:pt x="4238" y="113"/>
                  </a:lnTo>
                  <a:lnTo>
                    <a:pt x="4238" y="119"/>
                  </a:lnTo>
                  <a:lnTo>
                    <a:pt x="4226" y="122"/>
                  </a:lnTo>
                  <a:lnTo>
                    <a:pt x="4217" y="129"/>
                  </a:lnTo>
                  <a:lnTo>
                    <a:pt x="4210" y="136"/>
                  </a:lnTo>
                  <a:lnTo>
                    <a:pt x="4200" y="141"/>
                  </a:lnTo>
                  <a:lnTo>
                    <a:pt x="4196" y="136"/>
                  </a:lnTo>
                  <a:lnTo>
                    <a:pt x="4193" y="134"/>
                  </a:lnTo>
                  <a:lnTo>
                    <a:pt x="4190" y="133"/>
                  </a:lnTo>
                  <a:lnTo>
                    <a:pt x="4186" y="134"/>
                  </a:lnTo>
                  <a:lnTo>
                    <a:pt x="4183" y="136"/>
                  </a:lnTo>
                  <a:lnTo>
                    <a:pt x="4181" y="140"/>
                  </a:lnTo>
                  <a:lnTo>
                    <a:pt x="4177" y="141"/>
                  </a:lnTo>
                  <a:lnTo>
                    <a:pt x="4183" y="162"/>
                  </a:lnTo>
                  <a:lnTo>
                    <a:pt x="4184" y="178"/>
                  </a:lnTo>
                  <a:lnTo>
                    <a:pt x="4184" y="190"/>
                  </a:lnTo>
                  <a:lnTo>
                    <a:pt x="4183" y="202"/>
                  </a:lnTo>
                  <a:lnTo>
                    <a:pt x="4179" y="215"/>
                  </a:lnTo>
                  <a:lnTo>
                    <a:pt x="4176" y="232"/>
                  </a:lnTo>
                  <a:lnTo>
                    <a:pt x="4174" y="253"/>
                  </a:lnTo>
                  <a:lnTo>
                    <a:pt x="4151" y="265"/>
                  </a:lnTo>
                  <a:lnTo>
                    <a:pt x="4125" y="277"/>
                  </a:lnTo>
                  <a:lnTo>
                    <a:pt x="4100" y="288"/>
                  </a:lnTo>
                  <a:lnTo>
                    <a:pt x="4095" y="279"/>
                  </a:lnTo>
                  <a:lnTo>
                    <a:pt x="4090" y="272"/>
                  </a:lnTo>
                  <a:lnTo>
                    <a:pt x="4088" y="279"/>
                  </a:lnTo>
                  <a:lnTo>
                    <a:pt x="4088" y="283"/>
                  </a:lnTo>
                  <a:lnTo>
                    <a:pt x="4087" y="288"/>
                  </a:lnTo>
                  <a:lnTo>
                    <a:pt x="4085" y="291"/>
                  </a:lnTo>
                  <a:lnTo>
                    <a:pt x="4080" y="291"/>
                  </a:lnTo>
                  <a:lnTo>
                    <a:pt x="4076" y="291"/>
                  </a:lnTo>
                  <a:lnTo>
                    <a:pt x="4074" y="293"/>
                  </a:lnTo>
                  <a:lnTo>
                    <a:pt x="4073" y="293"/>
                  </a:lnTo>
                  <a:lnTo>
                    <a:pt x="4071" y="295"/>
                  </a:lnTo>
                  <a:lnTo>
                    <a:pt x="4069" y="297"/>
                  </a:lnTo>
                  <a:lnTo>
                    <a:pt x="4064" y="297"/>
                  </a:lnTo>
                  <a:lnTo>
                    <a:pt x="4059" y="298"/>
                  </a:lnTo>
                  <a:lnTo>
                    <a:pt x="4057" y="295"/>
                  </a:lnTo>
                  <a:lnTo>
                    <a:pt x="4057" y="290"/>
                  </a:lnTo>
                  <a:lnTo>
                    <a:pt x="4057" y="288"/>
                  </a:lnTo>
                  <a:lnTo>
                    <a:pt x="4057" y="284"/>
                  </a:lnTo>
                  <a:lnTo>
                    <a:pt x="4057" y="283"/>
                  </a:lnTo>
                  <a:lnTo>
                    <a:pt x="4053" y="283"/>
                  </a:lnTo>
                  <a:lnTo>
                    <a:pt x="4050" y="281"/>
                  </a:lnTo>
                  <a:lnTo>
                    <a:pt x="4043" y="279"/>
                  </a:lnTo>
                  <a:lnTo>
                    <a:pt x="4043" y="283"/>
                  </a:lnTo>
                  <a:lnTo>
                    <a:pt x="4046" y="288"/>
                  </a:lnTo>
                  <a:lnTo>
                    <a:pt x="4050" y="290"/>
                  </a:lnTo>
                  <a:lnTo>
                    <a:pt x="4050" y="293"/>
                  </a:lnTo>
                  <a:lnTo>
                    <a:pt x="4050" y="298"/>
                  </a:lnTo>
                  <a:lnTo>
                    <a:pt x="4052" y="307"/>
                  </a:lnTo>
                  <a:lnTo>
                    <a:pt x="4046" y="312"/>
                  </a:lnTo>
                  <a:lnTo>
                    <a:pt x="4043" y="319"/>
                  </a:lnTo>
                  <a:lnTo>
                    <a:pt x="4039" y="326"/>
                  </a:lnTo>
                  <a:lnTo>
                    <a:pt x="4027" y="326"/>
                  </a:lnTo>
                  <a:lnTo>
                    <a:pt x="4025" y="312"/>
                  </a:lnTo>
                  <a:lnTo>
                    <a:pt x="4024" y="305"/>
                  </a:lnTo>
                  <a:lnTo>
                    <a:pt x="4020" y="298"/>
                  </a:lnTo>
                  <a:lnTo>
                    <a:pt x="4017" y="288"/>
                  </a:lnTo>
                  <a:lnTo>
                    <a:pt x="4027" y="288"/>
                  </a:lnTo>
                  <a:lnTo>
                    <a:pt x="4039" y="272"/>
                  </a:lnTo>
                  <a:lnTo>
                    <a:pt x="4055" y="258"/>
                  </a:lnTo>
                  <a:lnTo>
                    <a:pt x="4074" y="249"/>
                  </a:lnTo>
                  <a:lnTo>
                    <a:pt x="4081" y="248"/>
                  </a:lnTo>
                  <a:lnTo>
                    <a:pt x="4088" y="248"/>
                  </a:lnTo>
                  <a:lnTo>
                    <a:pt x="4094" y="249"/>
                  </a:lnTo>
                  <a:lnTo>
                    <a:pt x="4097" y="249"/>
                  </a:lnTo>
                  <a:lnTo>
                    <a:pt x="4100" y="249"/>
                  </a:lnTo>
                  <a:lnTo>
                    <a:pt x="4104" y="244"/>
                  </a:lnTo>
                  <a:lnTo>
                    <a:pt x="4107" y="239"/>
                  </a:lnTo>
                  <a:lnTo>
                    <a:pt x="4109" y="234"/>
                  </a:lnTo>
                  <a:lnTo>
                    <a:pt x="4111" y="230"/>
                  </a:lnTo>
                  <a:lnTo>
                    <a:pt x="4114" y="225"/>
                  </a:lnTo>
                  <a:lnTo>
                    <a:pt x="4120" y="222"/>
                  </a:lnTo>
                  <a:lnTo>
                    <a:pt x="4121" y="225"/>
                  </a:lnTo>
                  <a:lnTo>
                    <a:pt x="4123" y="227"/>
                  </a:lnTo>
                  <a:lnTo>
                    <a:pt x="4125" y="227"/>
                  </a:lnTo>
                  <a:lnTo>
                    <a:pt x="4125" y="227"/>
                  </a:lnTo>
                  <a:lnTo>
                    <a:pt x="4127" y="227"/>
                  </a:lnTo>
                  <a:lnTo>
                    <a:pt x="4128" y="225"/>
                  </a:lnTo>
                  <a:lnTo>
                    <a:pt x="4142" y="213"/>
                  </a:lnTo>
                  <a:lnTo>
                    <a:pt x="4151" y="202"/>
                  </a:lnTo>
                  <a:lnTo>
                    <a:pt x="4155" y="190"/>
                  </a:lnTo>
                  <a:lnTo>
                    <a:pt x="4158" y="176"/>
                  </a:lnTo>
                  <a:lnTo>
                    <a:pt x="4163" y="164"/>
                  </a:lnTo>
                  <a:lnTo>
                    <a:pt x="4174" y="148"/>
                  </a:lnTo>
                  <a:lnTo>
                    <a:pt x="4167" y="148"/>
                  </a:lnTo>
                  <a:lnTo>
                    <a:pt x="4162" y="145"/>
                  </a:lnTo>
                  <a:lnTo>
                    <a:pt x="4160" y="141"/>
                  </a:lnTo>
                  <a:lnTo>
                    <a:pt x="4158" y="138"/>
                  </a:lnTo>
                  <a:lnTo>
                    <a:pt x="4158" y="131"/>
                  </a:lnTo>
                  <a:lnTo>
                    <a:pt x="4158" y="122"/>
                  </a:lnTo>
                  <a:lnTo>
                    <a:pt x="4160" y="120"/>
                  </a:lnTo>
                  <a:lnTo>
                    <a:pt x="4160" y="120"/>
                  </a:lnTo>
                  <a:lnTo>
                    <a:pt x="4162" y="119"/>
                  </a:lnTo>
                  <a:lnTo>
                    <a:pt x="4162" y="117"/>
                  </a:lnTo>
                  <a:lnTo>
                    <a:pt x="4162" y="115"/>
                  </a:lnTo>
                  <a:lnTo>
                    <a:pt x="4169" y="113"/>
                  </a:lnTo>
                  <a:lnTo>
                    <a:pt x="4174" y="113"/>
                  </a:lnTo>
                  <a:lnTo>
                    <a:pt x="4177" y="112"/>
                  </a:lnTo>
                  <a:lnTo>
                    <a:pt x="4181" y="112"/>
                  </a:lnTo>
                  <a:lnTo>
                    <a:pt x="4181" y="94"/>
                  </a:lnTo>
                  <a:lnTo>
                    <a:pt x="4184" y="80"/>
                  </a:lnTo>
                  <a:lnTo>
                    <a:pt x="4193" y="71"/>
                  </a:lnTo>
                  <a:close/>
                  <a:moveTo>
                    <a:pt x="2414" y="68"/>
                  </a:moveTo>
                  <a:lnTo>
                    <a:pt x="2413" y="70"/>
                  </a:lnTo>
                  <a:lnTo>
                    <a:pt x="2411" y="70"/>
                  </a:lnTo>
                  <a:lnTo>
                    <a:pt x="2409" y="70"/>
                  </a:lnTo>
                  <a:lnTo>
                    <a:pt x="2409" y="71"/>
                  </a:lnTo>
                  <a:lnTo>
                    <a:pt x="2407" y="71"/>
                  </a:lnTo>
                  <a:lnTo>
                    <a:pt x="2404" y="75"/>
                  </a:lnTo>
                  <a:lnTo>
                    <a:pt x="2400" y="77"/>
                  </a:lnTo>
                  <a:lnTo>
                    <a:pt x="2400" y="78"/>
                  </a:lnTo>
                  <a:lnTo>
                    <a:pt x="2400" y="82"/>
                  </a:lnTo>
                  <a:lnTo>
                    <a:pt x="2400" y="85"/>
                  </a:lnTo>
                  <a:lnTo>
                    <a:pt x="2400" y="91"/>
                  </a:lnTo>
                  <a:lnTo>
                    <a:pt x="2414" y="105"/>
                  </a:lnTo>
                  <a:lnTo>
                    <a:pt x="2427" y="120"/>
                  </a:lnTo>
                  <a:lnTo>
                    <a:pt x="2439" y="138"/>
                  </a:lnTo>
                  <a:lnTo>
                    <a:pt x="2453" y="138"/>
                  </a:lnTo>
                  <a:lnTo>
                    <a:pt x="2453" y="148"/>
                  </a:lnTo>
                  <a:lnTo>
                    <a:pt x="2467" y="153"/>
                  </a:lnTo>
                  <a:lnTo>
                    <a:pt x="2477" y="160"/>
                  </a:lnTo>
                  <a:lnTo>
                    <a:pt x="2488" y="169"/>
                  </a:lnTo>
                  <a:lnTo>
                    <a:pt x="2488" y="173"/>
                  </a:lnTo>
                  <a:lnTo>
                    <a:pt x="2484" y="173"/>
                  </a:lnTo>
                  <a:lnTo>
                    <a:pt x="2481" y="173"/>
                  </a:lnTo>
                  <a:lnTo>
                    <a:pt x="2477" y="173"/>
                  </a:lnTo>
                  <a:lnTo>
                    <a:pt x="2475" y="173"/>
                  </a:lnTo>
                  <a:lnTo>
                    <a:pt x="2472" y="171"/>
                  </a:lnTo>
                  <a:lnTo>
                    <a:pt x="2467" y="169"/>
                  </a:lnTo>
                  <a:lnTo>
                    <a:pt x="2462" y="169"/>
                  </a:lnTo>
                  <a:lnTo>
                    <a:pt x="2462" y="174"/>
                  </a:lnTo>
                  <a:lnTo>
                    <a:pt x="2463" y="178"/>
                  </a:lnTo>
                  <a:lnTo>
                    <a:pt x="2465" y="181"/>
                  </a:lnTo>
                  <a:lnTo>
                    <a:pt x="2465" y="183"/>
                  </a:lnTo>
                  <a:lnTo>
                    <a:pt x="2467" y="187"/>
                  </a:lnTo>
                  <a:lnTo>
                    <a:pt x="2468" y="192"/>
                  </a:lnTo>
                  <a:lnTo>
                    <a:pt x="2463" y="195"/>
                  </a:lnTo>
                  <a:lnTo>
                    <a:pt x="2460" y="199"/>
                  </a:lnTo>
                  <a:lnTo>
                    <a:pt x="2456" y="204"/>
                  </a:lnTo>
                  <a:lnTo>
                    <a:pt x="2453" y="211"/>
                  </a:lnTo>
                  <a:lnTo>
                    <a:pt x="2442" y="211"/>
                  </a:lnTo>
                  <a:lnTo>
                    <a:pt x="2442" y="234"/>
                  </a:lnTo>
                  <a:lnTo>
                    <a:pt x="2434" y="234"/>
                  </a:lnTo>
                  <a:lnTo>
                    <a:pt x="2425" y="227"/>
                  </a:lnTo>
                  <a:lnTo>
                    <a:pt x="2414" y="223"/>
                  </a:lnTo>
                  <a:lnTo>
                    <a:pt x="2406" y="218"/>
                  </a:lnTo>
                  <a:lnTo>
                    <a:pt x="2400" y="206"/>
                  </a:lnTo>
                  <a:lnTo>
                    <a:pt x="2414" y="208"/>
                  </a:lnTo>
                  <a:lnTo>
                    <a:pt x="2428" y="206"/>
                  </a:lnTo>
                  <a:lnTo>
                    <a:pt x="2439" y="202"/>
                  </a:lnTo>
                  <a:lnTo>
                    <a:pt x="2446" y="195"/>
                  </a:lnTo>
                  <a:lnTo>
                    <a:pt x="2448" y="194"/>
                  </a:lnTo>
                  <a:lnTo>
                    <a:pt x="2448" y="192"/>
                  </a:lnTo>
                  <a:lnTo>
                    <a:pt x="2449" y="190"/>
                  </a:lnTo>
                  <a:lnTo>
                    <a:pt x="2449" y="187"/>
                  </a:lnTo>
                  <a:lnTo>
                    <a:pt x="2449" y="183"/>
                  </a:lnTo>
                  <a:lnTo>
                    <a:pt x="2423" y="164"/>
                  </a:lnTo>
                  <a:lnTo>
                    <a:pt x="2395" y="145"/>
                  </a:lnTo>
                  <a:lnTo>
                    <a:pt x="2386" y="134"/>
                  </a:lnTo>
                  <a:lnTo>
                    <a:pt x="2378" y="124"/>
                  </a:lnTo>
                  <a:lnTo>
                    <a:pt x="2371" y="112"/>
                  </a:lnTo>
                  <a:lnTo>
                    <a:pt x="2360" y="101"/>
                  </a:lnTo>
                  <a:lnTo>
                    <a:pt x="2346" y="96"/>
                  </a:lnTo>
                  <a:lnTo>
                    <a:pt x="2334" y="106"/>
                  </a:lnTo>
                  <a:lnTo>
                    <a:pt x="2318" y="115"/>
                  </a:lnTo>
                  <a:lnTo>
                    <a:pt x="2299" y="119"/>
                  </a:lnTo>
                  <a:lnTo>
                    <a:pt x="2297" y="115"/>
                  </a:lnTo>
                  <a:lnTo>
                    <a:pt x="2296" y="112"/>
                  </a:lnTo>
                  <a:lnTo>
                    <a:pt x="2294" y="110"/>
                  </a:lnTo>
                  <a:lnTo>
                    <a:pt x="2290" y="110"/>
                  </a:lnTo>
                  <a:lnTo>
                    <a:pt x="2289" y="110"/>
                  </a:lnTo>
                  <a:lnTo>
                    <a:pt x="2285" y="112"/>
                  </a:lnTo>
                  <a:lnTo>
                    <a:pt x="2276" y="119"/>
                  </a:lnTo>
                  <a:lnTo>
                    <a:pt x="2273" y="129"/>
                  </a:lnTo>
                  <a:lnTo>
                    <a:pt x="2271" y="140"/>
                  </a:lnTo>
                  <a:lnTo>
                    <a:pt x="2266" y="148"/>
                  </a:lnTo>
                  <a:lnTo>
                    <a:pt x="2247" y="148"/>
                  </a:lnTo>
                  <a:lnTo>
                    <a:pt x="2240" y="157"/>
                  </a:lnTo>
                  <a:lnTo>
                    <a:pt x="2235" y="167"/>
                  </a:lnTo>
                  <a:lnTo>
                    <a:pt x="2231" y="180"/>
                  </a:lnTo>
                  <a:lnTo>
                    <a:pt x="2229" y="181"/>
                  </a:lnTo>
                  <a:lnTo>
                    <a:pt x="2229" y="185"/>
                  </a:lnTo>
                  <a:lnTo>
                    <a:pt x="2231" y="187"/>
                  </a:lnTo>
                  <a:lnTo>
                    <a:pt x="2233" y="188"/>
                  </a:lnTo>
                  <a:lnTo>
                    <a:pt x="2236" y="192"/>
                  </a:lnTo>
                  <a:lnTo>
                    <a:pt x="2238" y="195"/>
                  </a:lnTo>
                  <a:lnTo>
                    <a:pt x="2233" y="195"/>
                  </a:lnTo>
                  <a:lnTo>
                    <a:pt x="2231" y="197"/>
                  </a:lnTo>
                  <a:lnTo>
                    <a:pt x="2229" y="197"/>
                  </a:lnTo>
                  <a:lnTo>
                    <a:pt x="2228" y="199"/>
                  </a:lnTo>
                  <a:lnTo>
                    <a:pt x="2226" y="201"/>
                  </a:lnTo>
                  <a:lnTo>
                    <a:pt x="2222" y="202"/>
                  </a:lnTo>
                  <a:lnTo>
                    <a:pt x="2222" y="206"/>
                  </a:lnTo>
                  <a:lnTo>
                    <a:pt x="2222" y="206"/>
                  </a:lnTo>
                  <a:lnTo>
                    <a:pt x="2222" y="208"/>
                  </a:lnTo>
                  <a:lnTo>
                    <a:pt x="2222" y="208"/>
                  </a:lnTo>
                  <a:lnTo>
                    <a:pt x="2222" y="209"/>
                  </a:lnTo>
                  <a:lnTo>
                    <a:pt x="2222" y="215"/>
                  </a:lnTo>
                  <a:lnTo>
                    <a:pt x="2210" y="216"/>
                  </a:lnTo>
                  <a:lnTo>
                    <a:pt x="2205" y="220"/>
                  </a:lnTo>
                  <a:lnTo>
                    <a:pt x="2201" y="223"/>
                  </a:lnTo>
                  <a:lnTo>
                    <a:pt x="2198" y="229"/>
                  </a:lnTo>
                  <a:lnTo>
                    <a:pt x="2193" y="234"/>
                  </a:lnTo>
                  <a:lnTo>
                    <a:pt x="2187" y="236"/>
                  </a:lnTo>
                  <a:lnTo>
                    <a:pt x="2184" y="236"/>
                  </a:lnTo>
                  <a:lnTo>
                    <a:pt x="2179" y="234"/>
                  </a:lnTo>
                  <a:lnTo>
                    <a:pt x="2175" y="232"/>
                  </a:lnTo>
                  <a:lnTo>
                    <a:pt x="2172" y="230"/>
                  </a:lnTo>
                  <a:lnTo>
                    <a:pt x="2170" y="230"/>
                  </a:lnTo>
                  <a:lnTo>
                    <a:pt x="2167" y="232"/>
                  </a:lnTo>
                  <a:lnTo>
                    <a:pt x="2163" y="234"/>
                  </a:lnTo>
                  <a:lnTo>
                    <a:pt x="2160" y="236"/>
                  </a:lnTo>
                  <a:lnTo>
                    <a:pt x="2154" y="237"/>
                  </a:lnTo>
                  <a:lnTo>
                    <a:pt x="2154" y="246"/>
                  </a:lnTo>
                  <a:lnTo>
                    <a:pt x="2203" y="253"/>
                  </a:lnTo>
                  <a:lnTo>
                    <a:pt x="2217" y="246"/>
                  </a:lnTo>
                  <a:lnTo>
                    <a:pt x="2231" y="237"/>
                  </a:lnTo>
                  <a:lnTo>
                    <a:pt x="2242" y="230"/>
                  </a:lnTo>
                  <a:lnTo>
                    <a:pt x="2257" y="227"/>
                  </a:lnTo>
                  <a:lnTo>
                    <a:pt x="2280" y="223"/>
                  </a:lnTo>
                  <a:lnTo>
                    <a:pt x="2304" y="222"/>
                  </a:lnTo>
                  <a:lnTo>
                    <a:pt x="2331" y="222"/>
                  </a:lnTo>
                  <a:lnTo>
                    <a:pt x="2353" y="222"/>
                  </a:lnTo>
                  <a:lnTo>
                    <a:pt x="2372" y="223"/>
                  </a:lnTo>
                  <a:lnTo>
                    <a:pt x="2381" y="225"/>
                  </a:lnTo>
                  <a:lnTo>
                    <a:pt x="2385" y="225"/>
                  </a:lnTo>
                  <a:lnTo>
                    <a:pt x="2379" y="241"/>
                  </a:lnTo>
                  <a:lnTo>
                    <a:pt x="2376" y="258"/>
                  </a:lnTo>
                  <a:lnTo>
                    <a:pt x="2372" y="276"/>
                  </a:lnTo>
                  <a:lnTo>
                    <a:pt x="2378" y="279"/>
                  </a:lnTo>
                  <a:lnTo>
                    <a:pt x="2379" y="283"/>
                  </a:lnTo>
                  <a:lnTo>
                    <a:pt x="2383" y="286"/>
                  </a:lnTo>
                  <a:lnTo>
                    <a:pt x="2385" y="288"/>
                  </a:lnTo>
                  <a:lnTo>
                    <a:pt x="2388" y="291"/>
                  </a:lnTo>
                  <a:lnTo>
                    <a:pt x="2400" y="295"/>
                  </a:lnTo>
                  <a:lnTo>
                    <a:pt x="2414" y="295"/>
                  </a:lnTo>
                  <a:lnTo>
                    <a:pt x="2428" y="297"/>
                  </a:lnTo>
                  <a:lnTo>
                    <a:pt x="2442" y="304"/>
                  </a:lnTo>
                  <a:lnTo>
                    <a:pt x="2446" y="318"/>
                  </a:lnTo>
                  <a:lnTo>
                    <a:pt x="2453" y="321"/>
                  </a:lnTo>
                  <a:lnTo>
                    <a:pt x="2463" y="325"/>
                  </a:lnTo>
                  <a:lnTo>
                    <a:pt x="2477" y="328"/>
                  </a:lnTo>
                  <a:lnTo>
                    <a:pt x="2489" y="332"/>
                  </a:lnTo>
                  <a:lnTo>
                    <a:pt x="2496" y="333"/>
                  </a:lnTo>
                  <a:lnTo>
                    <a:pt x="2498" y="323"/>
                  </a:lnTo>
                  <a:lnTo>
                    <a:pt x="2502" y="314"/>
                  </a:lnTo>
                  <a:lnTo>
                    <a:pt x="2505" y="305"/>
                  </a:lnTo>
                  <a:lnTo>
                    <a:pt x="2516" y="298"/>
                  </a:lnTo>
                  <a:lnTo>
                    <a:pt x="2531" y="295"/>
                  </a:lnTo>
                  <a:lnTo>
                    <a:pt x="2545" y="298"/>
                  </a:lnTo>
                  <a:lnTo>
                    <a:pt x="2559" y="305"/>
                  </a:lnTo>
                  <a:lnTo>
                    <a:pt x="2573" y="311"/>
                  </a:lnTo>
                  <a:lnTo>
                    <a:pt x="2580" y="312"/>
                  </a:lnTo>
                  <a:lnTo>
                    <a:pt x="2594" y="314"/>
                  </a:lnTo>
                  <a:lnTo>
                    <a:pt x="2608" y="318"/>
                  </a:lnTo>
                  <a:lnTo>
                    <a:pt x="2622" y="319"/>
                  </a:lnTo>
                  <a:lnTo>
                    <a:pt x="2633" y="321"/>
                  </a:lnTo>
                  <a:lnTo>
                    <a:pt x="2638" y="323"/>
                  </a:lnTo>
                  <a:lnTo>
                    <a:pt x="2641" y="321"/>
                  </a:lnTo>
                  <a:lnTo>
                    <a:pt x="2643" y="318"/>
                  </a:lnTo>
                  <a:lnTo>
                    <a:pt x="2645" y="316"/>
                  </a:lnTo>
                  <a:lnTo>
                    <a:pt x="2648" y="312"/>
                  </a:lnTo>
                  <a:lnTo>
                    <a:pt x="2652" y="311"/>
                  </a:lnTo>
                  <a:lnTo>
                    <a:pt x="2655" y="311"/>
                  </a:lnTo>
                  <a:lnTo>
                    <a:pt x="2660" y="311"/>
                  </a:lnTo>
                  <a:lnTo>
                    <a:pt x="2673" y="314"/>
                  </a:lnTo>
                  <a:lnTo>
                    <a:pt x="2683" y="319"/>
                  </a:lnTo>
                  <a:lnTo>
                    <a:pt x="2695" y="318"/>
                  </a:lnTo>
                  <a:lnTo>
                    <a:pt x="2708" y="314"/>
                  </a:lnTo>
                  <a:lnTo>
                    <a:pt x="2709" y="300"/>
                  </a:lnTo>
                  <a:lnTo>
                    <a:pt x="2716" y="283"/>
                  </a:lnTo>
                  <a:lnTo>
                    <a:pt x="2722" y="267"/>
                  </a:lnTo>
                  <a:lnTo>
                    <a:pt x="2725" y="253"/>
                  </a:lnTo>
                  <a:lnTo>
                    <a:pt x="2722" y="241"/>
                  </a:lnTo>
                  <a:lnTo>
                    <a:pt x="2720" y="237"/>
                  </a:lnTo>
                  <a:lnTo>
                    <a:pt x="2720" y="234"/>
                  </a:lnTo>
                  <a:lnTo>
                    <a:pt x="2718" y="232"/>
                  </a:lnTo>
                  <a:lnTo>
                    <a:pt x="2716" y="230"/>
                  </a:lnTo>
                  <a:lnTo>
                    <a:pt x="2713" y="230"/>
                  </a:lnTo>
                  <a:lnTo>
                    <a:pt x="2709" y="230"/>
                  </a:lnTo>
                  <a:lnTo>
                    <a:pt x="2702" y="230"/>
                  </a:lnTo>
                  <a:lnTo>
                    <a:pt x="2694" y="237"/>
                  </a:lnTo>
                  <a:lnTo>
                    <a:pt x="2687" y="239"/>
                  </a:lnTo>
                  <a:lnTo>
                    <a:pt x="2680" y="237"/>
                  </a:lnTo>
                  <a:lnTo>
                    <a:pt x="2673" y="234"/>
                  </a:lnTo>
                  <a:lnTo>
                    <a:pt x="2664" y="230"/>
                  </a:lnTo>
                  <a:lnTo>
                    <a:pt x="2659" y="229"/>
                  </a:lnTo>
                  <a:lnTo>
                    <a:pt x="2655" y="230"/>
                  </a:lnTo>
                  <a:lnTo>
                    <a:pt x="2650" y="232"/>
                  </a:lnTo>
                  <a:lnTo>
                    <a:pt x="2648" y="236"/>
                  </a:lnTo>
                  <a:lnTo>
                    <a:pt x="2645" y="239"/>
                  </a:lnTo>
                  <a:lnTo>
                    <a:pt x="2641" y="241"/>
                  </a:lnTo>
                  <a:lnTo>
                    <a:pt x="2626" y="237"/>
                  </a:lnTo>
                  <a:lnTo>
                    <a:pt x="2610" y="227"/>
                  </a:lnTo>
                  <a:lnTo>
                    <a:pt x="2598" y="211"/>
                  </a:lnTo>
                  <a:lnTo>
                    <a:pt x="2592" y="195"/>
                  </a:lnTo>
                  <a:lnTo>
                    <a:pt x="2592" y="192"/>
                  </a:lnTo>
                  <a:lnTo>
                    <a:pt x="2592" y="188"/>
                  </a:lnTo>
                  <a:lnTo>
                    <a:pt x="2592" y="185"/>
                  </a:lnTo>
                  <a:lnTo>
                    <a:pt x="2592" y="181"/>
                  </a:lnTo>
                  <a:lnTo>
                    <a:pt x="2592" y="178"/>
                  </a:lnTo>
                  <a:lnTo>
                    <a:pt x="2594" y="174"/>
                  </a:lnTo>
                  <a:lnTo>
                    <a:pt x="2596" y="169"/>
                  </a:lnTo>
                  <a:lnTo>
                    <a:pt x="2592" y="166"/>
                  </a:lnTo>
                  <a:lnTo>
                    <a:pt x="2589" y="164"/>
                  </a:lnTo>
                  <a:lnTo>
                    <a:pt x="2587" y="162"/>
                  </a:lnTo>
                  <a:lnTo>
                    <a:pt x="2585" y="160"/>
                  </a:lnTo>
                  <a:lnTo>
                    <a:pt x="2582" y="159"/>
                  </a:lnTo>
                  <a:lnTo>
                    <a:pt x="2577" y="157"/>
                  </a:lnTo>
                  <a:lnTo>
                    <a:pt x="2575" y="155"/>
                  </a:lnTo>
                  <a:lnTo>
                    <a:pt x="2573" y="155"/>
                  </a:lnTo>
                  <a:lnTo>
                    <a:pt x="2571" y="153"/>
                  </a:lnTo>
                  <a:lnTo>
                    <a:pt x="2568" y="153"/>
                  </a:lnTo>
                  <a:lnTo>
                    <a:pt x="2564" y="153"/>
                  </a:lnTo>
                  <a:lnTo>
                    <a:pt x="2564" y="157"/>
                  </a:lnTo>
                  <a:lnTo>
                    <a:pt x="2561" y="157"/>
                  </a:lnTo>
                  <a:lnTo>
                    <a:pt x="2561" y="162"/>
                  </a:lnTo>
                  <a:lnTo>
                    <a:pt x="2563" y="166"/>
                  </a:lnTo>
                  <a:lnTo>
                    <a:pt x="2563" y="167"/>
                  </a:lnTo>
                  <a:lnTo>
                    <a:pt x="2563" y="169"/>
                  </a:lnTo>
                  <a:lnTo>
                    <a:pt x="2561" y="171"/>
                  </a:lnTo>
                  <a:lnTo>
                    <a:pt x="2559" y="171"/>
                  </a:lnTo>
                  <a:lnTo>
                    <a:pt x="2556" y="171"/>
                  </a:lnTo>
                  <a:lnTo>
                    <a:pt x="2549" y="173"/>
                  </a:lnTo>
                  <a:lnTo>
                    <a:pt x="2547" y="169"/>
                  </a:lnTo>
                  <a:lnTo>
                    <a:pt x="2545" y="167"/>
                  </a:lnTo>
                  <a:lnTo>
                    <a:pt x="2545" y="166"/>
                  </a:lnTo>
                  <a:lnTo>
                    <a:pt x="2542" y="164"/>
                  </a:lnTo>
                  <a:lnTo>
                    <a:pt x="2542" y="169"/>
                  </a:lnTo>
                  <a:lnTo>
                    <a:pt x="2551" y="180"/>
                  </a:lnTo>
                  <a:lnTo>
                    <a:pt x="2558" y="195"/>
                  </a:lnTo>
                  <a:lnTo>
                    <a:pt x="2561" y="211"/>
                  </a:lnTo>
                  <a:lnTo>
                    <a:pt x="2556" y="215"/>
                  </a:lnTo>
                  <a:lnTo>
                    <a:pt x="2552" y="216"/>
                  </a:lnTo>
                  <a:lnTo>
                    <a:pt x="2551" y="220"/>
                  </a:lnTo>
                  <a:lnTo>
                    <a:pt x="2549" y="223"/>
                  </a:lnTo>
                  <a:lnTo>
                    <a:pt x="2549" y="225"/>
                  </a:lnTo>
                  <a:lnTo>
                    <a:pt x="2547" y="229"/>
                  </a:lnTo>
                  <a:lnTo>
                    <a:pt x="2545" y="230"/>
                  </a:lnTo>
                  <a:lnTo>
                    <a:pt x="2540" y="232"/>
                  </a:lnTo>
                  <a:lnTo>
                    <a:pt x="2535" y="234"/>
                  </a:lnTo>
                  <a:lnTo>
                    <a:pt x="2533" y="232"/>
                  </a:lnTo>
                  <a:lnTo>
                    <a:pt x="2531" y="232"/>
                  </a:lnTo>
                  <a:lnTo>
                    <a:pt x="2531" y="232"/>
                  </a:lnTo>
                  <a:lnTo>
                    <a:pt x="2530" y="230"/>
                  </a:lnTo>
                  <a:lnTo>
                    <a:pt x="2526" y="230"/>
                  </a:lnTo>
                  <a:lnTo>
                    <a:pt x="2510" y="183"/>
                  </a:lnTo>
                  <a:lnTo>
                    <a:pt x="2507" y="181"/>
                  </a:lnTo>
                  <a:lnTo>
                    <a:pt x="2503" y="178"/>
                  </a:lnTo>
                  <a:lnTo>
                    <a:pt x="2498" y="174"/>
                  </a:lnTo>
                  <a:lnTo>
                    <a:pt x="2495" y="173"/>
                  </a:lnTo>
                  <a:lnTo>
                    <a:pt x="2491" y="169"/>
                  </a:lnTo>
                  <a:lnTo>
                    <a:pt x="2489" y="159"/>
                  </a:lnTo>
                  <a:lnTo>
                    <a:pt x="2491" y="150"/>
                  </a:lnTo>
                  <a:lnTo>
                    <a:pt x="2493" y="143"/>
                  </a:lnTo>
                  <a:lnTo>
                    <a:pt x="2493" y="136"/>
                  </a:lnTo>
                  <a:lnTo>
                    <a:pt x="2488" y="131"/>
                  </a:lnTo>
                  <a:lnTo>
                    <a:pt x="2475" y="122"/>
                  </a:lnTo>
                  <a:lnTo>
                    <a:pt x="2465" y="117"/>
                  </a:lnTo>
                  <a:lnTo>
                    <a:pt x="2456" y="115"/>
                  </a:lnTo>
                  <a:lnTo>
                    <a:pt x="2448" y="110"/>
                  </a:lnTo>
                  <a:lnTo>
                    <a:pt x="2441" y="99"/>
                  </a:lnTo>
                  <a:lnTo>
                    <a:pt x="2434" y="80"/>
                  </a:lnTo>
                  <a:lnTo>
                    <a:pt x="2420" y="84"/>
                  </a:lnTo>
                  <a:lnTo>
                    <a:pt x="2418" y="78"/>
                  </a:lnTo>
                  <a:lnTo>
                    <a:pt x="2418" y="75"/>
                  </a:lnTo>
                  <a:lnTo>
                    <a:pt x="2416" y="71"/>
                  </a:lnTo>
                  <a:lnTo>
                    <a:pt x="2414" y="68"/>
                  </a:lnTo>
                  <a:close/>
                  <a:moveTo>
                    <a:pt x="1217" y="64"/>
                  </a:moveTo>
                  <a:lnTo>
                    <a:pt x="1215" y="68"/>
                  </a:lnTo>
                  <a:lnTo>
                    <a:pt x="1212" y="71"/>
                  </a:lnTo>
                  <a:lnTo>
                    <a:pt x="1210" y="73"/>
                  </a:lnTo>
                  <a:lnTo>
                    <a:pt x="1208" y="75"/>
                  </a:lnTo>
                  <a:lnTo>
                    <a:pt x="1208" y="77"/>
                  </a:lnTo>
                  <a:lnTo>
                    <a:pt x="1210" y="78"/>
                  </a:lnTo>
                  <a:lnTo>
                    <a:pt x="1214" y="80"/>
                  </a:lnTo>
                  <a:lnTo>
                    <a:pt x="1215" y="75"/>
                  </a:lnTo>
                  <a:lnTo>
                    <a:pt x="1215" y="73"/>
                  </a:lnTo>
                  <a:lnTo>
                    <a:pt x="1217" y="70"/>
                  </a:lnTo>
                  <a:lnTo>
                    <a:pt x="1219" y="68"/>
                  </a:lnTo>
                  <a:lnTo>
                    <a:pt x="1220" y="64"/>
                  </a:lnTo>
                  <a:lnTo>
                    <a:pt x="1217" y="64"/>
                  </a:lnTo>
                  <a:close/>
                  <a:moveTo>
                    <a:pt x="2654" y="49"/>
                  </a:moveTo>
                  <a:lnTo>
                    <a:pt x="2650" y="57"/>
                  </a:lnTo>
                  <a:lnTo>
                    <a:pt x="2643" y="70"/>
                  </a:lnTo>
                  <a:lnTo>
                    <a:pt x="2634" y="84"/>
                  </a:lnTo>
                  <a:lnTo>
                    <a:pt x="2626" y="98"/>
                  </a:lnTo>
                  <a:lnTo>
                    <a:pt x="2619" y="110"/>
                  </a:lnTo>
                  <a:lnTo>
                    <a:pt x="2615" y="120"/>
                  </a:lnTo>
                  <a:lnTo>
                    <a:pt x="2615" y="126"/>
                  </a:lnTo>
                  <a:lnTo>
                    <a:pt x="2617" y="133"/>
                  </a:lnTo>
                  <a:lnTo>
                    <a:pt x="2617" y="136"/>
                  </a:lnTo>
                  <a:lnTo>
                    <a:pt x="2619" y="140"/>
                  </a:lnTo>
                  <a:lnTo>
                    <a:pt x="2622" y="141"/>
                  </a:lnTo>
                  <a:lnTo>
                    <a:pt x="2626" y="143"/>
                  </a:lnTo>
                  <a:lnTo>
                    <a:pt x="2631" y="145"/>
                  </a:lnTo>
                  <a:lnTo>
                    <a:pt x="2645" y="150"/>
                  </a:lnTo>
                  <a:lnTo>
                    <a:pt x="2659" y="148"/>
                  </a:lnTo>
                  <a:lnTo>
                    <a:pt x="2671" y="143"/>
                  </a:lnTo>
                  <a:lnTo>
                    <a:pt x="2685" y="136"/>
                  </a:lnTo>
                  <a:lnTo>
                    <a:pt x="2699" y="134"/>
                  </a:lnTo>
                  <a:lnTo>
                    <a:pt x="2713" y="134"/>
                  </a:lnTo>
                  <a:lnTo>
                    <a:pt x="2722" y="140"/>
                  </a:lnTo>
                  <a:lnTo>
                    <a:pt x="2729" y="145"/>
                  </a:lnTo>
                  <a:lnTo>
                    <a:pt x="2737" y="148"/>
                  </a:lnTo>
                  <a:lnTo>
                    <a:pt x="2758" y="152"/>
                  </a:lnTo>
                  <a:lnTo>
                    <a:pt x="2779" y="150"/>
                  </a:lnTo>
                  <a:lnTo>
                    <a:pt x="2798" y="145"/>
                  </a:lnTo>
                  <a:lnTo>
                    <a:pt x="2804" y="134"/>
                  </a:lnTo>
                  <a:lnTo>
                    <a:pt x="2798" y="134"/>
                  </a:lnTo>
                  <a:lnTo>
                    <a:pt x="2790" y="120"/>
                  </a:lnTo>
                  <a:lnTo>
                    <a:pt x="2776" y="108"/>
                  </a:lnTo>
                  <a:lnTo>
                    <a:pt x="2756" y="96"/>
                  </a:lnTo>
                  <a:lnTo>
                    <a:pt x="2737" y="85"/>
                  </a:lnTo>
                  <a:lnTo>
                    <a:pt x="2722" y="80"/>
                  </a:lnTo>
                  <a:lnTo>
                    <a:pt x="2713" y="87"/>
                  </a:lnTo>
                  <a:lnTo>
                    <a:pt x="2701" y="92"/>
                  </a:lnTo>
                  <a:lnTo>
                    <a:pt x="2692" y="91"/>
                  </a:lnTo>
                  <a:lnTo>
                    <a:pt x="2687" y="84"/>
                  </a:lnTo>
                  <a:lnTo>
                    <a:pt x="2680" y="77"/>
                  </a:lnTo>
                  <a:lnTo>
                    <a:pt x="2676" y="68"/>
                  </a:lnTo>
                  <a:lnTo>
                    <a:pt x="2688" y="64"/>
                  </a:lnTo>
                  <a:lnTo>
                    <a:pt x="2687" y="63"/>
                  </a:lnTo>
                  <a:lnTo>
                    <a:pt x="2685" y="63"/>
                  </a:lnTo>
                  <a:lnTo>
                    <a:pt x="2685" y="63"/>
                  </a:lnTo>
                  <a:lnTo>
                    <a:pt x="2683" y="63"/>
                  </a:lnTo>
                  <a:lnTo>
                    <a:pt x="2680" y="61"/>
                  </a:lnTo>
                  <a:lnTo>
                    <a:pt x="2674" y="56"/>
                  </a:lnTo>
                  <a:lnTo>
                    <a:pt x="2669" y="54"/>
                  </a:lnTo>
                  <a:lnTo>
                    <a:pt x="2662" y="51"/>
                  </a:lnTo>
                  <a:lnTo>
                    <a:pt x="2654" y="49"/>
                  </a:lnTo>
                  <a:close/>
                  <a:moveTo>
                    <a:pt x="2933" y="45"/>
                  </a:moveTo>
                  <a:lnTo>
                    <a:pt x="2922" y="54"/>
                  </a:lnTo>
                  <a:lnTo>
                    <a:pt x="2910" y="59"/>
                  </a:lnTo>
                  <a:lnTo>
                    <a:pt x="2898" y="64"/>
                  </a:lnTo>
                  <a:lnTo>
                    <a:pt x="2887" y="73"/>
                  </a:lnTo>
                  <a:lnTo>
                    <a:pt x="2880" y="84"/>
                  </a:lnTo>
                  <a:lnTo>
                    <a:pt x="2877" y="99"/>
                  </a:lnTo>
                  <a:lnTo>
                    <a:pt x="2882" y="115"/>
                  </a:lnTo>
                  <a:lnTo>
                    <a:pt x="2893" y="131"/>
                  </a:lnTo>
                  <a:lnTo>
                    <a:pt x="2903" y="147"/>
                  </a:lnTo>
                  <a:lnTo>
                    <a:pt x="2915" y="160"/>
                  </a:lnTo>
                  <a:lnTo>
                    <a:pt x="2922" y="173"/>
                  </a:lnTo>
                  <a:lnTo>
                    <a:pt x="2910" y="173"/>
                  </a:lnTo>
                  <a:lnTo>
                    <a:pt x="2910" y="195"/>
                  </a:lnTo>
                  <a:lnTo>
                    <a:pt x="2914" y="211"/>
                  </a:lnTo>
                  <a:lnTo>
                    <a:pt x="2924" y="220"/>
                  </a:lnTo>
                  <a:lnTo>
                    <a:pt x="2942" y="223"/>
                  </a:lnTo>
                  <a:lnTo>
                    <a:pt x="2968" y="222"/>
                  </a:lnTo>
                  <a:lnTo>
                    <a:pt x="2966" y="202"/>
                  </a:lnTo>
                  <a:lnTo>
                    <a:pt x="2962" y="190"/>
                  </a:lnTo>
                  <a:lnTo>
                    <a:pt x="2957" y="180"/>
                  </a:lnTo>
                  <a:lnTo>
                    <a:pt x="2955" y="169"/>
                  </a:lnTo>
                  <a:lnTo>
                    <a:pt x="2957" y="153"/>
                  </a:lnTo>
                  <a:lnTo>
                    <a:pt x="2961" y="155"/>
                  </a:lnTo>
                  <a:lnTo>
                    <a:pt x="2964" y="155"/>
                  </a:lnTo>
                  <a:lnTo>
                    <a:pt x="2968" y="155"/>
                  </a:lnTo>
                  <a:lnTo>
                    <a:pt x="2971" y="155"/>
                  </a:lnTo>
                  <a:lnTo>
                    <a:pt x="2976" y="153"/>
                  </a:lnTo>
                  <a:lnTo>
                    <a:pt x="2973" y="150"/>
                  </a:lnTo>
                  <a:lnTo>
                    <a:pt x="2969" y="148"/>
                  </a:lnTo>
                  <a:lnTo>
                    <a:pt x="2968" y="147"/>
                  </a:lnTo>
                  <a:lnTo>
                    <a:pt x="2964" y="143"/>
                  </a:lnTo>
                  <a:lnTo>
                    <a:pt x="2961" y="141"/>
                  </a:lnTo>
                  <a:lnTo>
                    <a:pt x="2959" y="143"/>
                  </a:lnTo>
                  <a:lnTo>
                    <a:pt x="2959" y="147"/>
                  </a:lnTo>
                  <a:lnTo>
                    <a:pt x="2957" y="150"/>
                  </a:lnTo>
                  <a:lnTo>
                    <a:pt x="2957" y="152"/>
                  </a:lnTo>
                  <a:lnTo>
                    <a:pt x="2955" y="153"/>
                  </a:lnTo>
                  <a:lnTo>
                    <a:pt x="2954" y="152"/>
                  </a:lnTo>
                  <a:lnTo>
                    <a:pt x="2952" y="148"/>
                  </a:lnTo>
                  <a:lnTo>
                    <a:pt x="2947" y="140"/>
                  </a:lnTo>
                  <a:lnTo>
                    <a:pt x="2942" y="131"/>
                  </a:lnTo>
                  <a:lnTo>
                    <a:pt x="2943" y="127"/>
                  </a:lnTo>
                  <a:lnTo>
                    <a:pt x="2945" y="127"/>
                  </a:lnTo>
                  <a:lnTo>
                    <a:pt x="2947" y="126"/>
                  </a:lnTo>
                  <a:lnTo>
                    <a:pt x="2948" y="122"/>
                  </a:lnTo>
                  <a:lnTo>
                    <a:pt x="2933" y="113"/>
                  </a:lnTo>
                  <a:lnTo>
                    <a:pt x="2921" y="99"/>
                  </a:lnTo>
                  <a:lnTo>
                    <a:pt x="2914" y="84"/>
                  </a:lnTo>
                  <a:lnTo>
                    <a:pt x="2933" y="82"/>
                  </a:lnTo>
                  <a:lnTo>
                    <a:pt x="2947" y="77"/>
                  </a:lnTo>
                  <a:lnTo>
                    <a:pt x="2954" y="64"/>
                  </a:lnTo>
                  <a:lnTo>
                    <a:pt x="2957" y="49"/>
                  </a:lnTo>
                  <a:lnTo>
                    <a:pt x="2952" y="47"/>
                  </a:lnTo>
                  <a:lnTo>
                    <a:pt x="2947" y="47"/>
                  </a:lnTo>
                  <a:lnTo>
                    <a:pt x="2942" y="45"/>
                  </a:lnTo>
                  <a:lnTo>
                    <a:pt x="2933" y="45"/>
                  </a:lnTo>
                  <a:close/>
                  <a:moveTo>
                    <a:pt x="2746" y="42"/>
                  </a:moveTo>
                  <a:lnTo>
                    <a:pt x="2732" y="49"/>
                  </a:lnTo>
                  <a:lnTo>
                    <a:pt x="2715" y="54"/>
                  </a:lnTo>
                  <a:lnTo>
                    <a:pt x="2715" y="68"/>
                  </a:lnTo>
                  <a:lnTo>
                    <a:pt x="2722" y="70"/>
                  </a:lnTo>
                  <a:lnTo>
                    <a:pt x="2730" y="71"/>
                  </a:lnTo>
                  <a:lnTo>
                    <a:pt x="2741" y="71"/>
                  </a:lnTo>
                  <a:lnTo>
                    <a:pt x="2741" y="64"/>
                  </a:lnTo>
                  <a:lnTo>
                    <a:pt x="2744" y="59"/>
                  </a:lnTo>
                  <a:lnTo>
                    <a:pt x="2746" y="54"/>
                  </a:lnTo>
                  <a:lnTo>
                    <a:pt x="2746" y="49"/>
                  </a:lnTo>
                  <a:lnTo>
                    <a:pt x="2746" y="45"/>
                  </a:lnTo>
                  <a:lnTo>
                    <a:pt x="2746" y="42"/>
                  </a:lnTo>
                  <a:close/>
                  <a:moveTo>
                    <a:pt x="1390" y="33"/>
                  </a:moveTo>
                  <a:lnTo>
                    <a:pt x="1393" y="42"/>
                  </a:lnTo>
                  <a:lnTo>
                    <a:pt x="1395" y="54"/>
                  </a:lnTo>
                  <a:lnTo>
                    <a:pt x="1397" y="64"/>
                  </a:lnTo>
                  <a:lnTo>
                    <a:pt x="1395" y="66"/>
                  </a:lnTo>
                  <a:lnTo>
                    <a:pt x="1393" y="66"/>
                  </a:lnTo>
                  <a:lnTo>
                    <a:pt x="1392" y="66"/>
                  </a:lnTo>
                  <a:lnTo>
                    <a:pt x="1392" y="68"/>
                  </a:lnTo>
                  <a:lnTo>
                    <a:pt x="1390" y="68"/>
                  </a:lnTo>
                  <a:lnTo>
                    <a:pt x="1383" y="68"/>
                  </a:lnTo>
                  <a:lnTo>
                    <a:pt x="1381" y="66"/>
                  </a:lnTo>
                  <a:lnTo>
                    <a:pt x="1381" y="64"/>
                  </a:lnTo>
                  <a:lnTo>
                    <a:pt x="1381" y="63"/>
                  </a:lnTo>
                  <a:lnTo>
                    <a:pt x="1379" y="63"/>
                  </a:lnTo>
                  <a:lnTo>
                    <a:pt x="1378" y="61"/>
                  </a:lnTo>
                  <a:lnTo>
                    <a:pt x="1390" y="33"/>
                  </a:lnTo>
                  <a:close/>
                  <a:moveTo>
                    <a:pt x="1002" y="0"/>
                  </a:moveTo>
                  <a:lnTo>
                    <a:pt x="994" y="12"/>
                  </a:lnTo>
                  <a:lnTo>
                    <a:pt x="985" y="23"/>
                  </a:lnTo>
                  <a:lnTo>
                    <a:pt x="980" y="38"/>
                  </a:lnTo>
                  <a:lnTo>
                    <a:pt x="990" y="37"/>
                  </a:lnTo>
                  <a:lnTo>
                    <a:pt x="997" y="40"/>
                  </a:lnTo>
                  <a:lnTo>
                    <a:pt x="1002" y="45"/>
                  </a:lnTo>
                  <a:lnTo>
                    <a:pt x="1009" y="54"/>
                  </a:lnTo>
                  <a:lnTo>
                    <a:pt x="1011" y="47"/>
                  </a:lnTo>
                  <a:lnTo>
                    <a:pt x="1011" y="42"/>
                  </a:lnTo>
                  <a:lnTo>
                    <a:pt x="1013" y="38"/>
                  </a:lnTo>
                  <a:lnTo>
                    <a:pt x="1013" y="33"/>
                  </a:lnTo>
                  <a:lnTo>
                    <a:pt x="1022" y="33"/>
                  </a:lnTo>
                  <a:lnTo>
                    <a:pt x="1027" y="45"/>
                  </a:lnTo>
                  <a:lnTo>
                    <a:pt x="1035" y="49"/>
                  </a:lnTo>
                  <a:lnTo>
                    <a:pt x="1042" y="52"/>
                  </a:lnTo>
                  <a:lnTo>
                    <a:pt x="1049" y="56"/>
                  </a:lnTo>
                  <a:lnTo>
                    <a:pt x="1056" y="64"/>
                  </a:lnTo>
                  <a:lnTo>
                    <a:pt x="1049" y="75"/>
                  </a:lnTo>
                  <a:lnTo>
                    <a:pt x="1041" y="87"/>
                  </a:lnTo>
                  <a:lnTo>
                    <a:pt x="1034" y="103"/>
                  </a:lnTo>
                  <a:lnTo>
                    <a:pt x="1028" y="117"/>
                  </a:lnTo>
                  <a:lnTo>
                    <a:pt x="1028" y="126"/>
                  </a:lnTo>
                  <a:lnTo>
                    <a:pt x="1030" y="131"/>
                  </a:lnTo>
                  <a:lnTo>
                    <a:pt x="1030" y="134"/>
                  </a:lnTo>
                  <a:lnTo>
                    <a:pt x="1032" y="136"/>
                  </a:lnTo>
                  <a:lnTo>
                    <a:pt x="1034" y="138"/>
                  </a:lnTo>
                  <a:lnTo>
                    <a:pt x="1035" y="140"/>
                  </a:lnTo>
                  <a:lnTo>
                    <a:pt x="1041" y="141"/>
                  </a:lnTo>
                  <a:lnTo>
                    <a:pt x="1041" y="138"/>
                  </a:lnTo>
                  <a:lnTo>
                    <a:pt x="1044" y="131"/>
                  </a:lnTo>
                  <a:lnTo>
                    <a:pt x="1049" y="120"/>
                  </a:lnTo>
                  <a:lnTo>
                    <a:pt x="1055" y="106"/>
                  </a:lnTo>
                  <a:lnTo>
                    <a:pt x="1060" y="94"/>
                  </a:lnTo>
                  <a:lnTo>
                    <a:pt x="1065" y="84"/>
                  </a:lnTo>
                  <a:lnTo>
                    <a:pt x="1067" y="77"/>
                  </a:lnTo>
                  <a:lnTo>
                    <a:pt x="1079" y="77"/>
                  </a:lnTo>
                  <a:lnTo>
                    <a:pt x="1081" y="96"/>
                  </a:lnTo>
                  <a:lnTo>
                    <a:pt x="1081" y="113"/>
                  </a:lnTo>
                  <a:lnTo>
                    <a:pt x="1081" y="134"/>
                  </a:lnTo>
                  <a:lnTo>
                    <a:pt x="1083" y="157"/>
                  </a:lnTo>
                  <a:lnTo>
                    <a:pt x="1105" y="160"/>
                  </a:lnTo>
                  <a:lnTo>
                    <a:pt x="1114" y="147"/>
                  </a:lnTo>
                  <a:lnTo>
                    <a:pt x="1130" y="138"/>
                  </a:lnTo>
                  <a:lnTo>
                    <a:pt x="1147" y="129"/>
                  </a:lnTo>
                  <a:lnTo>
                    <a:pt x="1165" y="122"/>
                  </a:lnTo>
                  <a:lnTo>
                    <a:pt x="1182" y="115"/>
                  </a:lnTo>
                  <a:lnTo>
                    <a:pt x="1198" y="106"/>
                  </a:lnTo>
                  <a:lnTo>
                    <a:pt x="1205" y="96"/>
                  </a:lnTo>
                  <a:lnTo>
                    <a:pt x="1201" y="96"/>
                  </a:lnTo>
                  <a:lnTo>
                    <a:pt x="1200" y="92"/>
                  </a:lnTo>
                  <a:lnTo>
                    <a:pt x="1200" y="91"/>
                  </a:lnTo>
                  <a:lnTo>
                    <a:pt x="1198" y="89"/>
                  </a:lnTo>
                  <a:lnTo>
                    <a:pt x="1198" y="89"/>
                  </a:lnTo>
                  <a:lnTo>
                    <a:pt x="1196" y="89"/>
                  </a:lnTo>
                  <a:lnTo>
                    <a:pt x="1194" y="89"/>
                  </a:lnTo>
                  <a:lnTo>
                    <a:pt x="1191" y="87"/>
                  </a:lnTo>
                  <a:lnTo>
                    <a:pt x="1184" y="92"/>
                  </a:lnTo>
                  <a:lnTo>
                    <a:pt x="1172" y="99"/>
                  </a:lnTo>
                  <a:lnTo>
                    <a:pt x="1158" y="110"/>
                  </a:lnTo>
                  <a:lnTo>
                    <a:pt x="1140" y="119"/>
                  </a:lnTo>
                  <a:lnTo>
                    <a:pt x="1124" y="129"/>
                  </a:lnTo>
                  <a:lnTo>
                    <a:pt x="1109" y="136"/>
                  </a:lnTo>
                  <a:lnTo>
                    <a:pt x="1098" y="140"/>
                  </a:lnTo>
                  <a:lnTo>
                    <a:pt x="1095" y="141"/>
                  </a:lnTo>
                  <a:lnTo>
                    <a:pt x="1093" y="140"/>
                  </a:lnTo>
                  <a:lnTo>
                    <a:pt x="1091" y="138"/>
                  </a:lnTo>
                  <a:lnTo>
                    <a:pt x="1091" y="136"/>
                  </a:lnTo>
                  <a:lnTo>
                    <a:pt x="1091" y="134"/>
                  </a:lnTo>
                  <a:lnTo>
                    <a:pt x="1090" y="131"/>
                  </a:lnTo>
                  <a:lnTo>
                    <a:pt x="1095" y="122"/>
                  </a:lnTo>
                  <a:lnTo>
                    <a:pt x="1095" y="115"/>
                  </a:lnTo>
                  <a:lnTo>
                    <a:pt x="1093" y="110"/>
                  </a:lnTo>
                  <a:lnTo>
                    <a:pt x="1091" y="101"/>
                  </a:lnTo>
                  <a:lnTo>
                    <a:pt x="1095" y="91"/>
                  </a:lnTo>
                  <a:lnTo>
                    <a:pt x="1097" y="89"/>
                  </a:lnTo>
                  <a:lnTo>
                    <a:pt x="1098" y="87"/>
                  </a:lnTo>
                  <a:lnTo>
                    <a:pt x="1100" y="85"/>
                  </a:lnTo>
                  <a:lnTo>
                    <a:pt x="1102" y="85"/>
                  </a:lnTo>
                  <a:lnTo>
                    <a:pt x="1104" y="85"/>
                  </a:lnTo>
                  <a:lnTo>
                    <a:pt x="1105" y="84"/>
                  </a:lnTo>
                  <a:lnTo>
                    <a:pt x="1107" y="82"/>
                  </a:lnTo>
                  <a:lnTo>
                    <a:pt x="1107" y="78"/>
                  </a:lnTo>
                  <a:lnTo>
                    <a:pt x="1109" y="73"/>
                  </a:lnTo>
                  <a:lnTo>
                    <a:pt x="1109" y="64"/>
                  </a:lnTo>
                  <a:lnTo>
                    <a:pt x="1100" y="59"/>
                  </a:lnTo>
                  <a:lnTo>
                    <a:pt x="1091" y="57"/>
                  </a:lnTo>
                  <a:lnTo>
                    <a:pt x="1084" y="57"/>
                  </a:lnTo>
                  <a:lnTo>
                    <a:pt x="1076" y="54"/>
                  </a:lnTo>
                  <a:lnTo>
                    <a:pt x="1063" y="45"/>
                  </a:lnTo>
                  <a:lnTo>
                    <a:pt x="1055" y="37"/>
                  </a:lnTo>
                  <a:lnTo>
                    <a:pt x="1049" y="26"/>
                  </a:lnTo>
                  <a:lnTo>
                    <a:pt x="1042" y="16"/>
                  </a:lnTo>
                  <a:lnTo>
                    <a:pt x="1034" y="9"/>
                  </a:lnTo>
                  <a:lnTo>
                    <a:pt x="1020" y="2"/>
                  </a:lnTo>
                  <a:lnTo>
                    <a:pt x="1002" y="0"/>
                  </a:lnTo>
                  <a:close/>
                </a:path>
              </a:pathLst>
            </a:custGeom>
            <a:grpFill/>
            <a:ln w="6350">
              <a:solidFill>
                <a:schemeClr val="bg1"/>
              </a:solidFill>
              <a:round/>
              <a:headEnd/>
              <a:tailEnd/>
            </a:ln>
          </p:spPr>
          <p:txBody>
            <a:bodyPr vert="horz" wrap="square" lIns="91440" tIns="45720" rIns="91440" bIns="45720" numCol="1" anchor="t" anchorCtr="0" compatLnSpc="1">
              <a:prstTxWarp prst="textNoShape">
                <a:avLst/>
              </a:prstTxWarp>
            </a:bodyPr>
            <a:lstStyle/>
            <a:p>
              <a:endParaRPr lang="ko-KR" altLang="en-US"/>
            </a:p>
          </p:txBody>
        </p:sp>
        <p:sp>
          <p:nvSpPr>
            <p:cNvPr id="291" name="Freeform 9">
              <a:extLst>
                <a:ext uri="{FF2B5EF4-FFF2-40B4-BE49-F238E27FC236}">
                  <a16:creationId xmlns:a16="http://schemas.microsoft.com/office/drawing/2014/main" id="{A41BDBF5-BFC3-4E82-9302-C720D839C2EA}"/>
                </a:ext>
              </a:extLst>
            </p:cNvPr>
            <p:cNvSpPr>
              <a:spLocks noEditPoints="1"/>
            </p:cNvSpPr>
            <p:nvPr/>
          </p:nvSpPr>
          <p:spPr bwMode="auto">
            <a:xfrm>
              <a:off x="635000" y="2108200"/>
              <a:ext cx="7697788" cy="3846513"/>
            </a:xfrm>
            <a:custGeom>
              <a:avLst/>
              <a:gdLst>
                <a:gd name="T0" fmla="*/ 1599 w 4849"/>
                <a:gd name="T1" fmla="*/ 786 h 2423"/>
                <a:gd name="T2" fmla="*/ 1536 w 4849"/>
                <a:gd name="T3" fmla="*/ 779 h 2423"/>
                <a:gd name="T4" fmla="*/ 529 w 4849"/>
                <a:gd name="T5" fmla="*/ 651 h 2423"/>
                <a:gd name="T6" fmla="*/ 4301 w 4849"/>
                <a:gd name="T7" fmla="*/ 791 h 2423"/>
                <a:gd name="T8" fmla="*/ 2510 w 4849"/>
                <a:gd name="T9" fmla="*/ 575 h 2423"/>
                <a:gd name="T10" fmla="*/ 2579 w 4849"/>
                <a:gd name="T11" fmla="*/ 552 h 2423"/>
                <a:gd name="T12" fmla="*/ 2649 w 4849"/>
                <a:gd name="T13" fmla="*/ 522 h 2423"/>
                <a:gd name="T14" fmla="*/ 2347 w 4849"/>
                <a:gd name="T15" fmla="*/ 611 h 2423"/>
                <a:gd name="T16" fmla="*/ 2304 w 4849"/>
                <a:gd name="T17" fmla="*/ 615 h 2423"/>
                <a:gd name="T18" fmla="*/ 2269 w 4849"/>
                <a:gd name="T19" fmla="*/ 580 h 2423"/>
                <a:gd name="T20" fmla="*/ 1234 w 4849"/>
                <a:gd name="T21" fmla="*/ 424 h 2423"/>
                <a:gd name="T22" fmla="*/ 1297 w 4849"/>
                <a:gd name="T23" fmla="*/ 367 h 2423"/>
                <a:gd name="T24" fmla="*/ 1178 w 4849"/>
                <a:gd name="T25" fmla="*/ 307 h 2423"/>
                <a:gd name="T26" fmla="*/ 1171 w 4849"/>
                <a:gd name="T27" fmla="*/ 369 h 2423"/>
                <a:gd name="T28" fmla="*/ 2044 w 4849"/>
                <a:gd name="T29" fmla="*/ 365 h 2423"/>
                <a:gd name="T30" fmla="*/ 2082 w 4849"/>
                <a:gd name="T31" fmla="*/ 288 h 2423"/>
                <a:gd name="T32" fmla="*/ 1297 w 4849"/>
                <a:gd name="T33" fmla="*/ 215 h 2423"/>
                <a:gd name="T34" fmla="*/ 2979 w 4849"/>
                <a:gd name="T35" fmla="*/ 177 h 2423"/>
                <a:gd name="T36" fmla="*/ 4833 w 4849"/>
                <a:gd name="T37" fmla="*/ 109 h 2423"/>
                <a:gd name="T38" fmla="*/ 1082 w 4849"/>
                <a:gd name="T39" fmla="*/ 131 h 2423"/>
                <a:gd name="T40" fmla="*/ 1167 w 4849"/>
                <a:gd name="T41" fmla="*/ 154 h 2423"/>
                <a:gd name="T42" fmla="*/ 1197 w 4849"/>
                <a:gd name="T43" fmla="*/ 273 h 2423"/>
                <a:gd name="T44" fmla="*/ 1078 w 4849"/>
                <a:gd name="T45" fmla="*/ 379 h 2423"/>
                <a:gd name="T46" fmla="*/ 1164 w 4849"/>
                <a:gd name="T47" fmla="*/ 582 h 2423"/>
                <a:gd name="T48" fmla="*/ 1281 w 4849"/>
                <a:gd name="T49" fmla="*/ 575 h 2423"/>
                <a:gd name="T50" fmla="*/ 1386 w 4849"/>
                <a:gd name="T51" fmla="*/ 484 h 2423"/>
                <a:gd name="T52" fmla="*/ 1501 w 4849"/>
                <a:gd name="T53" fmla="*/ 564 h 2423"/>
                <a:gd name="T54" fmla="*/ 1396 w 4849"/>
                <a:gd name="T55" fmla="*/ 721 h 2423"/>
                <a:gd name="T56" fmla="*/ 1459 w 4849"/>
                <a:gd name="T57" fmla="*/ 798 h 2423"/>
                <a:gd name="T58" fmla="*/ 1298 w 4849"/>
                <a:gd name="T59" fmla="*/ 955 h 2423"/>
                <a:gd name="T60" fmla="*/ 1124 w 4849"/>
                <a:gd name="T61" fmla="*/ 1077 h 2423"/>
                <a:gd name="T62" fmla="*/ 1085 w 4849"/>
                <a:gd name="T63" fmla="*/ 1234 h 2423"/>
                <a:gd name="T64" fmla="*/ 1194 w 4849"/>
                <a:gd name="T65" fmla="*/ 1320 h 2423"/>
                <a:gd name="T66" fmla="*/ 1361 w 4849"/>
                <a:gd name="T67" fmla="*/ 1344 h 2423"/>
                <a:gd name="T68" fmla="*/ 1616 w 4849"/>
                <a:gd name="T69" fmla="*/ 1421 h 2423"/>
                <a:gd name="T70" fmla="*/ 1866 w 4849"/>
                <a:gd name="T71" fmla="*/ 1604 h 2423"/>
                <a:gd name="T72" fmla="*/ 1647 w 4849"/>
                <a:gd name="T73" fmla="*/ 1966 h 2423"/>
                <a:gd name="T74" fmla="*/ 1496 w 4849"/>
                <a:gd name="T75" fmla="*/ 2105 h 2423"/>
                <a:gd name="T76" fmla="*/ 1431 w 4849"/>
                <a:gd name="T77" fmla="*/ 2215 h 2423"/>
                <a:gd name="T78" fmla="*/ 1396 w 4849"/>
                <a:gd name="T79" fmla="*/ 2371 h 2423"/>
                <a:gd name="T80" fmla="*/ 1302 w 4849"/>
                <a:gd name="T81" fmla="*/ 2315 h 2423"/>
                <a:gd name="T82" fmla="*/ 1270 w 4849"/>
                <a:gd name="T83" fmla="*/ 1667 h 2423"/>
                <a:gd name="T84" fmla="*/ 1269 w 4849"/>
                <a:gd name="T85" fmla="*/ 1400 h 2423"/>
                <a:gd name="T86" fmla="*/ 1056 w 4849"/>
                <a:gd name="T87" fmla="*/ 1288 h 2423"/>
                <a:gd name="T88" fmla="*/ 813 w 4849"/>
                <a:gd name="T89" fmla="*/ 1102 h 2423"/>
                <a:gd name="T90" fmla="*/ 818 w 4849"/>
                <a:gd name="T91" fmla="*/ 1171 h 2423"/>
                <a:gd name="T92" fmla="*/ 642 w 4849"/>
                <a:gd name="T93" fmla="*/ 939 h 2423"/>
                <a:gd name="T94" fmla="*/ 639 w 4849"/>
                <a:gd name="T95" fmla="*/ 739 h 2423"/>
                <a:gd name="T96" fmla="*/ 490 w 4849"/>
                <a:gd name="T97" fmla="*/ 522 h 2423"/>
                <a:gd name="T98" fmla="*/ 141 w 4849"/>
                <a:gd name="T99" fmla="*/ 576 h 2423"/>
                <a:gd name="T100" fmla="*/ 115 w 4849"/>
                <a:gd name="T101" fmla="*/ 482 h 2423"/>
                <a:gd name="T102" fmla="*/ 85 w 4849"/>
                <a:gd name="T103" fmla="*/ 334 h 2423"/>
                <a:gd name="T104" fmla="*/ 110 w 4849"/>
                <a:gd name="T105" fmla="*/ 255 h 2423"/>
                <a:gd name="T106" fmla="*/ 234 w 4849"/>
                <a:gd name="T107" fmla="*/ 107 h 2423"/>
                <a:gd name="T108" fmla="*/ 499 w 4849"/>
                <a:gd name="T109" fmla="*/ 136 h 2423"/>
                <a:gd name="T110" fmla="*/ 632 w 4849"/>
                <a:gd name="T111" fmla="*/ 149 h 2423"/>
                <a:gd name="T112" fmla="*/ 771 w 4849"/>
                <a:gd name="T113" fmla="*/ 218 h 2423"/>
                <a:gd name="T114" fmla="*/ 979 w 4849"/>
                <a:gd name="T115" fmla="*/ 222 h 2423"/>
                <a:gd name="T116" fmla="*/ 918 w 4849"/>
                <a:gd name="T117" fmla="*/ 131 h 2423"/>
                <a:gd name="T118" fmla="*/ 733 w 4849"/>
                <a:gd name="T119" fmla="*/ 157 h 2423"/>
                <a:gd name="T120" fmla="*/ 776 w 4849"/>
                <a:gd name="T121" fmla="*/ 42 h 2423"/>
                <a:gd name="T122" fmla="*/ 902 w 4849"/>
                <a:gd name="T123" fmla="*/ 28 h 2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4849" h="2423">
                  <a:moveTo>
                    <a:pt x="1469" y="711"/>
                  </a:moveTo>
                  <a:lnTo>
                    <a:pt x="1482" y="712"/>
                  </a:lnTo>
                  <a:lnTo>
                    <a:pt x="1490" y="714"/>
                  </a:lnTo>
                  <a:lnTo>
                    <a:pt x="1501" y="718"/>
                  </a:lnTo>
                  <a:lnTo>
                    <a:pt x="1501" y="726"/>
                  </a:lnTo>
                  <a:lnTo>
                    <a:pt x="1497" y="726"/>
                  </a:lnTo>
                  <a:lnTo>
                    <a:pt x="1494" y="728"/>
                  </a:lnTo>
                  <a:lnTo>
                    <a:pt x="1490" y="728"/>
                  </a:lnTo>
                  <a:lnTo>
                    <a:pt x="1487" y="728"/>
                  </a:lnTo>
                  <a:lnTo>
                    <a:pt x="1482" y="730"/>
                  </a:lnTo>
                  <a:lnTo>
                    <a:pt x="1478" y="725"/>
                  </a:lnTo>
                  <a:lnTo>
                    <a:pt x="1476" y="723"/>
                  </a:lnTo>
                  <a:lnTo>
                    <a:pt x="1475" y="719"/>
                  </a:lnTo>
                  <a:lnTo>
                    <a:pt x="1473" y="716"/>
                  </a:lnTo>
                  <a:lnTo>
                    <a:pt x="1469" y="711"/>
                  </a:lnTo>
                  <a:close/>
                  <a:moveTo>
                    <a:pt x="1551" y="691"/>
                  </a:moveTo>
                  <a:lnTo>
                    <a:pt x="1562" y="691"/>
                  </a:lnTo>
                  <a:lnTo>
                    <a:pt x="1562" y="705"/>
                  </a:lnTo>
                  <a:lnTo>
                    <a:pt x="1562" y="718"/>
                  </a:lnTo>
                  <a:lnTo>
                    <a:pt x="1564" y="728"/>
                  </a:lnTo>
                  <a:lnTo>
                    <a:pt x="1565" y="740"/>
                  </a:lnTo>
                  <a:lnTo>
                    <a:pt x="1585" y="740"/>
                  </a:lnTo>
                  <a:lnTo>
                    <a:pt x="1585" y="760"/>
                  </a:lnTo>
                  <a:lnTo>
                    <a:pt x="1593" y="760"/>
                  </a:lnTo>
                  <a:lnTo>
                    <a:pt x="1595" y="761"/>
                  </a:lnTo>
                  <a:lnTo>
                    <a:pt x="1597" y="761"/>
                  </a:lnTo>
                  <a:lnTo>
                    <a:pt x="1599" y="761"/>
                  </a:lnTo>
                  <a:lnTo>
                    <a:pt x="1600" y="761"/>
                  </a:lnTo>
                  <a:lnTo>
                    <a:pt x="1602" y="761"/>
                  </a:lnTo>
                  <a:lnTo>
                    <a:pt x="1604" y="763"/>
                  </a:lnTo>
                  <a:lnTo>
                    <a:pt x="1602" y="774"/>
                  </a:lnTo>
                  <a:lnTo>
                    <a:pt x="1599" y="786"/>
                  </a:lnTo>
                  <a:lnTo>
                    <a:pt x="1597" y="798"/>
                  </a:lnTo>
                  <a:lnTo>
                    <a:pt x="1593" y="798"/>
                  </a:lnTo>
                  <a:lnTo>
                    <a:pt x="1592" y="794"/>
                  </a:lnTo>
                  <a:lnTo>
                    <a:pt x="1592" y="793"/>
                  </a:lnTo>
                  <a:lnTo>
                    <a:pt x="1592" y="791"/>
                  </a:lnTo>
                  <a:lnTo>
                    <a:pt x="1590" y="789"/>
                  </a:lnTo>
                  <a:lnTo>
                    <a:pt x="1590" y="787"/>
                  </a:lnTo>
                  <a:lnTo>
                    <a:pt x="1588" y="791"/>
                  </a:lnTo>
                  <a:lnTo>
                    <a:pt x="1586" y="791"/>
                  </a:lnTo>
                  <a:lnTo>
                    <a:pt x="1586" y="793"/>
                  </a:lnTo>
                  <a:lnTo>
                    <a:pt x="1586" y="793"/>
                  </a:lnTo>
                  <a:lnTo>
                    <a:pt x="1586" y="793"/>
                  </a:lnTo>
                  <a:lnTo>
                    <a:pt x="1585" y="793"/>
                  </a:lnTo>
                  <a:lnTo>
                    <a:pt x="1581" y="794"/>
                  </a:lnTo>
                  <a:lnTo>
                    <a:pt x="1581" y="787"/>
                  </a:lnTo>
                  <a:lnTo>
                    <a:pt x="1583" y="786"/>
                  </a:lnTo>
                  <a:lnTo>
                    <a:pt x="1583" y="784"/>
                  </a:lnTo>
                  <a:lnTo>
                    <a:pt x="1585" y="782"/>
                  </a:lnTo>
                  <a:lnTo>
                    <a:pt x="1585" y="779"/>
                  </a:lnTo>
                  <a:lnTo>
                    <a:pt x="1585" y="775"/>
                  </a:lnTo>
                  <a:lnTo>
                    <a:pt x="1581" y="775"/>
                  </a:lnTo>
                  <a:lnTo>
                    <a:pt x="1574" y="782"/>
                  </a:lnTo>
                  <a:lnTo>
                    <a:pt x="1567" y="789"/>
                  </a:lnTo>
                  <a:lnTo>
                    <a:pt x="1558" y="794"/>
                  </a:lnTo>
                  <a:lnTo>
                    <a:pt x="1558" y="789"/>
                  </a:lnTo>
                  <a:lnTo>
                    <a:pt x="1558" y="784"/>
                  </a:lnTo>
                  <a:lnTo>
                    <a:pt x="1558" y="782"/>
                  </a:lnTo>
                  <a:lnTo>
                    <a:pt x="1557" y="781"/>
                  </a:lnTo>
                  <a:lnTo>
                    <a:pt x="1553" y="779"/>
                  </a:lnTo>
                  <a:lnTo>
                    <a:pt x="1548" y="779"/>
                  </a:lnTo>
                  <a:lnTo>
                    <a:pt x="1539" y="779"/>
                  </a:lnTo>
                  <a:lnTo>
                    <a:pt x="1536" y="779"/>
                  </a:lnTo>
                  <a:lnTo>
                    <a:pt x="1532" y="779"/>
                  </a:lnTo>
                  <a:lnTo>
                    <a:pt x="1527" y="777"/>
                  </a:lnTo>
                  <a:lnTo>
                    <a:pt x="1522" y="777"/>
                  </a:lnTo>
                  <a:lnTo>
                    <a:pt x="1517" y="775"/>
                  </a:lnTo>
                  <a:lnTo>
                    <a:pt x="1513" y="772"/>
                  </a:lnTo>
                  <a:lnTo>
                    <a:pt x="1523" y="758"/>
                  </a:lnTo>
                  <a:lnTo>
                    <a:pt x="1534" y="737"/>
                  </a:lnTo>
                  <a:lnTo>
                    <a:pt x="1541" y="714"/>
                  </a:lnTo>
                  <a:lnTo>
                    <a:pt x="1551" y="691"/>
                  </a:lnTo>
                  <a:close/>
                  <a:moveTo>
                    <a:pt x="1220" y="630"/>
                  </a:moveTo>
                  <a:lnTo>
                    <a:pt x="1235" y="630"/>
                  </a:lnTo>
                  <a:lnTo>
                    <a:pt x="1235" y="637"/>
                  </a:lnTo>
                  <a:lnTo>
                    <a:pt x="1232" y="637"/>
                  </a:lnTo>
                  <a:lnTo>
                    <a:pt x="1230" y="639"/>
                  </a:lnTo>
                  <a:lnTo>
                    <a:pt x="1229" y="639"/>
                  </a:lnTo>
                  <a:lnTo>
                    <a:pt x="1227" y="639"/>
                  </a:lnTo>
                  <a:lnTo>
                    <a:pt x="1225" y="641"/>
                  </a:lnTo>
                  <a:lnTo>
                    <a:pt x="1220" y="641"/>
                  </a:lnTo>
                  <a:lnTo>
                    <a:pt x="1220" y="630"/>
                  </a:lnTo>
                  <a:close/>
                  <a:moveTo>
                    <a:pt x="515" y="622"/>
                  </a:moveTo>
                  <a:lnTo>
                    <a:pt x="522" y="622"/>
                  </a:lnTo>
                  <a:lnTo>
                    <a:pt x="525" y="623"/>
                  </a:lnTo>
                  <a:lnTo>
                    <a:pt x="529" y="625"/>
                  </a:lnTo>
                  <a:lnTo>
                    <a:pt x="534" y="625"/>
                  </a:lnTo>
                  <a:lnTo>
                    <a:pt x="541" y="625"/>
                  </a:lnTo>
                  <a:lnTo>
                    <a:pt x="543" y="639"/>
                  </a:lnTo>
                  <a:lnTo>
                    <a:pt x="546" y="650"/>
                  </a:lnTo>
                  <a:lnTo>
                    <a:pt x="548" y="664"/>
                  </a:lnTo>
                  <a:lnTo>
                    <a:pt x="541" y="664"/>
                  </a:lnTo>
                  <a:lnTo>
                    <a:pt x="537" y="658"/>
                  </a:lnTo>
                  <a:lnTo>
                    <a:pt x="534" y="655"/>
                  </a:lnTo>
                  <a:lnTo>
                    <a:pt x="529" y="651"/>
                  </a:lnTo>
                  <a:lnTo>
                    <a:pt x="525" y="648"/>
                  </a:lnTo>
                  <a:lnTo>
                    <a:pt x="522" y="643"/>
                  </a:lnTo>
                  <a:lnTo>
                    <a:pt x="518" y="637"/>
                  </a:lnTo>
                  <a:lnTo>
                    <a:pt x="516" y="634"/>
                  </a:lnTo>
                  <a:lnTo>
                    <a:pt x="515" y="630"/>
                  </a:lnTo>
                  <a:lnTo>
                    <a:pt x="515" y="627"/>
                  </a:lnTo>
                  <a:lnTo>
                    <a:pt x="515" y="622"/>
                  </a:lnTo>
                  <a:close/>
                  <a:moveTo>
                    <a:pt x="4304" y="609"/>
                  </a:moveTo>
                  <a:lnTo>
                    <a:pt x="4306" y="611"/>
                  </a:lnTo>
                  <a:lnTo>
                    <a:pt x="4306" y="611"/>
                  </a:lnTo>
                  <a:lnTo>
                    <a:pt x="4306" y="611"/>
                  </a:lnTo>
                  <a:lnTo>
                    <a:pt x="4306" y="613"/>
                  </a:lnTo>
                  <a:lnTo>
                    <a:pt x="4307" y="613"/>
                  </a:lnTo>
                  <a:lnTo>
                    <a:pt x="4307" y="615"/>
                  </a:lnTo>
                  <a:lnTo>
                    <a:pt x="4313" y="627"/>
                  </a:lnTo>
                  <a:lnTo>
                    <a:pt x="4313" y="643"/>
                  </a:lnTo>
                  <a:lnTo>
                    <a:pt x="4313" y="658"/>
                  </a:lnTo>
                  <a:lnTo>
                    <a:pt x="4316" y="676"/>
                  </a:lnTo>
                  <a:lnTo>
                    <a:pt x="4321" y="693"/>
                  </a:lnTo>
                  <a:lnTo>
                    <a:pt x="4330" y="712"/>
                  </a:lnTo>
                  <a:lnTo>
                    <a:pt x="4335" y="733"/>
                  </a:lnTo>
                  <a:lnTo>
                    <a:pt x="4311" y="730"/>
                  </a:lnTo>
                  <a:lnTo>
                    <a:pt x="4311" y="746"/>
                  </a:lnTo>
                  <a:lnTo>
                    <a:pt x="4314" y="758"/>
                  </a:lnTo>
                  <a:lnTo>
                    <a:pt x="4316" y="770"/>
                  </a:lnTo>
                  <a:lnTo>
                    <a:pt x="4320" y="787"/>
                  </a:lnTo>
                  <a:lnTo>
                    <a:pt x="4314" y="787"/>
                  </a:lnTo>
                  <a:lnTo>
                    <a:pt x="4311" y="787"/>
                  </a:lnTo>
                  <a:lnTo>
                    <a:pt x="4306" y="789"/>
                  </a:lnTo>
                  <a:lnTo>
                    <a:pt x="4304" y="789"/>
                  </a:lnTo>
                  <a:lnTo>
                    <a:pt x="4301" y="791"/>
                  </a:lnTo>
                  <a:lnTo>
                    <a:pt x="4301" y="791"/>
                  </a:lnTo>
                  <a:lnTo>
                    <a:pt x="4297" y="781"/>
                  </a:lnTo>
                  <a:lnTo>
                    <a:pt x="4295" y="761"/>
                  </a:lnTo>
                  <a:lnTo>
                    <a:pt x="4295" y="739"/>
                  </a:lnTo>
                  <a:lnTo>
                    <a:pt x="4295" y="714"/>
                  </a:lnTo>
                  <a:lnTo>
                    <a:pt x="4295" y="691"/>
                  </a:lnTo>
                  <a:lnTo>
                    <a:pt x="4292" y="676"/>
                  </a:lnTo>
                  <a:lnTo>
                    <a:pt x="4292" y="637"/>
                  </a:lnTo>
                  <a:lnTo>
                    <a:pt x="4295" y="632"/>
                  </a:lnTo>
                  <a:lnTo>
                    <a:pt x="4297" y="629"/>
                  </a:lnTo>
                  <a:lnTo>
                    <a:pt x="4299" y="625"/>
                  </a:lnTo>
                  <a:lnTo>
                    <a:pt x="4301" y="622"/>
                  </a:lnTo>
                  <a:lnTo>
                    <a:pt x="4302" y="616"/>
                  </a:lnTo>
                  <a:lnTo>
                    <a:pt x="4304" y="609"/>
                  </a:lnTo>
                  <a:close/>
                  <a:moveTo>
                    <a:pt x="2253" y="595"/>
                  </a:moveTo>
                  <a:lnTo>
                    <a:pt x="2257" y="616"/>
                  </a:lnTo>
                  <a:lnTo>
                    <a:pt x="2255" y="637"/>
                  </a:lnTo>
                  <a:lnTo>
                    <a:pt x="2250" y="660"/>
                  </a:lnTo>
                  <a:lnTo>
                    <a:pt x="2236" y="667"/>
                  </a:lnTo>
                  <a:lnTo>
                    <a:pt x="2223" y="671"/>
                  </a:lnTo>
                  <a:lnTo>
                    <a:pt x="2204" y="672"/>
                  </a:lnTo>
                  <a:lnTo>
                    <a:pt x="2204" y="664"/>
                  </a:lnTo>
                  <a:lnTo>
                    <a:pt x="2209" y="651"/>
                  </a:lnTo>
                  <a:lnTo>
                    <a:pt x="2209" y="636"/>
                  </a:lnTo>
                  <a:lnTo>
                    <a:pt x="2208" y="618"/>
                  </a:lnTo>
                  <a:lnTo>
                    <a:pt x="2218" y="609"/>
                  </a:lnTo>
                  <a:lnTo>
                    <a:pt x="2227" y="602"/>
                  </a:lnTo>
                  <a:lnTo>
                    <a:pt x="2237" y="597"/>
                  </a:lnTo>
                  <a:lnTo>
                    <a:pt x="2253" y="595"/>
                  </a:lnTo>
                  <a:close/>
                  <a:moveTo>
                    <a:pt x="2503" y="568"/>
                  </a:moveTo>
                  <a:lnTo>
                    <a:pt x="2506" y="571"/>
                  </a:lnTo>
                  <a:lnTo>
                    <a:pt x="2508" y="573"/>
                  </a:lnTo>
                  <a:lnTo>
                    <a:pt x="2510" y="575"/>
                  </a:lnTo>
                  <a:lnTo>
                    <a:pt x="2510" y="578"/>
                  </a:lnTo>
                  <a:lnTo>
                    <a:pt x="2510" y="582"/>
                  </a:lnTo>
                  <a:lnTo>
                    <a:pt x="2511" y="587"/>
                  </a:lnTo>
                  <a:lnTo>
                    <a:pt x="2510" y="590"/>
                  </a:lnTo>
                  <a:lnTo>
                    <a:pt x="2508" y="592"/>
                  </a:lnTo>
                  <a:lnTo>
                    <a:pt x="2508" y="594"/>
                  </a:lnTo>
                  <a:lnTo>
                    <a:pt x="2508" y="595"/>
                  </a:lnTo>
                  <a:lnTo>
                    <a:pt x="2508" y="597"/>
                  </a:lnTo>
                  <a:lnTo>
                    <a:pt x="2506" y="599"/>
                  </a:lnTo>
                  <a:lnTo>
                    <a:pt x="2504" y="601"/>
                  </a:lnTo>
                  <a:lnTo>
                    <a:pt x="2503" y="601"/>
                  </a:lnTo>
                  <a:lnTo>
                    <a:pt x="2501" y="601"/>
                  </a:lnTo>
                  <a:lnTo>
                    <a:pt x="2499" y="602"/>
                  </a:lnTo>
                  <a:lnTo>
                    <a:pt x="2496" y="602"/>
                  </a:lnTo>
                  <a:lnTo>
                    <a:pt x="2490" y="590"/>
                  </a:lnTo>
                  <a:lnTo>
                    <a:pt x="2487" y="585"/>
                  </a:lnTo>
                  <a:lnTo>
                    <a:pt x="2487" y="583"/>
                  </a:lnTo>
                  <a:lnTo>
                    <a:pt x="2489" y="582"/>
                  </a:lnTo>
                  <a:lnTo>
                    <a:pt x="2496" y="578"/>
                  </a:lnTo>
                  <a:lnTo>
                    <a:pt x="2503" y="568"/>
                  </a:lnTo>
                  <a:close/>
                  <a:moveTo>
                    <a:pt x="2583" y="529"/>
                  </a:moveTo>
                  <a:lnTo>
                    <a:pt x="2588" y="531"/>
                  </a:lnTo>
                  <a:lnTo>
                    <a:pt x="2590" y="531"/>
                  </a:lnTo>
                  <a:lnTo>
                    <a:pt x="2592" y="531"/>
                  </a:lnTo>
                  <a:lnTo>
                    <a:pt x="2593" y="533"/>
                  </a:lnTo>
                  <a:lnTo>
                    <a:pt x="2595" y="533"/>
                  </a:lnTo>
                  <a:lnTo>
                    <a:pt x="2592" y="538"/>
                  </a:lnTo>
                  <a:lnTo>
                    <a:pt x="2590" y="543"/>
                  </a:lnTo>
                  <a:lnTo>
                    <a:pt x="2588" y="548"/>
                  </a:lnTo>
                  <a:lnTo>
                    <a:pt x="2585" y="554"/>
                  </a:lnTo>
                  <a:lnTo>
                    <a:pt x="2579" y="557"/>
                  </a:lnTo>
                  <a:lnTo>
                    <a:pt x="2579" y="552"/>
                  </a:lnTo>
                  <a:lnTo>
                    <a:pt x="2578" y="552"/>
                  </a:lnTo>
                  <a:lnTo>
                    <a:pt x="2578" y="550"/>
                  </a:lnTo>
                  <a:lnTo>
                    <a:pt x="2578" y="550"/>
                  </a:lnTo>
                  <a:lnTo>
                    <a:pt x="2578" y="548"/>
                  </a:lnTo>
                  <a:lnTo>
                    <a:pt x="2576" y="545"/>
                  </a:lnTo>
                  <a:lnTo>
                    <a:pt x="2579" y="541"/>
                  </a:lnTo>
                  <a:lnTo>
                    <a:pt x="2581" y="538"/>
                  </a:lnTo>
                  <a:lnTo>
                    <a:pt x="2583" y="534"/>
                  </a:lnTo>
                  <a:lnTo>
                    <a:pt x="2583" y="529"/>
                  </a:lnTo>
                  <a:close/>
                  <a:moveTo>
                    <a:pt x="246" y="526"/>
                  </a:moveTo>
                  <a:lnTo>
                    <a:pt x="251" y="534"/>
                  </a:lnTo>
                  <a:lnTo>
                    <a:pt x="251" y="541"/>
                  </a:lnTo>
                  <a:lnTo>
                    <a:pt x="246" y="550"/>
                  </a:lnTo>
                  <a:lnTo>
                    <a:pt x="239" y="555"/>
                  </a:lnTo>
                  <a:lnTo>
                    <a:pt x="232" y="559"/>
                  </a:lnTo>
                  <a:lnTo>
                    <a:pt x="230" y="561"/>
                  </a:lnTo>
                  <a:lnTo>
                    <a:pt x="227" y="557"/>
                  </a:lnTo>
                  <a:lnTo>
                    <a:pt x="225" y="554"/>
                  </a:lnTo>
                  <a:lnTo>
                    <a:pt x="223" y="548"/>
                  </a:lnTo>
                  <a:lnTo>
                    <a:pt x="223" y="543"/>
                  </a:lnTo>
                  <a:lnTo>
                    <a:pt x="221" y="538"/>
                  </a:lnTo>
                  <a:lnTo>
                    <a:pt x="234" y="533"/>
                  </a:lnTo>
                  <a:lnTo>
                    <a:pt x="237" y="531"/>
                  </a:lnTo>
                  <a:lnTo>
                    <a:pt x="242" y="529"/>
                  </a:lnTo>
                  <a:lnTo>
                    <a:pt x="246" y="526"/>
                  </a:lnTo>
                  <a:close/>
                  <a:moveTo>
                    <a:pt x="2646" y="503"/>
                  </a:moveTo>
                  <a:lnTo>
                    <a:pt x="2660" y="510"/>
                  </a:lnTo>
                  <a:lnTo>
                    <a:pt x="2660" y="515"/>
                  </a:lnTo>
                  <a:lnTo>
                    <a:pt x="2656" y="515"/>
                  </a:lnTo>
                  <a:lnTo>
                    <a:pt x="2655" y="517"/>
                  </a:lnTo>
                  <a:lnTo>
                    <a:pt x="2651" y="519"/>
                  </a:lnTo>
                  <a:lnTo>
                    <a:pt x="2649" y="522"/>
                  </a:lnTo>
                  <a:lnTo>
                    <a:pt x="2646" y="520"/>
                  </a:lnTo>
                  <a:lnTo>
                    <a:pt x="2644" y="520"/>
                  </a:lnTo>
                  <a:lnTo>
                    <a:pt x="2644" y="520"/>
                  </a:lnTo>
                  <a:lnTo>
                    <a:pt x="2642" y="519"/>
                  </a:lnTo>
                  <a:lnTo>
                    <a:pt x="2641" y="519"/>
                  </a:lnTo>
                  <a:lnTo>
                    <a:pt x="2641" y="515"/>
                  </a:lnTo>
                  <a:lnTo>
                    <a:pt x="2641" y="512"/>
                  </a:lnTo>
                  <a:lnTo>
                    <a:pt x="2641" y="510"/>
                  </a:lnTo>
                  <a:lnTo>
                    <a:pt x="2641" y="510"/>
                  </a:lnTo>
                  <a:lnTo>
                    <a:pt x="2642" y="506"/>
                  </a:lnTo>
                  <a:lnTo>
                    <a:pt x="2646" y="503"/>
                  </a:lnTo>
                  <a:close/>
                  <a:moveTo>
                    <a:pt x="2272" y="494"/>
                  </a:moveTo>
                  <a:lnTo>
                    <a:pt x="2290" y="496"/>
                  </a:lnTo>
                  <a:lnTo>
                    <a:pt x="2304" y="499"/>
                  </a:lnTo>
                  <a:lnTo>
                    <a:pt x="2300" y="506"/>
                  </a:lnTo>
                  <a:lnTo>
                    <a:pt x="2298" y="512"/>
                  </a:lnTo>
                  <a:lnTo>
                    <a:pt x="2295" y="517"/>
                  </a:lnTo>
                  <a:lnTo>
                    <a:pt x="2291" y="522"/>
                  </a:lnTo>
                  <a:lnTo>
                    <a:pt x="2300" y="522"/>
                  </a:lnTo>
                  <a:lnTo>
                    <a:pt x="2304" y="519"/>
                  </a:lnTo>
                  <a:lnTo>
                    <a:pt x="2305" y="517"/>
                  </a:lnTo>
                  <a:lnTo>
                    <a:pt x="2309" y="515"/>
                  </a:lnTo>
                  <a:lnTo>
                    <a:pt x="2314" y="515"/>
                  </a:lnTo>
                  <a:lnTo>
                    <a:pt x="2314" y="522"/>
                  </a:lnTo>
                  <a:lnTo>
                    <a:pt x="2319" y="534"/>
                  </a:lnTo>
                  <a:lnTo>
                    <a:pt x="2316" y="545"/>
                  </a:lnTo>
                  <a:lnTo>
                    <a:pt x="2311" y="554"/>
                  </a:lnTo>
                  <a:lnTo>
                    <a:pt x="2307" y="561"/>
                  </a:lnTo>
                  <a:lnTo>
                    <a:pt x="2316" y="569"/>
                  </a:lnTo>
                  <a:lnTo>
                    <a:pt x="2325" y="582"/>
                  </a:lnTo>
                  <a:lnTo>
                    <a:pt x="2337" y="595"/>
                  </a:lnTo>
                  <a:lnTo>
                    <a:pt x="2347" y="611"/>
                  </a:lnTo>
                  <a:lnTo>
                    <a:pt x="2356" y="629"/>
                  </a:lnTo>
                  <a:lnTo>
                    <a:pt x="2363" y="644"/>
                  </a:lnTo>
                  <a:lnTo>
                    <a:pt x="2365" y="657"/>
                  </a:lnTo>
                  <a:lnTo>
                    <a:pt x="2361" y="669"/>
                  </a:lnTo>
                  <a:lnTo>
                    <a:pt x="2353" y="676"/>
                  </a:lnTo>
                  <a:lnTo>
                    <a:pt x="2342" y="683"/>
                  </a:lnTo>
                  <a:lnTo>
                    <a:pt x="2325" y="690"/>
                  </a:lnTo>
                  <a:lnTo>
                    <a:pt x="2304" y="695"/>
                  </a:lnTo>
                  <a:lnTo>
                    <a:pt x="2285" y="700"/>
                  </a:lnTo>
                  <a:lnTo>
                    <a:pt x="2269" y="702"/>
                  </a:lnTo>
                  <a:lnTo>
                    <a:pt x="2269" y="698"/>
                  </a:lnTo>
                  <a:lnTo>
                    <a:pt x="2279" y="683"/>
                  </a:lnTo>
                  <a:lnTo>
                    <a:pt x="2288" y="667"/>
                  </a:lnTo>
                  <a:lnTo>
                    <a:pt x="2283" y="667"/>
                  </a:lnTo>
                  <a:lnTo>
                    <a:pt x="2279" y="667"/>
                  </a:lnTo>
                  <a:lnTo>
                    <a:pt x="2276" y="665"/>
                  </a:lnTo>
                  <a:lnTo>
                    <a:pt x="2276" y="664"/>
                  </a:lnTo>
                  <a:lnTo>
                    <a:pt x="2274" y="662"/>
                  </a:lnTo>
                  <a:lnTo>
                    <a:pt x="2274" y="658"/>
                  </a:lnTo>
                  <a:lnTo>
                    <a:pt x="2272" y="653"/>
                  </a:lnTo>
                  <a:lnTo>
                    <a:pt x="2285" y="650"/>
                  </a:lnTo>
                  <a:lnTo>
                    <a:pt x="2281" y="646"/>
                  </a:lnTo>
                  <a:lnTo>
                    <a:pt x="2281" y="644"/>
                  </a:lnTo>
                  <a:lnTo>
                    <a:pt x="2279" y="643"/>
                  </a:lnTo>
                  <a:lnTo>
                    <a:pt x="2279" y="643"/>
                  </a:lnTo>
                  <a:lnTo>
                    <a:pt x="2279" y="641"/>
                  </a:lnTo>
                  <a:lnTo>
                    <a:pt x="2281" y="637"/>
                  </a:lnTo>
                  <a:lnTo>
                    <a:pt x="2283" y="630"/>
                  </a:lnTo>
                  <a:lnTo>
                    <a:pt x="2288" y="625"/>
                  </a:lnTo>
                  <a:lnTo>
                    <a:pt x="2291" y="622"/>
                  </a:lnTo>
                  <a:lnTo>
                    <a:pt x="2298" y="618"/>
                  </a:lnTo>
                  <a:lnTo>
                    <a:pt x="2304" y="615"/>
                  </a:lnTo>
                  <a:lnTo>
                    <a:pt x="2302" y="611"/>
                  </a:lnTo>
                  <a:lnTo>
                    <a:pt x="2302" y="609"/>
                  </a:lnTo>
                  <a:lnTo>
                    <a:pt x="2302" y="609"/>
                  </a:lnTo>
                  <a:lnTo>
                    <a:pt x="2300" y="608"/>
                  </a:lnTo>
                  <a:lnTo>
                    <a:pt x="2300" y="606"/>
                  </a:lnTo>
                  <a:lnTo>
                    <a:pt x="2298" y="602"/>
                  </a:lnTo>
                  <a:lnTo>
                    <a:pt x="2297" y="602"/>
                  </a:lnTo>
                  <a:lnTo>
                    <a:pt x="2297" y="601"/>
                  </a:lnTo>
                  <a:lnTo>
                    <a:pt x="2297" y="601"/>
                  </a:lnTo>
                  <a:lnTo>
                    <a:pt x="2297" y="601"/>
                  </a:lnTo>
                  <a:lnTo>
                    <a:pt x="2295" y="601"/>
                  </a:lnTo>
                  <a:lnTo>
                    <a:pt x="2291" y="599"/>
                  </a:lnTo>
                  <a:lnTo>
                    <a:pt x="2288" y="597"/>
                  </a:lnTo>
                  <a:lnTo>
                    <a:pt x="2286" y="597"/>
                  </a:lnTo>
                  <a:lnTo>
                    <a:pt x="2283" y="597"/>
                  </a:lnTo>
                  <a:lnTo>
                    <a:pt x="2279" y="595"/>
                  </a:lnTo>
                  <a:lnTo>
                    <a:pt x="2276" y="595"/>
                  </a:lnTo>
                  <a:lnTo>
                    <a:pt x="2276" y="594"/>
                  </a:lnTo>
                  <a:lnTo>
                    <a:pt x="2274" y="592"/>
                  </a:lnTo>
                  <a:lnTo>
                    <a:pt x="2274" y="590"/>
                  </a:lnTo>
                  <a:lnTo>
                    <a:pt x="2274" y="587"/>
                  </a:lnTo>
                  <a:lnTo>
                    <a:pt x="2272" y="583"/>
                  </a:lnTo>
                  <a:lnTo>
                    <a:pt x="2274" y="582"/>
                  </a:lnTo>
                  <a:lnTo>
                    <a:pt x="2274" y="580"/>
                  </a:lnTo>
                  <a:lnTo>
                    <a:pt x="2276" y="578"/>
                  </a:lnTo>
                  <a:lnTo>
                    <a:pt x="2276" y="576"/>
                  </a:lnTo>
                  <a:lnTo>
                    <a:pt x="2276" y="573"/>
                  </a:lnTo>
                  <a:lnTo>
                    <a:pt x="2272" y="573"/>
                  </a:lnTo>
                  <a:lnTo>
                    <a:pt x="2271" y="576"/>
                  </a:lnTo>
                  <a:lnTo>
                    <a:pt x="2271" y="578"/>
                  </a:lnTo>
                  <a:lnTo>
                    <a:pt x="2271" y="580"/>
                  </a:lnTo>
                  <a:lnTo>
                    <a:pt x="2269" y="580"/>
                  </a:lnTo>
                  <a:lnTo>
                    <a:pt x="2267" y="582"/>
                  </a:lnTo>
                  <a:lnTo>
                    <a:pt x="2265" y="583"/>
                  </a:lnTo>
                  <a:lnTo>
                    <a:pt x="2262" y="566"/>
                  </a:lnTo>
                  <a:lnTo>
                    <a:pt x="2258" y="550"/>
                  </a:lnTo>
                  <a:lnTo>
                    <a:pt x="2257" y="538"/>
                  </a:lnTo>
                  <a:lnTo>
                    <a:pt x="2260" y="529"/>
                  </a:lnTo>
                  <a:lnTo>
                    <a:pt x="2265" y="520"/>
                  </a:lnTo>
                  <a:lnTo>
                    <a:pt x="2271" y="510"/>
                  </a:lnTo>
                  <a:lnTo>
                    <a:pt x="2272" y="494"/>
                  </a:lnTo>
                  <a:close/>
                  <a:moveTo>
                    <a:pt x="29" y="458"/>
                  </a:moveTo>
                  <a:lnTo>
                    <a:pt x="49" y="458"/>
                  </a:lnTo>
                  <a:lnTo>
                    <a:pt x="49" y="465"/>
                  </a:lnTo>
                  <a:lnTo>
                    <a:pt x="45" y="465"/>
                  </a:lnTo>
                  <a:lnTo>
                    <a:pt x="45" y="468"/>
                  </a:lnTo>
                  <a:lnTo>
                    <a:pt x="40" y="466"/>
                  </a:lnTo>
                  <a:lnTo>
                    <a:pt x="36" y="463"/>
                  </a:lnTo>
                  <a:lnTo>
                    <a:pt x="33" y="461"/>
                  </a:lnTo>
                  <a:lnTo>
                    <a:pt x="29" y="458"/>
                  </a:lnTo>
                  <a:close/>
                  <a:moveTo>
                    <a:pt x="1239" y="403"/>
                  </a:moveTo>
                  <a:lnTo>
                    <a:pt x="1244" y="407"/>
                  </a:lnTo>
                  <a:lnTo>
                    <a:pt x="1249" y="412"/>
                  </a:lnTo>
                  <a:lnTo>
                    <a:pt x="1253" y="419"/>
                  </a:lnTo>
                  <a:lnTo>
                    <a:pt x="1255" y="426"/>
                  </a:lnTo>
                  <a:lnTo>
                    <a:pt x="1251" y="426"/>
                  </a:lnTo>
                  <a:lnTo>
                    <a:pt x="1248" y="428"/>
                  </a:lnTo>
                  <a:lnTo>
                    <a:pt x="1246" y="428"/>
                  </a:lnTo>
                  <a:lnTo>
                    <a:pt x="1241" y="430"/>
                  </a:lnTo>
                  <a:lnTo>
                    <a:pt x="1235" y="430"/>
                  </a:lnTo>
                  <a:lnTo>
                    <a:pt x="1235" y="426"/>
                  </a:lnTo>
                  <a:lnTo>
                    <a:pt x="1234" y="426"/>
                  </a:lnTo>
                  <a:lnTo>
                    <a:pt x="1234" y="424"/>
                  </a:lnTo>
                  <a:lnTo>
                    <a:pt x="1234" y="424"/>
                  </a:lnTo>
                  <a:lnTo>
                    <a:pt x="1232" y="423"/>
                  </a:lnTo>
                  <a:lnTo>
                    <a:pt x="1234" y="419"/>
                  </a:lnTo>
                  <a:lnTo>
                    <a:pt x="1234" y="417"/>
                  </a:lnTo>
                  <a:lnTo>
                    <a:pt x="1234" y="417"/>
                  </a:lnTo>
                  <a:lnTo>
                    <a:pt x="1234" y="416"/>
                  </a:lnTo>
                  <a:lnTo>
                    <a:pt x="1235" y="414"/>
                  </a:lnTo>
                  <a:lnTo>
                    <a:pt x="1239" y="403"/>
                  </a:lnTo>
                  <a:close/>
                  <a:moveTo>
                    <a:pt x="1209" y="391"/>
                  </a:moveTo>
                  <a:lnTo>
                    <a:pt x="1213" y="395"/>
                  </a:lnTo>
                  <a:lnTo>
                    <a:pt x="1215" y="397"/>
                  </a:lnTo>
                  <a:lnTo>
                    <a:pt x="1215" y="398"/>
                  </a:lnTo>
                  <a:lnTo>
                    <a:pt x="1216" y="402"/>
                  </a:lnTo>
                  <a:lnTo>
                    <a:pt x="1216" y="405"/>
                  </a:lnTo>
                  <a:lnTo>
                    <a:pt x="1216" y="410"/>
                  </a:lnTo>
                  <a:lnTo>
                    <a:pt x="1213" y="410"/>
                  </a:lnTo>
                  <a:lnTo>
                    <a:pt x="1213" y="414"/>
                  </a:lnTo>
                  <a:lnTo>
                    <a:pt x="1206" y="412"/>
                  </a:lnTo>
                  <a:lnTo>
                    <a:pt x="1199" y="410"/>
                  </a:lnTo>
                  <a:lnTo>
                    <a:pt x="1194" y="407"/>
                  </a:lnTo>
                  <a:lnTo>
                    <a:pt x="1190" y="407"/>
                  </a:lnTo>
                  <a:lnTo>
                    <a:pt x="1190" y="403"/>
                  </a:lnTo>
                  <a:lnTo>
                    <a:pt x="1197" y="400"/>
                  </a:lnTo>
                  <a:lnTo>
                    <a:pt x="1204" y="397"/>
                  </a:lnTo>
                  <a:lnTo>
                    <a:pt x="1209" y="391"/>
                  </a:lnTo>
                  <a:close/>
                  <a:moveTo>
                    <a:pt x="1286" y="360"/>
                  </a:moveTo>
                  <a:lnTo>
                    <a:pt x="1290" y="362"/>
                  </a:lnTo>
                  <a:lnTo>
                    <a:pt x="1290" y="362"/>
                  </a:lnTo>
                  <a:lnTo>
                    <a:pt x="1291" y="363"/>
                  </a:lnTo>
                  <a:lnTo>
                    <a:pt x="1291" y="363"/>
                  </a:lnTo>
                  <a:lnTo>
                    <a:pt x="1293" y="365"/>
                  </a:lnTo>
                  <a:lnTo>
                    <a:pt x="1297" y="365"/>
                  </a:lnTo>
                  <a:lnTo>
                    <a:pt x="1297" y="367"/>
                  </a:lnTo>
                  <a:lnTo>
                    <a:pt x="1297" y="369"/>
                  </a:lnTo>
                  <a:lnTo>
                    <a:pt x="1295" y="370"/>
                  </a:lnTo>
                  <a:lnTo>
                    <a:pt x="1295" y="370"/>
                  </a:lnTo>
                  <a:lnTo>
                    <a:pt x="1293" y="372"/>
                  </a:lnTo>
                  <a:lnTo>
                    <a:pt x="1291" y="374"/>
                  </a:lnTo>
                  <a:lnTo>
                    <a:pt x="1290" y="374"/>
                  </a:lnTo>
                  <a:lnTo>
                    <a:pt x="1288" y="376"/>
                  </a:lnTo>
                  <a:lnTo>
                    <a:pt x="1286" y="376"/>
                  </a:lnTo>
                  <a:lnTo>
                    <a:pt x="1283" y="376"/>
                  </a:lnTo>
                  <a:lnTo>
                    <a:pt x="1283" y="370"/>
                  </a:lnTo>
                  <a:lnTo>
                    <a:pt x="1283" y="367"/>
                  </a:lnTo>
                  <a:lnTo>
                    <a:pt x="1284" y="365"/>
                  </a:lnTo>
                  <a:lnTo>
                    <a:pt x="1286" y="360"/>
                  </a:lnTo>
                  <a:close/>
                  <a:moveTo>
                    <a:pt x="0" y="341"/>
                  </a:moveTo>
                  <a:lnTo>
                    <a:pt x="17" y="344"/>
                  </a:lnTo>
                  <a:lnTo>
                    <a:pt x="29" y="349"/>
                  </a:lnTo>
                  <a:lnTo>
                    <a:pt x="38" y="360"/>
                  </a:lnTo>
                  <a:lnTo>
                    <a:pt x="35" y="363"/>
                  </a:lnTo>
                  <a:lnTo>
                    <a:pt x="31" y="363"/>
                  </a:lnTo>
                  <a:lnTo>
                    <a:pt x="29" y="365"/>
                  </a:lnTo>
                  <a:lnTo>
                    <a:pt x="28" y="367"/>
                  </a:lnTo>
                  <a:lnTo>
                    <a:pt x="22" y="369"/>
                  </a:lnTo>
                  <a:lnTo>
                    <a:pt x="19" y="365"/>
                  </a:lnTo>
                  <a:lnTo>
                    <a:pt x="14" y="362"/>
                  </a:lnTo>
                  <a:lnTo>
                    <a:pt x="10" y="358"/>
                  </a:lnTo>
                  <a:lnTo>
                    <a:pt x="5" y="356"/>
                  </a:lnTo>
                  <a:lnTo>
                    <a:pt x="3" y="355"/>
                  </a:lnTo>
                  <a:lnTo>
                    <a:pt x="0" y="351"/>
                  </a:lnTo>
                  <a:lnTo>
                    <a:pt x="0" y="348"/>
                  </a:lnTo>
                  <a:lnTo>
                    <a:pt x="0" y="341"/>
                  </a:lnTo>
                  <a:close/>
                  <a:moveTo>
                    <a:pt x="1178" y="299"/>
                  </a:moveTo>
                  <a:lnTo>
                    <a:pt x="1178" y="307"/>
                  </a:lnTo>
                  <a:lnTo>
                    <a:pt x="1180" y="311"/>
                  </a:lnTo>
                  <a:lnTo>
                    <a:pt x="1181" y="314"/>
                  </a:lnTo>
                  <a:lnTo>
                    <a:pt x="1181" y="320"/>
                  </a:lnTo>
                  <a:lnTo>
                    <a:pt x="1181" y="327"/>
                  </a:lnTo>
                  <a:lnTo>
                    <a:pt x="1201" y="327"/>
                  </a:lnTo>
                  <a:lnTo>
                    <a:pt x="1218" y="346"/>
                  </a:lnTo>
                  <a:lnTo>
                    <a:pt x="1235" y="365"/>
                  </a:lnTo>
                  <a:lnTo>
                    <a:pt x="1235" y="367"/>
                  </a:lnTo>
                  <a:lnTo>
                    <a:pt x="1234" y="369"/>
                  </a:lnTo>
                  <a:lnTo>
                    <a:pt x="1234" y="370"/>
                  </a:lnTo>
                  <a:lnTo>
                    <a:pt x="1234" y="370"/>
                  </a:lnTo>
                  <a:lnTo>
                    <a:pt x="1232" y="372"/>
                  </a:lnTo>
                  <a:lnTo>
                    <a:pt x="1229" y="376"/>
                  </a:lnTo>
                  <a:lnTo>
                    <a:pt x="1227" y="377"/>
                  </a:lnTo>
                  <a:lnTo>
                    <a:pt x="1225" y="379"/>
                  </a:lnTo>
                  <a:lnTo>
                    <a:pt x="1223" y="379"/>
                  </a:lnTo>
                  <a:lnTo>
                    <a:pt x="1218" y="379"/>
                  </a:lnTo>
                  <a:lnTo>
                    <a:pt x="1213" y="381"/>
                  </a:lnTo>
                  <a:lnTo>
                    <a:pt x="1213" y="376"/>
                  </a:lnTo>
                  <a:lnTo>
                    <a:pt x="1213" y="370"/>
                  </a:lnTo>
                  <a:lnTo>
                    <a:pt x="1213" y="367"/>
                  </a:lnTo>
                  <a:lnTo>
                    <a:pt x="1213" y="365"/>
                  </a:lnTo>
                  <a:lnTo>
                    <a:pt x="1209" y="362"/>
                  </a:lnTo>
                  <a:lnTo>
                    <a:pt x="1206" y="360"/>
                  </a:lnTo>
                  <a:lnTo>
                    <a:pt x="1201" y="356"/>
                  </a:lnTo>
                  <a:lnTo>
                    <a:pt x="1195" y="370"/>
                  </a:lnTo>
                  <a:lnTo>
                    <a:pt x="1185" y="379"/>
                  </a:lnTo>
                  <a:lnTo>
                    <a:pt x="1171" y="384"/>
                  </a:lnTo>
                  <a:lnTo>
                    <a:pt x="1171" y="379"/>
                  </a:lnTo>
                  <a:lnTo>
                    <a:pt x="1171" y="376"/>
                  </a:lnTo>
                  <a:lnTo>
                    <a:pt x="1173" y="372"/>
                  </a:lnTo>
                  <a:lnTo>
                    <a:pt x="1171" y="369"/>
                  </a:lnTo>
                  <a:lnTo>
                    <a:pt x="1169" y="365"/>
                  </a:lnTo>
                  <a:lnTo>
                    <a:pt x="1167" y="360"/>
                  </a:lnTo>
                  <a:lnTo>
                    <a:pt x="1162" y="358"/>
                  </a:lnTo>
                  <a:lnTo>
                    <a:pt x="1159" y="356"/>
                  </a:lnTo>
                  <a:lnTo>
                    <a:pt x="1155" y="356"/>
                  </a:lnTo>
                  <a:lnTo>
                    <a:pt x="1152" y="355"/>
                  </a:lnTo>
                  <a:lnTo>
                    <a:pt x="1150" y="355"/>
                  </a:lnTo>
                  <a:lnTo>
                    <a:pt x="1146" y="353"/>
                  </a:lnTo>
                  <a:lnTo>
                    <a:pt x="1143" y="349"/>
                  </a:lnTo>
                  <a:lnTo>
                    <a:pt x="1153" y="337"/>
                  </a:lnTo>
                  <a:lnTo>
                    <a:pt x="1160" y="323"/>
                  </a:lnTo>
                  <a:lnTo>
                    <a:pt x="1167" y="309"/>
                  </a:lnTo>
                  <a:lnTo>
                    <a:pt x="1178" y="299"/>
                  </a:lnTo>
                  <a:close/>
                  <a:moveTo>
                    <a:pt x="2150" y="269"/>
                  </a:moveTo>
                  <a:lnTo>
                    <a:pt x="2152" y="273"/>
                  </a:lnTo>
                  <a:lnTo>
                    <a:pt x="2154" y="276"/>
                  </a:lnTo>
                  <a:lnTo>
                    <a:pt x="2155" y="278"/>
                  </a:lnTo>
                  <a:lnTo>
                    <a:pt x="2155" y="281"/>
                  </a:lnTo>
                  <a:lnTo>
                    <a:pt x="2157" y="285"/>
                  </a:lnTo>
                  <a:lnTo>
                    <a:pt x="2157" y="292"/>
                  </a:lnTo>
                  <a:lnTo>
                    <a:pt x="2157" y="297"/>
                  </a:lnTo>
                  <a:lnTo>
                    <a:pt x="2159" y="311"/>
                  </a:lnTo>
                  <a:lnTo>
                    <a:pt x="2161" y="327"/>
                  </a:lnTo>
                  <a:lnTo>
                    <a:pt x="2161" y="341"/>
                  </a:lnTo>
                  <a:lnTo>
                    <a:pt x="2141" y="351"/>
                  </a:lnTo>
                  <a:lnTo>
                    <a:pt x="2119" y="360"/>
                  </a:lnTo>
                  <a:lnTo>
                    <a:pt x="2098" y="370"/>
                  </a:lnTo>
                  <a:lnTo>
                    <a:pt x="2080" y="384"/>
                  </a:lnTo>
                  <a:lnTo>
                    <a:pt x="2075" y="381"/>
                  </a:lnTo>
                  <a:lnTo>
                    <a:pt x="2066" y="377"/>
                  </a:lnTo>
                  <a:lnTo>
                    <a:pt x="2054" y="370"/>
                  </a:lnTo>
                  <a:lnTo>
                    <a:pt x="2044" y="365"/>
                  </a:lnTo>
                  <a:lnTo>
                    <a:pt x="2035" y="360"/>
                  </a:lnTo>
                  <a:lnTo>
                    <a:pt x="2031" y="356"/>
                  </a:lnTo>
                  <a:lnTo>
                    <a:pt x="2033" y="355"/>
                  </a:lnTo>
                  <a:lnTo>
                    <a:pt x="2035" y="353"/>
                  </a:lnTo>
                  <a:lnTo>
                    <a:pt x="2035" y="353"/>
                  </a:lnTo>
                  <a:lnTo>
                    <a:pt x="2037" y="351"/>
                  </a:lnTo>
                  <a:lnTo>
                    <a:pt x="2037" y="349"/>
                  </a:lnTo>
                  <a:lnTo>
                    <a:pt x="2038" y="346"/>
                  </a:lnTo>
                  <a:lnTo>
                    <a:pt x="2033" y="342"/>
                  </a:lnTo>
                  <a:lnTo>
                    <a:pt x="2026" y="341"/>
                  </a:lnTo>
                  <a:lnTo>
                    <a:pt x="2021" y="337"/>
                  </a:lnTo>
                  <a:lnTo>
                    <a:pt x="2016" y="334"/>
                  </a:lnTo>
                  <a:lnTo>
                    <a:pt x="2019" y="334"/>
                  </a:lnTo>
                  <a:lnTo>
                    <a:pt x="2023" y="330"/>
                  </a:lnTo>
                  <a:lnTo>
                    <a:pt x="2024" y="328"/>
                  </a:lnTo>
                  <a:lnTo>
                    <a:pt x="2026" y="328"/>
                  </a:lnTo>
                  <a:lnTo>
                    <a:pt x="2028" y="327"/>
                  </a:lnTo>
                  <a:lnTo>
                    <a:pt x="2033" y="327"/>
                  </a:lnTo>
                  <a:lnTo>
                    <a:pt x="2038" y="327"/>
                  </a:lnTo>
                  <a:lnTo>
                    <a:pt x="2038" y="314"/>
                  </a:lnTo>
                  <a:lnTo>
                    <a:pt x="2012" y="314"/>
                  </a:lnTo>
                  <a:lnTo>
                    <a:pt x="2007" y="304"/>
                  </a:lnTo>
                  <a:lnTo>
                    <a:pt x="2016" y="297"/>
                  </a:lnTo>
                  <a:lnTo>
                    <a:pt x="2023" y="290"/>
                  </a:lnTo>
                  <a:lnTo>
                    <a:pt x="2031" y="287"/>
                  </a:lnTo>
                  <a:lnTo>
                    <a:pt x="2045" y="283"/>
                  </a:lnTo>
                  <a:lnTo>
                    <a:pt x="2051" y="288"/>
                  </a:lnTo>
                  <a:lnTo>
                    <a:pt x="2054" y="294"/>
                  </a:lnTo>
                  <a:lnTo>
                    <a:pt x="2058" y="297"/>
                  </a:lnTo>
                  <a:lnTo>
                    <a:pt x="2061" y="304"/>
                  </a:lnTo>
                  <a:lnTo>
                    <a:pt x="2072" y="295"/>
                  </a:lnTo>
                  <a:lnTo>
                    <a:pt x="2082" y="288"/>
                  </a:lnTo>
                  <a:lnTo>
                    <a:pt x="2096" y="283"/>
                  </a:lnTo>
                  <a:lnTo>
                    <a:pt x="2098" y="288"/>
                  </a:lnTo>
                  <a:lnTo>
                    <a:pt x="2101" y="290"/>
                  </a:lnTo>
                  <a:lnTo>
                    <a:pt x="2101" y="292"/>
                  </a:lnTo>
                  <a:lnTo>
                    <a:pt x="2103" y="292"/>
                  </a:lnTo>
                  <a:lnTo>
                    <a:pt x="2105" y="292"/>
                  </a:lnTo>
                  <a:lnTo>
                    <a:pt x="2108" y="292"/>
                  </a:lnTo>
                  <a:lnTo>
                    <a:pt x="2117" y="287"/>
                  </a:lnTo>
                  <a:lnTo>
                    <a:pt x="2122" y="281"/>
                  </a:lnTo>
                  <a:lnTo>
                    <a:pt x="2129" y="276"/>
                  </a:lnTo>
                  <a:lnTo>
                    <a:pt x="2136" y="271"/>
                  </a:lnTo>
                  <a:lnTo>
                    <a:pt x="2150" y="269"/>
                  </a:lnTo>
                  <a:close/>
                  <a:moveTo>
                    <a:pt x="1302" y="206"/>
                  </a:moveTo>
                  <a:lnTo>
                    <a:pt x="1305" y="208"/>
                  </a:lnTo>
                  <a:lnTo>
                    <a:pt x="1307" y="210"/>
                  </a:lnTo>
                  <a:lnTo>
                    <a:pt x="1309" y="210"/>
                  </a:lnTo>
                  <a:lnTo>
                    <a:pt x="1311" y="211"/>
                  </a:lnTo>
                  <a:lnTo>
                    <a:pt x="1311" y="213"/>
                  </a:lnTo>
                  <a:lnTo>
                    <a:pt x="1311" y="215"/>
                  </a:lnTo>
                  <a:lnTo>
                    <a:pt x="1312" y="218"/>
                  </a:lnTo>
                  <a:lnTo>
                    <a:pt x="1316" y="224"/>
                  </a:lnTo>
                  <a:lnTo>
                    <a:pt x="1318" y="229"/>
                  </a:lnTo>
                  <a:lnTo>
                    <a:pt x="1319" y="234"/>
                  </a:lnTo>
                  <a:lnTo>
                    <a:pt x="1321" y="241"/>
                  </a:lnTo>
                  <a:lnTo>
                    <a:pt x="1316" y="243"/>
                  </a:lnTo>
                  <a:lnTo>
                    <a:pt x="1311" y="245"/>
                  </a:lnTo>
                  <a:lnTo>
                    <a:pt x="1305" y="245"/>
                  </a:lnTo>
                  <a:lnTo>
                    <a:pt x="1297" y="246"/>
                  </a:lnTo>
                  <a:lnTo>
                    <a:pt x="1295" y="238"/>
                  </a:lnTo>
                  <a:lnTo>
                    <a:pt x="1293" y="229"/>
                  </a:lnTo>
                  <a:lnTo>
                    <a:pt x="1293" y="218"/>
                  </a:lnTo>
                  <a:lnTo>
                    <a:pt x="1297" y="215"/>
                  </a:lnTo>
                  <a:lnTo>
                    <a:pt x="1298" y="211"/>
                  </a:lnTo>
                  <a:lnTo>
                    <a:pt x="1302" y="206"/>
                  </a:lnTo>
                  <a:close/>
                  <a:moveTo>
                    <a:pt x="1604" y="177"/>
                  </a:moveTo>
                  <a:lnTo>
                    <a:pt x="1611" y="180"/>
                  </a:lnTo>
                  <a:lnTo>
                    <a:pt x="1618" y="184"/>
                  </a:lnTo>
                  <a:lnTo>
                    <a:pt x="1621" y="187"/>
                  </a:lnTo>
                  <a:lnTo>
                    <a:pt x="1626" y="191"/>
                  </a:lnTo>
                  <a:lnTo>
                    <a:pt x="1632" y="196"/>
                  </a:lnTo>
                  <a:lnTo>
                    <a:pt x="1630" y="199"/>
                  </a:lnTo>
                  <a:lnTo>
                    <a:pt x="1630" y="199"/>
                  </a:lnTo>
                  <a:lnTo>
                    <a:pt x="1630" y="201"/>
                  </a:lnTo>
                  <a:lnTo>
                    <a:pt x="1628" y="201"/>
                  </a:lnTo>
                  <a:lnTo>
                    <a:pt x="1628" y="203"/>
                  </a:lnTo>
                  <a:lnTo>
                    <a:pt x="1625" y="206"/>
                  </a:lnTo>
                  <a:lnTo>
                    <a:pt x="1625" y="208"/>
                  </a:lnTo>
                  <a:lnTo>
                    <a:pt x="1623" y="208"/>
                  </a:lnTo>
                  <a:lnTo>
                    <a:pt x="1621" y="208"/>
                  </a:lnTo>
                  <a:lnTo>
                    <a:pt x="1619" y="210"/>
                  </a:lnTo>
                  <a:lnTo>
                    <a:pt x="1616" y="211"/>
                  </a:lnTo>
                  <a:lnTo>
                    <a:pt x="1611" y="206"/>
                  </a:lnTo>
                  <a:lnTo>
                    <a:pt x="1606" y="201"/>
                  </a:lnTo>
                  <a:lnTo>
                    <a:pt x="1599" y="196"/>
                  </a:lnTo>
                  <a:lnTo>
                    <a:pt x="1593" y="192"/>
                  </a:lnTo>
                  <a:lnTo>
                    <a:pt x="1597" y="180"/>
                  </a:lnTo>
                  <a:lnTo>
                    <a:pt x="1600" y="180"/>
                  </a:lnTo>
                  <a:lnTo>
                    <a:pt x="1602" y="178"/>
                  </a:lnTo>
                  <a:lnTo>
                    <a:pt x="1602" y="178"/>
                  </a:lnTo>
                  <a:lnTo>
                    <a:pt x="1602" y="178"/>
                  </a:lnTo>
                  <a:lnTo>
                    <a:pt x="1604" y="177"/>
                  </a:lnTo>
                  <a:close/>
                  <a:moveTo>
                    <a:pt x="2963" y="170"/>
                  </a:moveTo>
                  <a:lnTo>
                    <a:pt x="2979" y="170"/>
                  </a:lnTo>
                  <a:lnTo>
                    <a:pt x="2979" y="177"/>
                  </a:lnTo>
                  <a:lnTo>
                    <a:pt x="2976" y="177"/>
                  </a:lnTo>
                  <a:lnTo>
                    <a:pt x="2972" y="180"/>
                  </a:lnTo>
                  <a:lnTo>
                    <a:pt x="2970" y="180"/>
                  </a:lnTo>
                  <a:lnTo>
                    <a:pt x="2967" y="180"/>
                  </a:lnTo>
                  <a:lnTo>
                    <a:pt x="2967" y="178"/>
                  </a:lnTo>
                  <a:lnTo>
                    <a:pt x="2965" y="175"/>
                  </a:lnTo>
                  <a:lnTo>
                    <a:pt x="2965" y="173"/>
                  </a:lnTo>
                  <a:lnTo>
                    <a:pt x="2963" y="171"/>
                  </a:lnTo>
                  <a:lnTo>
                    <a:pt x="2963" y="170"/>
                  </a:lnTo>
                  <a:close/>
                  <a:moveTo>
                    <a:pt x="989" y="149"/>
                  </a:moveTo>
                  <a:lnTo>
                    <a:pt x="1005" y="159"/>
                  </a:lnTo>
                  <a:lnTo>
                    <a:pt x="1019" y="171"/>
                  </a:lnTo>
                  <a:lnTo>
                    <a:pt x="1033" y="184"/>
                  </a:lnTo>
                  <a:lnTo>
                    <a:pt x="1028" y="184"/>
                  </a:lnTo>
                  <a:lnTo>
                    <a:pt x="1024" y="189"/>
                  </a:lnTo>
                  <a:lnTo>
                    <a:pt x="1021" y="191"/>
                  </a:lnTo>
                  <a:lnTo>
                    <a:pt x="1016" y="191"/>
                  </a:lnTo>
                  <a:lnTo>
                    <a:pt x="1010" y="192"/>
                  </a:lnTo>
                  <a:lnTo>
                    <a:pt x="1002" y="192"/>
                  </a:lnTo>
                  <a:lnTo>
                    <a:pt x="995" y="185"/>
                  </a:lnTo>
                  <a:lnTo>
                    <a:pt x="988" y="180"/>
                  </a:lnTo>
                  <a:lnTo>
                    <a:pt x="979" y="177"/>
                  </a:lnTo>
                  <a:lnTo>
                    <a:pt x="979" y="173"/>
                  </a:lnTo>
                  <a:lnTo>
                    <a:pt x="995" y="164"/>
                  </a:lnTo>
                  <a:lnTo>
                    <a:pt x="993" y="161"/>
                  </a:lnTo>
                  <a:lnTo>
                    <a:pt x="991" y="159"/>
                  </a:lnTo>
                  <a:lnTo>
                    <a:pt x="991" y="156"/>
                  </a:lnTo>
                  <a:lnTo>
                    <a:pt x="989" y="149"/>
                  </a:lnTo>
                  <a:close/>
                  <a:moveTo>
                    <a:pt x="4822" y="100"/>
                  </a:moveTo>
                  <a:lnTo>
                    <a:pt x="4826" y="105"/>
                  </a:lnTo>
                  <a:lnTo>
                    <a:pt x="4829" y="109"/>
                  </a:lnTo>
                  <a:lnTo>
                    <a:pt x="4833" y="109"/>
                  </a:lnTo>
                  <a:lnTo>
                    <a:pt x="4835" y="110"/>
                  </a:lnTo>
                  <a:lnTo>
                    <a:pt x="4836" y="110"/>
                  </a:lnTo>
                  <a:lnTo>
                    <a:pt x="4840" y="110"/>
                  </a:lnTo>
                  <a:lnTo>
                    <a:pt x="4842" y="110"/>
                  </a:lnTo>
                  <a:lnTo>
                    <a:pt x="4843" y="110"/>
                  </a:lnTo>
                  <a:lnTo>
                    <a:pt x="4847" y="112"/>
                  </a:lnTo>
                  <a:lnTo>
                    <a:pt x="4849" y="115"/>
                  </a:lnTo>
                  <a:lnTo>
                    <a:pt x="4842" y="121"/>
                  </a:lnTo>
                  <a:lnTo>
                    <a:pt x="4835" y="126"/>
                  </a:lnTo>
                  <a:lnTo>
                    <a:pt x="4800" y="129"/>
                  </a:lnTo>
                  <a:lnTo>
                    <a:pt x="4800" y="115"/>
                  </a:lnTo>
                  <a:lnTo>
                    <a:pt x="4805" y="110"/>
                  </a:lnTo>
                  <a:lnTo>
                    <a:pt x="4810" y="107"/>
                  </a:lnTo>
                  <a:lnTo>
                    <a:pt x="4815" y="103"/>
                  </a:lnTo>
                  <a:lnTo>
                    <a:pt x="4822" y="100"/>
                  </a:lnTo>
                  <a:close/>
                  <a:moveTo>
                    <a:pt x="1063" y="72"/>
                  </a:moveTo>
                  <a:lnTo>
                    <a:pt x="1064" y="79"/>
                  </a:lnTo>
                  <a:lnTo>
                    <a:pt x="1064" y="84"/>
                  </a:lnTo>
                  <a:lnTo>
                    <a:pt x="1066" y="86"/>
                  </a:lnTo>
                  <a:lnTo>
                    <a:pt x="1068" y="88"/>
                  </a:lnTo>
                  <a:lnTo>
                    <a:pt x="1070" y="89"/>
                  </a:lnTo>
                  <a:lnTo>
                    <a:pt x="1073" y="93"/>
                  </a:lnTo>
                  <a:lnTo>
                    <a:pt x="1075" y="96"/>
                  </a:lnTo>
                  <a:lnTo>
                    <a:pt x="1073" y="100"/>
                  </a:lnTo>
                  <a:lnTo>
                    <a:pt x="1071" y="105"/>
                  </a:lnTo>
                  <a:lnTo>
                    <a:pt x="1070" y="109"/>
                  </a:lnTo>
                  <a:lnTo>
                    <a:pt x="1068" y="112"/>
                  </a:lnTo>
                  <a:lnTo>
                    <a:pt x="1066" y="119"/>
                  </a:lnTo>
                  <a:lnTo>
                    <a:pt x="1073" y="121"/>
                  </a:lnTo>
                  <a:lnTo>
                    <a:pt x="1077" y="124"/>
                  </a:lnTo>
                  <a:lnTo>
                    <a:pt x="1080" y="128"/>
                  </a:lnTo>
                  <a:lnTo>
                    <a:pt x="1082" y="131"/>
                  </a:lnTo>
                  <a:lnTo>
                    <a:pt x="1082" y="138"/>
                  </a:lnTo>
                  <a:lnTo>
                    <a:pt x="1082" y="145"/>
                  </a:lnTo>
                  <a:lnTo>
                    <a:pt x="1077" y="149"/>
                  </a:lnTo>
                  <a:lnTo>
                    <a:pt x="1073" y="152"/>
                  </a:lnTo>
                  <a:lnTo>
                    <a:pt x="1071" y="157"/>
                  </a:lnTo>
                  <a:lnTo>
                    <a:pt x="1070" y="163"/>
                  </a:lnTo>
                  <a:lnTo>
                    <a:pt x="1066" y="170"/>
                  </a:lnTo>
                  <a:lnTo>
                    <a:pt x="1091" y="170"/>
                  </a:lnTo>
                  <a:lnTo>
                    <a:pt x="1091" y="185"/>
                  </a:lnTo>
                  <a:lnTo>
                    <a:pt x="1094" y="199"/>
                  </a:lnTo>
                  <a:lnTo>
                    <a:pt x="1105" y="199"/>
                  </a:lnTo>
                  <a:lnTo>
                    <a:pt x="1110" y="194"/>
                  </a:lnTo>
                  <a:lnTo>
                    <a:pt x="1115" y="189"/>
                  </a:lnTo>
                  <a:lnTo>
                    <a:pt x="1120" y="184"/>
                  </a:lnTo>
                  <a:lnTo>
                    <a:pt x="1129" y="180"/>
                  </a:lnTo>
                  <a:lnTo>
                    <a:pt x="1129" y="191"/>
                  </a:lnTo>
                  <a:lnTo>
                    <a:pt x="1127" y="205"/>
                  </a:lnTo>
                  <a:lnTo>
                    <a:pt x="1126" y="217"/>
                  </a:lnTo>
                  <a:lnTo>
                    <a:pt x="1126" y="225"/>
                  </a:lnTo>
                  <a:lnTo>
                    <a:pt x="1124" y="231"/>
                  </a:lnTo>
                  <a:lnTo>
                    <a:pt x="1127" y="234"/>
                  </a:lnTo>
                  <a:lnTo>
                    <a:pt x="1129" y="236"/>
                  </a:lnTo>
                  <a:lnTo>
                    <a:pt x="1131" y="238"/>
                  </a:lnTo>
                  <a:lnTo>
                    <a:pt x="1134" y="239"/>
                  </a:lnTo>
                  <a:lnTo>
                    <a:pt x="1139" y="241"/>
                  </a:lnTo>
                  <a:lnTo>
                    <a:pt x="1148" y="227"/>
                  </a:lnTo>
                  <a:lnTo>
                    <a:pt x="1155" y="211"/>
                  </a:lnTo>
                  <a:lnTo>
                    <a:pt x="1155" y="199"/>
                  </a:lnTo>
                  <a:lnTo>
                    <a:pt x="1153" y="187"/>
                  </a:lnTo>
                  <a:lnTo>
                    <a:pt x="1153" y="175"/>
                  </a:lnTo>
                  <a:lnTo>
                    <a:pt x="1157" y="163"/>
                  </a:lnTo>
                  <a:lnTo>
                    <a:pt x="1167" y="154"/>
                  </a:lnTo>
                  <a:lnTo>
                    <a:pt x="1171" y="150"/>
                  </a:lnTo>
                  <a:lnTo>
                    <a:pt x="1174" y="150"/>
                  </a:lnTo>
                  <a:lnTo>
                    <a:pt x="1178" y="152"/>
                  </a:lnTo>
                  <a:lnTo>
                    <a:pt x="1181" y="154"/>
                  </a:lnTo>
                  <a:lnTo>
                    <a:pt x="1183" y="157"/>
                  </a:lnTo>
                  <a:lnTo>
                    <a:pt x="1187" y="161"/>
                  </a:lnTo>
                  <a:lnTo>
                    <a:pt x="1188" y="164"/>
                  </a:lnTo>
                  <a:lnTo>
                    <a:pt x="1192" y="166"/>
                  </a:lnTo>
                  <a:lnTo>
                    <a:pt x="1194" y="170"/>
                  </a:lnTo>
                  <a:lnTo>
                    <a:pt x="1201" y="170"/>
                  </a:lnTo>
                  <a:lnTo>
                    <a:pt x="1209" y="166"/>
                  </a:lnTo>
                  <a:lnTo>
                    <a:pt x="1218" y="164"/>
                  </a:lnTo>
                  <a:lnTo>
                    <a:pt x="1225" y="170"/>
                  </a:lnTo>
                  <a:lnTo>
                    <a:pt x="1225" y="184"/>
                  </a:lnTo>
                  <a:lnTo>
                    <a:pt x="1225" y="191"/>
                  </a:lnTo>
                  <a:lnTo>
                    <a:pt x="1223" y="203"/>
                  </a:lnTo>
                  <a:lnTo>
                    <a:pt x="1222" y="218"/>
                  </a:lnTo>
                  <a:lnTo>
                    <a:pt x="1218" y="236"/>
                  </a:lnTo>
                  <a:lnTo>
                    <a:pt x="1215" y="250"/>
                  </a:lnTo>
                  <a:lnTo>
                    <a:pt x="1213" y="260"/>
                  </a:lnTo>
                  <a:lnTo>
                    <a:pt x="1206" y="260"/>
                  </a:lnTo>
                  <a:lnTo>
                    <a:pt x="1202" y="259"/>
                  </a:lnTo>
                  <a:lnTo>
                    <a:pt x="1199" y="257"/>
                  </a:lnTo>
                  <a:lnTo>
                    <a:pt x="1195" y="255"/>
                  </a:lnTo>
                  <a:lnTo>
                    <a:pt x="1190" y="253"/>
                  </a:lnTo>
                  <a:lnTo>
                    <a:pt x="1190" y="257"/>
                  </a:lnTo>
                  <a:lnTo>
                    <a:pt x="1192" y="259"/>
                  </a:lnTo>
                  <a:lnTo>
                    <a:pt x="1194" y="260"/>
                  </a:lnTo>
                  <a:lnTo>
                    <a:pt x="1195" y="262"/>
                  </a:lnTo>
                  <a:lnTo>
                    <a:pt x="1195" y="264"/>
                  </a:lnTo>
                  <a:lnTo>
                    <a:pt x="1197" y="267"/>
                  </a:lnTo>
                  <a:lnTo>
                    <a:pt x="1197" y="273"/>
                  </a:lnTo>
                  <a:lnTo>
                    <a:pt x="1148" y="276"/>
                  </a:lnTo>
                  <a:lnTo>
                    <a:pt x="1148" y="280"/>
                  </a:lnTo>
                  <a:lnTo>
                    <a:pt x="1152" y="290"/>
                  </a:lnTo>
                  <a:lnTo>
                    <a:pt x="1150" y="301"/>
                  </a:lnTo>
                  <a:lnTo>
                    <a:pt x="1148" y="318"/>
                  </a:lnTo>
                  <a:lnTo>
                    <a:pt x="1139" y="318"/>
                  </a:lnTo>
                  <a:lnTo>
                    <a:pt x="1127" y="311"/>
                  </a:lnTo>
                  <a:lnTo>
                    <a:pt x="1110" y="307"/>
                  </a:lnTo>
                  <a:lnTo>
                    <a:pt x="1110" y="311"/>
                  </a:lnTo>
                  <a:lnTo>
                    <a:pt x="1113" y="311"/>
                  </a:lnTo>
                  <a:lnTo>
                    <a:pt x="1117" y="314"/>
                  </a:lnTo>
                  <a:lnTo>
                    <a:pt x="1119" y="316"/>
                  </a:lnTo>
                  <a:lnTo>
                    <a:pt x="1120" y="318"/>
                  </a:lnTo>
                  <a:lnTo>
                    <a:pt x="1122" y="320"/>
                  </a:lnTo>
                  <a:lnTo>
                    <a:pt x="1124" y="325"/>
                  </a:lnTo>
                  <a:lnTo>
                    <a:pt x="1124" y="330"/>
                  </a:lnTo>
                  <a:lnTo>
                    <a:pt x="1122" y="334"/>
                  </a:lnTo>
                  <a:lnTo>
                    <a:pt x="1119" y="337"/>
                  </a:lnTo>
                  <a:lnTo>
                    <a:pt x="1117" y="341"/>
                  </a:lnTo>
                  <a:lnTo>
                    <a:pt x="1108" y="348"/>
                  </a:lnTo>
                  <a:lnTo>
                    <a:pt x="1101" y="355"/>
                  </a:lnTo>
                  <a:lnTo>
                    <a:pt x="1098" y="363"/>
                  </a:lnTo>
                  <a:lnTo>
                    <a:pt x="1094" y="376"/>
                  </a:lnTo>
                  <a:lnTo>
                    <a:pt x="1087" y="376"/>
                  </a:lnTo>
                  <a:lnTo>
                    <a:pt x="1082" y="374"/>
                  </a:lnTo>
                  <a:lnTo>
                    <a:pt x="1077" y="372"/>
                  </a:lnTo>
                  <a:lnTo>
                    <a:pt x="1073" y="370"/>
                  </a:lnTo>
                  <a:lnTo>
                    <a:pt x="1066" y="369"/>
                  </a:lnTo>
                  <a:lnTo>
                    <a:pt x="1066" y="372"/>
                  </a:lnTo>
                  <a:lnTo>
                    <a:pt x="1075" y="372"/>
                  </a:lnTo>
                  <a:lnTo>
                    <a:pt x="1077" y="376"/>
                  </a:lnTo>
                  <a:lnTo>
                    <a:pt x="1078" y="379"/>
                  </a:lnTo>
                  <a:lnTo>
                    <a:pt x="1080" y="381"/>
                  </a:lnTo>
                  <a:lnTo>
                    <a:pt x="1080" y="384"/>
                  </a:lnTo>
                  <a:lnTo>
                    <a:pt x="1082" y="390"/>
                  </a:lnTo>
                  <a:lnTo>
                    <a:pt x="1082" y="395"/>
                  </a:lnTo>
                  <a:lnTo>
                    <a:pt x="1066" y="400"/>
                  </a:lnTo>
                  <a:lnTo>
                    <a:pt x="1052" y="409"/>
                  </a:lnTo>
                  <a:lnTo>
                    <a:pt x="1043" y="419"/>
                  </a:lnTo>
                  <a:lnTo>
                    <a:pt x="1037" y="435"/>
                  </a:lnTo>
                  <a:lnTo>
                    <a:pt x="1037" y="458"/>
                  </a:lnTo>
                  <a:lnTo>
                    <a:pt x="1043" y="472"/>
                  </a:lnTo>
                  <a:lnTo>
                    <a:pt x="1047" y="491"/>
                  </a:lnTo>
                  <a:lnTo>
                    <a:pt x="1047" y="510"/>
                  </a:lnTo>
                  <a:lnTo>
                    <a:pt x="1066" y="510"/>
                  </a:lnTo>
                  <a:lnTo>
                    <a:pt x="1066" y="519"/>
                  </a:lnTo>
                  <a:lnTo>
                    <a:pt x="1070" y="522"/>
                  </a:lnTo>
                  <a:lnTo>
                    <a:pt x="1070" y="526"/>
                  </a:lnTo>
                  <a:lnTo>
                    <a:pt x="1070" y="529"/>
                  </a:lnTo>
                  <a:lnTo>
                    <a:pt x="1070" y="531"/>
                  </a:lnTo>
                  <a:lnTo>
                    <a:pt x="1070" y="533"/>
                  </a:lnTo>
                  <a:lnTo>
                    <a:pt x="1070" y="534"/>
                  </a:lnTo>
                  <a:lnTo>
                    <a:pt x="1071" y="536"/>
                  </a:lnTo>
                  <a:lnTo>
                    <a:pt x="1077" y="536"/>
                  </a:lnTo>
                  <a:lnTo>
                    <a:pt x="1082" y="538"/>
                  </a:lnTo>
                  <a:lnTo>
                    <a:pt x="1094" y="536"/>
                  </a:lnTo>
                  <a:lnTo>
                    <a:pt x="1106" y="541"/>
                  </a:lnTo>
                  <a:lnTo>
                    <a:pt x="1119" y="550"/>
                  </a:lnTo>
                  <a:lnTo>
                    <a:pt x="1131" y="562"/>
                  </a:lnTo>
                  <a:lnTo>
                    <a:pt x="1141" y="573"/>
                  </a:lnTo>
                  <a:lnTo>
                    <a:pt x="1152" y="580"/>
                  </a:lnTo>
                  <a:lnTo>
                    <a:pt x="1157" y="582"/>
                  </a:lnTo>
                  <a:lnTo>
                    <a:pt x="1160" y="583"/>
                  </a:lnTo>
                  <a:lnTo>
                    <a:pt x="1164" y="582"/>
                  </a:lnTo>
                  <a:lnTo>
                    <a:pt x="1167" y="582"/>
                  </a:lnTo>
                  <a:lnTo>
                    <a:pt x="1169" y="580"/>
                  </a:lnTo>
                  <a:lnTo>
                    <a:pt x="1173" y="578"/>
                  </a:lnTo>
                  <a:lnTo>
                    <a:pt x="1174" y="576"/>
                  </a:lnTo>
                  <a:lnTo>
                    <a:pt x="1178" y="576"/>
                  </a:lnTo>
                  <a:lnTo>
                    <a:pt x="1206" y="583"/>
                  </a:lnTo>
                  <a:lnTo>
                    <a:pt x="1209" y="602"/>
                  </a:lnTo>
                  <a:lnTo>
                    <a:pt x="1213" y="616"/>
                  </a:lnTo>
                  <a:lnTo>
                    <a:pt x="1215" y="627"/>
                  </a:lnTo>
                  <a:lnTo>
                    <a:pt x="1216" y="637"/>
                  </a:lnTo>
                  <a:lnTo>
                    <a:pt x="1220" y="648"/>
                  </a:lnTo>
                  <a:lnTo>
                    <a:pt x="1229" y="660"/>
                  </a:lnTo>
                  <a:lnTo>
                    <a:pt x="1239" y="676"/>
                  </a:lnTo>
                  <a:lnTo>
                    <a:pt x="1242" y="674"/>
                  </a:lnTo>
                  <a:lnTo>
                    <a:pt x="1244" y="674"/>
                  </a:lnTo>
                  <a:lnTo>
                    <a:pt x="1244" y="674"/>
                  </a:lnTo>
                  <a:lnTo>
                    <a:pt x="1246" y="672"/>
                  </a:lnTo>
                  <a:lnTo>
                    <a:pt x="1248" y="672"/>
                  </a:lnTo>
                  <a:lnTo>
                    <a:pt x="1251" y="671"/>
                  </a:lnTo>
                  <a:lnTo>
                    <a:pt x="1253" y="671"/>
                  </a:lnTo>
                  <a:lnTo>
                    <a:pt x="1253" y="669"/>
                  </a:lnTo>
                  <a:lnTo>
                    <a:pt x="1253" y="669"/>
                  </a:lnTo>
                  <a:lnTo>
                    <a:pt x="1253" y="669"/>
                  </a:lnTo>
                  <a:lnTo>
                    <a:pt x="1253" y="667"/>
                  </a:lnTo>
                  <a:lnTo>
                    <a:pt x="1255" y="664"/>
                  </a:lnTo>
                  <a:lnTo>
                    <a:pt x="1255" y="653"/>
                  </a:lnTo>
                  <a:lnTo>
                    <a:pt x="1253" y="639"/>
                  </a:lnTo>
                  <a:lnTo>
                    <a:pt x="1249" y="622"/>
                  </a:lnTo>
                  <a:lnTo>
                    <a:pt x="1244" y="606"/>
                  </a:lnTo>
                  <a:lnTo>
                    <a:pt x="1258" y="599"/>
                  </a:lnTo>
                  <a:lnTo>
                    <a:pt x="1272" y="589"/>
                  </a:lnTo>
                  <a:lnTo>
                    <a:pt x="1281" y="575"/>
                  </a:lnTo>
                  <a:lnTo>
                    <a:pt x="1286" y="557"/>
                  </a:lnTo>
                  <a:lnTo>
                    <a:pt x="1288" y="547"/>
                  </a:lnTo>
                  <a:lnTo>
                    <a:pt x="1286" y="531"/>
                  </a:lnTo>
                  <a:lnTo>
                    <a:pt x="1286" y="515"/>
                  </a:lnTo>
                  <a:lnTo>
                    <a:pt x="1279" y="512"/>
                  </a:lnTo>
                  <a:lnTo>
                    <a:pt x="1276" y="510"/>
                  </a:lnTo>
                  <a:lnTo>
                    <a:pt x="1272" y="508"/>
                  </a:lnTo>
                  <a:lnTo>
                    <a:pt x="1269" y="505"/>
                  </a:lnTo>
                  <a:lnTo>
                    <a:pt x="1267" y="499"/>
                  </a:lnTo>
                  <a:lnTo>
                    <a:pt x="1274" y="487"/>
                  </a:lnTo>
                  <a:lnTo>
                    <a:pt x="1277" y="473"/>
                  </a:lnTo>
                  <a:lnTo>
                    <a:pt x="1274" y="458"/>
                  </a:lnTo>
                  <a:lnTo>
                    <a:pt x="1270" y="442"/>
                  </a:lnTo>
                  <a:lnTo>
                    <a:pt x="1265" y="424"/>
                  </a:lnTo>
                  <a:lnTo>
                    <a:pt x="1263" y="407"/>
                  </a:lnTo>
                  <a:lnTo>
                    <a:pt x="1267" y="407"/>
                  </a:lnTo>
                  <a:lnTo>
                    <a:pt x="1267" y="403"/>
                  </a:lnTo>
                  <a:lnTo>
                    <a:pt x="1291" y="407"/>
                  </a:lnTo>
                  <a:lnTo>
                    <a:pt x="1312" y="407"/>
                  </a:lnTo>
                  <a:lnTo>
                    <a:pt x="1335" y="403"/>
                  </a:lnTo>
                  <a:lnTo>
                    <a:pt x="1340" y="412"/>
                  </a:lnTo>
                  <a:lnTo>
                    <a:pt x="1345" y="424"/>
                  </a:lnTo>
                  <a:lnTo>
                    <a:pt x="1351" y="433"/>
                  </a:lnTo>
                  <a:lnTo>
                    <a:pt x="1356" y="437"/>
                  </a:lnTo>
                  <a:lnTo>
                    <a:pt x="1359" y="438"/>
                  </a:lnTo>
                  <a:lnTo>
                    <a:pt x="1365" y="438"/>
                  </a:lnTo>
                  <a:lnTo>
                    <a:pt x="1370" y="440"/>
                  </a:lnTo>
                  <a:lnTo>
                    <a:pt x="1375" y="442"/>
                  </a:lnTo>
                  <a:lnTo>
                    <a:pt x="1379" y="445"/>
                  </a:lnTo>
                  <a:lnTo>
                    <a:pt x="1380" y="454"/>
                  </a:lnTo>
                  <a:lnTo>
                    <a:pt x="1384" y="470"/>
                  </a:lnTo>
                  <a:lnTo>
                    <a:pt x="1386" y="484"/>
                  </a:lnTo>
                  <a:lnTo>
                    <a:pt x="1389" y="494"/>
                  </a:lnTo>
                  <a:lnTo>
                    <a:pt x="1391" y="496"/>
                  </a:lnTo>
                  <a:lnTo>
                    <a:pt x="1394" y="499"/>
                  </a:lnTo>
                  <a:lnTo>
                    <a:pt x="1398" y="501"/>
                  </a:lnTo>
                  <a:lnTo>
                    <a:pt x="1401" y="505"/>
                  </a:lnTo>
                  <a:lnTo>
                    <a:pt x="1407" y="506"/>
                  </a:lnTo>
                  <a:lnTo>
                    <a:pt x="1408" y="510"/>
                  </a:lnTo>
                  <a:lnTo>
                    <a:pt x="1422" y="499"/>
                  </a:lnTo>
                  <a:lnTo>
                    <a:pt x="1433" y="486"/>
                  </a:lnTo>
                  <a:lnTo>
                    <a:pt x="1441" y="472"/>
                  </a:lnTo>
                  <a:lnTo>
                    <a:pt x="1455" y="461"/>
                  </a:lnTo>
                  <a:lnTo>
                    <a:pt x="1457" y="473"/>
                  </a:lnTo>
                  <a:lnTo>
                    <a:pt x="1462" y="480"/>
                  </a:lnTo>
                  <a:lnTo>
                    <a:pt x="1469" y="487"/>
                  </a:lnTo>
                  <a:lnTo>
                    <a:pt x="1476" y="494"/>
                  </a:lnTo>
                  <a:lnTo>
                    <a:pt x="1482" y="503"/>
                  </a:lnTo>
                  <a:lnTo>
                    <a:pt x="1482" y="506"/>
                  </a:lnTo>
                  <a:lnTo>
                    <a:pt x="1482" y="510"/>
                  </a:lnTo>
                  <a:lnTo>
                    <a:pt x="1480" y="512"/>
                  </a:lnTo>
                  <a:lnTo>
                    <a:pt x="1480" y="515"/>
                  </a:lnTo>
                  <a:lnTo>
                    <a:pt x="1478" y="519"/>
                  </a:lnTo>
                  <a:lnTo>
                    <a:pt x="1480" y="522"/>
                  </a:lnTo>
                  <a:lnTo>
                    <a:pt x="1482" y="526"/>
                  </a:lnTo>
                  <a:lnTo>
                    <a:pt x="1483" y="527"/>
                  </a:lnTo>
                  <a:lnTo>
                    <a:pt x="1487" y="527"/>
                  </a:lnTo>
                  <a:lnTo>
                    <a:pt x="1490" y="527"/>
                  </a:lnTo>
                  <a:lnTo>
                    <a:pt x="1492" y="527"/>
                  </a:lnTo>
                  <a:lnTo>
                    <a:pt x="1496" y="527"/>
                  </a:lnTo>
                  <a:lnTo>
                    <a:pt x="1497" y="529"/>
                  </a:lnTo>
                  <a:lnTo>
                    <a:pt x="1503" y="543"/>
                  </a:lnTo>
                  <a:lnTo>
                    <a:pt x="1503" y="554"/>
                  </a:lnTo>
                  <a:lnTo>
                    <a:pt x="1501" y="564"/>
                  </a:lnTo>
                  <a:lnTo>
                    <a:pt x="1504" y="573"/>
                  </a:lnTo>
                  <a:lnTo>
                    <a:pt x="1517" y="583"/>
                  </a:lnTo>
                  <a:lnTo>
                    <a:pt x="1506" y="604"/>
                  </a:lnTo>
                  <a:lnTo>
                    <a:pt x="1494" y="622"/>
                  </a:lnTo>
                  <a:lnTo>
                    <a:pt x="1497" y="622"/>
                  </a:lnTo>
                  <a:lnTo>
                    <a:pt x="1508" y="611"/>
                  </a:lnTo>
                  <a:lnTo>
                    <a:pt x="1518" y="602"/>
                  </a:lnTo>
                  <a:lnTo>
                    <a:pt x="1527" y="592"/>
                  </a:lnTo>
                  <a:lnTo>
                    <a:pt x="1539" y="595"/>
                  </a:lnTo>
                  <a:lnTo>
                    <a:pt x="1546" y="602"/>
                  </a:lnTo>
                  <a:lnTo>
                    <a:pt x="1553" y="611"/>
                  </a:lnTo>
                  <a:lnTo>
                    <a:pt x="1555" y="625"/>
                  </a:lnTo>
                  <a:lnTo>
                    <a:pt x="1571" y="625"/>
                  </a:lnTo>
                  <a:lnTo>
                    <a:pt x="1571" y="630"/>
                  </a:lnTo>
                  <a:lnTo>
                    <a:pt x="1572" y="634"/>
                  </a:lnTo>
                  <a:lnTo>
                    <a:pt x="1572" y="639"/>
                  </a:lnTo>
                  <a:lnTo>
                    <a:pt x="1574" y="644"/>
                  </a:lnTo>
                  <a:lnTo>
                    <a:pt x="1572" y="650"/>
                  </a:lnTo>
                  <a:lnTo>
                    <a:pt x="1572" y="653"/>
                  </a:lnTo>
                  <a:lnTo>
                    <a:pt x="1572" y="657"/>
                  </a:lnTo>
                  <a:lnTo>
                    <a:pt x="1574" y="658"/>
                  </a:lnTo>
                  <a:lnTo>
                    <a:pt x="1574" y="662"/>
                  </a:lnTo>
                  <a:lnTo>
                    <a:pt x="1574" y="664"/>
                  </a:lnTo>
                  <a:lnTo>
                    <a:pt x="1574" y="667"/>
                  </a:lnTo>
                  <a:lnTo>
                    <a:pt x="1555" y="681"/>
                  </a:lnTo>
                  <a:lnTo>
                    <a:pt x="1534" y="690"/>
                  </a:lnTo>
                  <a:lnTo>
                    <a:pt x="1510" y="695"/>
                  </a:lnTo>
                  <a:lnTo>
                    <a:pt x="1485" y="698"/>
                  </a:lnTo>
                  <a:lnTo>
                    <a:pt x="1461" y="702"/>
                  </a:lnTo>
                  <a:lnTo>
                    <a:pt x="1436" y="705"/>
                  </a:lnTo>
                  <a:lnTo>
                    <a:pt x="1415" y="712"/>
                  </a:lnTo>
                  <a:lnTo>
                    <a:pt x="1396" y="721"/>
                  </a:lnTo>
                  <a:lnTo>
                    <a:pt x="1382" y="737"/>
                  </a:lnTo>
                  <a:lnTo>
                    <a:pt x="1386" y="737"/>
                  </a:lnTo>
                  <a:lnTo>
                    <a:pt x="1403" y="725"/>
                  </a:lnTo>
                  <a:lnTo>
                    <a:pt x="1424" y="716"/>
                  </a:lnTo>
                  <a:lnTo>
                    <a:pt x="1447" y="711"/>
                  </a:lnTo>
                  <a:lnTo>
                    <a:pt x="1448" y="714"/>
                  </a:lnTo>
                  <a:lnTo>
                    <a:pt x="1450" y="718"/>
                  </a:lnTo>
                  <a:lnTo>
                    <a:pt x="1452" y="719"/>
                  </a:lnTo>
                  <a:lnTo>
                    <a:pt x="1455" y="721"/>
                  </a:lnTo>
                  <a:lnTo>
                    <a:pt x="1459" y="723"/>
                  </a:lnTo>
                  <a:lnTo>
                    <a:pt x="1462" y="726"/>
                  </a:lnTo>
                  <a:lnTo>
                    <a:pt x="1457" y="735"/>
                  </a:lnTo>
                  <a:lnTo>
                    <a:pt x="1454" y="742"/>
                  </a:lnTo>
                  <a:lnTo>
                    <a:pt x="1452" y="749"/>
                  </a:lnTo>
                  <a:lnTo>
                    <a:pt x="1450" y="760"/>
                  </a:lnTo>
                  <a:lnTo>
                    <a:pt x="1464" y="767"/>
                  </a:lnTo>
                  <a:lnTo>
                    <a:pt x="1473" y="777"/>
                  </a:lnTo>
                  <a:lnTo>
                    <a:pt x="1480" y="787"/>
                  </a:lnTo>
                  <a:lnTo>
                    <a:pt x="1489" y="798"/>
                  </a:lnTo>
                  <a:lnTo>
                    <a:pt x="1489" y="801"/>
                  </a:lnTo>
                  <a:lnTo>
                    <a:pt x="1489" y="803"/>
                  </a:lnTo>
                  <a:lnTo>
                    <a:pt x="1487" y="803"/>
                  </a:lnTo>
                  <a:lnTo>
                    <a:pt x="1487" y="805"/>
                  </a:lnTo>
                  <a:lnTo>
                    <a:pt x="1485" y="807"/>
                  </a:lnTo>
                  <a:lnTo>
                    <a:pt x="1475" y="819"/>
                  </a:lnTo>
                  <a:lnTo>
                    <a:pt x="1461" y="829"/>
                  </a:lnTo>
                  <a:lnTo>
                    <a:pt x="1443" y="836"/>
                  </a:lnTo>
                  <a:lnTo>
                    <a:pt x="1443" y="821"/>
                  </a:lnTo>
                  <a:lnTo>
                    <a:pt x="1452" y="815"/>
                  </a:lnTo>
                  <a:lnTo>
                    <a:pt x="1459" y="810"/>
                  </a:lnTo>
                  <a:lnTo>
                    <a:pt x="1466" y="801"/>
                  </a:lnTo>
                  <a:lnTo>
                    <a:pt x="1459" y="798"/>
                  </a:lnTo>
                  <a:lnTo>
                    <a:pt x="1459" y="794"/>
                  </a:lnTo>
                  <a:lnTo>
                    <a:pt x="1457" y="794"/>
                  </a:lnTo>
                  <a:lnTo>
                    <a:pt x="1455" y="794"/>
                  </a:lnTo>
                  <a:lnTo>
                    <a:pt x="1455" y="794"/>
                  </a:lnTo>
                  <a:lnTo>
                    <a:pt x="1455" y="796"/>
                  </a:lnTo>
                  <a:lnTo>
                    <a:pt x="1455" y="798"/>
                  </a:lnTo>
                  <a:lnTo>
                    <a:pt x="1455" y="798"/>
                  </a:lnTo>
                  <a:lnTo>
                    <a:pt x="1443" y="807"/>
                  </a:lnTo>
                  <a:lnTo>
                    <a:pt x="1427" y="814"/>
                  </a:lnTo>
                  <a:lnTo>
                    <a:pt x="1414" y="819"/>
                  </a:lnTo>
                  <a:lnTo>
                    <a:pt x="1400" y="826"/>
                  </a:lnTo>
                  <a:lnTo>
                    <a:pt x="1387" y="835"/>
                  </a:lnTo>
                  <a:lnTo>
                    <a:pt x="1379" y="847"/>
                  </a:lnTo>
                  <a:lnTo>
                    <a:pt x="1373" y="864"/>
                  </a:lnTo>
                  <a:lnTo>
                    <a:pt x="1379" y="866"/>
                  </a:lnTo>
                  <a:lnTo>
                    <a:pt x="1386" y="868"/>
                  </a:lnTo>
                  <a:lnTo>
                    <a:pt x="1389" y="871"/>
                  </a:lnTo>
                  <a:lnTo>
                    <a:pt x="1382" y="871"/>
                  </a:lnTo>
                  <a:lnTo>
                    <a:pt x="1372" y="880"/>
                  </a:lnTo>
                  <a:lnTo>
                    <a:pt x="1358" y="883"/>
                  </a:lnTo>
                  <a:lnTo>
                    <a:pt x="1345" y="885"/>
                  </a:lnTo>
                  <a:lnTo>
                    <a:pt x="1331" y="887"/>
                  </a:lnTo>
                  <a:lnTo>
                    <a:pt x="1321" y="915"/>
                  </a:lnTo>
                  <a:lnTo>
                    <a:pt x="1309" y="945"/>
                  </a:lnTo>
                  <a:lnTo>
                    <a:pt x="1305" y="941"/>
                  </a:lnTo>
                  <a:lnTo>
                    <a:pt x="1304" y="939"/>
                  </a:lnTo>
                  <a:lnTo>
                    <a:pt x="1300" y="938"/>
                  </a:lnTo>
                  <a:lnTo>
                    <a:pt x="1298" y="936"/>
                  </a:lnTo>
                  <a:lnTo>
                    <a:pt x="1293" y="932"/>
                  </a:lnTo>
                  <a:lnTo>
                    <a:pt x="1293" y="941"/>
                  </a:lnTo>
                  <a:lnTo>
                    <a:pt x="1295" y="945"/>
                  </a:lnTo>
                  <a:lnTo>
                    <a:pt x="1298" y="955"/>
                  </a:lnTo>
                  <a:lnTo>
                    <a:pt x="1302" y="967"/>
                  </a:lnTo>
                  <a:lnTo>
                    <a:pt x="1305" y="978"/>
                  </a:lnTo>
                  <a:lnTo>
                    <a:pt x="1305" y="983"/>
                  </a:lnTo>
                  <a:lnTo>
                    <a:pt x="1291" y="992"/>
                  </a:lnTo>
                  <a:lnTo>
                    <a:pt x="1276" y="1000"/>
                  </a:lnTo>
                  <a:lnTo>
                    <a:pt x="1260" y="1011"/>
                  </a:lnTo>
                  <a:lnTo>
                    <a:pt x="1244" y="1021"/>
                  </a:lnTo>
                  <a:lnTo>
                    <a:pt x="1234" y="1035"/>
                  </a:lnTo>
                  <a:lnTo>
                    <a:pt x="1229" y="1053"/>
                  </a:lnTo>
                  <a:lnTo>
                    <a:pt x="1223" y="1067"/>
                  </a:lnTo>
                  <a:lnTo>
                    <a:pt x="1225" y="1084"/>
                  </a:lnTo>
                  <a:lnTo>
                    <a:pt x="1230" y="1103"/>
                  </a:lnTo>
                  <a:lnTo>
                    <a:pt x="1237" y="1123"/>
                  </a:lnTo>
                  <a:lnTo>
                    <a:pt x="1244" y="1142"/>
                  </a:lnTo>
                  <a:lnTo>
                    <a:pt x="1248" y="1159"/>
                  </a:lnTo>
                  <a:lnTo>
                    <a:pt x="1244" y="1159"/>
                  </a:lnTo>
                  <a:lnTo>
                    <a:pt x="1244" y="1163"/>
                  </a:lnTo>
                  <a:lnTo>
                    <a:pt x="1232" y="1159"/>
                  </a:lnTo>
                  <a:lnTo>
                    <a:pt x="1227" y="1144"/>
                  </a:lnTo>
                  <a:lnTo>
                    <a:pt x="1218" y="1124"/>
                  </a:lnTo>
                  <a:lnTo>
                    <a:pt x="1208" y="1103"/>
                  </a:lnTo>
                  <a:lnTo>
                    <a:pt x="1197" y="1088"/>
                  </a:lnTo>
                  <a:lnTo>
                    <a:pt x="1187" y="1079"/>
                  </a:lnTo>
                  <a:lnTo>
                    <a:pt x="1174" y="1077"/>
                  </a:lnTo>
                  <a:lnTo>
                    <a:pt x="1159" y="1070"/>
                  </a:lnTo>
                  <a:lnTo>
                    <a:pt x="1141" y="1063"/>
                  </a:lnTo>
                  <a:lnTo>
                    <a:pt x="1120" y="1060"/>
                  </a:lnTo>
                  <a:lnTo>
                    <a:pt x="1120" y="1063"/>
                  </a:lnTo>
                  <a:lnTo>
                    <a:pt x="1117" y="1063"/>
                  </a:lnTo>
                  <a:lnTo>
                    <a:pt x="1119" y="1069"/>
                  </a:lnTo>
                  <a:lnTo>
                    <a:pt x="1122" y="1074"/>
                  </a:lnTo>
                  <a:lnTo>
                    <a:pt x="1124" y="1077"/>
                  </a:lnTo>
                  <a:lnTo>
                    <a:pt x="1126" y="1081"/>
                  </a:lnTo>
                  <a:lnTo>
                    <a:pt x="1129" y="1086"/>
                  </a:lnTo>
                  <a:lnTo>
                    <a:pt x="1113" y="1086"/>
                  </a:lnTo>
                  <a:lnTo>
                    <a:pt x="1101" y="1081"/>
                  </a:lnTo>
                  <a:lnTo>
                    <a:pt x="1085" y="1077"/>
                  </a:lnTo>
                  <a:lnTo>
                    <a:pt x="1070" y="1077"/>
                  </a:lnTo>
                  <a:lnTo>
                    <a:pt x="1054" y="1079"/>
                  </a:lnTo>
                  <a:lnTo>
                    <a:pt x="1043" y="1082"/>
                  </a:lnTo>
                  <a:lnTo>
                    <a:pt x="1031" y="1088"/>
                  </a:lnTo>
                  <a:lnTo>
                    <a:pt x="1021" y="1095"/>
                  </a:lnTo>
                  <a:lnTo>
                    <a:pt x="1014" y="1105"/>
                  </a:lnTo>
                  <a:lnTo>
                    <a:pt x="1010" y="1114"/>
                  </a:lnTo>
                  <a:lnTo>
                    <a:pt x="1012" y="1121"/>
                  </a:lnTo>
                  <a:lnTo>
                    <a:pt x="1012" y="1130"/>
                  </a:lnTo>
                  <a:lnTo>
                    <a:pt x="1009" y="1140"/>
                  </a:lnTo>
                  <a:lnTo>
                    <a:pt x="1002" y="1163"/>
                  </a:lnTo>
                  <a:lnTo>
                    <a:pt x="1002" y="1180"/>
                  </a:lnTo>
                  <a:lnTo>
                    <a:pt x="1003" y="1198"/>
                  </a:lnTo>
                  <a:lnTo>
                    <a:pt x="1010" y="1215"/>
                  </a:lnTo>
                  <a:lnTo>
                    <a:pt x="1021" y="1236"/>
                  </a:lnTo>
                  <a:lnTo>
                    <a:pt x="1033" y="1238"/>
                  </a:lnTo>
                  <a:lnTo>
                    <a:pt x="1040" y="1240"/>
                  </a:lnTo>
                  <a:lnTo>
                    <a:pt x="1043" y="1243"/>
                  </a:lnTo>
                  <a:lnTo>
                    <a:pt x="1047" y="1245"/>
                  </a:lnTo>
                  <a:lnTo>
                    <a:pt x="1052" y="1247"/>
                  </a:lnTo>
                  <a:lnTo>
                    <a:pt x="1061" y="1243"/>
                  </a:lnTo>
                  <a:lnTo>
                    <a:pt x="1075" y="1236"/>
                  </a:lnTo>
                  <a:lnTo>
                    <a:pt x="1078" y="1234"/>
                  </a:lnTo>
                  <a:lnTo>
                    <a:pt x="1080" y="1234"/>
                  </a:lnTo>
                  <a:lnTo>
                    <a:pt x="1084" y="1234"/>
                  </a:lnTo>
                  <a:lnTo>
                    <a:pt x="1084" y="1234"/>
                  </a:lnTo>
                  <a:lnTo>
                    <a:pt x="1085" y="1234"/>
                  </a:lnTo>
                  <a:lnTo>
                    <a:pt x="1087" y="1234"/>
                  </a:lnTo>
                  <a:lnTo>
                    <a:pt x="1087" y="1233"/>
                  </a:lnTo>
                  <a:lnTo>
                    <a:pt x="1091" y="1229"/>
                  </a:lnTo>
                  <a:lnTo>
                    <a:pt x="1092" y="1224"/>
                  </a:lnTo>
                  <a:lnTo>
                    <a:pt x="1094" y="1219"/>
                  </a:lnTo>
                  <a:lnTo>
                    <a:pt x="1096" y="1213"/>
                  </a:lnTo>
                  <a:lnTo>
                    <a:pt x="1098" y="1210"/>
                  </a:lnTo>
                  <a:lnTo>
                    <a:pt x="1106" y="1201"/>
                  </a:lnTo>
                  <a:lnTo>
                    <a:pt x="1117" y="1196"/>
                  </a:lnTo>
                  <a:lnTo>
                    <a:pt x="1133" y="1194"/>
                  </a:lnTo>
                  <a:lnTo>
                    <a:pt x="1134" y="1198"/>
                  </a:lnTo>
                  <a:lnTo>
                    <a:pt x="1136" y="1199"/>
                  </a:lnTo>
                  <a:lnTo>
                    <a:pt x="1136" y="1201"/>
                  </a:lnTo>
                  <a:lnTo>
                    <a:pt x="1138" y="1201"/>
                  </a:lnTo>
                  <a:lnTo>
                    <a:pt x="1138" y="1199"/>
                  </a:lnTo>
                  <a:lnTo>
                    <a:pt x="1139" y="1199"/>
                  </a:lnTo>
                  <a:lnTo>
                    <a:pt x="1143" y="1199"/>
                  </a:lnTo>
                  <a:lnTo>
                    <a:pt x="1148" y="1198"/>
                  </a:lnTo>
                  <a:lnTo>
                    <a:pt x="1148" y="1213"/>
                  </a:lnTo>
                  <a:lnTo>
                    <a:pt x="1141" y="1220"/>
                  </a:lnTo>
                  <a:lnTo>
                    <a:pt x="1136" y="1233"/>
                  </a:lnTo>
                  <a:lnTo>
                    <a:pt x="1131" y="1250"/>
                  </a:lnTo>
                  <a:lnTo>
                    <a:pt x="1126" y="1266"/>
                  </a:lnTo>
                  <a:lnTo>
                    <a:pt x="1120" y="1278"/>
                  </a:lnTo>
                  <a:lnTo>
                    <a:pt x="1138" y="1278"/>
                  </a:lnTo>
                  <a:lnTo>
                    <a:pt x="1153" y="1276"/>
                  </a:lnTo>
                  <a:lnTo>
                    <a:pt x="1167" y="1276"/>
                  </a:lnTo>
                  <a:lnTo>
                    <a:pt x="1180" y="1278"/>
                  </a:lnTo>
                  <a:lnTo>
                    <a:pt x="1188" y="1283"/>
                  </a:lnTo>
                  <a:lnTo>
                    <a:pt x="1195" y="1294"/>
                  </a:lnTo>
                  <a:lnTo>
                    <a:pt x="1197" y="1309"/>
                  </a:lnTo>
                  <a:lnTo>
                    <a:pt x="1194" y="1320"/>
                  </a:lnTo>
                  <a:lnTo>
                    <a:pt x="1190" y="1334"/>
                  </a:lnTo>
                  <a:lnTo>
                    <a:pt x="1190" y="1348"/>
                  </a:lnTo>
                  <a:lnTo>
                    <a:pt x="1199" y="1357"/>
                  </a:lnTo>
                  <a:lnTo>
                    <a:pt x="1204" y="1363"/>
                  </a:lnTo>
                  <a:lnTo>
                    <a:pt x="1211" y="1370"/>
                  </a:lnTo>
                  <a:lnTo>
                    <a:pt x="1222" y="1376"/>
                  </a:lnTo>
                  <a:lnTo>
                    <a:pt x="1235" y="1379"/>
                  </a:lnTo>
                  <a:lnTo>
                    <a:pt x="1242" y="1370"/>
                  </a:lnTo>
                  <a:lnTo>
                    <a:pt x="1251" y="1367"/>
                  </a:lnTo>
                  <a:lnTo>
                    <a:pt x="1267" y="1367"/>
                  </a:lnTo>
                  <a:lnTo>
                    <a:pt x="1269" y="1370"/>
                  </a:lnTo>
                  <a:lnTo>
                    <a:pt x="1272" y="1374"/>
                  </a:lnTo>
                  <a:lnTo>
                    <a:pt x="1274" y="1376"/>
                  </a:lnTo>
                  <a:lnTo>
                    <a:pt x="1276" y="1376"/>
                  </a:lnTo>
                  <a:lnTo>
                    <a:pt x="1281" y="1377"/>
                  </a:lnTo>
                  <a:lnTo>
                    <a:pt x="1286" y="1379"/>
                  </a:lnTo>
                  <a:lnTo>
                    <a:pt x="1293" y="1365"/>
                  </a:lnTo>
                  <a:lnTo>
                    <a:pt x="1302" y="1355"/>
                  </a:lnTo>
                  <a:lnTo>
                    <a:pt x="1312" y="1346"/>
                  </a:lnTo>
                  <a:lnTo>
                    <a:pt x="1325" y="1339"/>
                  </a:lnTo>
                  <a:lnTo>
                    <a:pt x="1344" y="1336"/>
                  </a:lnTo>
                  <a:lnTo>
                    <a:pt x="1347" y="1334"/>
                  </a:lnTo>
                  <a:lnTo>
                    <a:pt x="1349" y="1334"/>
                  </a:lnTo>
                  <a:lnTo>
                    <a:pt x="1352" y="1334"/>
                  </a:lnTo>
                  <a:lnTo>
                    <a:pt x="1354" y="1334"/>
                  </a:lnTo>
                  <a:lnTo>
                    <a:pt x="1358" y="1336"/>
                  </a:lnTo>
                  <a:lnTo>
                    <a:pt x="1363" y="1336"/>
                  </a:lnTo>
                  <a:lnTo>
                    <a:pt x="1361" y="1339"/>
                  </a:lnTo>
                  <a:lnTo>
                    <a:pt x="1361" y="1343"/>
                  </a:lnTo>
                  <a:lnTo>
                    <a:pt x="1359" y="1343"/>
                  </a:lnTo>
                  <a:lnTo>
                    <a:pt x="1359" y="1344"/>
                  </a:lnTo>
                  <a:lnTo>
                    <a:pt x="1361" y="1344"/>
                  </a:lnTo>
                  <a:lnTo>
                    <a:pt x="1363" y="1346"/>
                  </a:lnTo>
                  <a:lnTo>
                    <a:pt x="1366" y="1348"/>
                  </a:lnTo>
                  <a:lnTo>
                    <a:pt x="1366" y="1344"/>
                  </a:lnTo>
                  <a:lnTo>
                    <a:pt x="1370" y="1341"/>
                  </a:lnTo>
                  <a:lnTo>
                    <a:pt x="1372" y="1339"/>
                  </a:lnTo>
                  <a:lnTo>
                    <a:pt x="1373" y="1337"/>
                  </a:lnTo>
                  <a:lnTo>
                    <a:pt x="1375" y="1336"/>
                  </a:lnTo>
                  <a:lnTo>
                    <a:pt x="1379" y="1334"/>
                  </a:lnTo>
                  <a:lnTo>
                    <a:pt x="1382" y="1332"/>
                  </a:lnTo>
                  <a:lnTo>
                    <a:pt x="1398" y="1346"/>
                  </a:lnTo>
                  <a:lnTo>
                    <a:pt x="1419" y="1353"/>
                  </a:lnTo>
                  <a:lnTo>
                    <a:pt x="1440" y="1355"/>
                  </a:lnTo>
                  <a:lnTo>
                    <a:pt x="1464" y="1353"/>
                  </a:lnTo>
                  <a:lnTo>
                    <a:pt x="1489" y="1351"/>
                  </a:lnTo>
                  <a:lnTo>
                    <a:pt x="1489" y="1355"/>
                  </a:lnTo>
                  <a:lnTo>
                    <a:pt x="1489" y="1357"/>
                  </a:lnTo>
                  <a:lnTo>
                    <a:pt x="1487" y="1358"/>
                  </a:lnTo>
                  <a:lnTo>
                    <a:pt x="1487" y="1358"/>
                  </a:lnTo>
                  <a:lnTo>
                    <a:pt x="1487" y="1360"/>
                  </a:lnTo>
                  <a:lnTo>
                    <a:pt x="1485" y="1363"/>
                  </a:lnTo>
                  <a:lnTo>
                    <a:pt x="1497" y="1367"/>
                  </a:lnTo>
                  <a:lnTo>
                    <a:pt x="1504" y="1372"/>
                  </a:lnTo>
                  <a:lnTo>
                    <a:pt x="1511" y="1377"/>
                  </a:lnTo>
                  <a:lnTo>
                    <a:pt x="1523" y="1383"/>
                  </a:lnTo>
                  <a:lnTo>
                    <a:pt x="1523" y="1393"/>
                  </a:lnTo>
                  <a:lnTo>
                    <a:pt x="1536" y="1397"/>
                  </a:lnTo>
                  <a:lnTo>
                    <a:pt x="1544" y="1398"/>
                  </a:lnTo>
                  <a:lnTo>
                    <a:pt x="1551" y="1405"/>
                  </a:lnTo>
                  <a:lnTo>
                    <a:pt x="1555" y="1416"/>
                  </a:lnTo>
                  <a:lnTo>
                    <a:pt x="1576" y="1418"/>
                  </a:lnTo>
                  <a:lnTo>
                    <a:pt x="1593" y="1419"/>
                  </a:lnTo>
                  <a:lnTo>
                    <a:pt x="1616" y="1421"/>
                  </a:lnTo>
                  <a:lnTo>
                    <a:pt x="1632" y="1442"/>
                  </a:lnTo>
                  <a:lnTo>
                    <a:pt x="1651" y="1461"/>
                  </a:lnTo>
                  <a:lnTo>
                    <a:pt x="1672" y="1477"/>
                  </a:lnTo>
                  <a:lnTo>
                    <a:pt x="1696" y="1489"/>
                  </a:lnTo>
                  <a:lnTo>
                    <a:pt x="1695" y="1496"/>
                  </a:lnTo>
                  <a:lnTo>
                    <a:pt x="1691" y="1500"/>
                  </a:lnTo>
                  <a:lnTo>
                    <a:pt x="1688" y="1505"/>
                  </a:lnTo>
                  <a:lnTo>
                    <a:pt x="1684" y="1508"/>
                  </a:lnTo>
                  <a:lnTo>
                    <a:pt x="1681" y="1514"/>
                  </a:lnTo>
                  <a:lnTo>
                    <a:pt x="1703" y="1514"/>
                  </a:lnTo>
                  <a:lnTo>
                    <a:pt x="1724" y="1521"/>
                  </a:lnTo>
                  <a:lnTo>
                    <a:pt x="1728" y="1533"/>
                  </a:lnTo>
                  <a:lnTo>
                    <a:pt x="1733" y="1531"/>
                  </a:lnTo>
                  <a:lnTo>
                    <a:pt x="1736" y="1529"/>
                  </a:lnTo>
                  <a:lnTo>
                    <a:pt x="1742" y="1531"/>
                  </a:lnTo>
                  <a:lnTo>
                    <a:pt x="1743" y="1531"/>
                  </a:lnTo>
                  <a:lnTo>
                    <a:pt x="1747" y="1533"/>
                  </a:lnTo>
                  <a:lnTo>
                    <a:pt x="1750" y="1535"/>
                  </a:lnTo>
                  <a:lnTo>
                    <a:pt x="1754" y="1536"/>
                  </a:lnTo>
                  <a:lnTo>
                    <a:pt x="1808" y="1540"/>
                  </a:lnTo>
                  <a:lnTo>
                    <a:pt x="1813" y="1545"/>
                  </a:lnTo>
                  <a:lnTo>
                    <a:pt x="1817" y="1555"/>
                  </a:lnTo>
                  <a:lnTo>
                    <a:pt x="1818" y="1564"/>
                  </a:lnTo>
                  <a:lnTo>
                    <a:pt x="1824" y="1571"/>
                  </a:lnTo>
                  <a:lnTo>
                    <a:pt x="1832" y="1573"/>
                  </a:lnTo>
                  <a:lnTo>
                    <a:pt x="1841" y="1573"/>
                  </a:lnTo>
                  <a:lnTo>
                    <a:pt x="1848" y="1571"/>
                  </a:lnTo>
                  <a:lnTo>
                    <a:pt x="1853" y="1578"/>
                  </a:lnTo>
                  <a:lnTo>
                    <a:pt x="1859" y="1583"/>
                  </a:lnTo>
                  <a:lnTo>
                    <a:pt x="1862" y="1589"/>
                  </a:lnTo>
                  <a:lnTo>
                    <a:pt x="1864" y="1596"/>
                  </a:lnTo>
                  <a:lnTo>
                    <a:pt x="1866" y="1604"/>
                  </a:lnTo>
                  <a:lnTo>
                    <a:pt x="1853" y="1620"/>
                  </a:lnTo>
                  <a:lnTo>
                    <a:pt x="1839" y="1639"/>
                  </a:lnTo>
                  <a:lnTo>
                    <a:pt x="1825" y="1660"/>
                  </a:lnTo>
                  <a:lnTo>
                    <a:pt x="1813" y="1681"/>
                  </a:lnTo>
                  <a:lnTo>
                    <a:pt x="1805" y="1697"/>
                  </a:lnTo>
                  <a:lnTo>
                    <a:pt x="1805" y="1707"/>
                  </a:lnTo>
                  <a:lnTo>
                    <a:pt x="1806" y="1721"/>
                  </a:lnTo>
                  <a:lnTo>
                    <a:pt x="1810" y="1737"/>
                  </a:lnTo>
                  <a:lnTo>
                    <a:pt x="1808" y="1751"/>
                  </a:lnTo>
                  <a:lnTo>
                    <a:pt x="1805" y="1760"/>
                  </a:lnTo>
                  <a:lnTo>
                    <a:pt x="1798" y="1774"/>
                  </a:lnTo>
                  <a:lnTo>
                    <a:pt x="1789" y="1789"/>
                  </a:lnTo>
                  <a:lnTo>
                    <a:pt x="1780" y="1805"/>
                  </a:lnTo>
                  <a:lnTo>
                    <a:pt x="1771" y="1817"/>
                  </a:lnTo>
                  <a:lnTo>
                    <a:pt x="1766" y="1824"/>
                  </a:lnTo>
                  <a:lnTo>
                    <a:pt x="1756" y="1828"/>
                  </a:lnTo>
                  <a:lnTo>
                    <a:pt x="1740" y="1830"/>
                  </a:lnTo>
                  <a:lnTo>
                    <a:pt x="1724" y="1831"/>
                  </a:lnTo>
                  <a:lnTo>
                    <a:pt x="1709" y="1835"/>
                  </a:lnTo>
                  <a:lnTo>
                    <a:pt x="1695" y="1840"/>
                  </a:lnTo>
                  <a:lnTo>
                    <a:pt x="1686" y="1850"/>
                  </a:lnTo>
                  <a:lnTo>
                    <a:pt x="1682" y="1856"/>
                  </a:lnTo>
                  <a:lnTo>
                    <a:pt x="1682" y="1859"/>
                  </a:lnTo>
                  <a:lnTo>
                    <a:pt x="1682" y="1863"/>
                  </a:lnTo>
                  <a:lnTo>
                    <a:pt x="1684" y="1868"/>
                  </a:lnTo>
                  <a:lnTo>
                    <a:pt x="1686" y="1873"/>
                  </a:lnTo>
                  <a:lnTo>
                    <a:pt x="1674" y="1873"/>
                  </a:lnTo>
                  <a:lnTo>
                    <a:pt x="1672" y="1896"/>
                  </a:lnTo>
                  <a:lnTo>
                    <a:pt x="1668" y="1915"/>
                  </a:lnTo>
                  <a:lnTo>
                    <a:pt x="1661" y="1931"/>
                  </a:lnTo>
                  <a:lnTo>
                    <a:pt x="1654" y="1946"/>
                  </a:lnTo>
                  <a:lnTo>
                    <a:pt x="1647" y="1966"/>
                  </a:lnTo>
                  <a:lnTo>
                    <a:pt x="1642" y="1966"/>
                  </a:lnTo>
                  <a:lnTo>
                    <a:pt x="1642" y="1959"/>
                  </a:lnTo>
                  <a:lnTo>
                    <a:pt x="1642" y="1955"/>
                  </a:lnTo>
                  <a:lnTo>
                    <a:pt x="1640" y="1950"/>
                  </a:lnTo>
                  <a:lnTo>
                    <a:pt x="1639" y="1946"/>
                  </a:lnTo>
                  <a:lnTo>
                    <a:pt x="1637" y="1948"/>
                  </a:lnTo>
                  <a:lnTo>
                    <a:pt x="1637" y="1948"/>
                  </a:lnTo>
                  <a:lnTo>
                    <a:pt x="1635" y="1948"/>
                  </a:lnTo>
                  <a:lnTo>
                    <a:pt x="1633" y="1950"/>
                  </a:lnTo>
                  <a:lnTo>
                    <a:pt x="1632" y="1950"/>
                  </a:lnTo>
                  <a:lnTo>
                    <a:pt x="1623" y="1971"/>
                  </a:lnTo>
                  <a:lnTo>
                    <a:pt x="1613" y="1985"/>
                  </a:lnTo>
                  <a:lnTo>
                    <a:pt x="1602" y="1997"/>
                  </a:lnTo>
                  <a:lnTo>
                    <a:pt x="1590" y="2011"/>
                  </a:lnTo>
                  <a:lnTo>
                    <a:pt x="1565" y="2006"/>
                  </a:lnTo>
                  <a:lnTo>
                    <a:pt x="1543" y="2001"/>
                  </a:lnTo>
                  <a:lnTo>
                    <a:pt x="1543" y="2008"/>
                  </a:lnTo>
                  <a:lnTo>
                    <a:pt x="1555" y="2015"/>
                  </a:lnTo>
                  <a:lnTo>
                    <a:pt x="1560" y="2025"/>
                  </a:lnTo>
                  <a:lnTo>
                    <a:pt x="1562" y="2035"/>
                  </a:lnTo>
                  <a:lnTo>
                    <a:pt x="1560" y="2048"/>
                  </a:lnTo>
                  <a:lnTo>
                    <a:pt x="1558" y="2062"/>
                  </a:lnTo>
                  <a:lnTo>
                    <a:pt x="1527" y="2063"/>
                  </a:lnTo>
                  <a:lnTo>
                    <a:pt x="1501" y="2070"/>
                  </a:lnTo>
                  <a:lnTo>
                    <a:pt x="1499" y="2074"/>
                  </a:lnTo>
                  <a:lnTo>
                    <a:pt x="1497" y="2079"/>
                  </a:lnTo>
                  <a:lnTo>
                    <a:pt x="1497" y="2086"/>
                  </a:lnTo>
                  <a:lnTo>
                    <a:pt x="1497" y="2093"/>
                  </a:lnTo>
                  <a:lnTo>
                    <a:pt x="1496" y="2097"/>
                  </a:lnTo>
                  <a:lnTo>
                    <a:pt x="1496" y="2098"/>
                  </a:lnTo>
                  <a:lnTo>
                    <a:pt x="1496" y="2102"/>
                  </a:lnTo>
                  <a:lnTo>
                    <a:pt x="1496" y="2105"/>
                  </a:lnTo>
                  <a:lnTo>
                    <a:pt x="1497" y="2112"/>
                  </a:lnTo>
                  <a:lnTo>
                    <a:pt x="1489" y="2112"/>
                  </a:lnTo>
                  <a:lnTo>
                    <a:pt x="1478" y="2114"/>
                  </a:lnTo>
                  <a:lnTo>
                    <a:pt x="1464" y="2114"/>
                  </a:lnTo>
                  <a:lnTo>
                    <a:pt x="1450" y="2116"/>
                  </a:lnTo>
                  <a:lnTo>
                    <a:pt x="1450" y="2123"/>
                  </a:lnTo>
                  <a:lnTo>
                    <a:pt x="1457" y="2126"/>
                  </a:lnTo>
                  <a:lnTo>
                    <a:pt x="1462" y="2130"/>
                  </a:lnTo>
                  <a:lnTo>
                    <a:pt x="1466" y="2131"/>
                  </a:lnTo>
                  <a:lnTo>
                    <a:pt x="1469" y="2133"/>
                  </a:lnTo>
                  <a:lnTo>
                    <a:pt x="1473" y="2137"/>
                  </a:lnTo>
                  <a:lnTo>
                    <a:pt x="1475" y="2140"/>
                  </a:lnTo>
                  <a:lnTo>
                    <a:pt x="1478" y="2145"/>
                  </a:lnTo>
                  <a:lnTo>
                    <a:pt x="1471" y="2147"/>
                  </a:lnTo>
                  <a:lnTo>
                    <a:pt x="1466" y="2149"/>
                  </a:lnTo>
                  <a:lnTo>
                    <a:pt x="1461" y="2151"/>
                  </a:lnTo>
                  <a:lnTo>
                    <a:pt x="1457" y="2152"/>
                  </a:lnTo>
                  <a:lnTo>
                    <a:pt x="1455" y="2158"/>
                  </a:lnTo>
                  <a:lnTo>
                    <a:pt x="1450" y="2168"/>
                  </a:lnTo>
                  <a:lnTo>
                    <a:pt x="1447" y="2179"/>
                  </a:lnTo>
                  <a:lnTo>
                    <a:pt x="1443" y="2189"/>
                  </a:lnTo>
                  <a:lnTo>
                    <a:pt x="1440" y="2191"/>
                  </a:lnTo>
                  <a:lnTo>
                    <a:pt x="1438" y="2191"/>
                  </a:lnTo>
                  <a:lnTo>
                    <a:pt x="1433" y="2193"/>
                  </a:lnTo>
                  <a:lnTo>
                    <a:pt x="1427" y="2193"/>
                  </a:lnTo>
                  <a:lnTo>
                    <a:pt x="1427" y="2198"/>
                  </a:lnTo>
                  <a:lnTo>
                    <a:pt x="1427" y="2201"/>
                  </a:lnTo>
                  <a:lnTo>
                    <a:pt x="1427" y="2203"/>
                  </a:lnTo>
                  <a:lnTo>
                    <a:pt x="1426" y="2205"/>
                  </a:lnTo>
                  <a:lnTo>
                    <a:pt x="1427" y="2207"/>
                  </a:lnTo>
                  <a:lnTo>
                    <a:pt x="1427" y="2208"/>
                  </a:lnTo>
                  <a:lnTo>
                    <a:pt x="1431" y="2215"/>
                  </a:lnTo>
                  <a:lnTo>
                    <a:pt x="1434" y="2221"/>
                  </a:lnTo>
                  <a:lnTo>
                    <a:pt x="1440" y="2224"/>
                  </a:lnTo>
                  <a:lnTo>
                    <a:pt x="1445" y="2227"/>
                  </a:lnTo>
                  <a:lnTo>
                    <a:pt x="1450" y="2231"/>
                  </a:lnTo>
                  <a:lnTo>
                    <a:pt x="1447" y="2243"/>
                  </a:lnTo>
                  <a:lnTo>
                    <a:pt x="1433" y="2250"/>
                  </a:lnTo>
                  <a:lnTo>
                    <a:pt x="1419" y="2264"/>
                  </a:lnTo>
                  <a:lnTo>
                    <a:pt x="1407" y="2282"/>
                  </a:lnTo>
                  <a:lnTo>
                    <a:pt x="1398" y="2299"/>
                  </a:lnTo>
                  <a:lnTo>
                    <a:pt x="1393" y="2315"/>
                  </a:lnTo>
                  <a:lnTo>
                    <a:pt x="1398" y="2320"/>
                  </a:lnTo>
                  <a:lnTo>
                    <a:pt x="1403" y="2325"/>
                  </a:lnTo>
                  <a:lnTo>
                    <a:pt x="1407" y="2330"/>
                  </a:lnTo>
                  <a:lnTo>
                    <a:pt x="1408" y="2339"/>
                  </a:lnTo>
                  <a:lnTo>
                    <a:pt x="1400" y="2341"/>
                  </a:lnTo>
                  <a:lnTo>
                    <a:pt x="1387" y="2348"/>
                  </a:lnTo>
                  <a:lnTo>
                    <a:pt x="1375" y="2358"/>
                  </a:lnTo>
                  <a:lnTo>
                    <a:pt x="1366" y="2369"/>
                  </a:lnTo>
                  <a:lnTo>
                    <a:pt x="1365" y="2372"/>
                  </a:lnTo>
                  <a:lnTo>
                    <a:pt x="1363" y="2376"/>
                  </a:lnTo>
                  <a:lnTo>
                    <a:pt x="1363" y="2379"/>
                  </a:lnTo>
                  <a:lnTo>
                    <a:pt x="1363" y="2385"/>
                  </a:lnTo>
                  <a:lnTo>
                    <a:pt x="1366" y="2385"/>
                  </a:lnTo>
                  <a:lnTo>
                    <a:pt x="1366" y="2381"/>
                  </a:lnTo>
                  <a:lnTo>
                    <a:pt x="1377" y="2369"/>
                  </a:lnTo>
                  <a:lnTo>
                    <a:pt x="1386" y="2357"/>
                  </a:lnTo>
                  <a:lnTo>
                    <a:pt x="1389" y="2358"/>
                  </a:lnTo>
                  <a:lnTo>
                    <a:pt x="1391" y="2358"/>
                  </a:lnTo>
                  <a:lnTo>
                    <a:pt x="1391" y="2360"/>
                  </a:lnTo>
                  <a:lnTo>
                    <a:pt x="1391" y="2360"/>
                  </a:lnTo>
                  <a:lnTo>
                    <a:pt x="1393" y="2362"/>
                  </a:lnTo>
                  <a:lnTo>
                    <a:pt x="1396" y="2371"/>
                  </a:lnTo>
                  <a:lnTo>
                    <a:pt x="1398" y="2381"/>
                  </a:lnTo>
                  <a:lnTo>
                    <a:pt x="1400" y="2393"/>
                  </a:lnTo>
                  <a:lnTo>
                    <a:pt x="1401" y="2404"/>
                  </a:lnTo>
                  <a:lnTo>
                    <a:pt x="1407" y="2404"/>
                  </a:lnTo>
                  <a:lnTo>
                    <a:pt x="1408" y="2404"/>
                  </a:lnTo>
                  <a:lnTo>
                    <a:pt x="1412" y="2404"/>
                  </a:lnTo>
                  <a:lnTo>
                    <a:pt x="1412" y="2406"/>
                  </a:lnTo>
                  <a:lnTo>
                    <a:pt x="1414" y="2406"/>
                  </a:lnTo>
                  <a:lnTo>
                    <a:pt x="1414" y="2407"/>
                  </a:lnTo>
                  <a:lnTo>
                    <a:pt x="1417" y="2411"/>
                  </a:lnTo>
                  <a:lnTo>
                    <a:pt x="1414" y="2413"/>
                  </a:lnTo>
                  <a:lnTo>
                    <a:pt x="1412" y="2414"/>
                  </a:lnTo>
                  <a:lnTo>
                    <a:pt x="1412" y="2416"/>
                  </a:lnTo>
                  <a:lnTo>
                    <a:pt x="1410" y="2416"/>
                  </a:lnTo>
                  <a:lnTo>
                    <a:pt x="1408" y="2418"/>
                  </a:lnTo>
                  <a:lnTo>
                    <a:pt x="1405" y="2419"/>
                  </a:lnTo>
                  <a:lnTo>
                    <a:pt x="1389" y="2423"/>
                  </a:lnTo>
                  <a:lnTo>
                    <a:pt x="1373" y="2419"/>
                  </a:lnTo>
                  <a:lnTo>
                    <a:pt x="1358" y="2411"/>
                  </a:lnTo>
                  <a:lnTo>
                    <a:pt x="1342" y="2399"/>
                  </a:lnTo>
                  <a:lnTo>
                    <a:pt x="1328" y="2385"/>
                  </a:lnTo>
                  <a:lnTo>
                    <a:pt x="1318" y="2371"/>
                  </a:lnTo>
                  <a:lnTo>
                    <a:pt x="1312" y="2357"/>
                  </a:lnTo>
                  <a:lnTo>
                    <a:pt x="1316" y="2357"/>
                  </a:lnTo>
                  <a:lnTo>
                    <a:pt x="1328" y="2369"/>
                  </a:lnTo>
                  <a:lnTo>
                    <a:pt x="1340" y="2379"/>
                  </a:lnTo>
                  <a:lnTo>
                    <a:pt x="1354" y="2388"/>
                  </a:lnTo>
                  <a:lnTo>
                    <a:pt x="1354" y="2381"/>
                  </a:lnTo>
                  <a:lnTo>
                    <a:pt x="1335" y="2371"/>
                  </a:lnTo>
                  <a:lnTo>
                    <a:pt x="1319" y="2357"/>
                  </a:lnTo>
                  <a:lnTo>
                    <a:pt x="1309" y="2337"/>
                  </a:lnTo>
                  <a:lnTo>
                    <a:pt x="1302" y="2315"/>
                  </a:lnTo>
                  <a:lnTo>
                    <a:pt x="1298" y="2292"/>
                  </a:lnTo>
                  <a:lnTo>
                    <a:pt x="1300" y="2266"/>
                  </a:lnTo>
                  <a:lnTo>
                    <a:pt x="1302" y="2241"/>
                  </a:lnTo>
                  <a:lnTo>
                    <a:pt x="1307" y="2219"/>
                  </a:lnTo>
                  <a:lnTo>
                    <a:pt x="1314" y="2198"/>
                  </a:lnTo>
                  <a:lnTo>
                    <a:pt x="1321" y="2180"/>
                  </a:lnTo>
                  <a:lnTo>
                    <a:pt x="1331" y="2180"/>
                  </a:lnTo>
                  <a:lnTo>
                    <a:pt x="1340" y="2145"/>
                  </a:lnTo>
                  <a:lnTo>
                    <a:pt x="1335" y="2145"/>
                  </a:lnTo>
                  <a:lnTo>
                    <a:pt x="1335" y="2142"/>
                  </a:lnTo>
                  <a:lnTo>
                    <a:pt x="1331" y="2145"/>
                  </a:lnTo>
                  <a:lnTo>
                    <a:pt x="1328" y="2149"/>
                  </a:lnTo>
                  <a:lnTo>
                    <a:pt x="1326" y="2152"/>
                  </a:lnTo>
                  <a:lnTo>
                    <a:pt x="1323" y="2156"/>
                  </a:lnTo>
                  <a:lnTo>
                    <a:pt x="1316" y="2158"/>
                  </a:lnTo>
                  <a:lnTo>
                    <a:pt x="1316" y="2154"/>
                  </a:lnTo>
                  <a:lnTo>
                    <a:pt x="1328" y="2081"/>
                  </a:lnTo>
                  <a:lnTo>
                    <a:pt x="1326" y="2074"/>
                  </a:lnTo>
                  <a:lnTo>
                    <a:pt x="1323" y="2062"/>
                  </a:lnTo>
                  <a:lnTo>
                    <a:pt x="1325" y="2051"/>
                  </a:lnTo>
                  <a:lnTo>
                    <a:pt x="1337" y="2009"/>
                  </a:lnTo>
                  <a:lnTo>
                    <a:pt x="1347" y="1966"/>
                  </a:lnTo>
                  <a:lnTo>
                    <a:pt x="1356" y="1919"/>
                  </a:lnTo>
                  <a:lnTo>
                    <a:pt x="1366" y="1873"/>
                  </a:lnTo>
                  <a:lnTo>
                    <a:pt x="1372" y="1843"/>
                  </a:lnTo>
                  <a:lnTo>
                    <a:pt x="1373" y="1812"/>
                  </a:lnTo>
                  <a:lnTo>
                    <a:pt x="1375" y="1782"/>
                  </a:lnTo>
                  <a:lnTo>
                    <a:pt x="1379" y="1754"/>
                  </a:lnTo>
                  <a:lnTo>
                    <a:pt x="1344" y="1741"/>
                  </a:lnTo>
                  <a:lnTo>
                    <a:pt x="1314" y="1721"/>
                  </a:lnTo>
                  <a:lnTo>
                    <a:pt x="1290" y="1695"/>
                  </a:lnTo>
                  <a:lnTo>
                    <a:pt x="1270" y="1667"/>
                  </a:lnTo>
                  <a:lnTo>
                    <a:pt x="1263" y="1651"/>
                  </a:lnTo>
                  <a:lnTo>
                    <a:pt x="1258" y="1636"/>
                  </a:lnTo>
                  <a:lnTo>
                    <a:pt x="1253" y="1618"/>
                  </a:lnTo>
                  <a:lnTo>
                    <a:pt x="1246" y="1604"/>
                  </a:lnTo>
                  <a:lnTo>
                    <a:pt x="1235" y="1594"/>
                  </a:lnTo>
                  <a:lnTo>
                    <a:pt x="1232" y="1590"/>
                  </a:lnTo>
                  <a:lnTo>
                    <a:pt x="1227" y="1590"/>
                  </a:lnTo>
                  <a:lnTo>
                    <a:pt x="1223" y="1589"/>
                  </a:lnTo>
                  <a:lnTo>
                    <a:pt x="1220" y="1585"/>
                  </a:lnTo>
                  <a:lnTo>
                    <a:pt x="1216" y="1582"/>
                  </a:lnTo>
                  <a:lnTo>
                    <a:pt x="1220" y="1575"/>
                  </a:lnTo>
                  <a:lnTo>
                    <a:pt x="1220" y="1569"/>
                  </a:lnTo>
                  <a:lnTo>
                    <a:pt x="1220" y="1562"/>
                  </a:lnTo>
                  <a:lnTo>
                    <a:pt x="1220" y="1555"/>
                  </a:lnTo>
                  <a:lnTo>
                    <a:pt x="1229" y="1550"/>
                  </a:lnTo>
                  <a:lnTo>
                    <a:pt x="1235" y="1545"/>
                  </a:lnTo>
                  <a:lnTo>
                    <a:pt x="1244" y="1540"/>
                  </a:lnTo>
                  <a:lnTo>
                    <a:pt x="1244" y="1536"/>
                  </a:lnTo>
                  <a:lnTo>
                    <a:pt x="1235" y="1536"/>
                  </a:lnTo>
                  <a:lnTo>
                    <a:pt x="1230" y="1535"/>
                  </a:lnTo>
                  <a:lnTo>
                    <a:pt x="1225" y="1535"/>
                  </a:lnTo>
                  <a:lnTo>
                    <a:pt x="1220" y="1533"/>
                  </a:lnTo>
                  <a:lnTo>
                    <a:pt x="1227" y="1517"/>
                  </a:lnTo>
                  <a:lnTo>
                    <a:pt x="1232" y="1501"/>
                  </a:lnTo>
                  <a:lnTo>
                    <a:pt x="1239" y="1486"/>
                  </a:lnTo>
                  <a:lnTo>
                    <a:pt x="1251" y="1473"/>
                  </a:lnTo>
                  <a:lnTo>
                    <a:pt x="1265" y="1461"/>
                  </a:lnTo>
                  <a:lnTo>
                    <a:pt x="1277" y="1447"/>
                  </a:lnTo>
                  <a:lnTo>
                    <a:pt x="1276" y="1437"/>
                  </a:lnTo>
                  <a:lnTo>
                    <a:pt x="1276" y="1423"/>
                  </a:lnTo>
                  <a:lnTo>
                    <a:pt x="1274" y="1409"/>
                  </a:lnTo>
                  <a:lnTo>
                    <a:pt x="1269" y="1400"/>
                  </a:lnTo>
                  <a:lnTo>
                    <a:pt x="1262" y="1390"/>
                  </a:lnTo>
                  <a:lnTo>
                    <a:pt x="1255" y="1379"/>
                  </a:lnTo>
                  <a:lnTo>
                    <a:pt x="1248" y="1379"/>
                  </a:lnTo>
                  <a:lnTo>
                    <a:pt x="1246" y="1381"/>
                  </a:lnTo>
                  <a:lnTo>
                    <a:pt x="1244" y="1383"/>
                  </a:lnTo>
                  <a:lnTo>
                    <a:pt x="1242" y="1384"/>
                  </a:lnTo>
                  <a:lnTo>
                    <a:pt x="1239" y="1386"/>
                  </a:lnTo>
                  <a:lnTo>
                    <a:pt x="1241" y="1390"/>
                  </a:lnTo>
                  <a:lnTo>
                    <a:pt x="1241" y="1393"/>
                  </a:lnTo>
                  <a:lnTo>
                    <a:pt x="1241" y="1393"/>
                  </a:lnTo>
                  <a:lnTo>
                    <a:pt x="1241" y="1395"/>
                  </a:lnTo>
                  <a:lnTo>
                    <a:pt x="1241" y="1395"/>
                  </a:lnTo>
                  <a:lnTo>
                    <a:pt x="1239" y="1398"/>
                  </a:lnTo>
                  <a:lnTo>
                    <a:pt x="1237" y="1398"/>
                  </a:lnTo>
                  <a:lnTo>
                    <a:pt x="1235" y="1400"/>
                  </a:lnTo>
                  <a:lnTo>
                    <a:pt x="1234" y="1400"/>
                  </a:lnTo>
                  <a:lnTo>
                    <a:pt x="1232" y="1400"/>
                  </a:lnTo>
                  <a:lnTo>
                    <a:pt x="1229" y="1402"/>
                  </a:lnTo>
                  <a:lnTo>
                    <a:pt x="1220" y="1395"/>
                  </a:lnTo>
                  <a:lnTo>
                    <a:pt x="1204" y="1386"/>
                  </a:lnTo>
                  <a:lnTo>
                    <a:pt x="1188" y="1377"/>
                  </a:lnTo>
                  <a:lnTo>
                    <a:pt x="1173" y="1370"/>
                  </a:lnTo>
                  <a:lnTo>
                    <a:pt x="1162" y="1367"/>
                  </a:lnTo>
                  <a:lnTo>
                    <a:pt x="1153" y="1346"/>
                  </a:lnTo>
                  <a:lnTo>
                    <a:pt x="1145" y="1334"/>
                  </a:lnTo>
                  <a:lnTo>
                    <a:pt x="1136" y="1325"/>
                  </a:lnTo>
                  <a:lnTo>
                    <a:pt x="1127" y="1322"/>
                  </a:lnTo>
                  <a:lnTo>
                    <a:pt x="1113" y="1318"/>
                  </a:lnTo>
                  <a:lnTo>
                    <a:pt x="1098" y="1313"/>
                  </a:lnTo>
                  <a:lnTo>
                    <a:pt x="1078" y="1306"/>
                  </a:lnTo>
                  <a:lnTo>
                    <a:pt x="1066" y="1297"/>
                  </a:lnTo>
                  <a:lnTo>
                    <a:pt x="1056" y="1288"/>
                  </a:lnTo>
                  <a:lnTo>
                    <a:pt x="1040" y="1281"/>
                  </a:lnTo>
                  <a:lnTo>
                    <a:pt x="1030" y="1281"/>
                  </a:lnTo>
                  <a:lnTo>
                    <a:pt x="1023" y="1285"/>
                  </a:lnTo>
                  <a:lnTo>
                    <a:pt x="1017" y="1288"/>
                  </a:lnTo>
                  <a:lnTo>
                    <a:pt x="1010" y="1292"/>
                  </a:lnTo>
                  <a:lnTo>
                    <a:pt x="1002" y="1290"/>
                  </a:lnTo>
                  <a:lnTo>
                    <a:pt x="998" y="1288"/>
                  </a:lnTo>
                  <a:lnTo>
                    <a:pt x="995" y="1285"/>
                  </a:lnTo>
                  <a:lnTo>
                    <a:pt x="991" y="1281"/>
                  </a:lnTo>
                  <a:lnTo>
                    <a:pt x="986" y="1276"/>
                  </a:lnTo>
                  <a:lnTo>
                    <a:pt x="982" y="1273"/>
                  </a:lnTo>
                  <a:lnTo>
                    <a:pt x="979" y="1271"/>
                  </a:lnTo>
                  <a:lnTo>
                    <a:pt x="956" y="1267"/>
                  </a:lnTo>
                  <a:lnTo>
                    <a:pt x="953" y="1264"/>
                  </a:lnTo>
                  <a:lnTo>
                    <a:pt x="949" y="1261"/>
                  </a:lnTo>
                  <a:lnTo>
                    <a:pt x="946" y="1257"/>
                  </a:lnTo>
                  <a:lnTo>
                    <a:pt x="942" y="1254"/>
                  </a:lnTo>
                  <a:lnTo>
                    <a:pt x="941" y="1252"/>
                  </a:lnTo>
                  <a:lnTo>
                    <a:pt x="921" y="1255"/>
                  </a:lnTo>
                  <a:lnTo>
                    <a:pt x="918" y="1254"/>
                  </a:lnTo>
                  <a:lnTo>
                    <a:pt x="913" y="1247"/>
                  </a:lnTo>
                  <a:lnTo>
                    <a:pt x="904" y="1240"/>
                  </a:lnTo>
                  <a:lnTo>
                    <a:pt x="897" y="1231"/>
                  </a:lnTo>
                  <a:lnTo>
                    <a:pt x="890" y="1224"/>
                  </a:lnTo>
                  <a:lnTo>
                    <a:pt x="886" y="1220"/>
                  </a:lnTo>
                  <a:lnTo>
                    <a:pt x="893" y="1198"/>
                  </a:lnTo>
                  <a:lnTo>
                    <a:pt x="874" y="1177"/>
                  </a:lnTo>
                  <a:lnTo>
                    <a:pt x="857" y="1154"/>
                  </a:lnTo>
                  <a:lnTo>
                    <a:pt x="839" y="1130"/>
                  </a:lnTo>
                  <a:lnTo>
                    <a:pt x="822" y="1105"/>
                  </a:lnTo>
                  <a:lnTo>
                    <a:pt x="818" y="1103"/>
                  </a:lnTo>
                  <a:lnTo>
                    <a:pt x="813" y="1102"/>
                  </a:lnTo>
                  <a:lnTo>
                    <a:pt x="810" y="1102"/>
                  </a:lnTo>
                  <a:lnTo>
                    <a:pt x="804" y="1100"/>
                  </a:lnTo>
                  <a:lnTo>
                    <a:pt x="803" y="1098"/>
                  </a:lnTo>
                  <a:lnTo>
                    <a:pt x="796" y="1089"/>
                  </a:lnTo>
                  <a:lnTo>
                    <a:pt x="792" y="1079"/>
                  </a:lnTo>
                  <a:lnTo>
                    <a:pt x="789" y="1069"/>
                  </a:lnTo>
                  <a:lnTo>
                    <a:pt x="783" y="1058"/>
                  </a:lnTo>
                  <a:lnTo>
                    <a:pt x="775" y="1053"/>
                  </a:lnTo>
                  <a:lnTo>
                    <a:pt x="771" y="1049"/>
                  </a:lnTo>
                  <a:lnTo>
                    <a:pt x="768" y="1046"/>
                  </a:lnTo>
                  <a:lnTo>
                    <a:pt x="764" y="1044"/>
                  </a:lnTo>
                  <a:lnTo>
                    <a:pt x="764" y="1063"/>
                  </a:lnTo>
                  <a:lnTo>
                    <a:pt x="769" y="1070"/>
                  </a:lnTo>
                  <a:lnTo>
                    <a:pt x="780" y="1082"/>
                  </a:lnTo>
                  <a:lnTo>
                    <a:pt x="790" y="1096"/>
                  </a:lnTo>
                  <a:lnTo>
                    <a:pt x="803" y="1114"/>
                  </a:lnTo>
                  <a:lnTo>
                    <a:pt x="813" y="1131"/>
                  </a:lnTo>
                  <a:lnTo>
                    <a:pt x="824" y="1149"/>
                  </a:lnTo>
                  <a:lnTo>
                    <a:pt x="832" y="1165"/>
                  </a:lnTo>
                  <a:lnTo>
                    <a:pt x="836" y="1175"/>
                  </a:lnTo>
                  <a:lnTo>
                    <a:pt x="836" y="1182"/>
                  </a:lnTo>
                  <a:lnTo>
                    <a:pt x="834" y="1185"/>
                  </a:lnTo>
                  <a:lnTo>
                    <a:pt x="832" y="1187"/>
                  </a:lnTo>
                  <a:lnTo>
                    <a:pt x="832" y="1189"/>
                  </a:lnTo>
                  <a:lnTo>
                    <a:pt x="829" y="1191"/>
                  </a:lnTo>
                  <a:lnTo>
                    <a:pt x="829" y="1184"/>
                  </a:lnTo>
                  <a:lnTo>
                    <a:pt x="827" y="1178"/>
                  </a:lnTo>
                  <a:lnTo>
                    <a:pt x="827" y="1175"/>
                  </a:lnTo>
                  <a:lnTo>
                    <a:pt x="825" y="1171"/>
                  </a:lnTo>
                  <a:lnTo>
                    <a:pt x="822" y="1171"/>
                  </a:lnTo>
                  <a:lnTo>
                    <a:pt x="820" y="1171"/>
                  </a:lnTo>
                  <a:lnTo>
                    <a:pt x="818" y="1171"/>
                  </a:lnTo>
                  <a:lnTo>
                    <a:pt x="817" y="1171"/>
                  </a:lnTo>
                  <a:lnTo>
                    <a:pt x="815" y="1171"/>
                  </a:lnTo>
                  <a:lnTo>
                    <a:pt x="810" y="1171"/>
                  </a:lnTo>
                  <a:lnTo>
                    <a:pt x="806" y="1159"/>
                  </a:lnTo>
                  <a:lnTo>
                    <a:pt x="803" y="1147"/>
                  </a:lnTo>
                  <a:lnTo>
                    <a:pt x="797" y="1137"/>
                  </a:lnTo>
                  <a:lnTo>
                    <a:pt x="789" y="1128"/>
                  </a:lnTo>
                  <a:lnTo>
                    <a:pt x="778" y="1121"/>
                  </a:lnTo>
                  <a:lnTo>
                    <a:pt x="768" y="1114"/>
                  </a:lnTo>
                  <a:lnTo>
                    <a:pt x="759" y="1102"/>
                  </a:lnTo>
                  <a:lnTo>
                    <a:pt x="762" y="1100"/>
                  </a:lnTo>
                  <a:lnTo>
                    <a:pt x="764" y="1100"/>
                  </a:lnTo>
                  <a:lnTo>
                    <a:pt x="764" y="1100"/>
                  </a:lnTo>
                  <a:lnTo>
                    <a:pt x="766" y="1100"/>
                  </a:lnTo>
                  <a:lnTo>
                    <a:pt x="766" y="1098"/>
                  </a:lnTo>
                  <a:lnTo>
                    <a:pt x="766" y="1096"/>
                  </a:lnTo>
                  <a:lnTo>
                    <a:pt x="768" y="1095"/>
                  </a:lnTo>
                  <a:lnTo>
                    <a:pt x="755" y="1086"/>
                  </a:lnTo>
                  <a:lnTo>
                    <a:pt x="749" y="1075"/>
                  </a:lnTo>
                  <a:lnTo>
                    <a:pt x="743" y="1063"/>
                  </a:lnTo>
                  <a:lnTo>
                    <a:pt x="740" y="1049"/>
                  </a:lnTo>
                  <a:lnTo>
                    <a:pt x="733" y="1037"/>
                  </a:lnTo>
                  <a:lnTo>
                    <a:pt x="724" y="1027"/>
                  </a:lnTo>
                  <a:lnTo>
                    <a:pt x="714" y="1021"/>
                  </a:lnTo>
                  <a:lnTo>
                    <a:pt x="701" y="1016"/>
                  </a:lnTo>
                  <a:lnTo>
                    <a:pt x="691" y="1009"/>
                  </a:lnTo>
                  <a:lnTo>
                    <a:pt x="684" y="1000"/>
                  </a:lnTo>
                  <a:lnTo>
                    <a:pt x="680" y="990"/>
                  </a:lnTo>
                  <a:lnTo>
                    <a:pt x="675" y="979"/>
                  </a:lnTo>
                  <a:lnTo>
                    <a:pt x="663" y="962"/>
                  </a:lnTo>
                  <a:lnTo>
                    <a:pt x="653" y="950"/>
                  </a:lnTo>
                  <a:lnTo>
                    <a:pt x="642" y="939"/>
                  </a:lnTo>
                  <a:lnTo>
                    <a:pt x="635" y="927"/>
                  </a:lnTo>
                  <a:lnTo>
                    <a:pt x="630" y="911"/>
                  </a:lnTo>
                  <a:lnTo>
                    <a:pt x="626" y="890"/>
                  </a:lnTo>
                  <a:lnTo>
                    <a:pt x="625" y="861"/>
                  </a:lnTo>
                  <a:lnTo>
                    <a:pt x="625" y="854"/>
                  </a:lnTo>
                  <a:lnTo>
                    <a:pt x="626" y="840"/>
                  </a:lnTo>
                  <a:lnTo>
                    <a:pt x="626" y="821"/>
                  </a:lnTo>
                  <a:lnTo>
                    <a:pt x="626" y="798"/>
                  </a:lnTo>
                  <a:lnTo>
                    <a:pt x="626" y="777"/>
                  </a:lnTo>
                  <a:lnTo>
                    <a:pt x="628" y="760"/>
                  </a:lnTo>
                  <a:lnTo>
                    <a:pt x="630" y="749"/>
                  </a:lnTo>
                  <a:lnTo>
                    <a:pt x="635" y="747"/>
                  </a:lnTo>
                  <a:lnTo>
                    <a:pt x="639" y="747"/>
                  </a:lnTo>
                  <a:lnTo>
                    <a:pt x="642" y="747"/>
                  </a:lnTo>
                  <a:lnTo>
                    <a:pt x="646" y="747"/>
                  </a:lnTo>
                  <a:lnTo>
                    <a:pt x="649" y="749"/>
                  </a:lnTo>
                  <a:lnTo>
                    <a:pt x="651" y="753"/>
                  </a:lnTo>
                  <a:lnTo>
                    <a:pt x="654" y="756"/>
                  </a:lnTo>
                  <a:lnTo>
                    <a:pt x="656" y="760"/>
                  </a:lnTo>
                  <a:lnTo>
                    <a:pt x="656" y="740"/>
                  </a:lnTo>
                  <a:lnTo>
                    <a:pt x="644" y="726"/>
                  </a:lnTo>
                  <a:lnTo>
                    <a:pt x="630" y="712"/>
                  </a:lnTo>
                  <a:lnTo>
                    <a:pt x="614" y="702"/>
                  </a:lnTo>
                  <a:lnTo>
                    <a:pt x="614" y="711"/>
                  </a:lnTo>
                  <a:lnTo>
                    <a:pt x="621" y="716"/>
                  </a:lnTo>
                  <a:lnTo>
                    <a:pt x="628" y="721"/>
                  </a:lnTo>
                  <a:lnTo>
                    <a:pt x="635" y="726"/>
                  </a:lnTo>
                  <a:lnTo>
                    <a:pt x="640" y="733"/>
                  </a:lnTo>
                  <a:lnTo>
                    <a:pt x="640" y="737"/>
                  </a:lnTo>
                  <a:lnTo>
                    <a:pt x="639" y="737"/>
                  </a:lnTo>
                  <a:lnTo>
                    <a:pt x="639" y="739"/>
                  </a:lnTo>
                  <a:lnTo>
                    <a:pt x="639" y="739"/>
                  </a:lnTo>
                  <a:lnTo>
                    <a:pt x="637" y="740"/>
                  </a:lnTo>
                  <a:lnTo>
                    <a:pt x="633" y="742"/>
                  </a:lnTo>
                  <a:lnTo>
                    <a:pt x="632" y="744"/>
                  </a:lnTo>
                  <a:lnTo>
                    <a:pt x="626" y="744"/>
                  </a:lnTo>
                  <a:lnTo>
                    <a:pt x="621" y="744"/>
                  </a:lnTo>
                  <a:lnTo>
                    <a:pt x="619" y="744"/>
                  </a:lnTo>
                  <a:lnTo>
                    <a:pt x="619" y="742"/>
                  </a:lnTo>
                  <a:lnTo>
                    <a:pt x="618" y="742"/>
                  </a:lnTo>
                  <a:lnTo>
                    <a:pt x="618" y="742"/>
                  </a:lnTo>
                  <a:lnTo>
                    <a:pt x="614" y="740"/>
                  </a:lnTo>
                  <a:lnTo>
                    <a:pt x="602" y="725"/>
                  </a:lnTo>
                  <a:lnTo>
                    <a:pt x="591" y="709"/>
                  </a:lnTo>
                  <a:lnTo>
                    <a:pt x="583" y="691"/>
                  </a:lnTo>
                  <a:lnTo>
                    <a:pt x="591" y="691"/>
                  </a:lnTo>
                  <a:lnTo>
                    <a:pt x="595" y="693"/>
                  </a:lnTo>
                  <a:lnTo>
                    <a:pt x="598" y="693"/>
                  </a:lnTo>
                  <a:lnTo>
                    <a:pt x="602" y="693"/>
                  </a:lnTo>
                  <a:lnTo>
                    <a:pt x="605" y="691"/>
                  </a:lnTo>
                  <a:lnTo>
                    <a:pt x="591" y="686"/>
                  </a:lnTo>
                  <a:lnTo>
                    <a:pt x="583" y="678"/>
                  </a:lnTo>
                  <a:lnTo>
                    <a:pt x="576" y="667"/>
                  </a:lnTo>
                  <a:lnTo>
                    <a:pt x="570" y="655"/>
                  </a:lnTo>
                  <a:lnTo>
                    <a:pt x="567" y="643"/>
                  </a:lnTo>
                  <a:lnTo>
                    <a:pt x="562" y="632"/>
                  </a:lnTo>
                  <a:lnTo>
                    <a:pt x="555" y="623"/>
                  </a:lnTo>
                  <a:lnTo>
                    <a:pt x="544" y="618"/>
                  </a:lnTo>
                  <a:lnTo>
                    <a:pt x="548" y="595"/>
                  </a:lnTo>
                  <a:lnTo>
                    <a:pt x="536" y="582"/>
                  </a:lnTo>
                  <a:lnTo>
                    <a:pt x="525" y="566"/>
                  </a:lnTo>
                  <a:lnTo>
                    <a:pt x="516" y="550"/>
                  </a:lnTo>
                  <a:lnTo>
                    <a:pt x="504" y="534"/>
                  </a:lnTo>
                  <a:lnTo>
                    <a:pt x="490" y="522"/>
                  </a:lnTo>
                  <a:lnTo>
                    <a:pt x="471" y="513"/>
                  </a:lnTo>
                  <a:lnTo>
                    <a:pt x="448" y="508"/>
                  </a:lnTo>
                  <a:lnTo>
                    <a:pt x="429" y="499"/>
                  </a:lnTo>
                  <a:lnTo>
                    <a:pt x="415" y="487"/>
                  </a:lnTo>
                  <a:lnTo>
                    <a:pt x="399" y="473"/>
                  </a:lnTo>
                  <a:lnTo>
                    <a:pt x="384" y="465"/>
                  </a:lnTo>
                  <a:lnTo>
                    <a:pt x="352" y="465"/>
                  </a:lnTo>
                  <a:lnTo>
                    <a:pt x="342" y="459"/>
                  </a:lnTo>
                  <a:lnTo>
                    <a:pt x="333" y="452"/>
                  </a:lnTo>
                  <a:lnTo>
                    <a:pt x="323" y="447"/>
                  </a:lnTo>
                  <a:lnTo>
                    <a:pt x="307" y="445"/>
                  </a:lnTo>
                  <a:lnTo>
                    <a:pt x="307" y="468"/>
                  </a:lnTo>
                  <a:lnTo>
                    <a:pt x="289" y="477"/>
                  </a:lnTo>
                  <a:lnTo>
                    <a:pt x="274" y="486"/>
                  </a:lnTo>
                  <a:lnTo>
                    <a:pt x="253" y="491"/>
                  </a:lnTo>
                  <a:lnTo>
                    <a:pt x="258" y="475"/>
                  </a:lnTo>
                  <a:lnTo>
                    <a:pt x="265" y="459"/>
                  </a:lnTo>
                  <a:lnTo>
                    <a:pt x="275" y="445"/>
                  </a:lnTo>
                  <a:lnTo>
                    <a:pt x="284" y="430"/>
                  </a:lnTo>
                  <a:lnTo>
                    <a:pt x="275" y="430"/>
                  </a:lnTo>
                  <a:lnTo>
                    <a:pt x="275" y="433"/>
                  </a:lnTo>
                  <a:lnTo>
                    <a:pt x="262" y="444"/>
                  </a:lnTo>
                  <a:lnTo>
                    <a:pt x="251" y="458"/>
                  </a:lnTo>
                  <a:lnTo>
                    <a:pt x="244" y="473"/>
                  </a:lnTo>
                  <a:lnTo>
                    <a:pt x="239" y="489"/>
                  </a:lnTo>
                  <a:lnTo>
                    <a:pt x="232" y="506"/>
                  </a:lnTo>
                  <a:lnTo>
                    <a:pt x="221" y="522"/>
                  </a:lnTo>
                  <a:lnTo>
                    <a:pt x="214" y="529"/>
                  </a:lnTo>
                  <a:lnTo>
                    <a:pt x="200" y="540"/>
                  </a:lnTo>
                  <a:lnTo>
                    <a:pt x="183" y="550"/>
                  </a:lnTo>
                  <a:lnTo>
                    <a:pt x="162" y="562"/>
                  </a:lnTo>
                  <a:lnTo>
                    <a:pt x="141" y="576"/>
                  </a:lnTo>
                  <a:lnTo>
                    <a:pt x="120" y="589"/>
                  </a:lnTo>
                  <a:lnTo>
                    <a:pt x="99" y="599"/>
                  </a:lnTo>
                  <a:lnTo>
                    <a:pt x="83" y="606"/>
                  </a:lnTo>
                  <a:lnTo>
                    <a:pt x="73" y="609"/>
                  </a:lnTo>
                  <a:lnTo>
                    <a:pt x="73" y="606"/>
                  </a:lnTo>
                  <a:lnTo>
                    <a:pt x="77" y="606"/>
                  </a:lnTo>
                  <a:lnTo>
                    <a:pt x="89" y="594"/>
                  </a:lnTo>
                  <a:lnTo>
                    <a:pt x="104" y="583"/>
                  </a:lnTo>
                  <a:lnTo>
                    <a:pt x="122" y="573"/>
                  </a:lnTo>
                  <a:lnTo>
                    <a:pt x="139" y="562"/>
                  </a:lnTo>
                  <a:lnTo>
                    <a:pt x="155" y="550"/>
                  </a:lnTo>
                  <a:lnTo>
                    <a:pt x="167" y="536"/>
                  </a:lnTo>
                  <a:lnTo>
                    <a:pt x="176" y="520"/>
                  </a:lnTo>
                  <a:lnTo>
                    <a:pt x="179" y="499"/>
                  </a:lnTo>
                  <a:lnTo>
                    <a:pt x="166" y="503"/>
                  </a:lnTo>
                  <a:lnTo>
                    <a:pt x="157" y="506"/>
                  </a:lnTo>
                  <a:lnTo>
                    <a:pt x="145" y="510"/>
                  </a:lnTo>
                  <a:lnTo>
                    <a:pt x="145" y="506"/>
                  </a:lnTo>
                  <a:lnTo>
                    <a:pt x="145" y="503"/>
                  </a:lnTo>
                  <a:lnTo>
                    <a:pt x="145" y="503"/>
                  </a:lnTo>
                  <a:lnTo>
                    <a:pt x="143" y="501"/>
                  </a:lnTo>
                  <a:lnTo>
                    <a:pt x="143" y="501"/>
                  </a:lnTo>
                  <a:lnTo>
                    <a:pt x="141" y="501"/>
                  </a:lnTo>
                  <a:lnTo>
                    <a:pt x="138" y="499"/>
                  </a:lnTo>
                  <a:lnTo>
                    <a:pt x="136" y="501"/>
                  </a:lnTo>
                  <a:lnTo>
                    <a:pt x="134" y="503"/>
                  </a:lnTo>
                  <a:lnTo>
                    <a:pt x="132" y="505"/>
                  </a:lnTo>
                  <a:lnTo>
                    <a:pt x="131" y="505"/>
                  </a:lnTo>
                  <a:lnTo>
                    <a:pt x="127" y="506"/>
                  </a:lnTo>
                  <a:lnTo>
                    <a:pt x="122" y="506"/>
                  </a:lnTo>
                  <a:lnTo>
                    <a:pt x="120" y="496"/>
                  </a:lnTo>
                  <a:lnTo>
                    <a:pt x="115" y="482"/>
                  </a:lnTo>
                  <a:lnTo>
                    <a:pt x="111" y="472"/>
                  </a:lnTo>
                  <a:lnTo>
                    <a:pt x="108" y="475"/>
                  </a:lnTo>
                  <a:lnTo>
                    <a:pt x="106" y="477"/>
                  </a:lnTo>
                  <a:lnTo>
                    <a:pt x="104" y="477"/>
                  </a:lnTo>
                  <a:lnTo>
                    <a:pt x="101" y="477"/>
                  </a:lnTo>
                  <a:lnTo>
                    <a:pt x="99" y="475"/>
                  </a:lnTo>
                  <a:lnTo>
                    <a:pt x="82" y="463"/>
                  </a:lnTo>
                  <a:lnTo>
                    <a:pt x="68" y="445"/>
                  </a:lnTo>
                  <a:lnTo>
                    <a:pt x="57" y="426"/>
                  </a:lnTo>
                  <a:lnTo>
                    <a:pt x="63" y="416"/>
                  </a:lnTo>
                  <a:lnTo>
                    <a:pt x="68" y="403"/>
                  </a:lnTo>
                  <a:lnTo>
                    <a:pt x="73" y="393"/>
                  </a:lnTo>
                  <a:lnTo>
                    <a:pt x="80" y="384"/>
                  </a:lnTo>
                  <a:lnTo>
                    <a:pt x="92" y="377"/>
                  </a:lnTo>
                  <a:lnTo>
                    <a:pt x="103" y="374"/>
                  </a:lnTo>
                  <a:lnTo>
                    <a:pt x="113" y="369"/>
                  </a:lnTo>
                  <a:lnTo>
                    <a:pt x="120" y="362"/>
                  </a:lnTo>
                  <a:lnTo>
                    <a:pt x="125" y="351"/>
                  </a:lnTo>
                  <a:lnTo>
                    <a:pt x="125" y="334"/>
                  </a:lnTo>
                  <a:lnTo>
                    <a:pt x="127" y="332"/>
                  </a:lnTo>
                  <a:lnTo>
                    <a:pt x="129" y="332"/>
                  </a:lnTo>
                  <a:lnTo>
                    <a:pt x="129" y="330"/>
                  </a:lnTo>
                  <a:lnTo>
                    <a:pt x="129" y="328"/>
                  </a:lnTo>
                  <a:lnTo>
                    <a:pt x="131" y="327"/>
                  </a:lnTo>
                  <a:lnTo>
                    <a:pt x="115" y="327"/>
                  </a:lnTo>
                  <a:lnTo>
                    <a:pt x="111" y="330"/>
                  </a:lnTo>
                  <a:lnTo>
                    <a:pt x="110" y="332"/>
                  </a:lnTo>
                  <a:lnTo>
                    <a:pt x="108" y="334"/>
                  </a:lnTo>
                  <a:lnTo>
                    <a:pt x="104" y="335"/>
                  </a:lnTo>
                  <a:lnTo>
                    <a:pt x="101" y="337"/>
                  </a:lnTo>
                  <a:lnTo>
                    <a:pt x="96" y="337"/>
                  </a:lnTo>
                  <a:lnTo>
                    <a:pt x="85" y="334"/>
                  </a:lnTo>
                  <a:lnTo>
                    <a:pt x="70" y="328"/>
                  </a:lnTo>
                  <a:lnTo>
                    <a:pt x="52" y="325"/>
                  </a:lnTo>
                  <a:lnTo>
                    <a:pt x="38" y="318"/>
                  </a:lnTo>
                  <a:lnTo>
                    <a:pt x="35" y="292"/>
                  </a:lnTo>
                  <a:lnTo>
                    <a:pt x="42" y="292"/>
                  </a:lnTo>
                  <a:lnTo>
                    <a:pt x="45" y="290"/>
                  </a:lnTo>
                  <a:lnTo>
                    <a:pt x="50" y="288"/>
                  </a:lnTo>
                  <a:lnTo>
                    <a:pt x="54" y="287"/>
                  </a:lnTo>
                  <a:lnTo>
                    <a:pt x="57" y="287"/>
                  </a:lnTo>
                  <a:lnTo>
                    <a:pt x="61" y="283"/>
                  </a:lnTo>
                  <a:lnTo>
                    <a:pt x="64" y="280"/>
                  </a:lnTo>
                  <a:lnTo>
                    <a:pt x="63" y="278"/>
                  </a:lnTo>
                  <a:lnTo>
                    <a:pt x="63" y="278"/>
                  </a:lnTo>
                  <a:lnTo>
                    <a:pt x="63" y="276"/>
                  </a:lnTo>
                  <a:lnTo>
                    <a:pt x="63" y="276"/>
                  </a:lnTo>
                  <a:lnTo>
                    <a:pt x="61" y="273"/>
                  </a:lnTo>
                  <a:lnTo>
                    <a:pt x="77" y="273"/>
                  </a:lnTo>
                  <a:lnTo>
                    <a:pt x="78" y="271"/>
                  </a:lnTo>
                  <a:lnTo>
                    <a:pt x="80" y="271"/>
                  </a:lnTo>
                  <a:lnTo>
                    <a:pt x="82" y="269"/>
                  </a:lnTo>
                  <a:lnTo>
                    <a:pt x="83" y="269"/>
                  </a:lnTo>
                  <a:lnTo>
                    <a:pt x="87" y="269"/>
                  </a:lnTo>
                  <a:lnTo>
                    <a:pt x="92" y="274"/>
                  </a:lnTo>
                  <a:lnTo>
                    <a:pt x="97" y="278"/>
                  </a:lnTo>
                  <a:lnTo>
                    <a:pt x="103" y="283"/>
                  </a:lnTo>
                  <a:lnTo>
                    <a:pt x="106" y="288"/>
                  </a:lnTo>
                  <a:lnTo>
                    <a:pt x="118" y="283"/>
                  </a:lnTo>
                  <a:lnTo>
                    <a:pt x="118" y="276"/>
                  </a:lnTo>
                  <a:lnTo>
                    <a:pt x="115" y="271"/>
                  </a:lnTo>
                  <a:lnTo>
                    <a:pt x="113" y="266"/>
                  </a:lnTo>
                  <a:lnTo>
                    <a:pt x="111" y="260"/>
                  </a:lnTo>
                  <a:lnTo>
                    <a:pt x="110" y="255"/>
                  </a:lnTo>
                  <a:lnTo>
                    <a:pt x="106" y="250"/>
                  </a:lnTo>
                  <a:lnTo>
                    <a:pt x="94" y="236"/>
                  </a:lnTo>
                  <a:lnTo>
                    <a:pt x="80" y="225"/>
                  </a:lnTo>
                  <a:lnTo>
                    <a:pt x="64" y="215"/>
                  </a:lnTo>
                  <a:lnTo>
                    <a:pt x="50" y="205"/>
                  </a:lnTo>
                  <a:lnTo>
                    <a:pt x="42" y="189"/>
                  </a:lnTo>
                  <a:lnTo>
                    <a:pt x="45" y="184"/>
                  </a:lnTo>
                  <a:lnTo>
                    <a:pt x="47" y="178"/>
                  </a:lnTo>
                  <a:lnTo>
                    <a:pt x="49" y="173"/>
                  </a:lnTo>
                  <a:lnTo>
                    <a:pt x="70" y="175"/>
                  </a:lnTo>
                  <a:lnTo>
                    <a:pt x="90" y="173"/>
                  </a:lnTo>
                  <a:lnTo>
                    <a:pt x="106" y="164"/>
                  </a:lnTo>
                  <a:lnTo>
                    <a:pt x="111" y="152"/>
                  </a:lnTo>
                  <a:lnTo>
                    <a:pt x="115" y="140"/>
                  </a:lnTo>
                  <a:lnTo>
                    <a:pt x="118" y="129"/>
                  </a:lnTo>
                  <a:lnTo>
                    <a:pt x="131" y="119"/>
                  </a:lnTo>
                  <a:lnTo>
                    <a:pt x="148" y="110"/>
                  </a:lnTo>
                  <a:lnTo>
                    <a:pt x="167" y="105"/>
                  </a:lnTo>
                  <a:lnTo>
                    <a:pt x="183" y="98"/>
                  </a:lnTo>
                  <a:lnTo>
                    <a:pt x="199" y="88"/>
                  </a:lnTo>
                  <a:lnTo>
                    <a:pt x="204" y="91"/>
                  </a:lnTo>
                  <a:lnTo>
                    <a:pt x="207" y="93"/>
                  </a:lnTo>
                  <a:lnTo>
                    <a:pt x="207" y="96"/>
                  </a:lnTo>
                  <a:lnTo>
                    <a:pt x="209" y="98"/>
                  </a:lnTo>
                  <a:lnTo>
                    <a:pt x="209" y="102"/>
                  </a:lnTo>
                  <a:lnTo>
                    <a:pt x="211" y="103"/>
                  </a:lnTo>
                  <a:lnTo>
                    <a:pt x="214" y="107"/>
                  </a:lnTo>
                  <a:lnTo>
                    <a:pt x="218" y="110"/>
                  </a:lnTo>
                  <a:lnTo>
                    <a:pt x="223" y="110"/>
                  </a:lnTo>
                  <a:lnTo>
                    <a:pt x="227" y="110"/>
                  </a:lnTo>
                  <a:lnTo>
                    <a:pt x="230" y="109"/>
                  </a:lnTo>
                  <a:lnTo>
                    <a:pt x="234" y="107"/>
                  </a:lnTo>
                  <a:lnTo>
                    <a:pt x="237" y="107"/>
                  </a:lnTo>
                  <a:lnTo>
                    <a:pt x="241" y="107"/>
                  </a:lnTo>
                  <a:lnTo>
                    <a:pt x="244" y="109"/>
                  </a:lnTo>
                  <a:lnTo>
                    <a:pt x="248" y="112"/>
                  </a:lnTo>
                  <a:lnTo>
                    <a:pt x="253" y="117"/>
                  </a:lnTo>
                  <a:lnTo>
                    <a:pt x="256" y="121"/>
                  </a:lnTo>
                  <a:lnTo>
                    <a:pt x="260" y="124"/>
                  </a:lnTo>
                  <a:lnTo>
                    <a:pt x="265" y="126"/>
                  </a:lnTo>
                  <a:lnTo>
                    <a:pt x="270" y="128"/>
                  </a:lnTo>
                  <a:lnTo>
                    <a:pt x="275" y="126"/>
                  </a:lnTo>
                  <a:lnTo>
                    <a:pt x="279" y="126"/>
                  </a:lnTo>
                  <a:lnTo>
                    <a:pt x="282" y="124"/>
                  </a:lnTo>
                  <a:lnTo>
                    <a:pt x="288" y="122"/>
                  </a:lnTo>
                  <a:lnTo>
                    <a:pt x="291" y="122"/>
                  </a:lnTo>
                  <a:lnTo>
                    <a:pt x="302" y="126"/>
                  </a:lnTo>
                  <a:lnTo>
                    <a:pt x="317" y="131"/>
                  </a:lnTo>
                  <a:lnTo>
                    <a:pt x="331" y="138"/>
                  </a:lnTo>
                  <a:lnTo>
                    <a:pt x="345" y="142"/>
                  </a:lnTo>
                  <a:lnTo>
                    <a:pt x="375" y="138"/>
                  </a:lnTo>
                  <a:lnTo>
                    <a:pt x="394" y="147"/>
                  </a:lnTo>
                  <a:lnTo>
                    <a:pt x="412" y="159"/>
                  </a:lnTo>
                  <a:lnTo>
                    <a:pt x="429" y="170"/>
                  </a:lnTo>
                  <a:lnTo>
                    <a:pt x="448" y="180"/>
                  </a:lnTo>
                  <a:lnTo>
                    <a:pt x="471" y="184"/>
                  </a:lnTo>
                  <a:lnTo>
                    <a:pt x="471" y="177"/>
                  </a:lnTo>
                  <a:lnTo>
                    <a:pt x="466" y="171"/>
                  </a:lnTo>
                  <a:lnTo>
                    <a:pt x="461" y="164"/>
                  </a:lnTo>
                  <a:lnTo>
                    <a:pt x="455" y="157"/>
                  </a:lnTo>
                  <a:lnTo>
                    <a:pt x="452" y="149"/>
                  </a:lnTo>
                  <a:lnTo>
                    <a:pt x="473" y="147"/>
                  </a:lnTo>
                  <a:lnTo>
                    <a:pt x="487" y="143"/>
                  </a:lnTo>
                  <a:lnTo>
                    <a:pt x="499" y="136"/>
                  </a:lnTo>
                  <a:lnTo>
                    <a:pt x="509" y="129"/>
                  </a:lnTo>
                  <a:lnTo>
                    <a:pt x="520" y="121"/>
                  </a:lnTo>
                  <a:lnTo>
                    <a:pt x="532" y="115"/>
                  </a:lnTo>
                  <a:lnTo>
                    <a:pt x="548" y="112"/>
                  </a:lnTo>
                  <a:lnTo>
                    <a:pt x="551" y="114"/>
                  </a:lnTo>
                  <a:lnTo>
                    <a:pt x="557" y="115"/>
                  </a:lnTo>
                  <a:lnTo>
                    <a:pt x="560" y="117"/>
                  </a:lnTo>
                  <a:lnTo>
                    <a:pt x="563" y="119"/>
                  </a:lnTo>
                  <a:lnTo>
                    <a:pt x="557" y="119"/>
                  </a:lnTo>
                  <a:lnTo>
                    <a:pt x="539" y="133"/>
                  </a:lnTo>
                  <a:lnTo>
                    <a:pt x="520" y="145"/>
                  </a:lnTo>
                  <a:lnTo>
                    <a:pt x="499" y="154"/>
                  </a:lnTo>
                  <a:lnTo>
                    <a:pt x="499" y="161"/>
                  </a:lnTo>
                  <a:lnTo>
                    <a:pt x="518" y="164"/>
                  </a:lnTo>
                  <a:lnTo>
                    <a:pt x="527" y="154"/>
                  </a:lnTo>
                  <a:lnTo>
                    <a:pt x="536" y="149"/>
                  </a:lnTo>
                  <a:lnTo>
                    <a:pt x="548" y="147"/>
                  </a:lnTo>
                  <a:lnTo>
                    <a:pt x="560" y="147"/>
                  </a:lnTo>
                  <a:lnTo>
                    <a:pt x="576" y="145"/>
                  </a:lnTo>
                  <a:lnTo>
                    <a:pt x="577" y="140"/>
                  </a:lnTo>
                  <a:lnTo>
                    <a:pt x="579" y="135"/>
                  </a:lnTo>
                  <a:lnTo>
                    <a:pt x="583" y="129"/>
                  </a:lnTo>
                  <a:lnTo>
                    <a:pt x="586" y="126"/>
                  </a:lnTo>
                  <a:lnTo>
                    <a:pt x="591" y="138"/>
                  </a:lnTo>
                  <a:lnTo>
                    <a:pt x="597" y="147"/>
                  </a:lnTo>
                  <a:lnTo>
                    <a:pt x="605" y="154"/>
                  </a:lnTo>
                  <a:lnTo>
                    <a:pt x="618" y="157"/>
                  </a:lnTo>
                  <a:lnTo>
                    <a:pt x="621" y="154"/>
                  </a:lnTo>
                  <a:lnTo>
                    <a:pt x="623" y="152"/>
                  </a:lnTo>
                  <a:lnTo>
                    <a:pt x="626" y="150"/>
                  </a:lnTo>
                  <a:lnTo>
                    <a:pt x="628" y="149"/>
                  </a:lnTo>
                  <a:lnTo>
                    <a:pt x="632" y="149"/>
                  </a:lnTo>
                  <a:lnTo>
                    <a:pt x="633" y="149"/>
                  </a:lnTo>
                  <a:lnTo>
                    <a:pt x="637" y="154"/>
                  </a:lnTo>
                  <a:lnTo>
                    <a:pt x="639" y="157"/>
                  </a:lnTo>
                  <a:lnTo>
                    <a:pt x="640" y="161"/>
                  </a:lnTo>
                  <a:lnTo>
                    <a:pt x="646" y="159"/>
                  </a:lnTo>
                  <a:lnTo>
                    <a:pt x="651" y="156"/>
                  </a:lnTo>
                  <a:lnTo>
                    <a:pt x="654" y="152"/>
                  </a:lnTo>
                  <a:lnTo>
                    <a:pt x="659" y="150"/>
                  </a:lnTo>
                  <a:lnTo>
                    <a:pt x="663" y="149"/>
                  </a:lnTo>
                  <a:lnTo>
                    <a:pt x="682" y="154"/>
                  </a:lnTo>
                  <a:lnTo>
                    <a:pt x="698" y="166"/>
                  </a:lnTo>
                  <a:lnTo>
                    <a:pt x="714" y="178"/>
                  </a:lnTo>
                  <a:lnTo>
                    <a:pt x="729" y="189"/>
                  </a:lnTo>
                  <a:lnTo>
                    <a:pt x="735" y="189"/>
                  </a:lnTo>
                  <a:lnTo>
                    <a:pt x="740" y="189"/>
                  </a:lnTo>
                  <a:lnTo>
                    <a:pt x="743" y="187"/>
                  </a:lnTo>
                  <a:lnTo>
                    <a:pt x="749" y="185"/>
                  </a:lnTo>
                  <a:lnTo>
                    <a:pt x="752" y="184"/>
                  </a:lnTo>
                  <a:lnTo>
                    <a:pt x="755" y="184"/>
                  </a:lnTo>
                  <a:lnTo>
                    <a:pt x="759" y="187"/>
                  </a:lnTo>
                  <a:lnTo>
                    <a:pt x="762" y="191"/>
                  </a:lnTo>
                  <a:lnTo>
                    <a:pt x="766" y="196"/>
                  </a:lnTo>
                  <a:lnTo>
                    <a:pt x="769" y="203"/>
                  </a:lnTo>
                  <a:lnTo>
                    <a:pt x="771" y="206"/>
                  </a:lnTo>
                  <a:lnTo>
                    <a:pt x="768" y="208"/>
                  </a:lnTo>
                  <a:lnTo>
                    <a:pt x="764" y="210"/>
                  </a:lnTo>
                  <a:lnTo>
                    <a:pt x="764" y="210"/>
                  </a:lnTo>
                  <a:lnTo>
                    <a:pt x="762" y="211"/>
                  </a:lnTo>
                  <a:lnTo>
                    <a:pt x="762" y="213"/>
                  </a:lnTo>
                  <a:lnTo>
                    <a:pt x="761" y="215"/>
                  </a:lnTo>
                  <a:lnTo>
                    <a:pt x="759" y="218"/>
                  </a:lnTo>
                  <a:lnTo>
                    <a:pt x="771" y="218"/>
                  </a:lnTo>
                  <a:lnTo>
                    <a:pt x="787" y="220"/>
                  </a:lnTo>
                  <a:lnTo>
                    <a:pt x="803" y="220"/>
                  </a:lnTo>
                  <a:lnTo>
                    <a:pt x="817" y="220"/>
                  </a:lnTo>
                  <a:lnTo>
                    <a:pt x="825" y="222"/>
                  </a:lnTo>
                  <a:lnTo>
                    <a:pt x="834" y="232"/>
                  </a:lnTo>
                  <a:lnTo>
                    <a:pt x="843" y="243"/>
                  </a:lnTo>
                  <a:lnTo>
                    <a:pt x="851" y="253"/>
                  </a:lnTo>
                  <a:lnTo>
                    <a:pt x="851" y="218"/>
                  </a:lnTo>
                  <a:lnTo>
                    <a:pt x="860" y="218"/>
                  </a:lnTo>
                  <a:lnTo>
                    <a:pt x="867" y="218"/>
                  </a:lnTo>
                  <a:lnTo>
                    <a:pt x="872" y="217"/>
                  </a:lnTo>
                  <a:lnTo>
                    <a:pt x="879" y="215"/>
                  </a:lnTo>
                  <a:lnTo>
                    <a:pt x="879" y="211"/>
                  </a:lnTo>
                  <a:lnTo>
                    <a:pt x="848" y="211"/>
                  </a:lnTo>
                  <a:lnTo>
                    <a:pt x="846" y="206"/>
                  </a:lnTo>
                  <a:lnTo>
                    <a:pt x="845" y="205"/>
                  </a:lnTo>
                  <a:lnTo>
                    <a:pt x="843" y="201"/>
                  </a:lnTo>
                  <a:lnTo>
                    <a:pt x="841" y="198"/>
                  </a:lnTo>
                  <a:lnTo>
                    <a:pt x="841" y="192"/>
                  </a:lnTo>
                  <a:lnTo>
                    <a:pt x="845" y="192"/>
                  </a:lnTo>
                  <a:lnTo>
                    <a:pt x="845" y="189"/>
                  </a:lnTo>
                  <a:lnTo>
                    <a:pt x="890" y="184"/>
                  </a:lnTo>
                  <a:lnTo>
                    <a:pt x="890" y="196"/>
                  </a:lnTo>
                  <a:lnTo>
                    <a:pt x="895" y="199"/>
                  </a:lnTo>
                  <a:lnTo>
                    <a:pt x="899" y="205"/>
                  </a:lnTo>
                  <a:lnTo>
                    <a:pt x="902" y="208"/>
                  </a:lnTo>
                  <a:lnTo>
                    <a:pt x="906" y="215"/>
                  </a:lnTo>
                  <a:lnTo>
                    <a:pt x="925" y="215"/>
                  </a:lnTo>
                  <a:lnTo>
                    <a:pt x="937" y="218"/>
                  </a:lnTo>
                  <a:lnTo>
                    <a:pt x="949" y="220"/>
                  </a:lnTo>
                  <a:lnTo>
                    <a:pt x="961" y="222"/>
                  </a:lnTo>
                  <a:lnTo>
                    <a:pt x="979" y="222"/>
                  </a:lnTo>
                  <a:lnTo>
                    <a:pt x="981" y="220"/>
                  </a:lnTo>
                  <a:lnTo>
                    <a:pt x="982" y="218"/>
                  </a:lnTo>
                  <a:lnTo>
                    <a:pt x="984" y="217"/>
                  </a:lnTo>
                  <a:lnTo>
                    <a:pt x="986" y="215"/>
                  </a:lnTo>
                  <a:lnTo>
                    <a:pt x="986" y="203"/>
                  </a:lnTo>
                  <a:lnTo>
                    <a:pt x="1009" y="203"/>
                  </a:lnTo>
                  <a:lnTo>
                    <a:pt x="1016" y="218"/>
                  </a:lnTo>
                  <a:lnTo>
                    <a:pt x="1024" y="234"/>
                  </a:lnTo>
                  <a:lnTo>
                    <a:pt x="1026" y="227"/>
                  </a:lnTo>
                  <a:lnTo>
                    <a:pt x="1026" y="224"/>
                  </a:lnTo>
                  <a:lnTo>
                    <a:pt x="1028" y="218"/>
                  </a:lnTo>
                  <a:lnTo>
                    <a:pt x="1028" y="215"/>
                  </a:lnTo>
                  <a:lnTo>
                    <a:pt x="1040" y="215"/>
                  </a:lnTo>
                  <a:lnTo>
                    <a:pt x="1040" y="201"/>
                  </a:lnTo>
                  <a:lnTo>
                    <a:pt x="1040" y="185"/>
                  </a:lnTo>
                  <a:lnTo>
                    <a:pt x="1042" y="171"/>
                  </a:lnTo>
                  <a:lnTo>
                    <a:pt x="1040" y="164"/>
                  </a:lnTo>
                  <a:lnTo>
                    <a:pt x="1028" y="150"/>
                  </a:lnTo>
                  <a:lnTo>
                    <a:pt x="1019" y="135"/>
                  </a:lnTo>
                  <a:lnTo>
                    <a:pt x="1017" y="117"/>
                  </a:lnTo>
                  <a:lnTo>
                    <a:pt x="1021" y="100"/>
                  </a:lnTo>
                  <a:lnTo>
                    <a:pt x="1033" y="81"/>
                  </a:lnTo>
                  <a:lnTo>
                    <a:pt x="1042" y="77"/>
                  </a:lnTo>
                  <a:lnTo>
                    <a:pt x="1052" y="74"/>
                  </a:lnTo>
                  <a:lnTo>
                    <a:pt x="1063" y="72"/>
                  </a:lnTo>
                  <a:close/>
                  <a:moveTo>
                    <a:pt x="851" y="23"/>
                  </a:moveTo>
                  <a:lnTo>
                    <a:pt x="872" y="37"/>
                  </a:lnTo>
                  <a:lnTo>
                    <a:pt x="885" y="54"/>
                  </a:lnTo>
                  <a:lnTo>
                    <a:pt x="892" y="75"/>
                  </a:lnTo>
                  <a:lnTo>
                    <a:pt x="897" y="102"/>
                  </a:lnTo>
                  <a:lnTo>
                    <a:pt x="902" y="129"/>
                  </a:lnTo>
                  <a:lnTo>
                    <a:pt x="918" y="131"/>
                  </a:lnTo>
                  <a:lnTo>
                    <a:pt x="928" y="133"/>
                  </a:lnTo>
                  <a:lnTo>
                    <a:pt x="937" y="140"/>
                  </a:lnTo>
                  <a:lnTo>
                    <a:pt x="942" y="149"/>
                  </a:lnTo>
                  <a:lnTo>
                    <a:pt x="944" y="164"/>
                  </a:lnTo>
                  <a:lnTo>
                    <a:pt x="941" y="164"/>
                  </a:lnTo>
                  <a:lnTo>
                    <a:pt x="939" y="163"/>
                  </a:lnTo>
                  <a:lnTo>
                    <a:pt x="937" y="161"/>
                  </a:lnTo>
                  <a:lnTo>
                    <a:pt x="935" y="159"/>
                  </a:lnTo>
                  <a:lnTo>
                    <a:pt x="932" y="157"/>
                  </a:lnTo>
                  <a:lnTo>
                    <a:pt x="932" y="164"/>
                  </a:lnTo>
                  <a:lnTo>
                    <a:pt x="935" y="168"/>
                  </a:lnTo>
                  <a:lnTo>
                    <a:pt x="937" y="170"/>
                  </a:lnTo>
                  <a:lnTo>
                    <a:pt x="939" y="170"/>
                  </a:lnTo>
                  <a:lnTo>
                    <a:pt x="939" y="173"/>
                  </a:lnTo>
                  <a:lnTo>
                    <a:pt x="939" y="175"/>
                  </a:lnTo>
                  <a:lnTo>
                    <a:pt x="941" y="180"/>
                  </a:lnTo>
                  <a:lnTo>
                    <a:pt x="932" y="182"/>
                  </a:lnTo>
                  <a:lnTo>
                    <a:pt x="923" y="184"/>
                  </a:lnTo>
                  <a:lnTo>
                    <a:pt x="913" y="184"/>
                  </a:lnTo>
                  <a:lnTo>
                    <a:pt x="895" y="177"/>
                  </a:lnTo>
                  <a:lnTo>
                    <a:pt x="878" y="175"/>
                  </a:lnTo>
                  <a:lnTo>
                    <a:pt x="858" y="178"/>
                  </a:lnTo>
                  <a:lnTo>
                    <a:pt x="839" y="184"/>
                  </a:lnTo>
                  <a:lnTo>
                    <a:pt x="820" y="187"/>
                  </a:lnTo>
                  <a:lnTo>
                    <a:pt x="799" y="187"/>
                  </a:lnTo>
                  <a:lnTo>
                    <a:pt x="775" y="180"/>
                  </a:lnTo>
                  <a:lnTo>
                    <a:pt x="762" y="177"/>
                  </a:lnTo>
                  <a:lnTo>
                    <a:pt x="752" y="175"/>
                  </a:lnTo>
                  <a:lnTo>
                    <a:pt x="743" y="173"/>
                  </a:lnTo>
                  <a:lnTo>
                    <a:pt x="735" y="168"/>
                  </a:lnTo>
                  <a:lnTo>
                    <a:pt x="729" y="157"/>
                  </a:lnTo>
                  <a:lnTo>
                    <a:pt x="733" y="157"/>
                  </a:lnTo>
                  <a:lnTo>
                    <a:pt x="742" y="149"/>
                  </a:lnTo>
                  <a:lnTo>
                    <a:pt x="755" y="145"/>
                  </a:lnTo>
                  <a:lnTo>
                    <a:pt x="771" y="143"/>
                  </a:lnTo>
                  <a:lnTo>
                    <a:pt x="787" y="142"/>
                  </a:lnTo>
                  <a:lnTo>
                    <a:pt x="787" y="138"/>
                  </a:lnTo>
                  <a:lnTo>
                    <a:pt x="780" y="133"/>
                  </a:lnTo>
                  <a:lnTo>
                    <a:pt x="775" y="129"/>
                  </a:lnTo>
                  <a:lnTo>
                    <a:pt x="768" y="128"/>
                  </a:lnTo>
                  <a:lnTo>
                    <a:pt x="755" y="126"/>
                  </a:lnTo>
                  <a:lnTo>
                    <a:pt x="749" y="126"/>
                  </a:lnTo>
                  <a:lnTo>
                    <a:pt x="736" y="126"/>
                  </a:lnTo>
                  <a:lnTo>
                    <a:pt x="721" y="126"/>
                  </a:lnTo>
                  <a:lnTo>
                    <a:pt x="719" y="115"/>
                  </a:lnTo>
                  <a:lnTo>
                    <a:pt x="714" y="105"/>
                  </a:lnTo>
                  <a:lnTo>
                    <a:pt x="710" y="96"/>
                  </a:lnTo>
                  <a:lnTo>
                    <a:pt x="707" y="86"/>
                  </a:lnTo>
                  <a:lnTo>
                    <a:pt x="707" y="68"/>
                  </a:lnTo>
                  <a:lnTo>
                    <a:pt x="714" y="58"/>
                  </a:lnTo>
                  <a:lnTo>
                    <a:pt x="721" y="46"/>
                  </a:lnTo>
                  <a:lnTo>
                    <a:pt x="729" y="35"/>
                  </a:lnTo>
                  <a:lnTo>
                    <a:pt x="740" y="28"/>
                  </a:lnTo>
                  <a:lnTo>
                    <a:pt x="752" y="30"/>
                  </a:lnTo>
                  <a:lnTo>
                    <a:pt x="755" y="30"/>
                  </a:lnTo>
                  <a:lnTo>
                    <a:pt x="755" y="33"/>
                  </a:lnTo>
                  <a:lnTo>
                    <a:pt x="755" y="35"/>
                  </a:lnTo>
                  <a:lnTo>
                    <a:pt x="754" y="35"/>
                  </a:lnTo>
                  <a:lnTo>
                    <a:pt x="754" y="37"/>
                  </a:lnTo>
                  <a:lnTo>
                    <a:pt x="754" y="37"/>
                  </a:lnTo>
                  <a:lnTo>
                    <a:pt x="755" y="39"/>
                  </a:lnTo>
                  <a:lnTo>
                    <a:pt x="755" y="42"/>
                  </a:lnTo>
                  <a:lnTo>
                    <a:pt x="764" y="42"/>
                  </a:lnTo>
                  <a:lnTo>
                    <a:pt x="776" y="42"/>
                  </a:lnTo>
                  <a:lnTo>
                    <a:pt x="787" y="42"/>
                  </a:lnTo>
                  <a:lnTo>
                    <a:pt x="794" y="42"/>
                  </a:lnTo>
                  <a:lnTo>
                    <a:pt x="797" y="44"/>
                  </a:lnTo>
                  <a:lnTo>
                    <a:pt x="799" y="46"/>
                  </a:lnTo>
                  <a:lnTo>
                    <a:pt x="801" y="49"/>
                  </a:lnTo>
                  <a:lnTo>
                    <a:pt x="803" y="53"/>
                  </a:lnTo>
                  <a:lnTo>
                    <a:pt x="806" y="54"/>
                  </a:lnTo>
                  <a:lnTo>
                    <a:pt x="810" y="58"/>
                  </a:lnTo>
                  <a:lnTo>
                    <a:pt x="811" y="53"/>
                  </a:lnTo>
                  <a:lnTo>
                    <a:pt x="813" y="51"/>
                  </a:lnTo>
                  <a:lnTo>
                    <a:pt x="817" y="49"/>
                  </a:lnTo>
                  <a:lnTo>
                    <a:pt x="818" y="47"/>
                  </a:lnTo>
                  <a:lnTo>
                    <a:pt x="824" y="47"/>
                  </a:lnTo>
                  <a:lnTo>
                    <a:pt x="829" y="46"/>
                  </a:lnTo>
                  <a:lnTo>
                    <a:pt x="836" y="60"/>
                  </a:lnTo>
                  <a:lnTo>
                    <a:pt x="843" y="70"/>
                  </a:lnTo>
                  <a:lnTo>
                    <a:pt x="848" y="77"/>
                  </a:lnTo>
                  <a:lnTo>
                    <a:pt x="850" y="72"/>
                  </a:lnTo>
                  <a:lnTo>
                    <a:pt x="851" y="67"/>
                  </a:lnTo>
                  <a:lnTo>
                    <a:pt x="851" y="61"/>
                  </a:lnTo>
                  <a:lnTo>
                    <a:pt x="851" y="54"/>
                  </a:lnTo>
                  <a:lnTo>
                    <a:pt x="845" y="44"/>
                  </a:lnTo>
                  <a:lnTo>
                    <a:pt x="846" y="33"/>
                  </a:lnTo>
                  <a:lnTo>
                    <a:pt x="851" y="23"/>
                  </a:lnTo>
                  <a:close/>
                  <a:moveTo>
                    <a:pt x="871" y="7"/>
                  </a:moveTo>
                  <a:lnTo>
                    <a:pt x="879" y="7"/>
                  </a:lnTo>
                  <a:lnTo>
                    <a:pt x="886" y="9"/>
                  </a:lnTo>
                  <a:lnTo>
                    <a:pt x="893" y="11"/>
                  </a:lnTo>
                  <a:lnTo>
                    <a:pt x="899" y="14"/>
                  </a:lnTo>
                  <a:lnTo>
                    <a:pt x="900" y="19"/>
                  </a:lnTo>
                  <a:lnTo>
                    <a:pt x="900" y="23"/>
                  </a:lnTo>
                  <a:lnTo>
                    <a:pt x="902" y="28"/>
                  </a:lnTo>
                  <a:lnTo>
                    <a:pt x="902" y="35"/>
                  </a:lnTo>
                  <a:lnTo>
                    <a:pt x="897" y="35"/>
                  </a:lnTo>
                  <a:lnTo>
                    <a:pt x="893" y="37"/>
                  </a:lnTo>
                  <a:lnTo>
                    <a:pt x="888" y="37"/>
                  </a:lnTo>
                  <a:lnTo>
                    <a:pt x="883" y="39"/>
                  </a:lnTo>
                  <a:lnTo>
                    <a:pt x="874" y="30"/>
                  </a:lnTo>
                  <a:lnTo>
                    <a:pt x="864" y="23"/>
                  </a:lnTo>
                  <a:lnTo>
                    <a:pt x="871" y="7"/>
                  </a:lnTo>
                  <a:close/>
                  <a:moveTo>
                    <a:pt x="4266" y="0"/>
                  </a:moveTo>
                  <a:lnTo>
                    <a:pt x="4285" y="0"/>
                  </a:lnTo>
                  <a:lnTo>
                    <a:pt x="4301" y="4"/>
                  </a:lnTo>
                  <a:lnTo>
                    <a:pt x="4316" y="7"/>
                  </a:lnTo>
                  <a:lnTo>
                    <a:pt x="4320" y="23"/>
                  </a:lnTo>
                  <a:lnTo>
                    <a:pt x="4269" y="23"/>
                  </a:lnTo>
                  <a:lnTo>
                    <a:pt x="4267" y="18"/>
                  </a:lnTo>
                  <a:lnTo>
                    <a:pt x="4267" y="13"/>
                  </a:lnTo>
                  <a:lnTo>
                    <a:pt x="4266" y="7"/>
                  </a:lnTo>
                  <a:lnTo>
                    <a:pt x="4266" y="0"/>
                  </a:lnTo>
                  <a:close/>
                </a:path>
              </a:pathLst>
            </a:custGeom>
            <a:grpFill/>
            <a:ln w="6350">
              <a:solidFill>
                <a:schemeClr val="bg1"/>
              </a:solidFill>
              <a:round/>
              <a:headEnd/>
              <a:tailEnd/>
            </a:ln>
          </p:spPr>
          <p:txBody>
            <a:bodyPr vert="horz" wrap="square" lIns="91440" tIns="45720" rIns="91440" bIns="45720" numCol="1" anchor="t" anchorCtr="0" compatLnSpc="1">
              <a:prstTxWarp prst="textNoShape">
                <a:avLst/>
              </a:prstTxWarp>
            </a:bodyPr>
            <a:lstStyle/>
            <a:p>
              <a:endParaRPr lang="ko-KR" altLang="en-US"/>
            </a:p>
          </p:txBody>
        </p:sp>
        <p:sp>
          <p:nvSpPr>
            <p:cNvPr id="292" name="Freeform 10">
              <a:extLst>
                <a:ext uri="{FF2B5EF4-FFF2-40B4-BE49-F238E27FC236}">
                  <a16:creationId xmlns:a16="http://schemas.microsoft.com/office/drawing/2014/main" id="{5110C4DD-FBA4-4AF6-82C9-3D461E4E577E}"/>
                </a:ext>
              </a:extLst>
            </p:cNvPr>
            <p:cNvSpPr>
              <a:spLocks noEditPoints="1"/>
            </p:cNvSpPr>
            <p:nvPr/>
          </p:nvSpPr>
          <p:spPr bwMode="auto">
            <a:xfrm>
              <a:off x="1595438" y="1790700"/>
              <a:ext cx="6908800" cy="3509963"/>
            </a:xfrm>
            <a:custGeom>
              <a:avLst/>
              <a:gdLst>
                <a:gd name="T0" fmla="*/ 660 w 4352"/>
                <a:gd name="T1" fmla="*/ 268 h 2211"/>
                <a:gd name="T2" fmla="*/ 761 w 4352"/>
                <a:gd name="T3" fmla="*/ 293 h 2211"/>
                <a:gd name="T4" fmla="*/ 891 w 4352"/>
                <a:gd name="T5" fmla="*/ 513 h 2211"/>
                <a:gd name="T6" fmla="*/ 763 w 4352"/>
                <a:gd name="T7" fmla="*/ 572 h 2211"/>
                <a:gd name="T8" fmla="*/ 541 w 4352"/>
                <a:gd name="T9" fmla="*/ 326 h 2211"/>
                <a:gd name="T10" fmla="*/ 381 w 4352"/>
                <a:gd name="T11" fmla="*/ 211 h 2211"/>
                <a:gd name="T12" fmla="*/ 442 w 4352"/>
                <a:gd name="T13" fmla="*/ 265 h 2211"/>
                <a:gd name="T14" fmla="*/ 20 w 4352"/>
                <a:gd name="T15" fmla="*/ 288 h 2211"/>
                <a:gd name="T16" fmla="*/ 452 w 4352"/>
                <a:gd name="T17" fmla="*/ 157 h 2211"/>
                <a:gd name="T18" fmla="*/ 3751 w 4352"/>
                <a:gd name="T19" fmla="*/ 141 h 2211"/>
                <a:gd name="T20" fmla="*/ 320 w 4352"/>
                <a:gd name="T21" fmla="*/ 123 h 2211"/>
                <a:gd name="T22" fmla="*/ 299 w 4352"/>
                <a:gd name="T23" fmla="*/ 143 h 2211"/>
                <a:gd name="T24" fmla="*/ 163 w 4352"/>
                <a:gd name="T25" fmla="*/ 127 h 2211"/>
                <a:gd name="T26" fmla="*/ 140 w 4352"/>
                <a:gd name="T27" fmla="*/ 101 h 2211"/>
                <a:gd name="T28" fmla="*/ 3675 w 4352"/>
                <a:gd name="T29" fmla="*/ 153 h 2211"/>
                <a:gd name="T30" fmla="*/ 639 w 4352"/>
                <a:gd name="T31" fmla="*/ 162 h 2211"/>
                <a:gd name="T32" fmla="*/ 508 w 4352"/>
                <a:gd name="T33" fmla="*/ 150 h 2211"/>
                <a:gd name="T34" fmla="*/ 404 w 4352"/>
                <a:gd name="T35" fmla="*/ 89 h 2211"/>
                <a:gd name="T36" fmla="*/ 180 w 4352"/>
                <a:gd name="T37" fmla="*/ 82 h 2211"/>
                <a:gd name="T38" fmla="*/ 2683 w 4352"/>
                <a:gd name="T39" fmla="*/ 75 h 2211"/>
                <a:gd name="T40" fmla="*/ 2475 w 4352"/>
                <a:gd name="T41" fmla="*/ 199 h 2211"/>
                <a:gd name="T42" fmla="*/ 407 w 4352"/>
                <a:gd name="T43" fmla="*/ 52 h 2211"/>
                <a:gd name="T44" fmla="*/ 3303 w 4352"/>
                <a:gd name="T45" fmla="*/ 117 h 2211"/>
                <a:gd name="T46" fmla="*/ 3357 w 4352"/>
                <a:gd name="T47" fmla="*/ 195 h 2211"/>
                <a:gd name="T48" fmla="*/ 3540 w 4352"/>
                <a:gd name="T49" fmla="*/ 305 h 2211"/>
                <a:gd name="T50" fmla="*/ 3767 w 4352"/>
                <a:gd name="T51" fmla="*/ 261 h 2211"/>
                <a:gd name="T52" fmla="*/ 4073 w 4352"/>
                <a:gd name="T53" fmla="*/ 364 h 2211"/>
                <a:gd name="T54" fmla="*/ 4312 w 4352"/>
                <a:gd name="T55" fmla="*/ 511 h 2211"/>
                <a:gd name="T56" fmla="*/ 4193 w 4352"/>
                <a:gd name="T57" fmla="*/ 539 h 2211"/>
                <a:gd name="T58" fmla="*/ 4015 w 4352"/>
                <a:gd name="T59" fmla="*/ 677 h 2211"/>
                <a:gd name="T60" fmla="*/ 3874 w 4352"/>
                <a:gd name="T61" fmla="*/ 780 h 2211"/>
                <a:gd name="T62" fmla="*/ 3928 w 4352"/>
                <a:gd name="T63" fmla="*/ 640 h 2211"/>
                <a:gd name="T64" fmla="*/ 3622 w 4352"/>
                <a:gd name="T65" fmla="*/ 768 h 2211"/>
                <a:gd name="T66" fmla="*/ 3591 w 4352"/>
                <a:gd name="T67" fmla="*/ 1045 h 2211"/>
                <a:gd name="T68" fmla="*/ 3456 w 4352"/>
                <a:gd name="T69" fmla="*/ 1122 h 2211"/>
                <a:gd name="T70" fmla="*/ 3402 w 4352"/>
                <a:gd name="T71" fmla="*/ 1218 h 2211"/>
                <a:gd name="T72" fmla="*/ 3245 w 4352"/>
                <a:gd name="T73" fmla="*/ 1413 h 2211"/>
                <a:gd name="T74" fmla="*/ 3168 w 4352"/>
                <a:gd name="T75" fmla="*/ 1686 h 2211"/>
                <a:gd name="T76" fmla="*/ 2987 w 4352"/>
                <a:gd name="T77" fmla="*/ 1387 h 2211"/>
                <a:gd name="T78" fmla="*/ 2720 w 4352"/>
                <a:gd name="T79" fmla="*/ 1406 h 2211"/>
                <a:gd name="T80" fmla="*/ 2434 w 4352"/>
                <a:gd name="T81" fmla="*/ 1335 h 2211"/>
                <a:gd name="T82" fmla="*/ 2339 w 4352"/>
                <a:gd name="T83" fmla="*/ 1523 h 2211"/>
                <a:gd name="T84" fmla="*/ 2231 w 4352"/>
                <a:gd name="T85" fmla="*/ 1378 h 2211"/>
                <a:gd name="T86" fmla="*/ 2310 w 4352"/>
                <a:gd name="T87" fmla="*/ 1714 h 2211"/>
                <a:gd name="T88" fmla="*/ 2001 w 4352"/>
                <a:gd name="T89" fmla="*/ 2208 h 2211"/>
                <a:gd name="T90" fmla="*/ 1920 w 4352"/>
                <a:gd name="T91" fmla="*/ 1862 h 2211"/>
                <a:gd name="T92" fmla="*/ 1625 w 4352"/>
                <a:gd name="T93" fmla="*/ 1644 h 2211"/>
                <a:gd name="T94" fmla="*/ 1636 w 4352"/>
                <a:gd name="T95" fmla="*/ 1195 h 2211"/>
                <a:gd name="T96" fmla="*/ 1709 w 4352"/>
                <a:gd name="T97" fmla="*/ 1028 h 2211"/>
                <a:gd name="T98" fmla="*/ 1793 w 4352"/>
                <a:gd name="T99" fmla="*/ 865 h 2211"/>
                <a:gd name="T100" fmla="*/ 1973 w 4352"/>
                <a:gd name="T101" fmla="*/ 801 h 2211"/>
                <a:gd name="T102" fmla="*/ 2118 w 4352"/>
                <a:gd name="T103" fmla="*/ 659 h 2211"/>
                <a:gd name="T104" fmla="*/ 1997 w 4352"/>
                <a:gd name="T105" fmla="*/ 686 h 2211"/>
                <a:gd name="T106" fmla="*/ 1831 w 4352"/>
                <a:gd name="T107" fmla="*/ 577 h 2211"/>
                <a:gd name="T108" fmla="*/ 2041 w 4352"/>
                <a:gd name="T109" fmla="*/ 342 h 2211"/>
                <a:gd name="T110" fmla="*/ 2259 w 4352"/>
                <a:gd name="T111" fmla="*/ 391 h 2211"/>
                <a:gd name="T112" fmla="*/ 2278 w 4352"/>
                <a:gd name="T113" fmla="*/ 499 h 2211"/>
                <a:gd name="T114" fmla="*/ 2439 w 4352"/>
                <a:gd name="T115" fmla="*/ 387 h 2211"/>
                <a:gd name="T116" fmla="*/ 2566 w 4352"/>
                <a:gd name="T117" fmla="*/ 382 h 2211"/>
                <a:gd name="T118" fmla="*/ 2667 w 4352"/>
                <a:gd name="T119" fmla="*/ 261 h 2211"/>
                <a:gd name="T120" fmla="*/ 2737 w 4352"/>
                <a:gd name="T121" fmla="*/ 467 h 2211"/>
                <a:gd name="T122" fmla="*/ 2861 w 4352"/>
                <a:gd name="T123" fmla="*/ 275 h 2211"/>
                <a:gd name="T124" fmla="*/ 3161 w 4352"/>
                <a:gd name="T125" fmla="*/ 17 h 2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4352" h="2211">
                  <a:moveTo>
                    <a:pt x="2697" y="200"/>
                  </a:moveTo>
                  <a:lnTo>
                    <a:pt x="2708" y="204"/>
                  </a:lnTo>
                  <a:lnTo>
                    <a:pt x="2708" y="211"/>
                  </a:lnTo>
                  <a:lnTo>
                    <a:pt x="2704" y="211"/>
                  </a:lnTo>
                  <a:lnTo>
                    <a:pt x="2702" y="213"/>
                  </a:lnTo>
                  <a:lnTo>
                    <a:pt x="2701" y="214"/>
                  </a:lnTo>
                  <a:lnTo>
                    <a:pt x="2699" y="214"/>
                  </a:lnTo>
                  <a:lnTo>
                    <a:pt x="2697" y="214"/>
                  </a:lnTo>
                  <a:lnTo>
                    <a:pt x="2694" y="214"/>
                  </a:lnTo>
                  <a:lnTo>
                    <a:pt x="2694" y="209"/>
                  </a:lnTo>
                  <a:lnTo>
                    <a:pt x="2694" y="206"/>
                  </a:lnTo>
                  <a:lnTo>
                    <a:pt x="2695" y="204"/>
                  </a:lnTo>
                  <a:lnTo>
                    <a:pt x="2697" y="200"/>
                  </a:lnTo>
                  <a:close/>
                  <a:moveTo>
                    <a:pt x="562" y="192"/>
                  </a:moveTo>
                  <a:lnTo>
                    <a:pt x="562" y="195"/>
                  </a:lnTo>
                  <a:lnTo>
                    <a:pt x="566" y="195"/>
                  </a:lnTo>
                  <a:lnTo>
                    <a:pt x="564" y="213"/>
                  </a:lnTo>
                  <a:lnTo>
                    <a:pt x="566" y="228"/>
                  </a:lnTo>
                  <a:lnTo>
                    <a:pt x="573" y="242"/>
                  </a:lnTo>
                  <a:lnTo>
                    <a:pt x="576" y="244"/>
                  </a:lnTo>
                  <a:lnTo>
                    <a:pt x="580" y="244"/>
                  </a:lnTo>
                  <a:lnTo>
                    <a:pt x="583" y="246"/>
                  </a:lnTo>
                  <a:lnTo>
                    <a:pt x="589" y="246"/>
                  </a:lnTo>
                  <a:lnTo>
                    <a:pt x="589" y="204"/>
                  </a:lnTo>
                  <a:lnTo>
                    <a:pt x="615" y="204"/>
                  </a:lnTo>
                  <a:lnTo>
                    <a:pt x="620" y="216"/>
                  </a:lnTo>
                  <a:lnTo>
                    <a:pt x="627" y="228"/>
                  </a:lnTo>
                  <a:lnTo>
                    <a:pt x="634" y="239"/>
                  </a:lnTo>
                  <a:lnTo>
                    <a:pt x="646" y="242"/>
                  </a:lnTo>
                  <a:lnTo>
                    <a:pt x="646" y="247"/>
                  </a:lnTo>
                  <a:lnTo>
                    <a:pt x="648" y="258"/>
                  </a:lnTo>
                  <a:lnTo>
                    <a:pt x="650" y="270"/>
                  </a:lnTo>
                  <a:lnTo>
                    <a:pt x="650" y="277"/>
                  </a:lnTo>
                  <a:lnTo>
                    <a:pt x="653" y="275"/>
                  </a:lnTo>
                  <a:lnTo>
                    <a:pt x="655" y="275"/>
                  </a:lnTo>
                  <a:lnTo>
                    <a:pt x="655" y="275"/>
                  </a:lnTo>
                  <a:lnTo>
                    <a:pt x="657" y="274"/>
                  </a:lnTo>
                  <a:lnTo>
                    <a:pt x="658" y="272"/>
                  </a:lnTo>
                  <a:lnTo>
                    <a:pt x="660" y="268"/>
                  </a:lnTo>
                  <a:lnTo>
                    <a:pt x="662" y="263"/>
                  </a:lnTo>
                  <a:lnTo>
                    <a:pt x="664" y="258"/>
                  </a:lnTo>
                  <a:lnTo>
                    <a:pt x="665" y="254"/>
                  </a:lnTo>
                  <a:lnTo>
                    <a:pt x="669" y="251"/>
                  </a:lnTo>
                  <a:lnTo>
                    <a:pt x="672" y="249"/>
                  </a:lnTo>
                  <a:lnTo>
                    <a:pt x="678" y="247"/>
                  </a:lnTo>
                  <a:lnTo>
                    <a:pt x="681" y="244"/>
                  </a:lnTo>
                  <a:lnTo>
                    <a:pt x="685" y="242"/>
                  </a:lnTo>
                  <a:lnTo>
                    <a:pt x="681" y="242"/>
                  </a:lnTo>
                  <a:lnTo>
                    <a:pt x="681" y="239"/>
                  </a:lnTo>
                  <a:lnTo>
                    <a:pt x="672" y="242"/>
                  </a:lnTo>
                  <a:lnTo>
                    <a:pt x="667" y="246"/>
                  </a:lnTo>
                  <a:lnTo>
                    <a:pt x="660" y="251"/>
                  </a:lnTo>
                  <a:lnTo>
                    <a:pt x="650" y="254"/>
                  </a:lnTo>
                  <a:lnTo>
                    <a:pt x="648" y="239"/>
                  </a:lnTo>
                  <a:lnTo>
                    <a:pt x="646" y="228"/>
                  </a:lnTo>
                  <a:lnTo>
                    <a:pt x="643" y="219"/>
                  </a:lnTo>
                  <a:lnTo>
                    <a:pt x="639" y="207"/>
                  </a:lnTo>
                  <a:lnTo>
                    <a:pt x="643" y="206"/>
                  </a:lnTo>
                  <a:lnTo>
                    <a:pt x="644" y="206"/>
                  </a:lnTo>
                  <a:lnTo>
                    <a:pt x="648" y="204"/>
                  </a:lnTo>
                  <a:lnTo>
                    <a:pt x="653" y="204"/>
                  </a:lnTo>
                  <a:lnTo>
                    <a:pt x="658" y="207"/>
                  </a:lnTo>
                  <a:lnTo>
                    <a:pt x="662" y="209"/>
                  </a:lnTo>
                  <a:lnTo>
                    <a:pt x="667" y="211"/>
                  </a:lnTo>
                  <a:lnTo>
                    <a:pt x="672" y="213"/>
                  </a:lnTo>
                  <a:lnTo>
                    <a:pt x="678" y="214"/>
                  </a:lnTo>
                  <a:lnTo>
                    <a:pt x="685" y="226"/>
                  </a:lnTo>
                  <a:lnTo>
                    <a:pt x="692" y="240"/>
                  </a:lnTo>
                  <a:lnTo>
                    <a:pt x="697" y="253"/>
                  </a:lnTo>
                  <a:lnTo>
                    <a:pt x="704" y="261"/>
                  </a:lnTo>
                  <a:lnTo>
                    <a:pt x="707" y="263"/>
                  </a:lnTo>
                  <a:lnTo>
                    <a:pt x="713" y="263"/>
                  </a:lnTo>
                  <a:lnTo>
                    <a:pt x="718" y="263"/>
                  </a:lnTo>
                  <a:lnTo>
                    <a:pt x="723" y="263"/>
                  </a:lnTo>
                  <a:lnTo>
                    <a:pt x="726" y="263"/>
                  </a:lnTo>
                  <a:lnTo>
                    <a:pt x="730" y="265"/>
                  </a:lnTo>
                  <a:lnTo>
                    <a:pt x="747" y="277"/>
                  </a:lnTo>
                  <a:lnTo>
                    <a:pt x="761" y="293"/>
                  </a:lnTo>
                  <a:lnTo>
                    <a:pt x="777" y="307"/>
                  </a:lnTo>
                  <a:lnTo>
                    <a:pt x="777" y="319"/>
                  </a:lnTo>
                  <a:lnTo>
                    <a:pt x="791" y="324"/>
                  </a:lnTo>
                  <a:lnTo>
                    <a:pt x="803" y="331"/>
                  </a:lnTo>
                  <a:lnTo>
                    <a:pt x="810" y="342"/>
                  </a:lnTo>
                  <a:lnTo>
                    <a:pt x="819" y="354"/>
                  </a:lnTo>
                  <a:lnTo>
                    <a:pt x="826" y="366"/>
                  </a:lnTo>
                  <a:lnTo>
                    <a:pt x="835" y="377"/>
                  </a:lnTo>
                  <a:lnTo>
                    <a:pt x="829" y="384"/>
                  </a:lnTo>
                  <a:lnTo>
                    <a:pt x="826" y="387"/>
                  </a:lnTo>
                  <a:lnTo>
                    <a:pt x="824" y="392"/>
                  </a:lnTo>
                  <a:lnTo>
                    <a:pt x="822" y="396"/>
                  </a:lnTo>
                  <a:lnTo>
                    <a:pt x="829" y="408"/>
                  </a:lnTo>
                  <a:lnTo>
                    <a:pt x="840" y="417"/>
                  </a:lnTo>
                  <a:lnTo>
                    <a:pt x="854" y="422"/>
                  </a:lnTo>
                  <a:lnTo>
                    <a:pt x="854" y="427"/>
                  </a:lnTo>
                  <a:lnTo>
                    <a:pt x="854" y="429"/>
                  </a:lnTo>
                  <a:lnTo>
                    <a:pt x="856" y="431"/>
                  </a:lnTo>
                  <a:lnTo>
                    <a:pt x="856" y="432"/>
                  </a:lnTo>
                  <a:lnTo>
                    <a:pt x="857" y="434"/>
                  </a:lnTo>
                  <a:lnTo>
                    <a:pt x="861" y="436"/>
                  </a:lnTo>
                  <a:lnTo>
                    <a:pt x="864" y="439"/>
                  </a:lnTo>
                  <a:lnTo>
                    <a:pt x="870" y="441"/>
                  </a:lnTo>
                  <a:lnTo>
                    <a:pt x="873" y="443"/>
                  </a:lnTo>
                  <a:lnTo>
                    <a:pt x="877" y="446"/>
                  </a:lnTo>
                  <a:lnTo>
                    <a:pt x="878" y="448"/>
                  </a:lnTo>
                  <a:lnTo>
                    <a:pt x="880" y="452"/>
                  </a:lnTo>
                  <a:lnTo>
                    <a:pt x="878" y="453"/>
                  </a:lnTo>
                  <a:lnTo>
                    <a:pt x="878" y="455"/>
                  </a:lnTo>
                  <a:lnTo>
                    <a:pt x="878" y="455"/>
                  </a:lnTo>
                  <a:lnTo>
                    <a:pt x="878" y="457"/>
                  </a:lnTo>
                  <a:lnTo>
                    <a:pt x="880" y="459"/>
                  </a:lnTo>
                  <a:lnTo>
                    <a:pt x="884" y="460"/>
                  </a:lnTo>
                  <a:lnTo>
                    <a:pt x="889" y="462"/>
                  </a:lnTo>
                  <a:lnTo>
                    <a:pt x="892" y="464"/>
                  </a:lnTo>
                  <a:lnTo>
                    <a:pt x="898" y="464"/>
                  </a:lnTo>
                  <a:lnTo>
                    <a:pt x="903" y="464"/>
                  </a:lnTo>
                  <a:lnTo>
                    <a:pt x="896" y="511"/>
                  </a:lnTo>
                  <a:lnTo>
                    <a:pt x="891" y="513"/>
                  </a:lnTo>
                  <a:lnTo>
                    <a:pt x="885" y="513"/>
                  </a:lnTo>
                  <a:lnTo>
                    <a:pt x="880" y="514"/>
                  </a:lnTo>
                  <a:lnTo>
                    <a:pt x="873" y="514"/>
                  </a:lnTo>
                  <a:lnTo>
                    <a:pt x="866" y="506"/>
                  </a:lnTo>
                  <a:lnTo>
                    <a:pt x="857" y="497"/>
                  </a:lnTo>
                  <a:lnTo>
                    <a:pt x="850" y="488"/>
                  </a:lnTo>
                  <a:lnTo>
                    <a:pt x="845" y="476"/>
                  </a:lnTo>
                  <a:lnTo>
                    <a:pt x="838" y="476"/>
                  </a:lnTo>
                  <a:lnTo>
                    <a:pt x="833" y="478"/>
                  </a:lnTo>
                  <a:lnTo>
                    <a:pt x="828" y="478"/>
                  </a:lnTo>
                  <a:lnTo>
                    <a:pt x="822" y="480"/>
                  </a:lnTo>
                  <a:lnTo>
                    <a:pt x="831" y="507"/>
                  </a:lnTo>
                  <a:lnTo>
                    <a:pt x="838" y="537"/>
                  </a:lnTo>
                  <a:lnTo>
                    <a:pt x="850" y="537"/>
                  </a:lnTo>
                  <a:lnTo>
                    <a:pt x="857" y="551"/>
                  </a:lnTo>
                  <a:lnTo>
                    <a:pt x="863" y="565"/>
                  </a:lnTo>
                  <a:lnTo>
                    <a:pt x="864" y="584"/>
                  </a:lnTo>
                  <a:lnTo>
                    <a:pt x="863" y="586"/>
                  </a:lnTo>
                  <a:lnTo>
                    <a:pt x="861" y="588"/>
                  </a:lnTo>
                  <a:lnTo>
                    <a:pt x="861" y="590"/>
                  </a:lnTo>
                  <a:lnTo>
                    <a:pt x="859" y="591"/>
                  </a:lnTo>
                  <a:lnTo>
                    <a:pt x="857" y="593"/>
                  </a:lnTo>
                  <a:lnTo>
                    <a:pt x="854" y="595"/>
                  </a:lnTo>
                  <a:lnTo>
                    <a:pt x="847" y="591"/>
                  </a:lnTo>
                  <a:lnTo>
                    <a:pt x="838" y="586"/>
                  </a:lnTo>
                  <a:lnTo>
                    <a:pt x="829" y="581"/>
                  </a:lnTo>
                  <a:lnTo>
                    <a:pt x="822" y="577"/>
                  </a:lnTo>
                  <a:lnTo>
                    <a:pt x="819" y="576"/>
                  </a:lnTo>
                  <a:lnTo>
                    <a:pt x="816" y="576"/>
                  </a:lnTo>
                  <a:lnTo>
                    <a:pt x="826" y="590"/>
                  </a:lnTo>
                  <a:lnTo>
                    <a:pt x="835" y="602"/>
                  </a:lnTo>
                  <a:lnTo>
                    <a:pt x="842" y="617"/>
                  </a:lnTo>
                  <a:lnTo>
                    <a:pt x="838" y="617"/>
                  </a:lnTo>
                  <a:lnTo>
                    <a:pt x="826" y="612"/>
                  </a:lnTo>
                  <a:lnTo>
                    <a:pt x="810" y="609"/>
                  </a:lnTo>
                  <a:lnTo>
                    <a:pt x="793" y="605"/>
                  </a:lnTo>
                  <a:lnTo>
                    <a:pt x="781" y="598"/>
                  </a:lnTo>
                  <a:lnTo>
                    <a:pt x="770" y="588"/>
                  </a:lnTo>
                  <a:lnTo>
                    <a:pt x="763" y="572"/>
                  </a:lnTo>
                  <a:lnTo>
                    <a:pt x="756" y="558"/>
                  </a:lnTo>
                  <a:lnTo>
                    <a:pt x="746" y="544"/>
                  </a:lnTo>
                  <a:lnTo>
                    <a:pt x="735" y="534"/>
                  </a:lnTo>
                  <a:lnTo>
                    <a:pt x="720" y="542"/>
                  </a:lnTo>
                  <a:lnTo>
                    <a:pt x="702" y="548"/>
                  </a:lnTo>
                  <a:lnTo>
                    <a:pt x="681" y="549"/>
                  </a:lnTo>
                  <a:lnTo>
                    <a:pt x="679" y="544"/>
                  </a:lnTo>
                  <a:lnTo>
                    <a:pt x="678" y="539"/>
                  </a:lnTo>
                  <a:lnTo>
                    <a:pt x="678" y="534"/>
                  </a:lnTo>
                  <a:lnTo>
                    <a:pt x="678" y="527"/>
                  </a:lnTo>
                  <a:lnTo>
                    <a:pt x="693" y="521"/>
                  </a:lnTo>
                  <a:lnTo>
                    <a:pt x="713" y="516"/>
                  </a:lnTo>
                  <a:lnTo>
                    <a:pt x="730" y="511"/>
                  </a:lnTo>
                  <a:lnTo>
                    <a:pt x="735" y="501"/>
                  </a:lnTo>
                  <a:lnTo>
                    <a:pt x="740" y="487"/>
                  </a:lnTo>
                  <a:lnTo>
                    <a:pt x="746" y="471"/>
                  </a:lnTo>
                  <a:lnTo>
                    <a:pt x="749" y="455"/>
                  </a:lnTo>
                  <a:lnTo>
                    <a:pt x="751" y="443"/>
                  </a:lnTo>
                  <a:lnTo>
                    <a:pt x="749" y="434"/>
                  </a:lnTo>
                  <a:lnTo>
                    <a:pt x="742" y="422"/>
                  </a:lnTo>
                  <a:lnTo>
                    <a:pt x="733" y="415"/>
                  </a:lnTo>
                  <a:lnTo>
                    <a:pt x="723" y="408"/>
                  </a:lnTo>
                  <a:lnTo>
                    <a:pt x="716" y="399"/>
                  </a:lnTo>
                  <a:lnTo>
                    <a:pt x="707" y="357"/>
                  </a:lnTo>
                  <a:lnTo>
                    <a:pt x="693" y="354"/>
                  </a:lnTo>
                  <a:lnTo>
                    <a:pt x="683" y="347"/>
                  </a:lnTo>
                  <a:lnTo>
                    <a:pt x="674" y="340"/>
                  </a:lnTo>
                  <a:lnTo>
                    <a:pt x="665" y="338"/>
                  </a:lnTo>
                  <a:lnTo>
                    <a:pt x="657" y="342"/>
                  </a:lnTo>
                  <a:lnTo>
                    <a:pt x="651" y="347"/>
                  </a:lnTo>
                  <a:lnTo>
                    <a:pt x="646" y="352"/>
                  </a:lnTo>
                  <a:lnTo>
                    <a:pt x="639" y="357"/>
                  </a:lnTo>
                  <a:lnTo>
                    <a:pt x="627" y="361"/>
                  </a:lnTo>
                  <a:lnTo>
                    <a:pt x="615" y="354"/>
                  </a:lnTo>
                  <a:lnTo>
                    <a:pt x="599" y="349"/>
                  </a:lnTo>
                  <a:lnTo>
                    <a:pt x="582" y="345"/>
                  </a:lnTo>
                  <a:lnTo>
                    <a:pt x="566" y="340"/>
                  </a:lnTo>
                  <a:lnTo>
                    <a:pt x="552" y="335"/>
                  </a:lnTo>
                  <a:lnTo>
                    <a:pt x="541" y="326"/>
                  </a:lnTo>
                  <a:lnTo>
                    <a:pt x="534" y="312"/>
                  </a:lnTo>
                  <a:lnTo>
                    <a:pt x="536" y="310"/>
                  </a:lnTo>
                  <a:lnTo>
                    <a:pt x="536" y="309"/>
                  </a:lnTo>
                  <a:lnTo>
                    <a:pt x="538" y="309"/>
                  </a:lnTo>
                  <a:lnTo>
                    <a:pt x="538" y="307"/>
                  </a:lnTo>
                  <a:lnTo>
                    <a:pt x="538" y="303"/>
                  </a:lnTo>
                  <a:lnTo>
                    <a:pt x="531" y="302"/>
                  </a:lnTo>
                  <a:lnTo>
                    <a:pt x="524" y="300"/>
                  </a:lnTo>
                  <a:lnTo>
                    <a:pt x="519" y="296"/>
                  </a:lnTo>
                  <a:lnTo>
                    <a:pt x="515" y="291"/>
                  </a:lnTo>
                  <a:lnTo>
                    <a:pt x="512" y="284"/>
                  </a:lnTo>
                  <a:lnTo>
                    <a:pt x="521" y="267"/>
                  </a:lnTo>
                  <a:lnTo>
                    <a:pt x="528" y="244"/>
                  </a:lnTo>
                  <a:lnTo>
                    <a:pt x="531" y="219"/>
                  </a:lnTo>
                  <a:lnTo>
                    <a:pt x="534" y="195"/>
                  </a:lnTo>
                  <a:lnTo>
                    <a:pt x="562" y="192"/>
                  </a:lnTo>
                  <a:close/>
                  <a:moveTo>
                    <a:pt x="400" y="188"/>
                  </a:moveTo>
                  <a:lnTo>
                    <a:pt x="416" y="188"/>
                  </a:lnTo>
                  <a:lnTo>
                    <a:pt x="425" y="223"/>
                  </a:lnTo>
                  <a:lnTo>
                    <a:pt x="432" y="261"/>
                  </a:lnTo>
                  <a:lnTo>
                    <a:pt x="428" y="261"/>
                  </a:lnTo>
                  <a:lnTo>
                    <a:pt x="423" y="268"/>
                  </a:lnTo>
                  <a:lnTo>
                    <a:pt x="412" y="265"/>
                  </a:lnTo>
                  <a:lnTo>
                    <a:pt x="409" y="268"/>
                  </a:lnTo>
                  <a:lnTo>
                    <a:pt x="409" y="272"/>
                  </a:lnTo>
                  <a:lnTo>
                    <a:pt x="409" y="275"/>
                  </a:lnTo>
                  <a:lnTo>
                    <a:pt x="409" y="277"/>
                  </a:lnTo>
                  <a:lnTo>
                    <a:pt x="407" y="279"/>
                  </a:lnTo>
                  <a:lnTo>
                    <a:pt x="405" y="282"/>
                  </a:lnTo>
                  <a:lnTo>
                    <a:pt x="400" y="284"/>
                  </a:lnTo>
                  <a:lnTo>
                    <a:pt x="395" y="281"/>
                  </a:lnTo>
                  <a:lnTo>
                    <a:pt x="388" y="275"/>
                  </a:lnTo>
                  <a:lnTo>
                    <a:pt x="381" y="272"/>
                  </a:lnTo>
                  <a:lnTo>
                    <a:pt x="381" y="261"/>
                  </a:lnTo>
                  <a:lnTo>
                    <a:pt x="358" y="258"/>
                  </a:lnTo>
                  <a:lnTo>
                    <a:pt x="362" y="226"/>
                  </a:lnTo>
                  <a:lnTo>
                    <a:pt x="369" y="223"/>
                  </a:lnTo>
                  <a:lnTo>
                    <a:pt x="376" y="218"/>
                  </a:lnTo>
                  <a:lnTo>
                    <a:pt x="381" y="211"/>
                  </a:lnTo>
                  <a:lnTo>
                    <a:pt x="376" y="209"/>
                  </a:lnTo>
                  <a:lnTo>
                    <a:pt x="372" y="207"/>
                  </a:lnTo>
                  <a:lnTo>
                    <a:pt x="369" y="206"/>
                  </a:lnTo>
                  <a:lnTo>
                    <a:pt x="365" y="202"/>
                  </a:lnTo>
                  <a:lnTo>
                    <a:pt x="363" y="199"/>
                  </a:lnTo>
                  <a:lnTo>
                    <a:pt x="362" y="192"/>
                  </a:lnTo>
                  <a:lnTo>
                    <a:pt x="381" y="190"/>
                  </a:lnTo>
                  <a:lnTo>
                    <a:pt x="400" y="188"/>
                  </a:lnTo>
                  <a:close/>
                  <a:moveTo>
                    <a:pt x="3661" y="172"/>
                  </a:moveTo>
                  <a:lnTo>
                    <a:pt x="3673" y="178"/>
                  </a:lnTo>
                  <a:lnTo>
                    <a:pt x="3673" y="185"/>
                  </a:lnTo>
                  <a:lnTo>
                    <a:pt x="3657" y="185"/>
                  </a:lnTo>
                  <a:lnTo>
                    <a:pt x="3661" y="172"/>
                  </a:lnTo>
                  <a:close/>
                  <a:moveTo>
                    <a:pt x="438" y="172"/>
                  </a:moveTo>
                  <a:lnTo>
                    <a:pt x="451" y="174"/>
                  </a:lnTo>
                  <a:lnTo>
                    <a:pt x="465" y="176"/>
                  </a:lnTo>
                  <a:lnTo>
                    <a:pt x="477" y="178"/>
                  </a:lnTo>
                  <a:lnTo>
                    <a:pt x="486" y="181"/>
                  </a:lnTo>
                  <a:lnTo>
                    <a:pt x="487" y="185"/>
                  </a:lnTo>
                  <a:lnTo>
                    <a:pt x="487" y="190"/>
                  </a:lnTo>
                  <a:lnTo>
                    <a:pt x="489" y="197"/>
                  </a:lnTo>
                  <a:lnTo>
                    <a:pt x="489" y="204"/>
                  </a:lnTo>
                  <a:lnTo>
                    <a:pt x="487" y="207"/>
                  </a:lnTo>
                  <a:lnTo>
                    <a:pt x="486" y="211"/>
                  </a:lnTo>
                  <a:lnTo>
                    <a:pt x="484" y="216"/>
                  </a:lnTo>
                  <a:lnTo>
                    <a:pt x="480" y="219"/>
                  </a:lnTo>
                  <a:lnTo>
                    <a:pt x="477" y="221"/>
                  </a:lnTo>
                  <a:lnTo>
                    <a:pt x="473" y="223"/>
                  </a:lnTo>
                  <a:lnTo>
                    <a:pt x="472" y="225"/>
                  </a:lnTo>
                  <a:lnTo>
                    <a:pt x="468" y="226"/>
                  </a:lnTo>
                  <a:lnTo>
                    <a:pt x="466" y="230"/>
                  </a:lnTo>
                  <a:lnTo>
                    <a:pt x="468" y="239"/>
                  </a:lnTo>
                  <a:lnTo>
                    <a:pt x="466" y="249"/>
                  </a:lnTo>
                  <a:lnTo>
                    <a:pt x="465" y="256"/>
                  </a:lnTo>
                  <a:lnTo>
                    <a:pt x="461" y="261"/>
                  </a:lnTo>
                  <a:lnTo>
                    <a:pt x="458" y="263"/>
                  </a:lnTo>
                  <a:lnTo>
                    <a:pt x="454" y="265"/>
                  </a:lnTo>
                  <a:lnTo>
                    <a:pt x="449" y="265"/>
                  </a:lnTo>
                  <a:lnTo>
                    <a:pt x="442" y="265"/>
                  </a:lnTo>
                  <a:lnTo>
                    <a:pt x="438" y="254"/>
                  </a:lnTo>
                  <a:lnTo>
                    <a:pt x="442" y="244"/>
                  </a:lnTo>
                  <a:lnTo>
                    <a:pt x="442" y="232"/>
                  </a:lnTo>
                  <a:lnTo>
                    <a:pt x="438" y="218"/>
                  </a:lnTo>
                  <a:lnTo>
                    <a:pt x="437" y="202"/>
                  </a:lnTo>
                  <a:lnTo>
                    <a:pt x="435" y="188"/>
                  </a:lnTo>
                  <a:lnTo>
                    <a:pt x="438" y="172"/>
                  </a:lnTo>
                  <a:close/>
                  <a:moveTo>
                    <a:pt x="60" y="171"/>
                  </a:moveTo>
                  <a:lnTo>
                    <a:pt x="74" y="172"/>
                  </a:lnTo>
                  <a:lnTo>
                    <a:pt x="74" y="185"/>
                  </a:lnTo>
                  <a:lnTo>
                    <a:pt x="91" y="185"/>
                  </a:lnTo>
                  <a:lnTo>
                    <a:pt x="105" y="185"/>
                  </a:lnTo>
                  <a:lnTo>
                    <a:pt x="121" y="185"/>
                  </a:lnTo>
                  <a:lnTo>
                    <a:pt x="124" y="192"/>
                  </a:lnTo>
                  <a:lnTo>
                    <a:pt x="128" y="200"/>
                  </a:lnTo>
                  <a:lnTo>
                    <a:pt x="131" y="209"/>
                  </a:lnTo>
                  <a:lnTo>
                    <a:pt x="135" y="216"/>
                  </a:lnTo>
                  <a:lnTo>
                    <a:pt x="135" y="219"/>
                  </a:lnTo>
                  <a:lnTo>
                    <a:pt x="124" y="232"/>
                  </a:lnTo>
                  <a:lnTo>
                    <a:pt x="110" y="237"/>
                  </a:lnTo>
                  <a:lnTo>
                    <a:pt x="96" y="242"/>
                  </a:lnTo>
                  <a:lnTo>
                    <a:pt x="88" y="258"/>
                  </a:lnTo>
                  <a:lnTo>
                    <a:pt x="81" y="272"/>
                  </a:lnTo>
                  <a:lnTo>
                    <a:pt x="79" y="288"/>
                  </a:lnTo>
                  <a:lnTo>
                    <a:pt x="82" y="303"/>
                  </a:lnTo>
                  <a:lnTo>
                    <a:pt x="67" y="305"/>
                  </a:lnTo>
                  <a:lnTo>
                    <a:pt x="53" y="310"/>
                  </a:lnTo>
                  <a:lnTo>
                    <a:pt x="35" y="315"/>
                  </a:lnTo>
                  <a:lnTo>
                    <a:pt x="34" y="312"/>
                  </a:lnTo>
                  <a:lnTo>
                    <a:pt x="32" y="309"/>
                  </a:lnTo>
                  <a:lnTo>
                    <a:pt x="30" y="307"/>
                  </a:lnTo>
                  <a:lnTo>
                    <a:pt x="30" y="303"/>
                  </a:lnTo>
                  <a:lnTo>
                    <a:pt x="28" y="300"/>
                  </a:lnTo>
                  <a:lnTo>
                    <a:pt x="30" y="298"/>
                  </a:lnTo>
                  <a:lnTo>
                    <a:pt x="30" y="296"/>
                  </a:lnTo>
                  <a:lnTo>
                    <a:pt x="30" y="295"/>
                  </a:lnTo>
                  <a:lnTo>
                    <a:pt x="32" y="291"/>
                  </a:lnTo>
                  <a:lnTo>
                    <a:pt x="32" y="288"/>
                  </a:lnTo>
                  <a:lnTo>
                    <a:pt x="20" y="288"/>
                  </a:lnTo>
                  <a:lnTo>
                    <a:pt x="20" y="282"/>
                  </a:lnTo>
                  <a:lnTo>
                    <a:pt x="20" y="281"/>
                  </a:lnTo>
                  <a:lnTo>
                    <a:pt x="18" y="279"/>
                  </a:lnTo>
                  <a:lnTo>
                    <a:pt x="18" y="277"/>
                  </a:lnTo>
                  <a:lnTo>
                    <a:pt x="16" y="275"/>
                  </a:lnTo>
                  <a:lnTo>
                    <a:pt x="13" y="272"/>
                  </a:lnTo>
                  <a:lnTo>
                    <a:pt x="11" y="272"/>
                  </a:lnTo>
                  <a:lnTo>
                    <a:pt x="9" y="272"/>
                  </a:lnTo>
                  <a:lnTo>
                    <a:pt x="9" y="272"/>
                  </a:lnTo>
                  <a:lnTo>
                    <a:pt x="7" y="272"/>
                  </a:lnTo>
                  <a:lnTo>
                    <a:pt x="6" y="272"/>
                  </a:lnTo>
                  <a:lnTo>
                    <a:pt x="0" y="272"/>
                  </a:lnTo>
                  <a:lnTo>
                    <a:pt x="0" y="261"/>
                  </a:lnTo>
                  <a:lnTo>
                    <a:pt x="13" y="247"/>
                  </a:lnTo>
                  <a:lnTo>
                    <a:pt x="21" y="228"/>
                  </a:lnTo>
                  <a:lnTo>
                    <a:pt x="28" y="207"/>
                  </a:lnTo>
                  <a:lnTo>
                    <a:pt x="23" y="204"/>
                  </a:lnTo>
                  <a:lnTo>
                    <a:pt x="21" y="199"/>
                  </a:lnTo>
                  <a:lnTo>
                    <a:pt x="20" y="195"/>
                  </a:lnTo>
                  <a:lnTo>
                    <a:pt x="18" y="188"/>
                  </a:lnTo>
                  <a:lnTo>
                    <a:pt x="16" y="181"/>
                  </a:lnTo>
                  <a:lnTo>
                    <a:pt x="30" y="178"/>
                  </a:lnTo>
                  <a:lnTo>
                    <a:pt x="41" y="176"/>
                  </a:lnTo>
                  <a:lnTo>
                    <a:pt x="49" y="172"/>
                  </a:lnTo>
                  <a:lnTo>
                    <a:pt x="60" y="171"/>
                  </a:lnTo>
                  <a:close/>
                  <a:moveTo>
                    <a:pt x="1556" y="130"/>
                  </a:moveTo>
                  <a:lnTo>
                    <a:pt x="1571" y="130"/>
                  </a:lnTo>
                  <a:lnTo>
                    <a:pt x="1571" y="134"/>
                  </a:lnTo>
                  <a:lnTo>
                    <a:pt x="1568" y="134"/>
                  </a:lnTo>
                  <a:lnTo>
                    <a:pt x="1564" y="136"/>
                  </a:lnTo>
                  <a:lnTo>
                    <a:pt x="1563" y="136"/>
                  </a:lnTo>
                  <a:lnTo>
                    <a:pt x="1563" y="136"/>
                  </a:lnTo>
                  <a:lnTo>
                    <a:pt x="1561" y="136"/>
                  </a:lnTo>
                  <a:lnTo>
                    <a:pt x="1561" y="136"/>
                  </a:lnTo>
                  <a:lnTo>
                    <a:pt x="1559" y="134"/>
                  </a:lnTo>
                  <a:lnTo>
                    <a:pt x="1556" y="130"/>
                  </a:lnTo>
                  <a:close/>
                  <a:moveTo>
                    <a:pt x="454" y="130"/>
                  </a:moveTo>
                  <a:lnTo>
                    <a:pt x="458" y="153"/>
                  </a:lnTo>
                  <a:lnTo>
                    <a:pt x="452" y="157"/>
                  </a:lnTo>
                  <a:lnTo>
                    <a:pt x="449" y="158"/>
                  </a:lnTo>
                  <a:lnTo>
                    <a:pt x="445" y="160"/>
                  </a:lnTo>
                  <a:lnTo>
                    <a:pt x="440" y="164"/>
                  </a:lnTo>
                  <a:lnTo>
                    <a:pt x="435" y="165"/>
                  </a:lnTo>
                  <a:lnTo>
                    <a:pt x="433" y="164"/>
                  </a:lnTo>
                  <a:lnTo>
                    <a:pt x="432" y="164"/>
                  </a:lnTo>
                  <a:lnTo>
                    <a:pt x="430" y="162"/>
                  </a:lnTo>
                  <a:lnTo>
                    <a:pt x="428" y="162"/>
                  </a:lnTo>
                  <a:lnTo>
                    <a:pt x="423" y="162"/>
                  </a:lnTo>
                  <a:lnTo>
                    <a:pt x="423" y="158"/>
                  </a:lnTo>
                  <a:lnTo>
                    <a:pt x="423" y="157"/>
                  </a:lnTo>
                  <a:lnTo>
                    <a:pt x="421" y="157"/>
                  </a:lnTo>
                  <a:lnTo>
                    <a:pt x="421" y="155"/>
                  </a:lnTo>
                  <a:lnTo>
                    <a:pt x="419" y="153"/>
                  </a:lnTo>
                  <a:lnTo>
                    <a:pt x="419" y="146"/>
                  </a:lnTo>
                  <a:lnTo>
                    <a:pt x="428" y="141"/>
                  </a:lnTo>
                  <a:lnTo>
                    <a:pt x="435" y="136"/>
                  </a:lnTo>
                  <a:lnTo>
                    <a:pt x="442" y="132"/>
                  </a:lnTo>
                  <a:lnTo>
                    <a:pt x="454" y="130"/>
                  </a:lnTo>
                  <a:close/>
                  <a:moveTo>
                    <a:pt x="109" y="127"/>
                  </a:moveTo>
                  <a:lnTo>
                    <a:pt x="112" y="127"/>
                  </a:lnTo>
                  <a:lnTo>
                    <a:pt x="116" y="129"/>
                  </a:lnTo>
                  <a:lnTo>
                    <a:pt x="117" y="129"/>
                  </a:lnTo>
                  <a:lnTo>
                    <a:pt x="117" y="129"/>
                  </a:lnTo>
                  <a:lnTo>
                    <a:pt x="117" y="129"/>
                  </a:lnTo>
                  <a:lnTo>
                    <a:pt x="119" y="130"/>
                  </a:lnTo>
                  <a:lnTo>
                    <a:pt x="121" y="134"/>
                  </a:lnTo>
                  <a:lnTo>
                    <a:pt x="109" y="134"/>
                  </a:lnTo>
                  <a:lnTo>
                    <a:pt x="109" y="127"/>
                  </a:lnTo>
                  <a:close/>
                  <a:moveTo>
                    <a:pt x="3744" y="115"/>
                  </a:moveTo>
                  <a:lnTo>
                    <a:pt x="3760" y="117"/>
                  </a:lnTo>
                  <a:lnTo>
                    <a:pt x="3776" y="120"/>
                  </a:lnTo>
                  <a:lnTo>
                    <a:pt x="3790" y="125"/>
                  </a:lnTo>
                  <a:lnTo>
                    <a:pt x="3800" y="134"/>
                  </a:lnTo>
                  <a:lnTo>
                    <a:pt x="3807" y="146"/>
                  </a:lnTo>
                  <a:lnTo>
                    <a:pt x="3811" y="162"/>
                  </a:lnTo>
                  <a:lnTo>
                    <a:pt x="3788" y="158"/>
                  </a:lnTo>
                  <a:lnTo>
                    <a:pt x="3767" y="151"/>
                  </a:lnTo>
                  <a:lnTo>
                    <a:pt x="3751" y="141"/>
                  </a:lnTo>
                  <a:lnTo>
                    <a:pt x="3741" y="127"/>
                  </a:lnTo>
                  <a:lnTo>
                    <a:pt x="3743" y="125"/>
                  </a:lnTo>
                  <a:lnTo>
                    <a:pt x="3743" y="123"/>
                  </a:lnTo>
                  <a:lnTo>
                    <a:pt x="3744" y="122"/>
                  </a:lnTo>
                  <a:lnTo>
                    <a:pt x="3744" y="118"/>
                  </a:lnTo>
                  <a:lnTo>
                    <a:pt x="3744" y="115"/>
                  </a:lnTo>
                  <a:close/>
                  <a:moveTo>
                    <a:pt x="384" y="104"/>
                  </a:moveTo>
                  <a:lnTo>
                    <a:pt x="390" y="104"/>
                  </a:lnTo>
                  <a:lnTo>
                    <a:pt x="391" y="104"/>
                  </a:lnTo>
                  <a:lnTo>
                    <a:pt x="393" y="106"/>
                  </a:lnTo>
                  <a:lnTo>
                    <a:pt x="395" y="106"/>
                  </a:lnTo>
                  <a:lnTo>
                    <a:pt x="397" y="108"/>
                  </a:lnTo>
                  <a:lnTo>
                    <a:pt x="398" y="111"/>
                  </a:lnTo>
                  <a:lnTo>
                    <a:pt x="400" y="113"/>
                  </a:lnTo>
                  <a:lnTo>
                    <a:pt x="400" y="118"/>
                  </a:lnTo>
                  <a:lnTo>
                    <a:pt x="400" y="123"/>
                  </a:lnTo>
                  <a:lnTo>
                    <a:pt x="397" y="134"/>
                  </a:lnTo>
                  <a:lnTo>
                    <a:pt x="395" y="150"/>
                  </a:lnTo>
                  <a:lnTo>
                    <a:pt x="393" y="162"/>
                  </a:lnTo>
                  <a:lnTo>
                    <a:pt x="388" y="164"/>
                  </a:lnTo>
                  <a:lnTo>
                    <a:pt x="384" y="165"/>
                  </a:lnTo>
                  <a:lnTo>
                    <a:pt x="381" y="169"/>
                  </a:lnTo>
                  <a:lnTo>
                    <a:pt x="377" y="169"/>
                  </a:lnTo>
                  <a:lnTo>
                    <a:pt x="377" y="167"/>
                  </a:lnTo>
                  <a:lnTo>
                    <a:pt x="376" y="167"/>
                  </a:lnTo>
                  <a:lnTo>
                    <a:pt x="376" y="167"/>
                  </a:lnTo>
                  <a:lnTo>
                    <a:pt x="374" y="165"/>
                  </a:lnTo>
                  <a:lnTo>
                    <a:pt x="370" y="162"/>
                  </a:lnTo>
                  <a:lnTo>
                    <a:pt x="369" y="158"/>
                  </a:lnTo>
                  <a:lnTo>
                    <a:pt x="369" y="153"/>
                  </a:lnTo>
                  <a:lnTo>
                    <a:pt x="369" y="150"/>
                  </a:lnTo>
                  <a:lnTo>
                    <a:pt x="365" y="146"/>
                  </a:lnTo>
                  <a:lnTo>
                    <a:pt x="358" y="141"/>
                  </a:lnTo>
                  <a:lnTo>
                    <a:pt x="349" y="139"/>
                  </a:lnTo>
                  <a:lnTo>
                    <a:pt x="341" y="141"/>
                  </a:lnTo>
                  <a:lnTo>
                    <a:pt x="332" y="139"/>
                  </a:lnTo>
                  <a:lnTo>
                    <a:pt x="323" y="134"/>
                  </a:lnTo>
                  <a:lnTo>
                    <a:pt x="316" y="123"/>
                  </a:lnTo>
                  <a:lnTo>
                    <a:pt x="320" y="123"/>
                  </a:lnTo>
                  <a:lnTo>
                    <a:pt x="322" y="120"/>
                  </a:lnTo>
                  <a:lnTo>
                    <a:pt x="323" y="118"/>
                  </a:lnTo>
                  <a:lnTo>
                    <a:pt x="323" y="117"/>
                  </a:lnTo>
                  <a:lnTo>
                    <a:pt x="325" y="117"/>
                  </a:lnTo>
                  <a:lnTo>
                    <a:pt x="327" y="117"/>
                  </a:lnTo>
                  <a:lnTo>
                    <a:pt x="330" y="117"/>
                  </a:lnTo>
                  <a:lnTo>
                    <a:pt x="336" y="115"/>
                  </a:lnTo>
                  <a:lnTo>
                    <a:pt x="346" y="118"/>
                  </a:lnTo>
                  <a:lnTo>
                    <a:pt x="358" y="117"/>
                  </a:lnTo>
                  <a:lnTo>
                    <a:pt x="372" y="115"/>
                  </a:lnTo>
                  <a:lnTo>
                    <a:pt x="384" y="115"/>
                  </a:lnTo>
                  <a:lnTo>
                    <a:pt x="384" y="104"/>
                  </a:lnTo>
                  <a:close/>
                  <a:moveTo>
                    <a:pt x="255" y="101"/>
                  </a:moveTo>
                  <a:lnTo>
                    <a:pt x="257" y="104"/>
                  </a:lnTo>
                  <a:lnTo>
                    <a:pt x="259" y="106"/>
                  </a:lnTo>
                  <a:lnTo>
                    <a:pt x="260" y="110"/>
                  </a:lnTo>
                  <a:lnTo>
                    <a:pt x="260" y="113"/>
                  </a:lnTo>
                  <a:lnTo>
                    <a:pt x="262" y="117"/>
                  </a:lnTo>
                  <a:lnTo>
                    <a:pt x="262" y="123"/>
                  </a:lnTo>
                  <a:lnTo>
                    <a:pt x="259" y="123"/>
                  </a:lnTo>
                  <a:lnTo>
                    <a:pt x="259" y="127"/>
                  </a:lnTo>
                  <a:lnTo>
                    <a:pt x="262" y="127"/>
                  </a:lnTo>
                  <a:lnTo>
                    <a:pt x="267" y="129"/>
                  </a:lnTo>
                  <a:lnTo>
                    <a:pt x="273" y="130"/>
                  </a:lnTo>
                  <a:lnTo>
                    <a:pt x="278" y="130"/>
                  </a:lnTo>
                  <a:lnTo>
                    <a:pt x="285" y="130"/>
                  </a:lnTo>
                  <a:lnTo>
                    <a:pt x="288" y="127"/>
                  </a:lnTo>
                  <a:lnTo>
                    <a:pt x="290" y="125"/>
                  </a:lnTo>
                  <a:lnTo>
                    <a:pt x="290" y="125"/>
                  </a:lnTo>
                  <a:lnTo>
                    <a:pt x="292" y="125"/>
                  </a:lnTo>
                  <a:lnTo>
                    <a:pt x="294" y="125"/>
                  </a:lnTo>
                  <a:lnTo>
                    <a:pt x="297" y="127"/>
                  </a:lnTo>
                  <a:lnTo>
                    <a:pt x="299" y="129"/>
                  </a:lnTo>
                  <a:lnTo>
                    <a:pt x="299" y="130"/>
                  </a:lnTo>
                  <a:lnTo>
                    <a:pt x="299" y="132"/>
                  </a:lnTo>
                  <a:lnTo>
                    <a:pt x="301" y="134"/>
                  </a:lnTo>
                  <a:lnTo>
                    <a:pt x="301" y="137"/>
                  </a:lnTo>
                  <a:lnTo>
                    <a:pt x="299" y="141"/>
                  </a:lnTo>
                  <a:lnTo>
                    <a:pt x="299" y="143"/>
                  </a:lnTo>
                  <a:lnTo>
                    <a:pt x="299" y="143"/>
                  </a:lnTo>
                  <a:lnTo>
                    <a:pt x="299" y="144"/>
                  </a:lnTo>
                  <a:lnTo>
                    <a:pt x="299" y="146"/>
                  </a:lnTo>
                  <a:lnTo>
                    <a:pt x="297" y="150"/>
                  </a:lnTo>
                  <a:lnTo>
                    <a:pt x="287" y="155"/>
                  </a:lnTo>
                  <a:lnTo>
                    <a:pt x="274" y="155"/>
                  </a:lnTo>
                  <a:lnTo>
                    <a:pt x="260" y="155"/>
                  </a:lnTo>
                  <a:lnTo>
                    <a:pt x="246" y="158"/>
                  </a:lnTo>
                  <a:lnTo>
                    <a:pt x="236" y="165"/>
                  </a:lnTo>
                  <a:lnTo>
                    <a:pt x="224" y="174"/>
                  </a:lnTo>
                  <a:lnTo>
                    <a:pt x="213" y="183"/>
                  </a:lnTo>
                  <a:lnTo>
                    <a:pt x="198" y="188"/>
                  </a:lnTo>
                  <a:lnTo>
                    <a:pt x="196" y="185"/>
                  </a:lnTo>
                  <a:lnTo>
                    <a:pt x="194" y="181"/>
                  </a:lnTo>
                  <a:lnTo>
                    <a:pt x="194" y="178"/>
                  </a:lnTo>
                  <a:lnTo>
                    <a:pt x="192" y="172"/>
                  </a:lnTo>
                  <a:lnTo>
                    <a:pt x="198" y="169"/>
                  </a:lnTo>
                  <a:lnTo>
                    <a:pt x="203" y="165"/>
                  </a:lnTo>
                  <a:lnTo>
                    <a:pt x="206" y="160"/>
                  </a:lnTo>
                  <a:lnTo>
                    <a:pt x="210" y="155"/>
                  </a:lnTo>
                  <a:lnTo>
                    <a:pt x="212" y="150"/>
                  </a:lnTo>
                  <a:lnTo>
                    <a:pt x="192" y="150"/>
                  </a:lnTo>
                  <a:lnTo>
                    <a:pt x="180" y="155"/>
                  </a:lnTo>
                  <a:lnTo>
                    <a:pt x="166" y="157"/>
                  </a:lnTo>
                  <a:lnTo>
                    <a:pt x="150" y="155"/>
                  </a:lnTo>
                  <a:lnTo>
                    <a:pt x="140" y="150"/>
                  </a:lnTo>
                  <a:lnTo>
                    <a:pt x="135" y="150"/>
                  </a:lnTo>
                  <a:lnTo>
                    <a:pt x="135" y="146"/>
                  </a:lnTo>
                  <a:lnTo>
                    <a:pt x="140" y="144"/>
                  </a:lnTo>
                  <a:lnTo>
                    <a:pt x="144" y="143"/>
                  </a:lnTo>
                  <a:lnTo>
                    <a:pt x="145" y="141"/>
                  </a:lnTo>
                  <a:lnTo>
                    <a:pt x="149" y="139"/>
                  </a:lnTo>
                  <a:lnTo>
                    <a:pt x="150" y="134"/>
                  </a:lnTo>
                  <a:lnTo>
                    <a:pt x="147" y="134"/>
                  </a:lnTo>
                  <a:lnTo>
                    <a:pt x="147" y="130"/>
                  </a:lnTo>
                  <a:lnTo>
                    <a:pt x="152" y="130"/>
                  </a:lnTo>
                  <a:lnTo>
                    <a:pt x="156" y="129"/>
                  </a:lnTo>
                  <a:lnTo>
                    <a:pt x="159" y="129"/>
                  </a:lnTo>
                  <a:lnTo>
                    <a:pt x="163" y="127"/>
                  </a:lnTo>
                  <a:lnTo>
                    <a:pt x="161" y="125"/>
                  </a:lnTo>
                  <a:lnTo>
                    <a:pt x="159" y="123"/>
                  </a:lnTo>
                  <a:lnTo>
                    <a:pt x="157" y="122"/>
                  </a:lnTo>
                  <a:lnTo>
                    <a:pt x="157" y="120"/>
                  </a:lnTo>
                  <a:lnTo>
                    <a:pt x="156" y="118"/>
                  </a:lnTo>
                  <a:lnTo>
                    <a:pt x="154" y="115"/>
                  </a:lnTo>
                  <a:lnTo>
                    <a:pt x="157" y="115"/>
                  </a:lnTo>
                  <a:lnTo>
                    <a:pt x="159" y="113"/>
                  </a:lnTo>
                  <a:lnTo>
                    <a:pt x="159" y="113"/>
                  </a:lnTo>
                  <a:lnTo>
                    <a:pt x="161" y="113"/>
                  </a:lnTo>
                  <a:lnTo>
                    <a:pt x="163" y="111"/>
                  </a:lnTo>
                  <a:lnTo>
                    <a:pt x="182" y="117"/>
                  </a:lnTo>
                  <a:lnTo>
                    <a:pt x="198" y="123"/>
                  </a:lnTo>
                  <a:lnTo>
                    <a:pt x="212" y="130"/>
                  </a:lnTo>
                  <a:lnTo>
                    <a:pt x="227" y="136"/>
                  </a:lnTo>
                  <a:lnTo>
                    <a:pt x="246" y="137"/>
                  </a:lnTo>
                  <a:lnTo>
                    <a:pt x="243" y="129"/>
                  </a:lnTo>
                  <a:lnTo>
                    <a:pt x="240" y="122"/>
                  </a:lnTo>
                  <a:lnTo>
                    <a:pt x="238" y="117"/>
                  </a:lnTo>
                  <a:lnTo>
                    <a:pt x="236" y="104"/>
                  </a:lnTo>
                  <a:lnTo>
                    <a:pt x="240" y="103"/>
                  </a:lnTo>
                  <a:lnTo>
                    <a:pt x="243" y="101"/>
                  </a:lnTo>
                  <a:lnTo>
                    <a:pt x="248" y="101"/>
                  </a:lnTo>
                  <a:lnTo>
                    <a:pt x="255" y="101"/>
                  </a:lnTo>
                  <a:close/>
                  <a:moveTo>
                    <a:pt x="742" y="80"/>
                  </a:moveTo>
                  <a:lnTo>
                    <a:pt x="754" y="85"/>
                  </a:lnTo>
                  <a:lnTo>
                    <a:pt x="754" y="89"/>
                  </a:lnTo>
                  <a:lnTo>
                    <a:pt x="749" y="89"/>
                  </a:lnTo>
                  <a:lnTo>
                    <a:pt x="746" y="89"/>
                  </a:lnTo>
                  <a:lnTo>
                    <a:pt x="744" y="89"/>
                  </a:lnTo>
                  <a:lnTo>
                    <a:pt x="742" y="87"/>
                  </a:lnTo>
                  <a:lnTo>
                    <a:pt x="742" y="87"/>
                  </a:lnTo>
                  <a:lnTo>
                    <a:pt x="742" y="85"/>
                  </a:lnTo>
                  <a:lnTo>
                    <a:pt x="742" y="80"/>
                  </a:lnTo>
                  <a:close/>
                  <a:moveTo>
                    <a:pt x="140" y="80"/>
                  </a:moveTo>
                  <a:lnTo>
                    <a:pt x="140" y="87"/>
                  </a:lnTo>
                  <a:lnTo>
                    <a:pt x="140" y="92"/>
                  </a:lnTo>
                  <a:lnTo>
                    <a:pt x="142" y="97"/>
                  </a:lnTo>
                  <a:lnTo>
                    <a:pt x="140" y="101"/>
                  </a:lnTo>
                  <a:lnTo>
                    <a:pt x="140" y="104"/>
                  </a:lnTo>
                  <a:lnTo>
                    <a:pt x="135" y="108"/>
                  </a:lnTo>
                  <a:lnTo>
                    <a:pt x="130" y="111"/>
                  </a:lnTo>
                  <a:lnTo>
                    <a:pt x="124" y="115"/>
                  </a:lnTo>
                  <a:lnTo>
                    <a:pt x="121" y="120"/>
                  </a:lnTo>
                  <a:lnTo>
                    <a:pt x="114" y="117"/>
                  </a:lnTo>
                  <a:lnTo>
                    <a:pt x="110" y="115"/>
                  </a:lnTo>
                  <a:lnTo>
                    <a:pt x="107" y="113"/>
                  </a:lnTo>
                  <a:lnTo>
                    <a:pt x="105" y="111"/>
                  </a:lnTo>
                  <a:lnTo>
                    <a:pt x="102" y="108"/>
                  </a:lnTo>
                  <a:lnTo>
                    <a:pt x="100" y="125"/>
                  </a:lnTo>
                  <a:lnTo>
                    <a:pt x="95" y="134"/>
                  </a:lnTo>
                  <a:lnTo>
                    <a:pt x="82" y="137"/>
                  </a:lnTo>
                  <a:lnTo>
                    <a:pt x="72" y="137"/>
                  </a:lnTo>
                  <a:lnTo>
                    <a:pt x="61" y="137"/>
                  </a:lnTo>
                  <a:lnTo>
                    <a:pt x="48" y="137"/>
                  </a:lnTo>
                  <a:lnTo>
                    <a:pt x="48" y="123"/>
                  </a:lnTo>
                  <a:lnTo>
                    <a:pt x="67" y="110"/>
                  </a:lnTo>
                  <a:lnTo>
                    <a:pt x="88" y="97"/>
                  </a:lnTo>
                  <a:lnTo>
                    <a:pt x="112" y="87"/>
                  </a:lnTo>
                  <a:lnTo>
                    <a:pt x="140" y="80"/>
                  </a:lnTo>
                  <a:close/>
                  <a:moveTo>
                    <a:pt x="3671" y="80"/>
                  </a:moveTo>
                  <a:lnTo>
                    <a:pt x="3680" y="80"/>
                  </a:lnTo>
                  <a:lnTo>
                    <a:pt x="3683" y="89"/>
                  </a:lnTo>
                  <a:lnTo>
                    <a:pt x="3683" y="99"/>
                  </a:lnTo>
                  <a:lnTo>
                    <a:pt x="3683" y="111"/>
                  </a:lnTo>
                  <a:lnTo>
                    <a:pt x="3699" y="106"/>
                  </a:lnTo>
                  <a:lnTo>
                    <a:pt x="3711" y="99"/>
                  </a:lnTo>
                  <a:lnTo>
                    <a:pt x="3725" y="92"/>
                  </a:lnTo>
                  <a:lnTo>
                    <a:pt x="3725" y="146"/>
                  </a:lnTo>
                  <a:lnTo>
                    <a:pt x="3725" y="148"/>
                  </a:lnTo>
                  <a:lnTo>
                    <a:pt x="3723" y="148"/>
                  </a:lnTo>
                  <a:lnTo>
                    <a:pt x="3723" y="148"/>
                  </a:lnTo>
                  <a:lnTo>
                    <a:pt x="3723" y="148"/>
                  </a:lnTo>
                  <a:lnTo>
                    <a:pt x="3723" y="148"/>
                  </a:lnTo>
                  <a:lnTo>
                    <a:pt x="3722" y="150"/>
                  </a:lnTo>
                  <a:lnTo>
                    <a:pt x="3709" y="150"/>
                  </a:lnTo>
                  <a:lnTo>
                    <a:pt x="3692" y="151"/>
                  </a:lnTo>
                  <a:lnTo>
                    <a:pt x="3675" y="153"/>
                  </a:lnTo>
                  <a:lnTo>
                    <a:pt x="3661" y="155"/>
                  </a:lnTo>
                  <a:lnTo>
                    <a:pt x="3650" y="157"/>
                  </a:lnTo>
                  <a:lnTo>
                    <a:pt x="3645" y="158"/>
                  </a:lnTo>
                  <a:lnTo>
                    <a:pt x="3633" y="148"/>
                  </a:lnTo>
                  <a:lnTo>
                    <a:pt x="3624" y="134"/>
                  </a:lnTo>
                  <a:lnTo>
                    <a:pt x="3619" y="115"/>
                  </a:lnTo>
                  <a:lnTo>
                    <a:pt x="3620" y="110"/>
                  </a:lnTo>
                  <a:lnTo>
                    <a:pt x="3622" y="106"/>
                  </a:lnTo>
                  <a:lnTo>
                    <a:pt x="3624" y="103"/>
                  </a:lnTo>
                  <a:lnTo>
                    <a:pt x="3626" y="99"/>
                  </a:lnTo>
                  <a:lnTo>
                    <a:pt x="3627" y="96"/>
                  </a:lnTo>
                  <a:lnTo>
                    <a:pt x="3634" y="92"/>
                  </a:lnTo>
                  <a:lnTo>
                    <a:pt x="3643" y="87"/>
                  </a:lnTo>
                  <a:lnTo>
                    <a:pt x="3657" y="82"/>
                  </a:lnTo>
                  <a:lnTo>
                    <a:pt x="3671" y="80"/>
                  </a:lnTo>
                  <a:close/>
                  <a:moveTo>
                    <a:pt x="458" y="73"/>
                  </a:moveTo>
                  <a:lnTo>
                    <a:pt x="461" y="83"/>
                  </a:lnTo>
                  <a:lnTo>
                    <a:pt x="468" y="87"/>
                  </a:lnTo>
                  <a:lnTo>
                    <a:pt x="479" y="87"/>
                  </a:lnTo>
                  <a:lnTo>
                    <a:pt x="496" y="85"/>
                  </a:lnTo>
                  <a:lnTo>
                    <a:pt x="496" y="89"/>
                  </a:lnTo>
                  <a:lnTo>
                    <a:pt x="498" y="94"/>
                  </a:lnTo>
                  <a:lnTo>
                    <a:pt x="500" y="99"/>
                  </a:lnTo>
                  <a:lnTo>
                    <a:pt x="500" y="103"/>
                  </a:lnTo>
                  <a:lnTo>
                    <a:pt x="500" y="108"/>
                  </a:lnTo>
                  <a:lnTo>
                    <a:pt x="500" y="111"/>
                  </a:lnTo>
                  <a:lnTo>
                    <a:pt x="519" y="122"/>
                  </a:lnTo>
                  <a:lnTo>
                    <a:pt x="541" y="127"/>
                  </a:lnTo>
                  <a:lnTo>
                    <a:pt x="566" y="127"/>
                  </a:lnTo>
                  <a:lnTo>
                    <a:pt x="590" y="127"/>
                  </a:lnTo>
                  <a:lnTo>
                    <a:pt x="617" y="125"/>
                  </a:lnTo>
                  <a:lnTo>
                    <a:pt x="639" y="127"/>
                  </a:lnTo>
                  <a:lnTo>
                    <a:pt x="639" y="132"/>
                  </a:lnTo>
                  <a:lnTo>
                    <a:pt x="641" y="137"/>
                  </a:lnTo>
                  <a:lnTo>
                    <a:pt x="643" y="141"/>
                  </a:lnTo>
                  <a:lnTo>
                    <a:pt x="643" y="143"/>
                  </a:lnTo>
                  <a:lnTo>
                    <a:pt x="643" y="146"/>
                  </a:lnTo>
                  <a:lnTo>
                    <a:pt x="643" y="150"/>
                  </a:lnTo>
                  <a:lnTo>
                    <a:pt x="639" y="162"/>
                  </a:lnTo>
                  <a:lnTo>
                    <a:pt x="629" y="162"/>
                  </a:lnTo>
                  <a:lnTo>
                    <a:pt x="617" y="160"/>
                  </a:lnTo>
                  <a:lnTo>
                    <a:pt x="608" y="158"/>
                  </a:lnTo>
                  <a:lnTo>
                    <a:pt x="604" y="158"/>
                  </a:lnTo>
                  <a:lnTo>
                    <a:pt x="601" y="160"/>
                  </a:lnTo>
                  <a:lnTo>
                    <a:pt x="599" y="164"/>
                  </a:lnTo>
                  <a:lnTo>
                    <a:pt x="597" y="165"/>
                  </a:lnTo>
                  <a:lnTo>
                    <a:pt x="594" y="165"/>
                  </a:lnTo>
                  <a:lnTo>
                    <a:pt x="592" y="167"/>
                  </a:lnTo>
                  <a:lnTo>
                    <a:pt x="587" y="169"/>
                  </a:lnTo>
                  <a:lnTo>
                    <a:pt x="582" y="169"/>
                  </a:lnTo>
                  <a:lnTo>
                    <a:pt x="576" y="171"/>
                  </a:lnTo>
                  <a:lnTo>
                    <a:pt x="573" y="172"/>
                  </a:lnTo>
                  <a:lnTo>
                    <a:pt x="568" y="172"/>
                  </a:lnTo>
                  <a:lnTo>
                    <a:pt x="562" y="172"/>
                  </a:lnTo>
                  <a:lnTo>
                    <a:pt x="559" y="167"/>
                  </a:lnTo>
                  <a:lnTo>
                    <a:pt x="557" y="162"/>
                  </a:lnTo>
                  <a:lnTo>
                    <a:pt x="554" y="158"/>
                  </a:lnTo>
                  <a:lnTo>
                    <a:pt x="554" y="162"/>
                  </a:lnTo>
                  <a:lnTo>
                    <a:pt x="550" y="165"/>
                  </a:lnTo>
                  <a:lnTo>
                    <a:pt x="548" y="169"/>
                  </a:lnTo>
                  <a:lnTo>
                    <a:pt x="547" y="172"/>
                  </a:lnTo>
                  <a:lnTo>
                    <a:pt x="538" y="172"/>
                  </a:lnTo>
                  <a:lnTo>
                    <a:pt x="534" y="167"/>
                  </a:lnTo>
                  <a:lnTo>
                    <a:pt x="531" y="160"/>
                  </a:lnTo>
                  <a:lnTo>
                    <a:pt x="528" y="153"/>
                  </a:lnTo>
                  <a:lnTo>
                    <a:pt x="526" y="158"/>
                  </a:lnTo>
                  <a:lnTo>
                    <a:pt x="524" y="162"/>
                  </a:lnTo>
                  <a:lnTo>
                    <a:pt x="522" y="164"/>
                  </a:lnTo>
                  <a:lnTo>
                    <a:pt x="522" y="164"/>
                  </a:lnTo>
                  <a:lnTo>
                    <a:pt x="519" y="164"/>
                  </a:lnTo>
                  <a:lnTo>
                    <a:pt x="515" y="162"/>
                  </a:lnTo>
                  <a:lnTo>
                    <a:pt x="512" y="160"/>
                  </a:lnTo>
                  <a:lnTo>
                    <a:pt x="510" y="158"/>
                  </a:lnTo>
                  <a:lnTo>
                    <a:pt x="510" y="157"/>
                  </a:lnTo>
                  <a:lnTo>
                    <a:pt x="510" y="155"/>
                  </a:lnTo>
                  <a:lnTo>
                    <a:pt x="510" y="153"/>
                  </a:lnTo>
                  <a:lnTo>
                    <a:pt x="510" y="151"/>
                  </a:lnTo>
                  <a:lnTo>
                    <a:pt x="508" y="150"/>
                  </a:lnTo>
                  <a:lnTo>
                    <a:pt x="507" y="150"/>
                  </a:lnTo>
                  <a:lnTo>
                    <a:pt x="505" y="151"/>
                  </a:lnTo>
                  <a:lnTo>
                    <a:pt x="501" y="151"/>
                  </a:lnTo>
                  <a:lnTo>
                    <a:pt x="496" y="153"/>
                  </a:lnTo>
                  <a:lnTo>
                    <a:pt x="493" y="153"/>
                  </a:lnTo>
                  <a:lnTo>
                    <a:pt x="487" y="155"/>
                  </a:lnTo>
                  <a:lnTo>
                    <a:pt x="486" y="153"/>
                  </a:lnTo>
                  <a:lnTo>
                    <a:pt x="484" y="153"/>
                  </a:lnTo>
                  <a:lnTo>
                    <a:pt x="480" y="151"/>
                  </a:lnTo>
                  <a:lnTo>
                    <a:pt x="479" y="150"/>
                  </a:lnTo>
                  <a:lnTo>
                    <a:pt x="475" y="148"/>
                  </a:lnTo>
                  <a:lnTo>
                    <a:pt x="473" y="146"/>
                  </a:lnTo>
                  <a:lnTo>
                    <a:pt x="475" y="136"/>
                  </a:lnTo>
                  <a:lnTo>
                    <a:pt x="473" y="129"/>
                  </a:lnTo>
                  <a:lnTo>
                    <a:pt x="470" y="123"/>
                  </a:lnTo>
                  <a:lnTo>
                    <a:pt x="466" y="115"/>
                  </a:lnTo>
                  <a:lnTo>
                    <a:pt x="466" y="104"/>
                  </a:lnTo>
                  <a:lnTo>
                    <a:pt x="449" y="103"/>
                  </a:lnTo>
                  <a:lnTo>
                    <a:pt x="433" y="97"/>
                  </a:lnTo>
                  <a:lnTo>
                    <a:pt x="419" y="92"/>
                  </a:lnTo>
                  <a:lnTo>
                    <a:pt x="418" y="90"/>
                  </a:lnTo>
                  <a:lnTo>
                    <a:pt x="418" y="89"/>
                  </a:lnTo>
                  <a:lnTo>
                    <a:pt x="418" y="87"/>
                  </a:lnTo>
                  <a:lnTo>
                    <a:pt x="416" y="85"/>
                  </a:lnTo>
                  <a:lnTo>
                    <a:pt x="416" y="80"/>
                  </a:lnTo>
                  <a:lnTo>
                    <a:pt x="423" y="78"/>
                  </a:lnTo>
                  <a:lnTo>
                    <a:pt x="432" y="78"/>
                  </a:lnTo>
                  <a:lnTo>
                    <a:pt x="442" y="76"/>
                  </a:lnTo>
                  <a:lnTo>
                    <a:pt x="445" y="75"/>
                  </a:lnTo>
                  <a:lnTo>
                    <a:pt x="449" y="75"/>
                  </a:lnTo>
                  <a:lnTo>
                    <a:pt x="452" y="73"/>
                  </a:lnTo>
                  <a:lnTo>
                    <a:pt x="458" y="73"/>
                  </a:lnTo>
                  <a:close/>
                  <a:moveTo>
                    <a:pt x="377" y="73"/>
                  </a:moveTo>
                  <a:lnTo>
                    <a:pt x="409" y="73"/>
                  </a:lnTo>
                  <a:lnTo>
                    <a:pt x="409" y="76"/>
                  </a:lnTo>
                  <a:lnTo>
                    <a:pt x="411" y="80"/>
                  </a:lnTo>
                  <a:lnTo>
                    <a:pt x="411" y="83"/>
                  </a:lnTo>
                  <a:lnTo>
                    <a:pt x="412" y="89"/>
                  </a:lnTo>
                  <a:lnTo>
                    <a:pt x="404" y="89"/>
                  </a:lnTo>
                  <a:lnTo>
                    <a:pt x="400" y="89"/>
                  </a:lnTo>
                  <a:lnTo>
                    <a:pt x="397" y="89"/>
                  </a:lnTo>
                  <a:lnTo>
                    <a:pt x="390" y="87"/>
                  </a:lnTo>
                  <a:lnTo>
                    <a:pt x="384" y="87"/>
                  </a:lnTo>
                  <a:lnTo>
                    <a:pt x="377" y="85"/>
                  </a:lnTo>
                  <a:lnTo>
                    <a:pt x="377" y="73"/>
                  </a:lnTo>
                  <a:close/>
                  <a:moveTo>
                    <a:pt x="301" y="69"/>
                  </a:moveTo>
                  <a:lnTo>
                    <a:pt x="308" y="73"/>
                  </a:lnTo>
                  <a:lnTo>
                    <a:pt x="315" y="76"/>
                  </a:lnTo>
                  <a:lnTo>
                    <a:pt x="318" y="82"/>
                  </a:lnTo>
                  <a:lnTo>
                    <a:pt x="322" y="89"/>
                  </a:lnTo>
                  <a:lnTo>
                    <a:pt x="323" y="96"/>
                  </a:lnTo>
                  <a:lnTo>
                    <a:pt x="313" y="96"/>
                  </a:lnTo>
                  <a:lnTo>
                    <a:pt x="313" y="92"/>
                  </a:lnTo>
                  <a:lnTo>
                    <a:pt x="308" y="89"/>
                  </a:lnTo>
                  <a:lnTo>
                    <a:pt x="306" y="85"/>
                  </a:lnTo>
                  <a:lnTo>
                    <a:pt x="304" y="82"/>
                  </a:lnTo>
                  <a:lnTo>
                    <a:pt x="302" y="76"/>
                  </a:lnTo>
                  <a:lnTo>
                    <a:pt x="301" y="69"/>
                  </a:lnTo>
                  <a:close/>
                  <a:moveTo>
                    <a:pt x="489" y="61"/>
                  </a:moveTo>
                  <a:lnTo>
                    <a:pt x="505" y="61"/>
                  </a:lnTo>
                  <a:lnTo>
                    <a:pt x="505" y="69"/>
                  </a:lnTo>
                  <a:lnTo>
                    <a:pt x="489" y="69"/>
                  </a:lnTo>
                  <a:lnTo>
                    <a:pt x="489" y="61"/>
                  </a:lnTo>
                  <a:close/>
                  <a:moveTo>
                    <a:pt x="192" y="61"/>
                  </a:moveTo>
                  <a:lnTo>
                    <a:pt x="201" y="62"/>
                  </a:lnTo>
                  <a:lnTo>
                    <a:pt x="208" y="62"/>
                  </a:lnTo>
                  <a:lnTo>
                    <a:pt x="215" y="64"/>
                  </a:lnTo>
                  <a:lnTo>
                    <a:pt x="220" y="66"/>
                  </a:lnTo>
                  <a:lnTo>
                    <a:pt x="217" y="71"/>
                  </a:lnTo>
                  <a:lnTo>
                    <a:pt x="213" y="76"/>
                  </a:lnTo>
                  <a:lnTo>
                    <a:pt x="210" y="80"/>
                  </a:lnTo>
                  <a:lnTo>
                    <a:pt x="205" y="85"/>
                  </a:lnTo>
                  <a:lnTo>
                    <a:pt x="199" y="89"/>
                  </a:lnTo>
                  <a:lnTo>
                    <a:pt x="194" y="90"/>
                  </a:lnTo>
                  <a:lnTo>
                    <a:pt x="191" y="90"/>
                  </a:lnTo>
                  <a:lnTo>
                    <a:pt x="185" y="89"/>
                  </a:lnTo>
                  <a:lnTo>
                    <a:pt x="182" y="85"/>
                  </a:lnTo>
                  <a:lnTo>
                    <a:pt x="180" y="82"/>
                  </a:lnTo>
                  <a:lnTo>
                    <a:pt x="178" y="78"/>
                  </a:lnTo>
                  <a:lnTo>
                    <a:pt x="178" y="73"/>
                  </a:lnTo>
                  <a:lnTo>
                    <a:pt x="185" y="68"/>
                  </a:lnTo>
                  <a:lnTo>
                    <a:pt x="192" y="61"/>
                  </a:lnTo>
                  <a:close/>
                  <a:moveTo>
                    <a:pt x="435" y="54"/>
                  </a:moveTo>
                  <a:lnTo>
                    <a:pt x="440" y="54"/>
                  </a:lnTo>
                  <a:lnTo>
                    <a:pt x="444" y="54"/>
                  </a:lnTo>
                  <a:lnTo>
                    <a:pt x="447" y="54"/>
                  </a:lnTo>
                  <a:lnTo>
                    <a:pt x="449" y="54"/>
                  </a:lnTo>
                  <a:lnTo>
                    <a:pt x="452" y="54"/>
                  </a:lnTo>
                  <a:lnTo>
                    <a:pt x="456" y="54"/>
                  </a:lnTo>
                  <a:lnTo>
                    <a:pt x="461" y="54"/>
                  </a:lnTo>
                  <a:lnTo>
                    <a:pt x="461" y="61"/>
                  </a:lnTo>
                  <a:lnTo>
                    <a:pt x="438" y="66"/>
                  </a:lnTo>
                  <a:lnTo>
                    <a:pt x="435" y="54"/>
                  </a:lnTo>
                  <a:close/>
                  <a:moveTo>
                    <a:pt x="220" y="43"/>
                  </a:moveTo>
                  <a:lnTo>
                    <a:pt x="227" y="45"/>
                  </a:lnTo>
                  <a:lnTo>
                    <a:pt x="234" y="47"/>
                  </a:lnTo>
                  <a:lnTo>
                    <a:pt x="240" y="50"/>
                  </a:lnTo>
                  <a:lnTo>
                    <a:pt x="236" y="50"/>
                  </a:lnTo>
                  <a:lnTo>
                    <a:pt x="227" y="54"/>
                  </a:lnTo>
                  <a:lnTo>
                    <a:pt x="217" y="54"/>
                  </a:lnTo>
                  <a:lnTo>
                    <a:pt x="205" y="54"/>
                  </a:lnTo>
                  <a:lnTo>
                    <a:pt x="205" y="50"/>
                  </a:lnTo>
                  <a:lnTo>
                    <a:pt x="208" y="50"/>
                  </a:lnTo>
                  <a:lnTo>
                    <a:pt x="212" y="47"/>
                  </a:lnTo>
                  <a:lnTo>
                    <a:pt x="217" y="45"/>
                  </a:lnTo>
                  <a:lnTo>
                    <a:pt x="220" y="43"/>
                  </a:lnTo>
                  <a:close/>
                  <a:moveTo>
                    <a:pt x="2671" y="41"/>
                  </a:moveTo>
                  <a:lnTo>
                    <a:pt x="2688" y="43"/>
                  </a:lnTo>
                  <a:lnTo>
                    <a:pt x="2692" y="47"/>
                  </a:lnTo>
                  <a:lnTo>
                    <a:pt x="2694" y="50"/>
                  </a:lnTo>
                  <a:lnTo>
                    <a:pt x="2697" y="54"/>
                  </a:lnTo>
                  <a:lnTo>
                    <a:pt x="2695" y="57"/>
                  </a:lnTo>
                  <a:lnTo>
                    <a:pt x="2695" y="59"/>
                  </a:lnTo>
                  <a:lnTo>
                    <a:pt x="2695" y="59"/>
                  </a:lnTo>
                  <a:lnTo>
                    <a:pt x="2694" y="61"/>
                  </a:lnTo>
                  <a:lnTo>
                    <a:pt x="2694" y="61"/>
                  </a:lnTo>
                  <a:lnTo>
                    <a:pt x="2683" y="75"/>
                  </a:lnTo>
                  <a:lnTo>
                    <a:pt x="2669" y="85"/>
                  </a:lnTo>
                  <a:lnTo>
                    <a:pt x="2653" y="94"/>
                  </a:lnTo>
                  <a:lnTo>
                    <a:pt x="2634" y="101"/>
                  </a:lnTo>
                  <a:lnTo>
                    <a:pt x="2617" y="108"/>
                  </a:lnTo>
                  <a:lnTo>
                    <a:pt x="2601" y="115"/>
                  </a:lnTo>
                  <a:lnTo>
                    <a:pt x="2584" y="129"/>
                  </a:lnTo>
                  <a:lnTo>
                    <a:pt x="2564" y="150"/>
                  </a:lnTo>
                  <a:lnTo>
                    <a:pt x="2544" y="174"/>
                  </a:lnTo>
                  <a:lnTo>
                    <a:pt x="2524" y="202"/>
                  </a:lnTo>
                  <a:lnTo>
                    <a:pt x="2509" y="230"/>
                  </a:lnTo>
                  <a:lnTo>
                    <a:pt x="2498" y="258"/>
                  </a:lnTo>
                  <a:lnTo>
                    <a:pt x="2493" y="284"/>
                  </a:lnTo>
                  <a:lnTo>
                    <a:pt x="2495" y="293"/>
                  </a:lnTo>
                  <a:lnTo>
                    <a:pt x="2502" y="303"/>
                  </a:lnTo>
                  <a:lnTo>
                    <a:pt x="2510" y="314"/>
                  </a:lnTo>
                  <a:lnTo>
                    <a:pt x="2521" y="322"/>
                  </a:lnTo>
                  <a:lnTo>
                    <a:pt x="2521" y="326"/>
                  </a:lnTo>
                  <a:lnTo>
                    <a:pt x="2516" y="326"/>
                  </a:lnTo>
                  <a:lnTo>
                    <a:pt x="2512" y="335"/>
                  </a:lnTo>
                  <a:lnTo>
                    <a:pt x="2498" y="329"/>
                  </a:lnTo>
                  <a:lnTo>
                    <a:pt x="2482" y="326"/>
                  </a:lnTo>
                  <a:lnTo>
                    <a:pt x="2477" y="312"/>
                  </a:lnTo>
                  <a:lnTo>
                    <a:pt x="2468" y="300"/>
                  </a:lnTo>
                  <a:lnTo>
                    <a:pt x="2460" y="291"/>
                  </a:lnTo>
                  <a:lnTo>
                    <a:pt x="2451" y="282"/>
                  </a:lnTo>
                  <a:lnTo>
                    <a:pt x="2444" y="268"/>
                  </a:lnTo>
                  <a:lnTo>
                    <a:pt x="2454" y="261"/>
                  </a:lnTo>
                  <a:lnTo>
                    <a:pt x="2460" y="258"/>
                  </a:lnTo>
                  <a:lnTo>
                    <a:pt x="2460" y="253"/>
                  </a:lnTo>
                  <a:lnTo>
                    <a:pt x="2458" y="249"/>
                  </a:lnTo>
                  <a:lnTo>
                    <a:pt x="2456" y="242"/>
                  </a:lnTo>
                  <a:lnTo>
                    <a:pt x="2458" y="235"/>
                  </a:lnTo>
                  <a:lnTo>
                    <a:pt x="2463" y="226"/>
                  </a:lnTo>
                  <a:lnTo>
                    <a:pt x="2470" y="221"/>
                  </a:lnTo>
                  <a:lnTo>
                    <a:pt x="2477" y="214"/>
                  </a:lnTo>
                  <a:lnTo>
                    <a:pt x="2482" y="204"/>
                  </a:lnTo>
                  <a:lnTo>
                    <a:pt x="2479" y="202"/>
                  </a:lnTo>
                  <a:lnTo>
                    <a:pt x="2475" y="200"/>
                  </a:lnTo>
                  <a:lnTo>
                    <a:pt x="2475" y="199"/>
                  </a:lnTo>
                  <a:lnTo>
                    <a:pt x="2474" y="199"/>
                  </a:lnTo>
                  <a:lnTo>
                    <a:pt x="2474" y="197"/>
                  </a:lnTo>
                  <a:lnTo>
                    <a:pt x="2474" y="195"/>
                  </a:lnTo>
                  <a:lnTo>
                    <a:pt x="2482" y="186"/>
                  </a:lnTo>
                  <a:lnTo>
                    <a:pt x="2491" y="178"/>
                  </a:lnTo>
                  <a:lnTo>
                    <a:pt x="2496" y="165"/>
                  </a:lnTo>
                  <a:lnTo>
                    <a:pt x="2498" y="162"/>
                  </a:lnTo>
                  <a:lnTo>
                    <a:pt x="2496" y="157"/>
                  </a:lnTo>
                  <a:lnTo>
                    <a:pt x="2496" y="153"/>
                  </a:lnTo>
                  <a:lnTo>
                    <a:pt x="2495" y="151"/>
                  </a:lnTo>
                  <a:lnTo>
                    <a:pt x="2495" y="146"/>
                  </a:lnTo>
                  <a:lnTo>
                    <a:pt x="2495" y="143"/>
                  </a:lnTo>
                  <a:lnTo>
                    <a:pt x="2496" y="137"/>
                  </a:lnTo>
                  <a:lnTo>
                    <a:pt x="2510" y="122"/>
                  </a:lnTo>
                  <a:lnTo>
                    <a:pt x="2528" y="106"/>
                  </a:lnTo>
                  <a:lnTo>
                    <a:pt x="2550" y="90"/>
                  </a:lnTo>
                  <a:lnTo>
                    <a:pt x="2573" y="78"/>
                  </a:lnTo>
                  <a:lnTo>
                    <a:pt x="2592" y="69"/>
                  </a:lnTo>
                  <a:lnTo>
                    <a:pt x="2624" y="69"/>
                  </a:lnTo>
                  <a:lnTo>
                    <a:pt x="2634" y="64"/>
                  </a:lnTo>
                  <a:lnTo>
                    <a:pt x="2641" y="59"/>
                  </a:lnTo>
                  <a:lnTo>
                    <a:pt x="2646" y="52"/>
                  </a:lnTo>
                  <a:lnTo>
                    <a:pt x="2652" y="48"/>
                  </a:lnTo>
                  <a:lnTo>
                    <a:pt x="2659" y="45"/>
                  </a:lnTo>
                  <a:lnTo>
                    <a:pt x="2671" y="41"/>
                  </a:lnTo>
                  <a:close/>
                  <a:moveTo>
                    <a:pt x="400" y="15"/>
                  </a:moveTo>
                  <a:lnTo>
                    <a:pt x="416" y="15"/>
                  </a:lnTo>
                  <a:lnTo>
                    <a:pt x="421" y="22"/>
                  </a:lnTo>
                  <a:lnTo>
                    <a:pt x="428" y="29"/>
                  </a:lnTo>
                  <a:lnTo>
                    <a:pt x="435" y="34"/>
                  </a:lnTo>
                  <a:lnTo>
                    <a:pt x="432" y="38"/>
                  </a:lnTo>
                  <a:lnTo>
                    <a:pt x="430" y="40"/>
                  </a:lnTo>
                  <a:lnTo>
                    <a:pt x="428" y="41"/>
                  </a:lnTo>
                  <a:lnTo>
                    <a:pt x="426" y="45"/>
                  </a:lnTo>
                  <a:lnTo>
                    <a:pt x="425" y="48"/>
                  </a:lnTo>
                  <a:lnTo>
                    <a:pt x="423" y="54"/>
                  </a:lnTo>
                  <a:lnTo>
                    <a:pt x="418" y="54"/>
                  </a:lnTo>
                  <a:lnTo>
                    <a:pt x="411" y="54"/>
                  </a:lnTo>
                  <a:lnTo>
                    <a:pt x="407" y="52"/>
                  </a:lnTo>
                  <a:lnTo>
                    <a:pt x="402" y="52"/>
                  </a:lnTo>
                  <a:lnTo>
                    <a:pt x="397" y="50"/>
                  </a:lnTo>
                  <a:lnTo>
                    <a:pt x="397" y="43"/>
                  </a:lnTo>
                  <a:lnTo>
                    <a:pt x="398" y="38"/>
                  </a:lnTo>
                  <a:lnTo>
                    <a:pt x="400" y="31"/>
                  </a:lnTo>
                  <a:lnTo>
                    <a:pt x="400" y="24"/>
                  </a:lnTo>
                  <a:lnTo>
                    <a:pt x="400" y="15"/>
                  </a:lnTo>
                  <a:close/>
                  <a:moveTo>
                    <a:pt x="3165" y="0"/>
                  </a:moveTo>
                  <a:lnTo>
                    <a:pt x="3184" y="0"/>
                  </a:lnTo>
                  <a:lnTo>
                    <a:pt x="3188" y="5"/>
                  </a:lnTo>
                  <a:lnTo>
                    <a:pt x="3189" y="7"/>
                  </a:lnTo>
                  <a:lnTo>
                    <a:pt x="3191" y="10"/>
                  </a:lnTo>
                  <a:lnTo>
                    <a:pt x="3195" y="14"/>
                  </a:lnTo>
                  <a:lnTo>
                    <a:pt x="3196" y="19"/>
                  </a:lnTo>
                  <a:lnTo>
                    <a:pt x="3191" y="21"/>
                  </a:lnTo>
                  <a:lnTo>
                    <a:pt x="3189" y="22"/>
                  </a:lnTo>
                  <a:lnTo>
                    <a:pt x="3186" y="24"/>
                  </a:lnTo>
                  <a:lnTo>
                    <a:pt x="3184" y="27"/>
                  </a:lnTo>
                  <a:lnTo>
                    <a:pt x="3182" y="29"/>
                  </a:lnTo>
                  <a:lnTo>
                    <a:pt x="3181" y="34"/>
                  </a:lnTo>
                  <a:lnTo>
                    <a:pt x="3195" y="38"/>
                  </a:lnTo>
                  <a:lnTo>
                    <a:pt x="3202" y="41"/>
                  </a:lnTo>
                  <a:lnTo>
                    <a:pt x="3209" y="48"/>
                  </a:lnTo>
                  <a:lnTo>
                    <a:pt x="3216" y="57"/>
                  </a:lnTo>
                  <a:lnTo>
                    <a:pt x="3228" y="52"/>
                  </a:lnTo>
                  <a:lnTo>
                    <a:pt x="3240" y="50"/>
                  </a:lnTo>
                  <a:lnTo>
                    <a:pt x="3254" y="48"/>
                  </a:lnTo>
                  <a:lnTo>
                    <a:pt x="3270" y="43"/>
                  </a:lnTo>
                  <a:lnTo>
                    <a:pt x="3271" y="41"/>
                  </a:lnTo>
                  <a:lnTo>
                    <a:pt x="3271" y="41"/>
                  </a:lnTo>
                  <a:lnTo>
                    <a:pt x="3273" y="43"/>
                  </a:lnTo>
                  <a:lnTo>
                    <a:pt x="3273" y="45"/>
                  </a:lnTo>
                  <a:lnTo>
                    <a:pt x="3273" y="47"/>
                  </a:lnTo>
                  <a:lnTo>
                    <a:pt x="3287" y="54"/>
                  </a:lnTo>
                  <a:lnTo>
                    <a:pt x="3298" y="62"/>
                  </a:lnTo>
                  <a:lnTo>
                    <a:pt x="3306" y="73"/>
                  </a:lnTo>
                  <a:lnTo>
                    <a:pt x="3315" y="85"/>
                  </a:lnTo>
                  <a:lnTo>
                    <a:pt x="3315" y="108"/>
                  </a:lnTo>
                  <a:lnTo>
                    <a:pt x="3303" y="117"/>
                  </a:lnTo>
                  <a:lnTo>
                    <a:pt x="3298" y="125"/>
                  </a:lnTo>
                  <a:lnTo>
                    <a:pt x="3294" y="134"/>
                  </a:lnTo>
                  <a:lnTo>
                    <a:pt x="3289" y="143"/>
                  </a:lnTo>
                  <a:lnTo>
                    <a:pt x="3275" y="151"/>
                  </a:lnTo>
                  <a:lnTo>
                    <a:pt x="3259" y="160"/>
                  </a:lnTo>
                  <a:lnTo>
                    <a:pt x="3243" y="171"/>
                  </a:lnTo>
                  <a:lnTo>
                    <a:pt x="3231" y="185"/>
                  </a:lnTo>
                  <a:lnTo>
                    <a:pt x="3235" y="185"/>
                  </a:lnTo>
                  <a:lnTo>
                    <a:pt x="3247" y="178"/>
                  </a:lnTo>
                  <a:lnTo>
                    <a:pt x="3261" y="176"/>
                  </a:lnTo>
                  <a:lnTo>
                    <a:pt x="3277" y="178"/>
                  </a:lnTo>
                  <a:lnTo>
                    <a:pt x="3277" y="181"/>
                  </a:lnTo>
                  <a:lnTo>
                    <a:pt x="3275" y="185"/>
                  </a:lnTo>
                  <a:lnTo>
                    <a:pt x="3275" y="186"/>
                  </a:lnTo>
                  <a:lnTo>
                    <a:pt x="3275" y="188"/>
                  </a:lnTo>
                  <a:lnTo>
                    <a:pt x="3275" y="188"/>
                  </a:lnTo>
                  <a:lnTo>
                    <a:pt x="3275" y="190"/>
                  </a:lnTo>
                  <a:lnTo>
                    <a:pt x="3277" y="190"/>
                  </a:lnTo>
                  <a:lnTo>
                    <a:pt x="3280" y="192"/>
                  </a:lnTo>
                  <a:lnTo>
                    <a:pt x="3285" y="186"/>
                  </a:lnTo>
                  <a:lnTo>
                    <a:pt x="3292" y="181"/>
                  </a:lnTo>
                  <a:lnTo>
                    <a:pt x="3299" y="176"/>
                  </a:lnTo>
                  <a:lnTo>
                    <a:pt x="3308" y="172"/>
                  </a:lnTo>
                  <a:lnTo>
                    <a:pt x="3308" y="178"/>
                  </a:lnTo>
                  <a:lnTo>
                    <a:pt x="3305" y="183"/>
                  </a:lnTo>
                  <a:lnTo>
                    <a:pt x="3303" y="188"/>
                  </a:lnTo>
                  <a:lnTo>
                    <a:pt x="3301" y="195"/>
                  </a:lnTo>
                  <a:lnTo>
                    <a:pt x="3299" y="204"/>
                  </a:lnTo>
                  <a:lnTo>
                    <a:pt x="3301" y="206"/>
                  </a:lnTo>
                  <a:lnTo>
                    <a:pt x="3301" y="206"/>
                  </a:lnTo>
                  <a:lnTo>
                    <a:pt x="3301" y="206"/>
                  </a:lnTo>
                  <a:lnTo>
                    <a:pt x="3301" y="206"/>
                  </a:lnTo>
                  <a:lnTo>
                    <a:pt x="3303" y="206"/>
                  </a:lnTo>
                  <a:lnTo>
                    <a:pt x="3303" y="207"/>
                  </a:lnTo>
                  <a:lnTo>
                    <a:pt x="3312" y="207"/>
                  </a:lnTo>
                  <a:lnTo>
                    <a:pt x="3312" y="195"/>
                  </a:lnTo>
                  <a:lnTo>
                    <a:pt x="3329" y="193"/>
                  </a:lnTo>
                  <a:lnTo>
                    <a:pt x="3345" y="193"/>
                  </a:lnTo>
                  <a:lnTo>
                    <a:pt x="3357" y="195"/>
                  </a:lnTo>
                  <a:lnTo>
                    <a:pt x="3369" y="204"/>
                  </a:lnTo>
                  <a:lnTo>
                    <a:pt x="3369" y="206"/>
                  </a:lnTo>
                  <a:lnTo>
                    <a:pt x="3369" y="211"/>
                  </a:lnTo>
                  <a:lnTo>
                    <a:pt x="3371" y="216"/>
                  </a:lnTo>
                  <a:lnTo>
                    <a:pt x="3371" y="221"/>
                  </a:lnTo>
                  <a:lnTo>
                    <a:pt x="3373" y="226"/>
                  </a:lnTo>
                  <a:lnTo>
                    <a:pt x="3423" y="230"/>
                  </a:lnTo>
                  <a:lnTo>
                    <a:pt x="3427" y="219"/>
                  </a:lnTo>
                  <a:lnTo>
                    <a:pt x="3427" y="216"/>
                  </a:lnTo>
                  <a:lnTo>
                    <a:pt x="3427" y="214"/>
                  </a:lnTo>
                  <a:lnTo>
                    <a:pt x="3427" y="211"/>
                  </a:lnTo>
                  <a:lnTo>
                    <a:pt x="3427" y="206"/>
                  </a:lnTo>
                  <a:lnTo>
                    <a:pt x="3427" y="200"/>
                  </a:lnTo>
                  <a:lnTo>
                    <a:pt x="3430" y="199"/>
                  </a:lnTo>
                  <a:lnTo>
                    <a:pt x="3430" y="199"/>
                  </a:lnTo>
                  <a:lnTo>
                    <a:pt x="3432" y="199"/>
                  </a:lnTo>
                  <a:lnTo>
                    <a:pt x="3432" y="197"/>
                  </a:lnTo>
                  <a:lnTo>
                    <a:pt x="3434" y="195"/>
                  </a:lnTo>
                  <a:lnTo>
                    <a:pt x="3444" y="200"/>
                  </a:lnTo>
                  <a:lnTo>
                    <a:pt x="3455" y="206"/>
                  </a:lnTo>
                  <a:lnTo>
                    <a:pt x="3465" y="211"/>
                  </a:lnTo>
                  <a:lnTo>
                    <a:pt x="3476" y="202"/>
                  </a:lnTo>
                  <a:lnTo>
                    <a:pt x="3488" y="197"/>
                  </a:lnTo>
                  <a:lnTo>
                    <a:pt x="3507" y="195"/>
                  </a:lnTo>
                  <a:lnTo>
                    <a:pt x="3507" y="200"/>
                  </a:lnTo>
                  <a:lnTo>
                    <a:pt x="3510" y="200"/>
                  </a:lnTo>
                  <a:lnTo>
                    <a:pt x="3519" y="235"/>
                  </a:lnTo>
                  <a:lnTo>
                    <a:pt x="3507" y="247"/>
                  </a:lnTo>
                  <a:lnTo>
                    <a:pt x="3500" y="265"/>
                  </a:lnTo>
                  <a:lnTo>
                    <a:pt x="3502" y="268"/>
                  </a:lnTo>
                  <a:lnTo>
                    <a:pt x="3504" y="272"/>
                  </a:lnTo>
                  <a:lnTo>
                    <a:pt x="3504" y="275"/>
                  </a:lnTo>
                  <a:lnTo>
                    <a:pt x="3505" y="279"/>
                  </a:lnTo>
                  <a:lnTo>
                    <a:pt x="3507" y="284"/>
                  </a:lnTo>
                  <a:lnTo>
                    <a:pt x="3516" y="293"/>
                  </a:lnTo>
                  <a:lnTo>
                    <a:pt x="3528" y="300"/>
                  </a:lnTo>
                  <a:lnTo>
                    <a:pt x="3538" y="307"/>
                  </a:lnTo>
                  <a:lnTo>
                    <a:pt x="3538" y="307"/>
                  </a:lnTo>
                  <a:lnTo>
                    <a:pt x="3540" y="305"/>
                  </a:lnTo>
                  <a:lnTo>
                    <a:pt x="3540" y="305"/>
                  </a:lnTo>
                  <a:lnTo>
                    <a:pt x="3540" y="305"/>
                  </a:lnTo>
                  <a:lnTo>
                    <a:pt x="3540" y="305"/>
                  </a:lnTo>
                  <a:lnTo>
                    <a:pt x="3542" y="303"/>
                  </a:lnTo>
                  <a:lnTo>
                    <a:pt x="3547" y="295"/>
                  </a:lnTo>
                  <a:lnTo>
                    <a:pt x="3551" y="284"/>
                  </a:lnTo>
                  <a:lnTo>
                    <a:pt x="3554" y="274"/>
                  </a:lnTo>
                  <a:lnTo>
                    <a:pt x="3561" y="265"/>
                  </a:lnTo>
                  <a:lnTo>
                    <a:pt x="3561" y="274"/>
                  </a:lnTo>
                  <a:lnTo>
                    <a:pt x="3563" y="281"/>
                  </a:lnTo>
                  <a:lnTo>
                    <a:pt x="3566" y="286"/>
                  </a:lnTo>
                  <a:lnTo>
                    <a:pt x="3572" y="289"/>
                  </a:lnTo>
                  <a:lnTo>
                    <a:pt x="3579" y="291"/>
                  </a:lnTo>
                  <a:lnTo>
                    <a:pt x="3587" y="293"/>
                  </a:lnTo>
                  <a:lnTo>
                    <a:pt x="3600" y="272"/>
                  </a:lnTo>
                  <a:lnTo>
                    <a:pt x="3605" y="277"/>
                  </a:lnTo>
                  <a:lnTo>
                    <a:pt x="3610" y="281"/>
                  </a:lnTo>
                  <a:lnTo>
                    <a:pt x="3613" y="286"/>
                  </a:lnTo>
                  <a:lnTo>
                    <a:pt x="3619" y="289"/>
                  </a:lnTo>
                  <a:lnTo>
                    <a:pt x="3626" y="293"/>
                  </a:lnTo>
                  <a:lnTo>
                    <a:pt x="3629" y="289"/>
                  </a:lnTo>
                  <a:lnTo>
                    <a:pt x="3633" y="286"/>
                  </a:lnTo>
                  <a:lnTo>
                    <a:pt x="3636" y="286"/>
                  </a:lnTo>
                  <a:lnTo>
                    <a:pt x="3638" y="286"/>
                  </a:lnTo>
                  <a:lnTo>
                    <a:pt x="3643" y="286"/>
                  </a:lnTo>
                  <a:lnTo>
                    <a:pt x="3647" y="288"/>
                  </a:lnTo>
                  <a:lnTo>
                    <a:pt x="3654" y="288"/>
                  </a:lnTo>
                  <a:lnTo>
                    <a:pt x="3652" y="270"/>
                  </a:lnTo>
                  <a:lnTo>
                    <a:pt x="3648" y="258"/>
                  </a:lnTo>
                  <a:lnTo>
                    <a:pt x="3645" y="242"/>
                  </a:lnTo>
                  <a:lnTo>
                    <a:pt x="3657" y="239"/>
                  </a:lnTo>
                  <a:lnTo>
                    <a:pt x="3668" y="235"/>
                  </a:lnTo>
                  <a:lnTo>
                    <a:pt x="3685" y="235"/>
                  </a:lnTo>
                  <a:lnTo>
                    <a:pt x="3704" y="237"/>
                  </a:lnTo>
                  <a:lnTo>
                    <a:pt x="3723" y="242"/>
                  </a:lnTo>
                  <a:lnTo>
                    <a:pt x="3741" y="247"/>
                  </a:lnTo>
                  <a:lnTo>
                    <a:pt x="3757" y="253"/>
                  </a:lnTo>
                  <a:lnTo>
                    <a:pt x="3764" y="258"/>
                  </a:lnTo>
                  <a:lnTo>
                    <a:pt x="3767" y="261"/>
                  </a:lnTo>
                  <a:lnTo>
                    <a:pt x="3769" y="267"/>
                  </a:lnTo>
                  <a:lnTo>
                    <a:pt x="3769" y="270"/>
                  </a:lnTo>
                  <a:lnTo>
                    <a:pt x="3771" y="272"/>
                  </a:lnTo>
                  <a:lnTo>
                    <a:pt x="3771" y="275"/>
                  </a:lnTo>
                  <a:lnTo>
                    <a:pt x="3774" y="277"/>
                  </a:lnTo>
                  <a:lnTo>
                    <a:pt x="3778" y="279"/>
                  </a:lnTo>
                  <a:lnTo>
                    <a:pt x="3783" y="281"/>
                  </a:lnTo>
                  <a:lnTo>
                    <a:pt x="3793" y="277"/>
                  </a:lnTo>
                  <a:lnTo>
                    <a:pt x="3805" y="277"/>
                  </a:lnTo>
                  <a:lnTo>
                    <a:pt x="3818" y="277"/>
                  </a:lnTo>
                  <a:lnTo>
                    <a:pt x="3823" y="288"/>
                  </a:lnTo>
                  <a:lnTo>
                    <a:pt x="3830" y="298"/>
                  </a:lnTo>
                  <a:lnTo>
                    <a:pt x="3840" y="307"/>
                  </a:lnTo>
                  <a:lnTo>
                    <a:pt x="3853" y="312"/>
                  </a:lnTo>
                  <a:lnTo>
                    <a:pt x="3865" y="307"/>
                  </a:lnTo>
                  <a:lnTo>
                    <a:pt x="3882" y="307"/>
                  </a:lnTo>
                  <a:lnTo>
                    <a:pt x="3898" y="309"/>
                  </a:lnTo>
                  <a:lnTo>
                    <a:pt x="3914" y="312"/>
                  </a:lnTo>
                  <a:lnTo>
                    <a:pt x="3926" y="315"/>
                  </a:lnTo>
                  <a:lnTo>
                    <a:pt x="3931" y="331"/>
                  </a:lnTo>
                  <a:lnTo>
                    <a:pt x="3933" y="345"/>
                  </a:lnTo>
                  <a:lnTo>
                    <a:pt x="3936" y="357"/>
                  </a:lnTo>
                  <a:lnTo>
                    <a:pt x="3940" y="359"/>
                  </a:lnTo>
                  <a:lnTo>
                    <a:pt x="3942" y="363"/>
                  </a:lnTo>
                  <a:lnTo>
                    <a:pt x="3945" y="364"/>
                  </a:lnTo>
                  <a:lnTo>
                    <a:pt x="3978" y="361"/>
                  </a:lnTo>
                  <a:lnTo>
                    <a:pt x="4011" y="361"/>
                  </a:lnTo>
                  <a:lnTo>
                    <a:pt x="4045" y="361"/>
                  </a:lnTo>
                  <a:lnTo>
                    <a:pt x="4048" y="368"/>
                  </a:lnTo>
                  <a:lnTo>
                    <a:pt x="4053" y="373"/>
                  </a:lnTo>
                  <a:lnTo>
                    <a:pt x="4059" y="380"/>
                  </a:lnTo>
                  <a:lnTo>
                    <a:pt x="4064" y="384"/>
                  </a:lnTo>
                  <a:lnTo>
                    <a:pt x="4071" y="389"/>
                  </a:lnTo>
                  <a:lnTo>
                    <a:pt x="4071" y="384"/>
                  </a:lnTo>
                  <a:lnTo>
                    <a:pt x="4073" y="382"/>
                  </a:lnTo>
                  <a:lnTo>
                    <a:pt x="4074" y="378"/>
                  </a:lnTo>
                  <a:lnTo>
                    <a:pt x="4074" y="375"/>
                  </a:lnTo>
                  <a:lnTo>
                    <a:pt x="4076" y="370"/>
                  </a:lnTo>
                  <a:lnTo>
                    <a:pt x="4073" y="364"/>
                  </a:lnTo>
                  <a:lnTo>
                    <a:pt x="4071" y="361"/>
                  </a:lnTo>
                  <a:lnTo>
                    <a:pt x="4069" y="359"/>
                  </a:lnTo>
                  <a:lnTo>
                    <a:pt x="4069" y="356"/>
                  </a:lnTo>
                  <a:lnTo>
                    <a:pt x="4071" y="352"/>
                  </a:lnTo>
                  <a:lnTo>
                    <a:pt x="4071" y="347"/>
                  </a:lnTo>
                  <a:lnTo>
                    <a:pt x="4071" y="342"/>
                  </a:lnTo>
                  <a:lnTo>
                    <a:pt x="4088" y="345"/>
                  </a:lnTo>
                  <a:lnTo>
                    <a:pt x="4100" y="352"/>
                  </a:lnTo>
                  <a:lnTo>
                    <a:pt x="4114" y="357"/>
                  </a:lnTo>
                  <a:lnTo>
                    <a:pt x="4120" y="357"/>
                  </a:lnTo>
                  <a:lnTo>
                    <a:pt x="4125" y="357"/>
                  </a:lnTo>
                  <a:lnTo>
                    <a:pt x="4130" y="356"/>
                  </a:lnTo>
                  <a:lnTo>
                    <a:pt x="4134" y="352"/>
                  </a:lnTo>
                  <a:lnTo>
                    <a:pt x="4137" y="350"/>
                  </a:lnTo>
                  <a:lnTo>
                    <a:pt x="4141" y="349"/>
                  </a:lnTo>
                  <a:lnTo>
                    <a:pt x="4198" y="373"/>
                  </a:lnTo>
                  <a:lnTo>
                    <a:pt x="4230" y="406"/>
                  </a:lnTo>
                  <a:lnTo>
                    <a:pt x="4235" y="410"/>
                  </a:lnTo>
                  <a:lnTo>
                    <a:pt x="4240" y="410"/>
                  </a:lnTo>
                  <a:lnTo>
                    <a:pt x="4245" y="411"/>
                  </a:lnTo>
                  <a:lnTo>
                    <a:pt x="4251" y="411"/>
                  </a:lnTo>
                  <a:lnTo>
                    <a:pt x="4256" y="415"/>
                  </a:lnTo>
                  <a:lnTo>
                    <a:pt x="4266" y="424"/>
                  </a:lnTo>
                  <a:lnTo>
                    <a:pt x="4273" y="434"/>
                  </a:lnTo>
                  <a:lnTo>
                    <a:pt x="4280" y="443"/>
                  </a:lnTo>
                  <a:lnTo>
                    <a:pt x="4289" y="450"/>
                  </a:lnTo>
                  <a:lnTo>
                    <a:pt x="4306" y="453"/>
                  </a:lnTo>
                  <a:lnTo>
                    <a:pt x="4308" y="452"/>
                  </a:lnTo>
                  <a:lnTo>
                    <a:pt x="4310" y="452"/>
                  </a:lnTo>
                  <a:lnTo>
                    <a:pt x="4312" y="450"/>
                  </a:lnTo>
                  <a:lnTo>
                    <a:pt x="4313" y="450"/>
                  </a:lnTo>
                  <a:lnTo>
                    <a:pt x="4317" y="450"/>
                  </a:lnTo>
                  <a:lnTo>
                    <a:pt x="4327" y="462"/>
                  </a:lnTo>
                  <a:lnTo>
                    <a:pt x="4338" y="474"/>
                  </a:lnTo>
                  <a:lnTo>
                    <a:pt x="4347" y="487"/>
                  </a:lnTo>
                  <a:lnTo>
                    <a:pt x="4352" y="504"/>
                  </a:lnTo>
                  <a:lnTo>
                    <a:pt x="4317" y="504"/>
                  </a:lnTo>
                  <a:lnTo>
                    <a:pt x="4315" y="507"/>
                  </a:lnTo>
                  <a:lnTo>
                    <a:pt x="4312" y="511"/>
                  </a:lnTo>
                  <a:lnTo>
                    <a:pt x="4310" y="513"/>
                  </a:lnTo>
                  <a:lnTo>
                    <a:pt x="4308" y="518"/>
                  </a:lnTo>
                  <a:lnTo>
                    <a:pt x="4306" y="523"/>
                  </a:lnTo>
                  <a:lnTo>
                    <a:pt x="4310" y="525"/>
                  </a:lnTo>
                  <a:lnTo>
                    <a:pt x="4312" y="527"/>
                  </a:lnTo>
                  <a:lnTo>
                    <a:pt x="4313" y="528"/>
                  </a:lnTo>
                  <a:lnTo>
                    <a:pt x="4315" y="532"/>
                  </a:lnTo>
                  <a:lnTo>
                    <a:pt x="4315" y="534"/>
                  </a:lnTo>
                  <a:lnTo>
                    <a:pt x="4313" y="537"/>
                  </a:lnTo>
                  <a:lnTo>
                    <a:pt x="4310" y="542"/>
                  </a:lnTo>
                  <a:lnTo>
                    <a:pt x="4308" y="544"/>
                  </a:lnTo>
                  <a:lnTo>
                    <a:pt x="4305" y="546"/>
                  </a:lnTo>
                  <a:lnTo>
                    <a:pt x="4301" y="546"/>
                  </a:lnTo>
                  <a:lnTo>
                    <a:pt x="4298" y="546"/>
                  </a:lnTo>
                  <a:lnTo>
                    <a:pt x="4291" y="546"/>
                  </a:lnTo>
                  <a:lnTo>
                    <a:pt x="4284" y="535"/>
                  </a:lnTo>
                  <a:lnTo>
                    <a:pt x="4273" y="530"/>
                  </a:lnTo>
                  <a:lnTo>
                    <a:pt x="4259" y="527"/>
                  </a:lnTo>
                  <a:lnTo>
                    <a:pt x="4259" y="514"/>
                  </a:lnTo>
                  <a:lnTo>
                    <a:pt x="4256" y="513"/>
                  </a:lnTo>
                  <a:lnTo>
                    <a:pt x="4252" y="511"/>
                  </a:lnTo>
                  <a:lnTo>
                    <a:pt x="4251" y="509"/>
                  </a:lnTo>
                  <a:lnTo>
                    <a:pt x="4247" y="507"/>
                  </a:lnTo>
                  <a:lnTo>
                    <a:pt x="4240" y="507"/>
                  </a:lnTo>
                  <a:lnTo>
                    <a:pt x="4238" y="507"/>
                  </a:lnTo>
                  <a:lnTo>
                    <a:pt x="4237" y="509"/>
                  </a:lnTo>
                  <a:lnTo>
                    <a:pt x="4235" y="509"/>
                  </a:lnTo>
                  <a:lnTo>
                    <a:pt x="4233" y="509"/>
                  </a:lnTo>
                  <a:lnTo>
                    <a:pt x="4230" y="511"/>
                  </a:lnTo>
                  <a:lnTo>
                    <a:pt x="4226" y="504"/>
                  </a:lnTo>
                  <a:lnTo>
                    <a:pt x="4221" y="497"/>
                  </a:lnTo>
                  <a:lnTo>
                    <a:pt x="4217" y="492"/>
                  </a:lnTo>
                  <a:lnTo>
                    <a:pt x="4217" y="504"/>
                  </a:lnTo>
                  <a:lnTo>
                    <a:pt x="4214" y="518"/>
                  </a:lnTo>
                  <a:lnTo>
                    <a:pt x="4210" y="530"/>
                  </a:lnTo>
                  <a:lnTo>
                    <a:pt x="4202" y="537"/>
                  </a:lnTo>
                  <a:lnTo>
                    <a:pt x="4198" y="539"/>
                  </a:lnTo>
                  <a:lnTo>
                    <a:pt x="4195" y="539"/>
                  </a:lnTo>
                  <a:lnTo>
                    <a:pt x="4193" y="539"/>
                  </a:lnTo>
                  <a:lnTo>
                    <a:pt x="4191" y="539"/>
                  </a:lnTo>
                  <a:lnTo>
                    <a:pt x="4189" y="537"/>
                  </a:lnTo>
                  <a:lnTo>
                    <a:pt x="4188" y="537"/>
                  </a:lnTo>
                  <a:lnTo>
                    <a:pt x="4186" y="537"/>
                  </a:lnTo>
                  <a:lnTo>
                    <a:pt x="4184" y="539"/>
                  </a:lnTo>
                  <a:lnTo>
                    <a:pt x="4182" y="541"/>
                  </a:lnTo>
                  <a:lnTo>
                    <a:pt x="4179" y="546"/>
                  </a:lnTo>
                  <a:lnTo>
                    <a:pt x="4189" y="558"/>
                  </a:lnTo>
                  <a:lnTo>
                    <a:pt x="4200" y="579"/>
                  </a:lnTo>
                  <a:lnTo>
                    <a:pt x="4205" y="603"/>
                  </a:lnTo>
                  <a:lnTo>
                    <a:pt x="4202" y="603"/>
                  </a:lnTo>
                  <a:lnTo>
                    <a:pt x="4200" y="605"/>
                  </a:lnTo>
                  <a:lnTo>
                    <a:pt x="4196" y="605"/>
                  </a:lnTo>
                  <a:lnTo>
                    <a:pt x="4191" y="607"/>
                  </a:lnTo>
                  <a:lnTo>
                    <a:pt x="4184" y="602"/>
                  </a:lnTo>
                  <a:lnTo>
                    <a:pt x="4179" y="598"/>
                  </a:lnTo>
                  <a:lnTo>
                    <a:pt x="4172" y="597"/>
                  </a:lnTo>
                  <a:lnTo>
                    <a:pt x="4163" y="595"/>
                  </a:lnTo>
                  <a:lnTo>
                    <a:pt x="4158" y="609"/>
                  </a:lnTo>
                  <a:lnTo>
                    <a:pt x="4148" y="616"/>
                  </a:lnTo>
                  <a:lnTo>
                    <a:pt x="4135" y="621"/>
                  </a:lnTo>
                  <a:lnTo>
                    <a:pt x="4121" y="626"/>
                  </a:lnTo>
                  <a:lnTo>
                    <a:pt x="4120" y="640"/>
                  </a:lnTo>
                  <a:lnTo>
                    <a:pt x="4116" y="651"/>
                  </a:lnTo>
                  <a:lnTo>
                    <a:pt x="4109" y="661"/>
                  </a:lnTo>
                  <a:lnTo>
                    <a:pt x="4095" y="663"/>
                  </a:lnTo>
                  <a:lnTo>
                    <a:pt x="4085" y="666"/>
                  </a:lnTo>
                  <a:lnTo>
                    <a:pt x="4078" y="670"/>
                  </a:lnTo>
                  <a:lnTo>
                    <a:pt x="4071" y="672"/>
                  </a:lnTo>
                  <a:lnTo>
                    <a:pt x="4066" y="668"/>
                  </a:lnTo>
                  <a:lnTo>
                    <a:pt x="4060" y="663"/>
                  </a:lnTo>
                  <a:lnTo>
                    <a:pt x="4057" y="658"/>
                  </a:lnTo>
                  <a:lnTo>
                    <a:pt x="4050" y="659"/>
                  </a:lnTo>
                  <a:lnTo>
                    <a:pt x="4041" y="661"/>
                  </a:lnTo>
                  <a:lnTo>
                    <a:pt x="4034" y="665"/>
                  </a:lnTo>
                  <a:lnTo>
                    <a:pt x="4029" y="668"/>
                  </a:lnTo>
                  <a:lnTo>
                    <a:pt x="4029" y="675"/>
                  </a:lnTo>
                  <a:lnTo>
                    <a:pt x="4024" y="677"/>
                  </a:lnTo>
                  <a:lnTo>
                    <a:pt x="4015" y="677"/>
                  </a:lnTo>
                  <a:lnTo>
                    <a:pt x="4003" y="677"/>
                  </a:lnTo>
                  <a:lnTo>
                    <a:pt x="3992" y="679"/>
                  </a:lnTo>
                  <a:lnTo>
                    <a:pt x="3987" y="680"/>
                  </a:lnTo>
                  <a:lnTo>
                    <a:pt x="3978" y="701"/>
                  </a:lnTo>
                  <a:lnTo>
                    <a:pt x="3977" y="724"/>
                  </a:lnTo>
                  <a:lnTo>
                    <a:pt x="3977" y="750"/>
                  </a:lnTo>
                  <a:lnTo>
                    <a:pt x="3980" y="773"/>
                  </a:lnTo>
                  <a:lnTo>
                    <a:pt x="3975" y="773"/>
                  </a:lnTo>
                  <a:lnTo>
                    <a:pt x="3973" y="773"/>
                  </a:lnTo>
                  <a:lnTo>
                    <a:pt x="3971" y="773"/>
                  </a:lnTo>
                  <a:lnTo>
                    <a:pt x="3970" y="775"/>
                  </a:lnTo>
                  <a:lnTo>
                    <a:pt x="3968" y="776"/>
                  </a:lnTo>
                  <a:lnTo>
                    <a:pt x="3966" y="782"/>
                  </a:lnTo>
                  <a:lnTo>
                    <a:pt x="3964" y="787"/>
                  </a:lnTo>
                  <a:lnTo>
                    <a:pt x="3964" y="794"/>
                  </a:lnTo>
                  <a:lnTo>
                    <a:pt x="3964" y="802"/>
                  </a:lnTo>
                  <a:lnTo>
                    <a:pt x="3952" y="802"/>
                  </a:lnTo>
                  <a:lnTo>
                    <a:pt x="3945" y="813"/>
                  </a:lnTo>
                  <a:lnTo>
                    <a:pt x="3940" y="820"/>
                  </a:lnTo>
                  <a:lnTo>
                    <a:pt x="3938" y="827"/>
                  </a:lnTo>
                  <a:lnTo>
                    <a:pt x="3936" y="841"/>
                  </a:lnTo>
                  <a:lnTo>
                    <a:pt x="3933" y="841"/>
                  </a:lnTo>
                  <a:lnTo>
                    <a:pt x="3929" y="841"/>
                  </a:lnTo>
                  <a:lnTo>
                    <a:pt x="3928" y="841"/>
                  </a:lnTo>
                  <a:lnTo>
                    <a:pt x="3928" y="841"/>
                  </a:lnTo>
                  <a:lnTo>
                    <a:pt x="3926" y="841"/>
                  </a:lnTo>
                  <a:lnTo>
                    <a:pt x="3922" y="841"/>
                  </a:lnTo>
                  <a:lnTo>
                    <a:pt x="3915" y="855"/>
                  </a:lnTo>
                  <a:lnTo>
                    <a:pt x="3910" y="872"/>
                  </a:lnTo>
                  <a:lnTo>
                    <a:pt x="3898" y="872"/>
                  </a:lnTo>
                  <a:lnTo>
                    <a:pt x="3894" y="891"/>
                  </a:lnTo>
                  <a:lnTo>
                    <a:pt x="3888" y="891"/>
                  </a:lnTo>
                  <a:lnTo>
                    <a:pt x="3888" y="886"/>
                  </a:lnTo>
                  <a:lnTo>
                    <a:pt x="3874" y="867"/>
                  </a:lnTo>
                  <a:lnTo>
                    <a:pt x="3865" y="844"/>
                  </a:lnTo>
                  <a:lnTo>
                    <a:pt x="3863" y="818"/>
                  </a:lnTo>
                  <a:lnTo>
                    <a:pt x="3865" y="787"/>
                  </a:lnTo>
                  <a:lnTo>
                    <a:pt x="3870" y="783"/>
                  </a:lnTo>
                  <a:lnTo>
                    <a:pt x="3874" y="780"/>
                  </a:lnTo>
                  <a:lnTo>
                    <a:pt x="3879" y="776"/>
                  </a:lnTo>
                  <a:lnTo>
                    <a:pt x="3881" y="771"/>
                  </a:lnTo>
                  <a:lnTo>
                    <a:pt x="3884" y="764"/>
                  </a:lnTo>
                  <a:lnTo>
                    <a:pt x="3879" y="755"/>
                  </a:lnTo>
                  <a:lnTo>
                    <a:pt x="3877" y="743"/>
                  </a:lnTo>
                  <a:lnTo>
                    <a:pt x="3884" y="729"/>
                  </a:lnTo>
                  <a:lnTo>
                    <a:pt x="3891" y="724"/>
                  </a:lnTo>
                  <a:lnTo>
                    <a:pt x="3900" y="720"/>
                  </a:lnTo>
                  <a:lnTo>
                    <a:pt x="3910" y="717"/>
                  </a:lnTo>
                  <a:lnTo>
                    <a:pt x="3917" y="710"/>
                  </a:lnTo>
                  <a:lnTo>
                    <a:pt x="3931" y="689"/>
                  </a:lnTo>
                  <a:lnTo>
                    <a:pt x="3945" y="668"/>
                  </a:lnTo>
                  <a:lnTo>
                    <a:pt x="3956" y="659"/>
                  </a:lnTo>
                  <a:lnTo>
                    <a:pt x="3968" y="651"/>
                  </a:lnTo>
                  <a:lnTo>
                    <a:pt x="3980" y="642"/>
                  </a:lnTo>
                  <a:lnTo>
                    <a:pt x="3985" y="630"/>
                  </a:lnTo>
                  <a:lnTo>
                    <a:pt x="3989" y="616"/>
                  </a:lnTo>
                  <a:lnTo>
                    <a:pt x="3994" y="603"/>
                  </a:lnTo>
                  <a:lnTo>
                    <a:pt x="3994" y="602"/>
                  </a:lnTo>
                  <a:lnTo>
                    <a:pt x="3992" y="602"/>
                  </a:lnTo>
                  <a:lnTo>
                    <a:pt x="3992" y="602"/>
                  </a:lnTo>
                  <a:lnTo>
                    <a:pt x="3992" y="602"/>
                  </a:lnTo>
                  <a:lnTo>
                    <a:pt x="3992" y="600"/>
                  </a:lnTo>
                  <a:lnTo>
                    <a:pt x="3990" y="598"/>
                  </a:lnTo>
                  <a:lnTo>
                    <a:pt x="3987" y="600"/>
                  </a:lnTo>
                  <a:lnTo>
                    <a:pt x="3987" y="600"/>
                  </a:lnTo>
                  <a:lnTo>
                    <a:pt x="3985" y="602"/>
                  </a:lnTo>
                  <a:lnTo>
                    <a:pt x="3985" y="602"/>
                  </a:lnTo>
                  <a:lnTo>
                    <a:pt x="3984" y="603"/>
                  </a:lnTo>
                  <a:lnTo>
                    <a:pt x="3975" y="616"/>
                  </a:lnTo>
                  <a:lnTo>
                    <a:pt x="3966" y="630"/>
                  </a:lnTo>
                  <a:lnTo>
                    <a:pt x="3957" y="642"/>
                  </a:lnTo>
                  <a:lnTo>
                    <a:pt x="3945" y="651"/>
                  </a:lnTo>
                  <a:lnTo>
                    <a:pt x="3929" y="658"/>
                  </a:lnTo>
                  <a:lnTo>
                    <a:pt x="3928" y="652"/>
                  </a:lnTo>
                  <a:lnTo>
                    <a:pt x="3928" y="651"/>
                  </a:lnTo>
                  <a:lnTo>
                    <a:pt x="3926" y="647"/>
                  </a:lnTo>
                  <a:lnTo>
                    <a:pt x="3926" y="642"/>
                  </a:lnTo>
                  <a:lnTo>
                    <a:pt x="3928" y="640"/>
                  </a:lnTo>
                  <a:lnTo>
                    <a:pt x="3928" y="638"/>
                  </a:lnTo>
                  <a:lnTo>
                    <a:pt x="3928" y="637"/>
                  </a:lnTo>
                  <a:lnTo>
                    <a:pt x="3929" y="633"/>
                  </a:lnTo>
                  <a:lnTo>
                    <a:pt x="3929" y="630"/>
                  </a:lnTo>
                  <a:lnTo>
                    <a:pt x="3924" y="626"/>
                  </a:lnTo>
                  <a:lnTo>
                    <a:pt x="3919" y="624"/>
                  </a:lnTo>
                  <a:lnTo>
                    <a:pt x="3915" y="623"/>
                  </a:lnTo>
                  <a:lnTo>
                    <a:pt x="3910" y="621"/>
                  </a:lnTo>
                  <a:lnTo>
                    <a:pt x="3907" y="623"/>
                  </a:lnTo>
                  <a:lnTo>
                    <a:pt x="3898" y="628"/>
                  </a:lnTo>
                  <a:lnTo>
                    <a:pt x="3886" y="638"/>
                  </a:lnTo>
                  <a:lnTo>
                    <a:pt x="3875" y="651"/>
                  </a:lnTo>
                  <a:lnTo>
                    <a:pt x="3865" y="663"/>
                  </a:lnTo>
                  <a:lnTo>
                    <a:pt x="3860" y="672"/>
                  </a:lnTo>
                  <a:lnTo>
                    <a:pt x="3860" y="675"/>
                  </a:lnTo>
                  <a:lnTo>
                    <a:pt x="3860" y="679"/>
                  </a:lnTo>
                  <a:lnTo>
                    <a:pt x="3861" y="682"/>
                  </a:lnTo>
                  <a:lnTo>
                    <a:pt x="3863" y="687"/>
                  </a:lnTo>
                  <a:lnTo>
                    <a:pt x="3865" y="691"/>
                  </a:lnTo>
                  <a:lnTo>
                    <a:pt x="3865" y="694"/>
                  </a:lnTo>
                  <a:lnTo>
                    <a:pt x="3854" y="699"/>
                  </a:lnTo>
                  <a:lnTo>
                    <a:pt x="3842" y="701"/>
                  </a:lnTo>
                  <a:lnTo>
                    <a:pt x="3826" y="703"/>
                  </a:lnTo>
                  <a:lnTo>
                    <a:pt x="3811" y="703"/>
                  </a:lnTo>
                  <a:lnTo>
                    <a:pt x="3811" y="684"/>
                  </a:lnTo>
                  <a:lnTo>
                    <a:pt x="3795" y="687"/>
                  </a:lnTo>
                  <a:lnTo>
                    <a:pt x="3781" y="693"/>
                  </a:lnTo>
                  <a:lnTo>
                    <a:pt x="3769" y="691"/>
                  </a:lnTo>
                  <a:lnTo>
                    <a:pt x="3760" y="680"/>
                  </a:lnTo>
                  <a:lnTo>
                    <a:pt x="3725" y="675"/>
                  </a:lnTo>
                  <a:lnTo>
                    <a:pt x="3713" y="687"/>
                  </a:lnTo>
                  <a:lnTo>
                    <a:pt x="3699" y="696"/>
                  </a:lnTo>
                  <a:lnTo>
                    <a:pt x="3687" y="706"/>
                  </a:lnTo>
                  <a:lnTo>
                    <a:pt x="3680" y="719"/>
                  </a:lnTo>
                  <a:lnTo>
                    <a:pt x="3673" y="731"/>
                  </a:lnTo>
                  <a:lnTo>
                    <a:pt x="3666" y="743"/>
                  </a:lnTo>
                  <a:lnTo>
                    <a:pt x="3657" y="752"/>
                  </a:lnTo>
                  <a:lnTo>
                    <a:pt x="3629" y="761"/>
                  </a:lnTo>
                  <a:lnTo>
                    <a:pt x="3622" y="768"/>
                  </a:lnTo>
                  <a:lnTo>
                    <a:pt x="3617" y="776"/>
                  </a:lnTo>
                  <a:lnTo>
                    <a:pt x="3612" y="783"/>
                  </a:lnTo>
                  <a:lnTo>
                    <a:pt x="3600" y="792"/>
                  </a:lnTo>
                  <a:lnTo>
                    <a:pt x="3600" y="802"/>
                  </a:lnTo>
                  <a:lnTo>
                    <a:pt x="3615" y="802"/>
                  </a:lnTo>
                  <a:lnTo>
                    <a:pt x="3617" y="808"/>
                  </a:lnTo>
                  <a:lnTo>
                    <a:pt x="3619" y="811"/>
                  </a:lnTo>
                  <a:lnTo>
                    <a:pt x="3620" y="815"/>
                  </a:lnTo>
                  <a:lnTo>
                    <a:pt x="3624" y="818"/>
                  </a:lnTo>
                  <a:lnTo>
                    <a:pt x="3627" y="820"/>
                  </a:lnTo>
                  <a:lnTo>
                    <a:pt x="3634" y="822"/>
                  </a:lnTo>
                  <a:lnTo>
                    <a:pt x="3638" y="818"/>
                  </a:lnTo>
                  <a:lnTo>
                    <a:pt x="3641" y="816"/>
                  </a:lnTo>
                  <a:lnTo>
                    <a:pt x="3647" y="815"/>
                  </a:lnTo>
                  <a:lnTo>
                    <a:pt x="3652" y="815"/>
                  </a:lnTo>
                  <a:lnTo>
                    <a:pt x="3661" y="815"/>
                  </a:lnTo>
                  <a:lnTo>
                    <a:pt x="3668" y="823"/>
                  </a:lnTo>
                  <a:lnTo>
                    <a:pt x="3673" y="830"/>
                  </a:lnTo>
                  <a:lnTo>
                    <a:pt x="3676" y="839"/>
                  </a:lnTo>
                  <a:lnTo>
                    <a:pt x="3680" y="853"/>
                  </a:lnTo>
                  <a:lnTo>
                    <a:pt x="3682" y="862"/>
                  </a:lnTo>
                  <a:lnTo>
                    <a:pt x="3680" y="867"/>
                  </a:lnTo>
                  <a:lnTo>
                    <a:pt x="3675" y="872"/>
                  </a:lnTo>
                  <a:lnTo>
                    <a:pt x="3673" y="881"/>
                  </a:lnTo>
                  <a:lnTo>
                    <a:pt x="3673" y="891"/>
                  </a:lnTo>
                  <a:lnTo>
                    <a:pt x="3676" y="900"/>
                  </a:lnTo>
                  <a:lnTo>
                    <a:pt x="3680" y="909"/>
                  </a:lnTo>
                  <a:lnTo>
                    <a:pt x="3683" y="921"/>
                  </a:lnTo>
                  <a:lnTo>
                    <a:pt x="3673" y="932"/>
                  </a:lnTo>
                  <a:lnTo>
                    <a:pt x="3666" y="944"/>
                  </a:lnTo>
                  <a:lnTo>
                    <a:pt x="3661" y="956"/>
                  </a:lnTo>
                  <a:lnTo>
                    <a:pt x="3654" y="972"/>
                  </a:lnTo>
                  <a:lnTo>
                    <a:pt x="3650" y="975"/>
                  </a:lnTo>
                  <a:lnTo>
                    <a:pt x="3641" y="986"/>
                  </a:lnTo>
                  <a:lnTo>
                    <a:pt x="3631" y="998"/>
                  </a:lnTo>
                  <a:lnTo>
                    <a:pt x="3620" y="1012"/>
                  </a:lnTo>
                  <a:lnTo>
                    <a:pt x="3608" y="1024"/>
                  </a:lnTo>
                  <a:lnTo>
                    <a:pt x="3598" y="1036"/>
                  </a:lnTo>
                  <a:lnTo>
                    <a:pt x="3591" y="1045"/>
                  </a:lnTo>
                  <a:lnTo>
                    <a:pt x="3587" y="1049"/>
                  </a:lnTo>
                  <a:lnTo>
                    <a:pt x="3575" y="1052"/>
                  </a:lnTo>
                  <a:lnTo>
                    <a:pt x="3563" y="1050"/>
                  </a:lnTo>
                  <a:lnTo>
                    <a:pt x="3552" y="1050"/>
                  </a:lnTo>
                  <a:lnTo>
                    <a:pt x="3542" y="1052"/>
                  </a:lnTo>
                  <a:lnTo>
                    <a:pt x="3533" y="1061"/>
                  </a:lnTo>
                  <a:lnTo>
                    <a:pt x="3526" y="1071"/>
                  </a:lnTo>
                  <a:lnTo>
                    <a:pt x="3521" y="1082"/>
                  </a:lnTo>
                  <a:lnTo>
                    <a:pt x="3514" y="1092"/>
                  </a:lnTo>
                  <a:lnTo>
                    <a:pt x="3504" y="1099"/>
                  </a:lnTo>
                  <a:lnTo>
                    <a:pt x="3502" y="1099"/>
                  </a:lnTo>
                  <a:lnTo>
                    <a:pt x="3500" y="1101"/>
                  </a:lnTo>
                  <a:lnTo>
                    <a:pt x="3498" y="1101"/>
                  </a:lnTo>
                  <a:lnTo>
                    <a:pt x="3495" y="1101"/>
                  </a:lnTo>
                  <a:lnTo>
                    <a:pt x="3491" y="1103"/>
                  </a:lnTo>
                  <a:lnTo>
                    <a:pt x="3495" y="1113"/>
                  </a:lnTo>
                  <a:lnTo>
                    <a:pt x="3502" y="1124"/>
                  </a:lnTo>
                  <a:lnTo>
                    <a:pt x="3507" y="1136"/>
                  </a:lnTo>
                  <a:lnTo>
                    <a:pt x="3514" y="1148"/>
                  </a:lnTo>
                  <a:lnTo>
                    <a:pt x="3517" y="1159"/>
                  </a:lnTo>
                  <a:lnTo>
                    <a:pt x="3519" y="1171"/>
                  </a:lnTo>
                  <a:lnTo>
                    <a:pt x="3516" y="1179"/>
                  </a:lnTo>
                  <a:lnTo>
                    <a:pt x="3509" y="1186"/>
                  </a:lnTo>
                  <a:lnTo>
                    <a:pt x="3495" y="1192"/>
                  </a:lnTo>
                  <a:lnTo>
                    <a:pt x="3472" y="1195"/>
                  </a:lnTo>
                  <a:lnTo>
                    <a:pt x="3472" y="1186"/>
                  </a:lnTo>
                  <a:lnTo>
                    <a:pt x="3470" y="1178"/>
                  </a:lnTo>
                  <a:lnTo>
                    <a:pt x="3470" y="1166"/>
                  </a:lnTo>
                  <a:lnTo>
                    <a:pt x="3472" y="1152"/>
                  </a:lnTo>
                  <a:lnTo>
                    <a:pt x="3472" y="1141"/>
                  </a:lnTo>
                  <a:lnTo>
                    <a:pt x="3467" y="1141"/>
                  </a:lnTo>
                  <a:lnTo>
                    <a:pt x="3463" y="1141"/>
                  </a:lnTo>
                  <a:lnTo>
                    <a:pt x="3460" y="1141"/>
                  </a:lnTo>
                  <a:lnTo>
                    <a:pt x="3458" y="1141"/>
                  </a:lnTo>
                  <a:lnTo>
                    <a:pt x="3456" y="1139"/>
                  </a:lnTo>
                  <a:lnTo>
                    <a:pt x="3453" y="1138"/>
                  </a:lnTo>
                  <a:lnTo>
                    <a:pt x="3449" y="1132"/>
                  </a:lnTo>
                  <a:lnTo>
                    <a:pt x="3453" y="1127"/>
                  </a:lnTo>
                  <a:lnTo>
                    <a:pt x="3456" y="1122"/>
                  </a:lnTo>
                  <a:lnTo>
                    <a:pt x="3458" y="1117"/>
                  </a:lnTo>
                  <a:lnTo>
                    <a:pt x="3462" y="1110"/>
                  </a:lnTo>
                  <a:lnTo>
                    <a:pt x="3453" y="1110"/>
                  </a:lnTo>
                  <a:lnTo>
                    <a:pt x="3442" y="1108"/>
                  </a:lnTo>
                  <a:lnTo>
                    <a:pt x="3430" y="1111"/>
                  </a:lnTo>
                  <a:lnTo>
                    <a:pt x="3416" y="1117"/>
                  </a:lnTo>
                  <a:lnTo>
                    <a:pt x="3404" y="1122"/>
                  </a:lnTo>
                  <a:lnTo>
                    <a:pt x="3404" y="1118"/>
                  </a:lnTo>
                  <a:lnTo>
                    <a:pt x="3406" y="1113"/>
                  </a:lnTo>
                  <a:lnTo>
                    <a:pt x="3408" y="1110"/>
                  </a:lnTo>
                  <a:lnTo>
                    <a:pt x="3409" y="1104"/>
                  </a:lnTo>
                  <a:lnTo>
                    <a:pt x="3411" y="1101"/>
                  </a:lnTo>
                  <a:lnTo>
                    <a:pt x="3414" y="1094"/>
                  </a:lnTo>
                  <a:lnTo>
                    <a:pt x="3411" y="1094"/>
                  </a:lnTo>
                  <a:lnTo>
                    <a:pt x="3408" y="1092"/>
                  </a:lnTo>
                  <a:lnTo>
                    <a:pt x="3404" y="1092"/>
                  </a:lnTo>
                  <a:lnTo>
                    <a:pt x="3399" y="1090"/>
                  </a:lnTo>
                  <a:lnTo>
                    <a:pt x="3388" y="1101"/>
                  </a:lnTo>
                  <a:lnTo>
                    <a:pt x="3376" y="1110"/>
                  </a:lnTo>
                  <a:lnTo>
                    <a:pt x="3364" y="1120"/>
                  </a:lnTo>
                  <a:lnTo>
                    <a:pt x="3357" y="1132"/>
                  </a:lnTo>
                  <a:lnTo>
                    <a:pt x="3364" y="1136"/>
                  </a:lnTo>
                  <a:lnTo>
                    <a:pt x="3369" y="1139"/>
                  </a:lnTo>
                  <a:lnTo>
                    <a:pt x="3373" y="1143"/>
                  </a:lnTo>
                  <a:lnTo>
                    <a:pt x="3376" y="1146"/>
                  </a:lnTo>
                  <a:lnTo>
                    <a:pt x="3380" y="1152"/>
                  </a:lnTo>
                  <a:lnTo>
                    <a:pt x="3390" y="1146"/>
                  </a:lnTo>
                  <a:lnTo>
                    <a:pt x="3399" y="1143"/>
                  </a:lnTo>
                  <a:lnTo>
                    <a:pt x="3408" y="1143"/>
                  </a:lnTo>
                  <a:lnTo>
                    <a:pt x="3418" y="1148"/>
                  </a:lnTo>
                  <a:lnTo>
                    <a:pt x="3423" y="1148"/>
                  </a:lnTo>
                  <a:lnTo>
                    <a:pt x="3423" y="1160"/>
                  </a:lnTo>
                  <a:lnTo>
                    <a:pt x="3404" y="1160"/>
                  </a:lnTo>
                  <a:lnTo>
                    <a:pt x="3397" y="1169"/>
                  </a:lnTo>
                  <a:lnTo>
                    <a:pt x="3390" y="1176"/>
                  </a:lnTo>
                  <a:lnTo>
                    <a:pt x="3385" y="1183"/>
                  </a:lnTo>
                  <a:lnTo>
                    <a:pt x="3380" y="1195"/>
                  </a:lnTo>
                  <a:lnTo>
                    <a:pt x="3394" y="1204"/>
                  </a:lnTo>
                  <a:lnTo>
                    <a:pt x="3402" y="1218"/>
                  </a:lnTo>
                  <a:lnTo>
                    <a:pt x="3409" y="1237"/>
                  </a:lnTo>
                  <a:lnTo>
                    <a:pt x="3413" y="1256"/>
                  </a:lnTo>
                  <a:lnTo>
                    <a:pt x="3414" y="1277"/>
                  </a:lnTo>
                  <a:lnTo>
                    <a:pt x="3414" y="1295"/>
                  </a:lnTo>
                  <a:lnTo>
                    <a:pt x="3402" y="1303"/>
                  </a:lnTo>
                  <a:lnTo>
                    <a:pt x="3395" y="1317"/>
                  </a:lnTo>
                  <a:lnTo>
                    <a:pt x="3388" y="1330"/>
                  </a:lnTo>
                  <a:lnTo>
                    <a:pt x="3380" y="1344"/>
                  </a:lnTo>
                  <a:lnTo>
                    <a:pt x="3362" y="1363"/>
                  </a:lnTo>
                  <a:lnTo>
                    <a:pt x="3339" y="1377"/>
                  </a:lnTo>
                  <a:lnTo>
                    <a:pt x="3315" y="1387"/>
                  </a:lnTo>
                  <a:lnTo>
                    <a:pt x="3287" y="1396"/>
                  </a:lnTo>
                  <a:lnTo>
                    <a:pt x="3261" y="1401"/>
                  </a:lnTo>
                  <a:lnTo>
                    <a:pt x="3261" y="1408"/>
                  </a:lnTo>
                  <a:lnTo>
                    <a:pt x="3261" y="1412"/>
                  </a:lnTo>
                  <a:lnTo>
                    <a:pt x="3261" y="1415"/>
                  </a:lnTo>
                  <a:lnTo>
                    <a:pt x="3261" y="1417"/>
                  </a:lnTo>
                  <a:lnTo>
                    <a:pt x="3263" y="1419"/>
                  </a:lnTo>
                  <a:lnTo>
                    <a:pt x="3263" y="1424"/>
                  </a:lnTo>
                  <a:lnTo>
                    <a:pt x="3264" y="1429"/>
                  </a:lnTo>
                  <a:lnTo>
                    <a:pt x="3261" y="1433"/>
                  </a:lnTo>
                  <a:lnTo>
                    <a:pt x="3257" y="1436"/>
                  </a:lnTo>
                  <a:lnTo>
                    <a:pt x="3256" y="1438"/>
                  </a:lnTo>
                  <a:lnTo>
                    <a:pt x="3252" y="1441"/>
                  </a:lnTo>
                  <a:lnTo>
                    <a:pt x="3245" y="1445"/>
                  </a:lnTo>
                  <a:lnTo>
                    <a:pt x="3243" y="1445"/>
                  </a:lnTo>
                  <a:lnTo>
                    <a:pt x="3242" y="1447"/>
                  </a:lnTo>
                  <a:lnTo>
                    <a:pt x="3240" y="1447"/>
                  </a:lnTo>
                  <a:lnTo>
                    <a:pt x="3238" y="1447"/>
                  </a:lnTo>
                  <a:lnTo>
                    <a:pt x="3235" y="1448"/>
                  </a:lnTo>
                  <a:lnTo>
                    <a:pt x="3233" y="1443"/>
                  </a:lnTo>
                  <a:lnTo>
                    <a:pt x="3231" y="1438"/>
                  </a:lnTo>
                  <a:lnTo>
                    <a:pt x="3231" y="1433"/>
                  </a:lnTo>
                  <a:lnTo>
                    <a:pt x="3231" y="1424"/>
                  </a:lnTo>
                  <a:lnTo>
                    <a:pt x="3235" y="1422"/>
                  </a:lnTo>
                  <a:lnTo>
                    <a:pt x="3238" y="1422"/>
                  </a:lnTo>
                  <a:lnTo>
                    <a:pt x="3242" y="1420"/>
                  </a:lnTo>
                  <a:lnTo>
                    <a:pt x="3243" y="1417"/>
                  </a:lnTo>
                  <a:lnTo>
                    <a:pt x="3245" y="1413"/>
                  </a:lnTo>
                  <a:lnTo>
                    <a:pt x="3243" y="1410"/>
                  </a:lnTo>
                  <a:lnTo>
                    <a:pt x="3240" y="1405"/>
                  </a:lnTo>
                  <a:lnTo>
                    <a:pt x="3238" y="1401"/>
                  </a:lnTo>
                  <a:lnTo>
                    <a:pt x="3235" y="1399"/>
                  </a:lnTo>
                  <a:lnTo>
                    <a:pt x="3233" y="1399"/>
                  </a:lnTo>
                  <a:lnTo>
                    <a:pt x="3228" y="1398"/>
                  </a:lnTo>
                  <a:lnTo>
                    <a:pt x="3222" y="1398"/>
                  </a:lnTo>
                  <a:lnTo>
                    <a:pt x="3216" y="1406"/>
                  </a:lnTo>
                  <a:lnTo>
                    <a:pt x="3209" y="1412"/>
                  </a:lnTo>
                  <a:lnTo>
                    <a:pt x="3203" y="1417"/>
                  </a:lnTo>
                  <a:lnTo>
                    <a:pt x="3198" y="1426"/>
                  </a:lnTo>
                  <a:lnTo>
                    <a:pt x="3196" y="1440"/>
                  </a:lnTo>
                  <a:lnTo>
                    <a:pt x="3212" y="1455"/>
                  </a:lnTo>
                  <a:lnTo>
                    <a:pt x="3224" y="1471"/>
                  </a:lnTo>
                  <a:lnTo>
                    <a:pt x="3235" y="1488"/>
                  </a:lnTo>
                  <a:lnTo>
                    <a:pt x="3240" y="1511"/>
                  </a:lnTo>
                  <a:lnTo>
                    <a:pt x="3242" y="1539"/>
                  </a:lnTo>
                  <a:lnTo>
                    <a:pt x="3184" y="1586"/>
                  </a:lnTo>
                  <a:lnTo>
                    <a:pt x="3177" y="1586"/>
                  </a:lnTo>
                  <a:lnTo>
                    <a:pt x="3172" y="1567"/>
                  </a:lnTo>
                  <a:lnTo>
                    <a:pt x="3161" y="1553"/>
                  </a:lnTo>
                  <a:lnTo>
                    <a:pt x="3147" y="1541"/>
                  </a:lnTo>
                  <a:lnTo>
                    <a:pt x="3132" y="1529"/>
                  </a:lnTo>
                  <a:lnTo>
                    <a:pt x="3116" y="1516"/>
                  </a:lnTo>
                  <a:lnTo>
                    <a:pt x="3109" y="1544"/>
                  </a:lnTo>
                  <a:lnTo>
                    <a:pt x="3100" y="1567"/>
                  </a:lnTo>
                  <a:lnTo>
                    <a:pt x="3109" y="1572"/>
                  </a:lnTo>
                  <a:lnTo>
                    <a:pt x="3113" y="1579"/>
                  </a:lnTo>
                  <a:lnTo>
                    <a:pt x="3114" y="1588"/>
                  </a:lnTo>
                  <a:lnTo>
                    <a:pt x="3120" y="1598"/>
                  </a:lnTo>
                  <a:lnTo>
                    <a:pt x="3121" y="1600"/>
                  </a:lnTo>
                  <a:lnTo>
                    <a:pt x="3125" y="1600"/>
                  </a:lnTo>
                  <a:lnTo>
                    <a:pt x="3128" y="1600"/>
                  </a:lnTo>
                  <a:lnTo>
                    <a:pt x="3132" y="1600"/>
                  </a:lnTo>
                  <a:lnTo>
                    <a:pt x="3135" y="1602"/>
                  </a:lnTo>
                  <a:lnTo>
                    <a:pt x="3149" y="1616"/>
                  </a:lnTo>
                  <a:lnTo>
                    <a:pt x="3160" y="1637"/>
                  </a:lnTo>
                  <a:lnTo>
                    <a:pt x="3167" y="1661"/>
                  </a:lnTo>
                  <a:lnTo>
                    <a:pt x="3168" y="1686"/>
                  </a:lnTo>
                  <a:lnTo>
                    <a:pt x="3158" y="1686"/>
                  </a:lnTo>
                  <a:lnTo>
                    <a:pt x="3147" y="1677"/>
                  </a:lnTo>
                  <a:lnTo>
                    <a:pt x="3137" y="1672"/>
                  </a:lnTo>
                  <a:lnTo>
                    <a:pt x="3135" y="1670"/>
                  </a:lnTo>
                  <a:lnTo>
                    <a:pt x="3126" y="1663"/>
                  </a:lnTo>
                  <a:lnTo>
                    <a:pt x="3120" y="1649"/>
                  </a:lnTo>
                  <a:lnTo>
                    <a:pt x="3116" y="1633"/>
                  </a:lnTo>
                  <a:lnTo>
                    <a:pt x="3111" y="1619"/>
                  </a:lnTo>
                  <a:lnTo>
                    <a:pt x="3106" y="1605"/>
                  </a:lnTo>
                  <a:lnTo>
                    <a:pt x="3097" y="1593"/>
                  </a:lnTo>
                  <a:lnTo>
                    <a:pt x="3097" y="1590"/>
                  </a:lnTo>
                  <a:lnTo>
                    <a:pt x="3088" y="1593"/>
                  </a:lnTo>
                  <a:lnTo>
                    <a:pt x="3088" y="1590"/>
                  </a:lnTo>
                  <a:lnTo>
                    <a:pt x="3085" y="1576"/>
                  </a:lnTo>
                  <a:lnTo>
                    <a:pt x="3085" y="1558"/>
                  </a:lnTo>
                  <a:lnTo>
                    <a:pt x="3085" y="1539"/>
                  </a:lnTo>
                  <a:lnTo>
                    <a:pt x="3085" y="1518"/>
                  </a:lnTo>
                  <a:lnTo>
                    <a:pt x="3083" y="1499"/>
                  </a:lnTo>
                  <a:lnTo>
                    <a:pt x="3076" y="1483"/>
                  </a:lnTo>
                  <a:lnTo>
                    <a:pt x="3065" y="1471"/>
                  </a:lnTo>
                  <a:lnTo>
                    <a:pt x="3062" y="1474"/>
                  </a:lnTo>
                  <a:lnTo>
                    <a:pt x="3057" y="1478"/>
                  </a:lnTo>
                  <a:lnTo>
                    <a:pt x="3053" y="1480"/>
                  </a:lnTo>
                  <a:lnTo>
                    <a:pt x="3046" y="1481"/>
                  </a:lnTo>
                  <a:lnTo>
                    <a:pt x="3039" y="1481"/>
                  </a:lnTo>
                  <a:lnTo>
                    <a:pt x="3037" y="1481"/>
                  </a:lnTo>
                  <a:lnTo>
                    <a:pt x="3037" y="1480"/>
                  </a:lnTo>
                  <a:lnTo>
                    <a:pt x="3037" y="1480"/>
                  </a:lnTo>
                  <a:lnTo>
                    <a:pt x="3037" y="1480"/>
                  </a:lnTo>
                  <a:lnTo>
                    <a:pt x="3036" y="1480"/>
                  </a:lnTo>
                  <a:lnTo>
                    <a:pt x="3034" y="1478"/>
                  </a:lnTo>
                  <a:lnTo>
                    <a:pt x="3034" y="1457"/>
                  </a:lnTo>
                  <a:lnTo>
                    <a:pt x="3029" y="1440"/>
                  </a:lnTo>
                  <a:lnTo>
                    <a:pt x="3022" y="1426"/>
                  </a:lnTo>
                  <a:lnTo>
                    <a:pt x="3011" y="1413"/>
                  </a:lnTo>
                  <a:lnTo>
                    <a:pt x="3003" y="1399"/>
                  </a:lnTo>
                  <a:lnTo>
                    <a:pt x="2992" y="1382"/>
                  </a:lnTo>
                  <a:lnTo>
                    <a:pt x="2989" y="1385"/>
                  </a:lnTo>
                  <a:lnTo>
                    <a:pt x="2987" y="1387"/>
                  </a:lnTo>
                  <a:lnTo>
                    <a:pt x="2985" y="1391"/>
                  </a:lnTo>
                  <a:lnTo>
                    <a:pt x="2983" y="1392"/>
                  </a:lnTo>
                  <a:lnTo>
                    <a:pt x="2982" y="1394"/>
                  </a:lnTo>
                  <a:lnTo>
                    <a:pt x="2966" y="1396"/>
                  </a:lnTo>
                  <a:lnTo>
                    <a:pt x="2952" y="1394"/>
                  </a:lnTo>
                  <a:lnTo>
                    <a:pt x="2938" y="1394"/>
                  </a:lnTo>
                  <a:lnTo>
                    <a:pt x="2934" y="1408"/>
                  </a:lnTo>
                  <a:lnTo>
                    <a:pt x="2929" y="1415"/>
                  </a:lnTo>
                  <a:lnTo>
                    <a:pt x="2926" y="1417"/>
                  </a:lnTo>
                  <a:lnTo>
                    <a:pt x="2919" y="1417"/>
                  </a:lnTo>
                  <a:lnTo>
                    <a:pt x="2912" y="1419"/>
                  </a:lnTo>
                  <a:lnTo>
                    <a:pt x="2905" y="1424"/>
                  </a:lnTo>
                  <a:lnTo>
                    <a:pt x="2893" y="1455"/>
                  </a:lnTo>
                  <a:lnTo>
                    <a:pt x="2877" y="1455"/>
                  </a:lnTo>
                  <a:lnTo>
                    <a:pt x="2868" y="1462"/>
                  </a:lnTo>
                  <a:lnTo>
                    <a:pt x="2859" y="1471"/>
                  </a:lnTo>
                  <a:lnTo>
                    <a:pt x="2847" y="1478"/>
                  </a:lnTo>
                  <a:lnTo>
                    <a:pt x="2844" y="1513"/>
                  </a:lnTo>
                  <a:lnTo>
                    <a:pt x="2835" y="1543"/>
                  </a:lnTo>
                  <a:lnTo>
                    <a:pt x="2823" y="1567"/>
                  </a:lnTo>
                  <a:lnTo>
                    <a:pt x="2804" y="1590"/>
                  </a:lnTo>
                  <a:lnTo>
                    <a:pt x="2802" y="1590"/>
                  </a:lnTo>
                  <a:lnTo>
                    <a:pt x="2800" y="1588"/>
                  </a:lnTo>
                  <a:lnTo>
                    <a:pt x="2798" y="1588"/>
                  </a:lnTo>
                  <a:lnTo>
                    <a:pt x="2798" y="1588"/>
                  </a:lnTo>
                  <a:lnTo>
                    <a:pt x="2797" y="1586"/>
                  </a:lnTo>
                  <a:lnTo>
                    <a:pt x="2786" y="1574"/>
                  </a:lnTo>
                  <a:lnTo>
                    <a:pt x="2776" y="1555"/>
                  </a:lnTo>
                  <a:lnTo>
                    <a:pt x="2770" y="1539"/>
                  </a:lnTo>
                  <a:lnTo>
                    <a:pt x="2769" y="1536"/>
                  </a:lnTo>
                  <a:lnTo>
                    <a:pt x="2770" y="1532"/>
                  </a:lnTo>
                  <a:lnTo>
                    <a:pt x="2772" y="1529"/>
                  </a:lnTo>
                  <a:lnTo>
                    <a:pt x="2774" y="1527"/>
                  </a:lnTo>
                  <a:lnTo>
                    <a:pt x="2774" y="1525"/>
                  </a:lnTo>
                  <a:lnTo>
                    <a:pt x="2756" y="1499"/>
                  </a:lnTo>
                  <a:lnTo>
                    <a:pt x="2744" y="1471"/>
                  </a:lnTo>
                  <a:lnTo>
                    <a:pt x="2736" y="1441"/>
                  </a:lnTo>
                  <a:lnTo>
                    <a:pt x="2732" y="1405"/>
                  </a:lnTo>
                  <a:lnTo>
                    <a:pt x="2720" y="1406"/>
                  </a:lnTo>
                  <a:lnTo>
                    <a:pt x="2711" y="1406"/>
                  </a:lnTo>
                  <a:lnTo>
                    <a:pt x="2701" y="1405"/>
                  </a:lnTo>
                  <a:lnTo>
                    <a:pt x="2697" y="1401"/>
                  </a:lnTo>
                  <a:lnTo>
                    <a:pt x="2692" y="1398"/>
                  </a:lnTo>
                  <a:lnTo>
                    <a:pt x="2688" y="1394"/>
                  </a:lnTo>
                  <a:lnTo>
                    <a:pt x="2685" y="1391"/>
                  </a:lnTo>
                  <a:lnTo>
                    <a:pt x="2688" y="1378"/>
                  </a:lnTo>
                  <a:lnTo>
                    <a:pt x="2681" y="1368"/>
                  </a:lnTo>
                  <a:lnTo>
                    <a:pt x="2669" y="1359"/>
                  </a:lnTo>
                  <a:lnTo>
                    <a:pt x="2657" y="1351"/>
                  </a:lnTo>
                  <a:lnTo>
                    <a:pt x="2646" y="1340"/>
                  </a:lnTo>
                  <a:lnTo>
                    <a:pt x="2617" y="1344"/>
                  </a:lnTo>
                  <a:lnTo>
                    <a:pt x="2587" y="1344"/>
                  </a:lnTo>
                  <a:lnTo>
                    <a:pt x="2557" y="1342"/>
                  </a:lnTo>
                  <a:lnTo>
                    <a:pt x="2528" y="1340"/>
                  </a:lnTo>
                  <a:lnTo>
                    <a:pt x="2523" y="1330"/>
                  </a:lnTo>
                  <a:lnTo>
                    <a:pt x="2516" y="1317"/>
                  </a:lnTo>
                  <a:lnTo>
                    <a:pt x="2505" y="1321"/>
                  </a:lnTo>
                  <a:lnTo>
                    <a:pt x="2498" y="1323"/>
                  </a:lnTo>
                  <a:lnTo>
                    <a:pt x="2489" y="1324"/>
                  </a:lnTo>
                  <a:lnTo>
                    <a:pt x="2477" y="1324"/>
                  </a:lnTo>
                  <a:lnTo>
                    <a:pt x="2467" y="1317"/>
                  </a:lnTo>
                  <a:lnTo>
                    <a:pt x="2456" y="1312"/>
                  </a:lnTo>
                  <a:lnTo>
                    <a:pt x="2444" y="1305"/>
                  </a:lnTo>
                  <a:lnTo>
                    <a:pt x="2435" y="1298"/>
                  </a:lnTo>
                  <a:lnTo>
                    <a:pt x="2432" y="1288"/>
                  </a:lnTo>
                  <a:lnTo>
                    <a:pt x="2427" y="1279"/>
                  </a:lnTo>
                  <a:lnTo>
                    <a:pt x="2416" y="1270"/>
                  </a:lnTo>
                  <a:lnTo>
                    <a:pt x="2414" y="1270"/>
                  </a:lnTo>
                  <a:lnTo>
                    <a:pt x="2413" y="1270"/>
                  </a:lnTo>
                  <a:lnTo>
                    <a:pt x="2411" y="1270"/>
                  </a:lnTo>
                  <a:lnTo>
                    <a:pt x="2407" y="1270"/>
                  </a:lnTo>
                  <a:lnTo>
                    <a:pt x="2400" y="1270"/>
                  </a:lnTo>
                  <a:lnTo>
                    <a:pt x="2404" y="1284"/>
                  </a:lnTo>
                  <a:lnTo>
                    <a:pt x="2409" y="1300"/>
                  </a:lnTo>
                  <a:lnTo>
                    <a:pt x="2418" y="1316"/>
                  </a:lnTo>
                  <a:lnTo>
                    <a:pt x="2425" y="1330"/>
                  </a:lnTo>
                  <a:lnTo>
                    <a:pt x="2432" y="1340"/>
                  </a:lnTo>
                  <a:lnTo>
                    <a:pt x="2434" y="1335"/>
                  </a:lnTo>
                  <a:lnTo>
                    <a:pt x="2435" y="1333"/>
                  </a:lnTo>
                  <a:lnTo>
                    <a:pt x="2435" y="1331"/>
                  </a:lnTo>
                  <a:lnTo>
                    <a:pt x="2437" y="1331"/>
                  </a:lnTo>
                  <a:lnTo>
                    <a:pt x="2439" y="1331"/>
                  </a:lnTo>
                  <a:lnTo>
                    <a:pt x="2444" y="1333"/>
                  </a:lnTo>
                  <a:lnTo>
                    <a:pt x="2446" y="1338"/>
                  </a:lnTo>
                  <a:lnTo>
                    <a:pt x="2448" y="1344"/>
                  </a:lnTo>
                  <a:lnTo>
                    <a:pt x="2448" y="1349"/>
                  </a:lnTo>
                  <a:lnTo>
                    <a:pt x="2449" y="1354"/>
                  </a:lnTo>
                  <a:lnTo>
                    <a:pt x="2451" y="1359"/>
                  </a:lnTo>
                  <a:lnTo>
                    <a:pt x="2458" y="1358"/>
                  </a:lnTo>
                  <a:lnTo>
                    <a:pt x="2467" y="1356"/>
                  </a:lnTo>
                  <a:lnTo>
                    <a:pt x="2477" y="1356"/>
                  </a:lnTo>
                  <a:lnTo>
                    <a:pt x="2493" y="1338"/>
                  </a:lnTo>
                  <a:lnTo>
                    <a:pt x="2512" y="1324"/>
                  </a:lnTo>
                  <a:lnTo>
                    <a:pt x="2514" y="1342"/>
                  </a:lnTo>
                  <a:lnTo>
                    <a:pt x="2516" y="1356"/>
                  </a:lnTo>
                  <a:lnTo>
                    <a:pt x="2542" y="1370"/>
                  </a:lnTo>
                  <a:lnTo>
                    <a:pt x="2563" y="1387"/>
                  </a:lnTo>
                  <a:lnTo>
                    <a:pt x="2556" y="1396"/>
                  </a:lnTo>
                  <a:lnTo>
                    <a:pt x="2550" y="1405"/>
                  </a:lnTo>
                  <a:lnTo>
                    <a:pt x="2544" y="1412"/>
                  </a:lnTo>
                  <a:lnTo>
                    <a:pt x="2531" y="1417"/>
                  </a:lnTo>
                  <a:lnTo>
                    <a:pt x="2531" y="1436"/>
                  </a:lnTo>
                  <a:lnTo>
                    <a:pt x="2514" y="1447"/>
                  </a:lnTo>
                  <a:lnTo>
                    <a:pt x="2496" y="1459"/>
                  </a:lnTo>
                  <a:lnTo>
                    <a:pt x="2496" y="1467"/>
                  </a:lnTo>
                  <a:lnTo>
                    <a:pt x="2474" y="1467"/>
                  </a:lnTo>
                  <a:lnTo>
                    <a:pt x="2461" y="1474"/>
                  </a:lnTo>
                  <a:lnTo>
                    <a:pt x="2451" y="1485"/>
                  </a:lnTo>
                  <a:lnTo>
                    <a:pt x="2439" y="1494"/>
                  </a:lnTo>
                  <a:lnTo>
                    <a:pt x="2423" y="1501"/>
                  </a:lnTo>
                  <a:lnTo>
                    <a:pt x="2407" y="1504"/>
                  </a:lnTo>
                  <a:lnTo>
                    <a:pt x="2390" y="1509"/>
                  </a:lnTo>
                  <a:lnTo>
                    <a:pt x="2376" y="1515"/>
                  </a:lnTo>
                  <a:lnTo>
                    <a:pt x="2364" y="1522"/>
                  </a:lnTo>
                  <a:lnTo>
                    <a:pt x="2352" y="1525"/>
                  </a:lnTo>
                  <a:lnTo>
                    <a:pt x="2343" y="1525"/>
                  </a:lnTo>
                  <a:lnTo>
                    <a:pt x="2339" y="1523"/>
                  </a:lnTo>
                  <a:lnTo>
                    <a:pt x="2338" y="1523"/>
                  </a:lnTo>
                  <a:lnTo>
                    <a:pt x="2336" y="1522"/>
                  </a:lnTo>
                  <a:lnTo>
                    <a:pt x="2336" y="1522"/>
                  </a:lnTo>
                  <a:lnTo>
                    <a:pt x="2334" y="1520"/>
                  </a:lnTo>
                  <a:lnTo>
                    <a:pt x="2332" y="1516"/>
                  </a:lnTo>
                  <a:lnTo>
                    <a:pt x="2327" y="1506"/>
                  </a:lnTo>
                  <a:lnTo>
                    <a:pt x="2325" y="1495"/>
                  </a:lnTo>
                  <a:lnTo>
                    <a:pt x="2325" y="1485"/>
                  </a:lnTo>
                  <a:lnTo>
                    <a:pt x="2324" y="1474"/>
                  </a:lnTo>
                  <a:lnTo>
                    <a:pt x="2315" y="1457"/>
                  </a:lnTo>
                  <a:lnTo>
                    <a:pt x="2303" y="1441"/>
                  </a:lnTo>
                  <a:lnTo>
                    <a:pt x="2290" y="1427"/>
                  </a:lnTo>
                  <a:lnTo>
                    <a:pt x="2278" y="1413"/>
                  </a:lnTo>
                  <a:lnTo>
                    <a:pt x="2275" y="1403"/>
                  </a:lnTo>
                  <a:lnTo>
                    <a:pt x="2273" y="1391"/>
                  </a:lnTo>
                  <a:lnTo>
                    <a:pt x="2271" y="1378"/>
                  </a:lnTo>
                  <a:lnTo>
                    <a:pt x="2266" y="1368"/>
                  </a:lnTo>
                  <a:lnTo>
                    <a:pt x="2247" y="1356"/>
                  </a:lnTo>
                  <a:lnTo>
                    <a:pt x="2242" y="1344"/>
                  </a:lnTo>
                  <a:lnTo>
                    <a:pt x="2236" y="1331"/>
                  </a:lnTo>
                  <a:lnTo>
                    <a:pt x="2231" y="1319"/>
                  </a:lnTo>
                  <a:lnTo>
                    <a:pt x="2224" y="1309"/>
                  </a:lnTo>
                  <a:lnTo>
                    <a:pt x="2214" y="1302"/>
                  </a:lnTo>
                  <a:lnTo>
                    <a:pt x="2208" y="1300"/>
                  </a:lnTo>
                  <a:lnTo>
                    <a:pt x="2207" y="1296"/>
                  </a:lnTo>
                  <a:lnTo>
                    <a:pt x="2203" y="1295"/>
                  </a:lnTo>
                  <a:lnTo>
                    <a:pt x="2200" y="1293"/>
                  </a:lnTo>
                  <a:lnTo>
                    <a:pt x="2196" y="1291"/>
                  </a:lnTo>
                  <a:lnTo>
                    <a:pt x="2193" y="1288"/>
                  </a:lnTo>
                  <a:lnTo>
                    <a:pt x="2189" y="1282"/>
                  </a:lnTo>
                  <a:lnTo>
                    <a:pt x="2186" y="1275"/>
                  </a:lnTo>
                  <a:lnTo>
                    <a:pt x="2182" y="1275"/>
                  </a:lnTo>
                  <a:lnTo>
                    <a:pt x="2182" y="1282"/>
                  </a:lnTo>
                  <a:lnTo>
                    <a:pt x="2194" y="1298"/>
                  </a:lnTo>
                  <a:lnTo>
                    <a:pt x="2205" y="1316"/>
                  </a:lnTo>
                  <a:lnTo>
                    <a:pt x="2212" y="1337"/>
                  </a:lnTo>
                  <a:lnTo>
                    <a:pt x="2219" y="1356"/>
                  </a:lnTo>
                  <a:lnTo>
                    <a:pt x="2228" y="1375"/>
                  </a:lnTo>
                  <a:lnTo>
                    <a:pt x="2231" y="1378"/>
                  </a:lnTo>
                  <a:lnTo>
                    <a:pt x="2236" y="1382"/>
                  </a:lnTo>
                  <a:lnTo>
                    <a:pt x="2240" y="1385"/>
                  </a:lnTo>
                  <a:lnTo>
                    <a:pt x="2245" y="1389"/>
                  </a:lnTo>
                  <a:lnTo>
                    <a:pt x="2247" y="1394"/>
                  </a:lnTo>
                  <a:lnTo>
                    <a:pt x="2247" y="1429"/>
                  </a:lnTo>
                  <a:lnTo>
                    <a:pt x="2250" y="1433"/>
                  </a:lnTo>
                  <a:lnTo>
                    <a:pt x="2254" y="1438"/>
                  </a:lnTo>
                  <a:lnTo>
                    <a:pt x="2259" y="1441"/>
                  </a:lnTo>
                  <a:lnTo>
                    <a:pt x="2264" y="1445"/>
                  </a:lnTo>
                  <a:lnTo>
                    <a:pt x="2266" y="1448"/>
                  </a:lnTo>
                  <a:lnTo>
                    <a:pt x="2269" y="1459"/>
                  </a:lnTo>
                  <a:lnTo>
                    <a:pt x="2271" y="1467"/>
                  </a:lnTo>
                  <a:lnTo>
                    <a:pt x="2275" y="1478"/>
                  </a:lnTo>
                  <a:lnTo>
                    <a:pt x="2285" y="1490"/>
                  </a:lnTo>
                  <a:lnTo>
                    <a:pt x="2301" y="1501"/>
                  </a:lnTo>
                  <a:lnTo>
                    <a:pt x="2318" y="1511"/>
                  </a:lnTo>
                  <a:lnTo>
                    <a:pt x="2332" y="1522"/>
                  </a:lnTo>
                  <a:lnTo>
                    <a:pt x="2336" y="1527"/>
                  </a:lnTo>
                  <a:lnTo>
                    <a:pt x="2336" y="1534"/>
                  </a:lnTo>
                  <a:lnTo>
                    <a:pt x="2336" y="1539"/>
                  </a:lnTo>
                  <a:lnTo>
                    <a:pt x="2338" y="1544"/>
                  </a:lnTo>
                  <a:lnTo>
                    <a:pt x="2343" y="1550"/>
                  </a:lnTo>
                  <a:lnTo>
                    <a:pt x="2358" y="1551"/>
                  </a:lnTo>
                  <a:lnTo>
                    <a:pt x="2376" y="1543"/>
                  </a:lnTo>
                  <a:lnTo>
                    <a:pt x="2400" y="1537"/>
                  </a:lnTo>
                  <a:lnTo>
                    <a:pt x="2423" y="1532"/>
                  </a:lnTo>
                  <a:lnTo>
                    <a:pt x="2444" y="1529"/>
                  </a:lnTo>
                  <a:lnTo>
                    <a:pt x="2444" y="1532"/>
                  </a:lnTo>
                  <a:lnTo>
                    <a:pt x="2439" y="1541"/>
                  </a:lnTo>
                  <a:lnTo>
                    <a:pt x="2439" y="1551"/>
                  </a:lnTo>
                  <a:lnTo>
                    <a:pt x="2435" y="1563"/>
                  </a:lnTo>
                  <a:lnTo>
                    <a:pt x="2428" y="1581"/>
                  </a:lnTo>
                  <a:lnTo>
                    <a:pt x="2418" y="1602"/>
                  </a:lnTo>
                  <a:lnTo>
                    <a:pt x="2406" y="1623"/>
                  </a:lnTo>
                  <a:lnTo>
                    <a:pt x="2393" y="1640"/>
                  </a:lnTo>
                  <a:lnTo>
                    <a:pt x="2374" y="1659"/>
                  </a:lnTo>
                  <a:lnTo>
                    <a:pt x="2353" y="1677"/>
                  </a:lnTo>
                  <a:lnTo>
                    <a:pt x="2331" y="1694"/>
                  </a:lnTo>
                  <a:lnTo>
                    <a:pt x="2310" y="1714"/>
                  </a:lnTo>
                  <a:lnTo>
                    <a:pt x="2292" y="1735"/>
                  </a:lnTo>
                  <a:lnTo>
                    <a:pt x="2278" y="1759"/>
                  </a:lnTo>
                  <a:lnTo>
                    <a:pt x="2273" y="1782"/>
                  </a:lnTo>
                  <a:lnTo>
                    <a:pt x="2276" y="1803"/>
                  </a:lnTo>
                  <a:lnTo>
                    <a:pt x="2283" y="1824"/>
                  </a:lnTo>
                  <a:lnTo>
                    <a:pt x="2290" y="1843"/>
                  </a:lnTo>
                  <a:lnTo>
                    <a:pt x="2297" y="1864"/>
                  </a:lnTo>
                  <a:lnTo>
                    <a:pt x="2303" y="1885"/>
                  </a:lnTo>
                  <a:lnTo>
                    <a:pt x="2301" y="1906"/>
                  </a:lnTo>
                  <a:lnTo>
                    <a:pt x="2290" y="1928"/>
                  </a:lnTo>
                  <a:lnTo>
                    <a:pt x="2275" y="1939"/>
                  </a:lnTo>
                  <a:lnTo>
                    <a:pt x="2257" y="1947"/>
                  </a:lnTo>
                  <a:lnTo>
                    <a:pt x="2240" y="1956"/>
                  </a:lnTo>
                  <a:lnTo>
                    <a:pt x="2226" y="1968"/>
                  </a:lnTo>
                  <a:lnTo>
                    <a:pt x="2217" y="1986"/>
                  </a:lnTo>
                  <a:lnTo>
                    <a:pt x="2226" y="1996"/>
                  </a:lnTo>
                  <a:lnTo>
                    <a:pt x="2233" y="2012"/>
                  </a:lnTo>
                  <a:lnTo>
                    <a:pt x="2236" y="2031"/>
                  </a:lnTo>
                  <a:lnTo>
                    <a:pt x="2231" y="2035"/>
                  </a:lnTo>
                  <a:lnTo>
                    <a:pt x="2228" y="2038"/>
                  </a:lnTo>
                  <a:lnTo>
                    <a:pt x="2226" y="2040"/>
                  </a:lnTo>
                  <a:lnTo>
                    <a:pt x="2222" y="2043"/>
                  </a:lnTo>
                  <a:lnTo>
                    <a:pt x="2221" y="2047"/>
                  </a:lnTo>
                  <a:lnTo>
                    <a:pt x="2217" y="2050"/>
                  </a:lnTo>
                  <a:lnTo>
                    <a:pt x="2198" y="2054"/>
                  </a:lnTo>
                  <a:lnTo>
                    <a:pt x="2193" y="2066"/>
                  </a:lnTo>
                  <a:lnTo>
                    <a:pt x="2191" y="2080"/>
                  </a:lnTo>
                  <a:lnTo>
                    <a:pt x="2189" y="2094"/>
                  </a:lnTo>
                  <a:lnTo>
                    <a:pt x="2186" y="2108"/>
                  </a:lnTo>
                  <a:lnTo>
                    <a:pt x="2163" y="2127"/>
                  </a:lnTo>
                  <a:lnTo>
                    <a:pt x="2156" y="2143"/>
                  </a:lnTo>
                  <a:lnTo>
                    <a:pt x="2147" y="2159"/>
                  </a:lnTo>
                  <a:lnTo>
                    <a:pt x="2130" y="2174"/>
                  </a:lnTo>
                  <a:lnTo>
                    <a:pt x="2109" y="2187"/>
                  </a:lnTo>
                  <a:lnTo>
                    <a:pt x="2083" y="2194"/>
                  </a:lnTo>
                  <a:lnTo>
                    <a:pt x="2057" y="2201"/>
                  </a:lnTo>
                  <a:lnTo>
                    <a:pt x="2030" y="2206"/>
                  </a:lnTo>
                  <a:lnTo>
                    <a:pt x="2006" y="2211"/>
                  </a:lnTo>
                  <a:lnTo>
                    <a:pt x="2001" y="2208"/>
                  </a:lnTo>
                  <a:lnTo>
                    <a:pt x="1997" y="2204"/>
                  </a:lnTo>
                  <a:lnTo>
                    <a:pt x="1994" y="2202"/>
                  </a:lnTo>
                  <a:lnTo>
                    <a:pt x="1990" y="2197"/>
                  </a:lnTo>
                  <a:lnTo>
                    <a:pt x="1987" y="2194"/>
                  </a:lnTo>
                  <a:lnTo>
                    <a:pt x="1985" y="2185"/>
                  </a:lnTo>
                  <a:lnTo>
                    <a:pt x="1985" y="2174"/>
                  </a:lnTo>
                  <a:lnTo>
                    <a:pt x="1985" y="2162"/>
                  </a:lnTo>
                  <a:lnTo>
                    <a:pt x="1983" y="2150"/>
                  </a:lnTo>
                  <a:lnTo>
                    <a:pt x="1973" y="2133"/>
                  </a:lnTo>
                  <a:lnTo>
                    <a:pt x="1959" y="2117"/>
                  </a:lnTo>
                  <a:lnTo>
                    <a:pt x="1945" y="2099"/>
                  </a:lnTo>
                  <a:lnTo>
                    <a:pt x="1936" y="2082"/>
                  </a:lnTo>
                  <a:lnTo>
                    <a:pt x="1940" y="2070"/>
                  </a:lnTo>
                  <a:lnTo>
                    <a:pt x="1940" y="2068"/>
                  </a:lnTo>
                  <a:lnTo>
                    <a:pt x="1936" y="2064"/>
                  </a:lnTo>
                  <a:lnTo>
                    <a:pt x="1933" y="2063"/>
                  </a:lnTo>
                  <a:lnTo>
                    <a:pt x="1931" y="2059"/>
                  </a:lnTo>
                  <a:lnTo>
                    <a:pt x="1929" y="2059"/>
                  </a:lnTo>
                  <a:lnTo>
                    <a:pt x="1927" y="2054"/>
                  </a:lnTo>
                  <a:lnTo>
                    <a:pt x="1929" y="2049"/>
                  </a:lnTo>
                  <a:lnTo>
                    <a:pt x="1929" y="2045"/>
                  </a:lnTo>
                  <a:lnTo>
                    <a:pt x="1931" y="2042"/>
                  </a:lnTo>
                  <a:lnTo>
                    <a:pt x="1933" y="2038"/>
                  </a:lnTo>
                  <a:lnTo>
                    <a:pt x="1926" y="2035"/>
                  </a:lnTo>
                  <a:lnTo>
                    <a:pt x="1926" y="2031"/>
                  </a:lnTo>
                  <a:lnTo>
                    <a:pt x="1926" y="2028"/>
                  </a:lnTo>
                  <a:lnTo>
                    <a:pt x="1927" y="2023"/>
                  </a:lnTo>
                  <a:lnTo>
                    <a:pt x="1929" y="2019"/>
                  </a:lnTo>
                  <a:lnTo>
                    <a:pt x="1929" y="2014"/>
                  </a:lnTo>
                  <a:lnTo>
                    <a:pt x="1929" y="2009"/>
                  </a:lnTo>
                  <a:lnTo>
                    <a:pt x="1922" y="1995"/>
                  </a:lnTo>
                  <a:lnTo>
                    <a:pt x="1912" y="1979"/>
                  </a:lnTo>
                  <a:lnTo>
                    <a:pt x="1901" y="1965"/>
                  </a:lnTo>
                  <a:lnTo>
                    <a:pt x="1894" y="1951"/>
                  </a:lnTo>
                  <a:lnTo>
                    <a:pt x="1892" y="1934"/>
                  </a:lnTo>
                  <a:lnTo>
                    <a:pt x="1896" y="1914"/>
                  </a:lnTo>
                  <a:lnTo>
                    <a:pt x="1903" y="1897"/>
                  </a:lnTo>
                  <a:lnTo>
                    <a:pt x="1913" y="1878"/>
                  </a:lnTo>
                  <a:lnTo>
                    <a:pt x="1920" y="1862"/>
                  </a:lnTo>
                  <a:lnTo>
                    <a:pt x="1926" y="1848"/>
                  </a:lnTo>
                  <a:lnTo>
                    <a:pt x="1919" y="1834"/>
                  </a:lnTo>
                  <a:lnTo>
                    <a:pt x="1917" y="1822"/>
                  </a:lnTo>
                  <a:lnTo>
                    <a:pt x="1917" y="1810"/>
                  </a:lnTo>
                  <a:lnTo>
                    <a:pt x="1913" y="1794"/>
                  </a:lnTo>
                  <a:lnTo>
                    <a:pt x="1903" y="1773"/>
                  </a:lnTo>
                  <a:lnTo>
                    <a:pt x="1887" y="1752"/>
                  </a:lnTo>
                  <a:lnTo>
                    <a:pt x="1872" y="1733"/>
                  </a:lnTo>
                  <a:lnTo>
                    <a:pt x="1856" y="1717"/>
                  </a:lnTo>
                  <a:lnTo>
                    <a:pt x="1861" y="1696"/>
                  </a:lnTo>
                  <a:lnTo>
                    <a:pt x="1866" y="1677"/>
                  </a:lnTo>
                  <a:lnTo>
                    <a:pt x="1872" y="1656"/>
                  </a:lnTo>
                  <a:lnTo>
                    <a:pt x="1866" y="1653"/>
                  </a:lnTo>
                  <a:lnTo>
                    <a:pt x="1863" y="1651"/>
                  </a:lnTo>
                  <a:lnTo>
                    <a:pt x="1859" y="1647"/>
                  </a:lnTo>
                  <a:lnTo>
                    <a:pt x="1856" y="1646"/>
                  </a:lnTo>
                  <a:lnTo>
                    <a:pt x="1851" y="1646"/>
                  </a:lnTo>
                  <a:lnTo>
                    <a:pt x="1844" y="1644"/>
                  </a:lnTo>
                  <a:lnTo>
                    <a:pt x="1840" y="1647"/>
                  </a:lnTo>
                  <a:lnTo>
                    <a:pt x="1838" y="1649"/>
                  </a:lnTo>
                  <a:lnTo>
                    <a:pt x="1833" y="1651"/>
                  </a:lnTo>
                  <a:lnTo>
                    <a:pt x="1828" y="1651"/>
                  </a:lnTo>
                  <a:lnTo>
                    <a:pt x="1821" y="1651"/>
                  </a:lnTo>
                  <a:lnTo>
                    <a:pt x="1802" y="1621"/>
                  </a:lnTo>
                  <a:lnTo>
                    <a:pt x="1789" y="1619"/>
                  </a:lnTo>
                  <a:lnTo>
                    <a:pt x="1777" y="1618"/>
                  </a:lnTo>
                  <a:lnTo>
                    <a:pt x="1763" y="1616"/>
                  </a:lnTo>
                  <a:lnTo>
                    <a:pt x="1746" y="1623"/>
                  </a:lnTo>
                  <a:lnTo>
                    <a:pt x="1728" y="1630"/>
                  </a:lnTo>
                  <a:lnTo>
                    <a:pt x="1714" y="1635"/>
                  </a:lnTo>
                  <a:lnTo>
                    <a:pt x="1680" y="1628"/>
                  </a:lnTo>
                  <a:lnTo>
                    <a:pt x="1676" y="1640"/>
                  </a:lnTo>
                  <a:lnTo>
                    <a:pt x="1664" y="1640"/>
                  </a:lnTo>
                  <a:lnTo>
                    <a:pt x="1653" y="1637"/>
                  </a:lnTo>
                  <a:lnTo>
                    <a:pt x="1645" y="1635"/>
                  </a:lnTo>
                  <a:lnTo>
                    <a:pt x="1641" y="1637"/>
                  </a:lnTo>
                  <a:lnTo>
                    <a:pt x="1638" y="1640"/>
                  </a:lnTo>
                  <a:lnTo>
                    <a:pt x="1632" y="1642"/>
                  </a:lnTo>
                  <a:lnTo>
                    <a:pt x="1625" y="1644"/>
                  </a:lnTo>
                  <a:lnTo>
                    <a:pt x="1615" y="1632"/>
                  </a:lnTo>
                  <a:lnTo>
                    <a:pt x="1601" y="1625"/>
                  </a:lnTo>
                  <a:lnTo>
                    <a:pt x="1587" y="1618"/>
                  </a:lnTo>
                  <a:lnTo>
                    <a:pt x="1573" y="1611"/>
                  </a:lnTo>
                  <a:lnTo>
                    <a:pt x="1561" y="1602"/>
                  </a:lnTo>
                  <a:lnTo>
                    <a:pt x="1552" y="1579"/>
                  </a:lnTo>
                  <a:lnTo>
                    <a:pt x="1542" y="1567"/>
                  </a:lnTo>
                  <a:lnTo>
                    <a:pt x="1526" y="1555"/>
                  </a:lnTo>
                  <a:lnTo>
                    <a:pt x="1512" y="1543"/>
                  </a:lnTo>
                  <a:lnTo>
                    <a:pt x="1503" y="1532"/>
                  </a:lnTo>
                  <a:lnTo>
                    <a:pt x="1503" y="1509"/>
                  </a:lnTo>
                  <a:lnTo>
                    <a:pt x="1500" y="1499"/>
                  </a:lnTo>
                  <a:lnTo>
                    <a:pt x="1501" y="1483"/>
                  </a:lnTo>
                  <a:lnTo>
                    <a:pt x="1505" y="1469"/>
                  </a:lnTo>
                  <a:lnTo>
                    <a:pt x="1508" y="1457"/>
                  </a:lnTo>
                  <a:lnTo>
                    <a:pt x="1510" y="1448"/>
                  </a:lnTo>
                  <a:lnTo>
                    <a:pt x="1510" y="1434"/>
                  </a:lnTo>
                  <a:lnTo>
                    <a:pt x="1507" y="1426"/>
                  </a:lnTo>
                  <a:lnTo>
                    <a:pt x="1501" y="1417"/>
                  </a:lnTo>
                  <a:lnTo>
                    <a:pt x="1498" y="1410"/>
                  </a:lnTo>
                  <a:lnTo>
                    <a:pt x="1498" y="1399"/>
                  </a:lnTo>
                  <a:lnTo>
                    <a:pt x="1501" y="1385"/>
                  </a:lnTo>
                  <a:lnTo>
                    <a:pt x="1508" y="1370"/>
                  </a:lnTo>
                  <a:lnTo>
                    <a:pt x="1515" y="1352"/>
                  </a:lnTo>
                  <a:lnTo>
                    <a:pt x="1522" y="1337"/>
                  </a:lnTo>
                  <a:lnTo>
                    <a:pt x="1529" y="1324"/>
                  </a:lnTo>
                  <a:lnTo>
                    <a:pt x="1533" y="1317"/>
                  </a:lnTo>
                  <a:lnTo>
                    <a:pt x="1545" y="1307"/>
                  </a:lnTo>
                  <a:lnTo>
                    <a:pt x="1559" y="1298"/>
                  </a:lnTo>
                  <a:lnTo>
                    <a:pt x="1573" y="1291"/>
                  </a:lnTo>
                  <a:lnTo>
                    <a:pt x="1587" y="1282"/>
                  </a:lnTo>
                  <a:lnTo>
                    <a:pt x="1590" y="1274"/>
                  </a:lnTo>
                  <a:lnTo>
                    <a:pt x="1590" y="1263"/>
                  </a:lnTo>
                  <a:lnTo>
                    <a:pt x="1589" y="1251"/>
                  </a:lnTo>
                  <a:lnTo>
                    <a:pt x="1590" y="1241"/>
                  </a:lnTo>
                  <a:lnTo>
                    <a:pt x="1599" y="1227"/>
                  </a:lnTo>
                  <a:lnTo>
                    <a:pt x="1611" y="1216"/>
                  </a:lnTo>
                  <a:lnTo>
                    <a:pt x="1624" y="1206"/>
                  </a:lnTo>
                  <a:lnTo>
                    <a:pt x="1636" y="1195"/>
                  </a:lnTo>
                  <a:lnTo>
                    <a:pt x="1646" y="1183"/>
                  </a:lnTo>
                  <a:lnTo>
                    <a:pt x="1652" y="1167"/>
                  </a:lnTo>
                  <a:lnTo>
                    <a:pt x="1652" y="1166"/>
                  </a:lnTo>
                  <a:lnTo>
                    <a:pt x="1650" y="1166"/>
                  </a:lnTo>
                  <a:lnTo>
                    <a:pt x="1650" y="1164"/>
                  </a:lnTo>
                  <a:lnTo>
                    <a:pt x="1650" y="1162"/>
                  </a:lnTo>
                  <a:lnTo>
                    <a:pt x="1648" y="1160"/>
                  </a:lnTo>
                  <a:lnTo>
                    <a:pt x="1645" y="1159"/>
                  </a:lnTo>
                  <a:lnTo>
                    <a:pt x="1641" y="1157"/>
                  </a:lnTo>
                  <a:lnTo>
                    <a:pt x="1638" y="1157"/>
                  </a:lnTo>
                  <a:lnTo>
                    <a:pt x="1632" y="1155"/>
                  </a:lnTo>
                  <a:lnTo>
                    <a:pt x="1629" y="1159"/>
                  </a:lnTo>
                  <a:lnTo>
                    <a:pt x="1625" y="1159"/>
                  </a:lnTo>
                  <a:lnTo>
                    <a:pt x="1620" y="1160"/>
                  </a:lnTo>
                  <a:lnTo>
                    <a:pt x="1613" y="1160"/>
                  </a:lnTo>
                  <a:lnTo>
                    <a:pt x="1613" y="1155"/>
                  </a:lnTo>
                  <a:lnTo>
                    <a:pt x="1610" y="1155"/>
                  </a:lnTo>
                  <a:lnTo>
                    <a:pt x="1610" y="1141"/>
                  </a:lnTo>
                  <a:lnTo>
                    <a:pt x="1608" y="1122"/>
                  </a:lnTo>
                  <a:lnTo>
                    <a:pt x="1606" y="1099"/>
                  </a:lnTo>
                  <a:lnTo>
                    <a:pt x="1606" y="1077"/>
                  </a:lnTo>
                  <a:lnTo>
                    <a:pt x="1606" y="1057"/>
                  </a:lnTo>
                  <a:lnTo>
                    <a:pt x="1610" y="1045"/>
                  </a:lnTo>
                  <a:lnTo>
                    <a:pt x="1611" y="1040"/>
                  </a:lnTo>
                  <a:lnTo>
                    <a:pt x="1613" y="1036"/>
                  </a:lnTo>
                  <a:lnTo>
                    <a:pt x="1615" y="1035"/>
                  </a:lnTo>
                  <a:lnTo>
                    <a:pt x="1617" y="1035"/>
                  </a:lnTo>
                  <a:lnTo>
                    <a:pt x="1620" y="1035"/>
                  </a:lnTo>
                  <a:lnTo>
                    <a:pt x="1624" y="1033"/>
                  </a:lnTo>
                  <a:lnTo>
                    <a:pt x="1629" y="1033"/>
                  </a:lnTo>
                  <a:lnTo>
                    <a:pt x="1643" y="1038"/>
                  </a:lnTo>
                  <a:lnTo>
                    <a:pt x="1659" y="1042"/>
                  </a:lnTo>
                  <a:lnTo>
                    <a:pt x="1676" y="1042"/>
                  </a:lnTo>
                  <a:lnTo>
                    <a:pt x="1693" y="1038"/>
                  </a:lnTo>
                  <a:lnTo>
                    <a:pt x="1706" y="1033"/>
                  </a:lnTo>
                  <a:lnTo>
                    <a:pt x="1707" y="1031"/>
                  </a:lnTo>
                  <a:lnTo>
                    <a:pt x="1707" y="1029"/>
                  </a:lnTo>
                  <a:lnTo>
                    <a:pt x="1709" y="1029"/>
                  </a:lnTo>
                  <a:lnTo>
                    <a:pt x="1709" y="1028"/>
                  </a:lnTo>
                  <a:lnTo>
                    <a:pt x="1709" y="1026"/>
                  </a:lnTo>
                  <a:lnTo>
                    <a:pt x="1713" y="1012"/>
                  </a:lnTo>
                  <a:lnTo>
                    <a:pt x="1713" y="996"/>
                  </a:lnTo>
                  <a:lnTo>
                    <a:pt x="1711" y="981"/>
                  </a:lnTo>
                  <a:lnTo>
                    <a:pt x="1709" y="963"/>
                  </a:lnTo>
                  <a:lnTo>
                    <a:pt x="1697" y="960"/>
                  </a:lnTo>
                  <a:lnTo>
                    <a:pt x="1685" y="956"/>
                  </a:lnTo>
                  <a:lnTo>
                    <a:pt x="1673" y="949"/>
                  </a:lnTo>
                  <a:lnTo>
                    <a:pt x="1664" y="940"/>
                  </a:lnTo>
                  <a:lnTo>
                    <a:pt x="1667" y="939"/>
                  </a:lnTo>
                  <a:lnTo>
                    <a:pt x="1671" y="937"/>
                  </a:lnTo>
                  <a:lnTo>
                    <a:pt x="1673" y="935"/>
                  </a:lnTo>
                  <a:lnTo>
                    <a:pt x="1676" y="935"/>
                  </a:lnTo>
                  <a:lnTo>
                    <a:pt x="1680" y="933"/>
                  </a:lnTo>
                  <a:lnTo>
                    <a:pt x="1686" y="933"/>
                  </a:lnTo>
                  <a:lnTo>
                    <a:pt x="1690" y="932"/>
                  </a:lnTo>
                  <a:lnTo>
                    <a:pt x="1695" y="930"/>
                  </a:lnTo>
                  <a:lnTo>
                    <a:pt x="1700" y="930"/>
                  </a:lnTo>
                  <a:lnTo>
                    <a:pt x="1706" y="930"/>
                  </a:lnTo>
                  <a:lnTo>
                    <a:pt x="1706" y="911"/>
                  </a:lnTo>
                  <a:lnTo>
                    <a:pt x="1711" y="911"/>
                  </a:lnTo>
                  <a:lnTo>
                    <a:pt x="1716" y="912"/>
                  </a:lnTo>
                  <a:lnTo>
                    <a:pt x="1718" y="914"/>
                  </a:lnTo>
                  <a:lnTo>
                    <a:pt x="1721" y="914"/>
                  </a:lnTo>
                  <a:lnTo>
                    <a:pt x="1725" y="916"/>
                  </a:lnTo>
                  <a:lnTo>
                    <a:pt x="1728" y="918"/>
                  </a:lnTo>
                  <a:lnTo>
                    <a:pt x="1732" y="914"/>
                  </a:lnTo>
                  <a:lnTo>
                    <a:pt x="1737" y="912"/>
                  </a:lnTo>
                  <a:lnTo>
                    <a:pt x="1741" y="911"/>
                  </a:lnTo>
                  <a:lnTo>
                    <a:pt x="1746" y="909"/>
                  </a:lnTo>
                  <a:lnTo>
                    <a:pt x="1748" y="907"/>
                  </a:lnTo>
                  <a:lnTo>
                    <a:pt x="1749" y="904"/>
                  </a:lnTo>
                  <a:lnTo>
                    <a:pt x="1749" y="900"/>
                  </a:lnTo>
                  <a:lnTo>
                    <a:pt x="1749" y="897"/>
                  </a:lnTo>
                  <a:lnTo>
                    <a:pt x="1749" y="893"/>
                  </a:lnTo>
                  <a:lnTo>
                    <a:pt x="1751" y="890"/>
                  </a:lnTo>
                  <a:lnTo>
                    <a:pt x="1753" y="886"/>
                  </a:lnTo>
                  <a:lnTo>
                    <a:pt x="1786" y="876"/>
                  </a:lnTo>
                  <a:lnTo>
                    <a:pt x="1793" y="865"/>
                  </a:lnTo>
                  <a:lnTo>
                    <a:pt x="1795" y="855"/>
                  </a:lnTo>
                  <a:lnTo>
                    <a:pt x="1800" y="844"/>
                  </a:lnTo>
                  <a:lnTo>
                    <a:pt x="1810" y="837"/>
                  </a:lnTo>
                  <a:lnTo>
                    <a:pt x="1823" y="832"/>
                  </a:lnTo>
                  <a:lnTo>
                    <a:pt x="1838" y="827"/>
                  </a:lnTo>
                  <a:lnTo>
                    <a:pt x="1852" y="822"/>
                  </a:lnTo>
                  <a:lnTo>
                    <a:pt x="1854" y="820"/>
                  </a:lnTo>
                  <a:lnTo>
                    <a:pt x="1854" y="820"/>
                  </a:lnTo>
                  <a:lnTo>
                    <a:pt x="1854" y="818"/>
                  </a:lnTo>
                  <a:lnTo>
                    <a:pt x="1854" y="816"/>
                  </a:lnTo>
                  <a:lnTo>
                    <a:pt x="1856" y="815"/>
                  </a:lnTo>
                  <a:lnTo>
                    <a:pt x="1849" y="797"/>
                  </a:lnTo>
                  <a:lnTo>
                    <a:pt x="1845" y="776"/>
                  </a:lnTo>
                  <a:lnTo>
                    <a:pt x="1845" y="757"/>
                  </a:lnTo>
                  <a:lnTo>
                    <a:pt x="1844" y="741"/>
                  </a:lnTo>
                  <a:lnTo>
                    <a:pt x="1859" y="740"/>
                  </a:lnTo>
                  <a:lnTo>
                    <a:pt x="1870" y="736"/>
                  </a:lnTo>
                  <a:lnTo>
                    <a:pt x="1882" y="733"/>
                  </a:lnTo>
                  <a:lnTo>
                    <a:pt x="1882" y="741"/>
                  </a:lnTo>
                  <a:lnTo>
                    <a:pt x="1880" y="748"/>
                  </a:lnTo>
                  <a:lnTo>
                    <a:pt x="1878" y="761"/>
                  </a:lnTo>
                  <a:lnTo>
                    <a:pt x="1877" y="778"/>
                  </a:lnTo>
                  <a:lnTo>
                    <a:pt x="1875" y="794"/>
                  </a:lnTo>
                  <a:lnTo>
                    <a:pt x="1875" y="806"/>
                  </a:lnTo>
                  <a:lnTo>
                    <a:pt x="1880" y="809"/>
                  </a:lnTo>
                  <a:lnTo>
                    <a:pt x="1884" y="811"/>
                  </a:lnTo>
                  <a:lnTo>
                    <a:pt x="1885" y="813"/>
                  </a:lnTo>
                  <a:lnTo>
                    <a:pt x="1889" y="815"/>
                  </a:lnTo>
                  <a:lnTo>
                    <a:pt x="1894" y="818"/>
                  </a:lnTo>
                  <a:lnTo>
                    <a:pt x="1905" y="813"/>
                  </a:lnTo>
                  <a:lnTo>
                    <a:pt x="1912" y="813"/>
                  </a:lnTo>
                  <a:lnTo>
                    <a:pt x="1917" y="816"/>
                  </a:lnTo>
                  <a:lnTo>
                    <a:pt x="1924" y="822"/>
                  </a:lnTo>
                  <a:lnTo>
                    <a:pt x="1933" y="822"/>
                  </a:lnTo>
                  <a:lnTo>
                    <a:pt x="1943" y="818"/>
                  </a:lnTo>
                  <a:lnTo>
                    <a:pt x="1952" y="813"/>
                  </a:lnTo>
                  <a:lnTo>
                    <a:pt x="1957" y="808"/>
                  </a:lnTo>
                  <a:lnTo>
                    <a:pt x="1964" y="804"/>
                  </a:lnTo>
                  <a:lnTo>
                    <a:pt x="1973" y="801"/>
                  </a:lnTo>
                  <a:lnTo>
                    <a:pt x="1987" y="802"/>
                  </a:lnTo>
                  <a:lnTo>
                    <a:pt x="2006" y="806"/>
                  </a:lnTo>
                  <a:lnTo>
                    <a:pt x="2008" y="801"/>
                  </a:lnTo>
                  <a:lnTo>
                    <a:pt x="2009" y="799"/>
                  </a:lnTo>
                  <a:lnTo>
                    <a:pt x="2013" y="795"/>
                  </a:lnTo>
                  <a:lnTo>
                    <a:pt x="2016" y="794"/>
                  </a:lnTo>
                  <a:lnTo>
                    <a:pt x="2020" y="794"/>
                  </a:lnTo>
                  <a:lnTo>
                    <a:pt x="2025" y="792"/>
                  </a:lnTo>
                  <a:lnTo>
                    <a:pt x="2025" y="762"/>
                  </a:lnTo>
                  <a:lnTo>
                    <a:pt x="2029" y="738"/>
                  </a:lnTo>
                  <a:lnTo>
                    <a:pt x="2032" y="734"/>
                  </a:lnTo>
                  <a:lnTo>
                    <a:pt x="2036" y="733"/>
                  </a:lnTo>
                  <a:lnTo>
                    <a:pt x="2039" y="729"/>
                  </a:lnTo>
                  <a:lnTo>
                    <a:pt x="2043" y="727"/>
                  </a:lnTo>
                  <a:lnTo>
                    <a:pt x="2048" y="726"/>
                  </a:lnTo>
                  <a:lnTo>
                    <a:pt x="2048" y="729"/>
                  </a:lnTo>
                  <a:lnTo>
                    <a:pt x="2051" y="733"/>
                  </a:lnTo>
                  <a:lnTo>
                    <a:pt x="2053" y="736"/>
                  </a:lnTo>
                  <a:lnTo>
                    <a:pt x="2055" y="740"/>
                  </a:lnTo>
                  <a:lnTo>
                    <a:pt x="2057" y="741"/>
                  </a:lnTo>
                  <a:lnTo>
                    <a:pt x="2062" y="743"/>
                  </a:lnTo>
                  <a:lnTo>
                    <a:pt x="2067" y="745"/>
                  </a:lnTo>
                  <a:lnTo>
                    <a:pt x="2065" y="729"/>
                  </a:lnTo>
                  <a:lnTo>
                    <a:pt x="2064" y="719"/>
                  </a:lnTo>
                  <a:lnTo>
                    <a:pt x="2060" y="712"/>
                  </a:lnTo>
                  <a:lnTo>
                    <a:pt x="2058" y="703"/>
                  </a:lnTo>
                  <a:lnTo>
                    <a:pt x="2055" y="687"/>
                  </a:lnTo>
                  <a:lnTo>
                    <a:pt x="2064" y="686"/>
                  </a:lnTo>
                  <a:lnTo>
                    <a:pt x="2070" y="682"/>
                  </a:lnTo>
                  <a:lnTo>
                    <a:pt x="2076" y="679"/>
                  </a:lnTo>
                  <a:lnTo>
                    <a:pt x="2083" y="675"/>
                  </a:lnTo>
                  <a:lnTo>
                    <a:pt x="2095" y="675"/>
                  </a:lnTo>
                  <a:lnTo>
                    <a:pt x="2107" y="677"/>
                  </a:lnTo>
                  <a:lnTo>
                    <a:pt x="2116" y="679"/>
                  </a:lnTo>
                  <a:lnTo>
                    <a:pt x="2125" y="675"/>
                  </a:lnTo>
                  <a:lnTo>
                    <a:pt x="2132" y="665"/>
                  </a:lnTo>
                  <a:lnTo>
                    <a:pt x="2126" y="663"/>
                  </a:lnTo>
                  <a:lnTo>
                    <a:pt x="2121" y="661"/>
                  </a:lnTo>
                  <a:lnTo>
                    <a:pt x="2118" y="659"/>
                  </a:lnTo>
                  <a:lnTo>
                    <a:pt x="2112" y="658"/>
                  </a:lnTo>
                  <a:lnTo>
                    <a:pt x="2105" y="658"/>
                  </a:lnTo>
                  <a:lnTo>
                    <a:pt x="2088" y="666"/>
                  </a:lnTo>
                  <a:lnTo>
                    <a:pt x="2069" y="672"/>
                  </a:lnTo>
                  <a:lnTo>
                    <a:pt x="2048" y="675"/>
                  </a:lnTo>
                  <a:lnTo>
                    <a:pt x="2044" y="666"/>
                  </a:lnTo>
                  <a:lnTo>
                    <a:pt x="2039" y="659"/>
                  </a:lnTo>
                  <a:lnTo>
                    <a:pt x="2034" y="652"/>
                  </a:lnTo>
                  <a:lnTo>
                    <a:pt x="2030" y="644"/>
                  </a:lnTo>
                  <a:lnTo>
                    <a:pt x="2029" y="630"/>
                  </a:lnTo>
                  <a:lnTo>
                    <a:pt x="2030" y="619"/>
                  </a:lnTo>
                  <a:lnTo>
                    <a:pt x="2029" y="607"/>
                  </a:lnTo>
                  <a:lnTo>
                    <a:pt x="2027" y="593"/>
                  </a:lnTo>
                  <a:lnTo>
                    <a:pt x="2029" y="581"/>
                  </a:lnTo>
                  <a:lnTo>
                    <a:pt x="2037" y="563"/>
                  </a:lnTo>
                  <a:lnTo>
                    <a:pt x="2051" y="551"/>
                  </a:lnTo>
                  <a:lnTo>
                    <a:pt x="2065" y="537"/>
                  </a:lnTo>
                  <a:lnTo>
                    <a:pt x="2077" y="523"/>
                  </a:lnTo>
                  <a:lnTo>
                    <a:pt x="2086" y="507"/>
                  </a:lnTo>
                  <a:lnTo>
                    <a:pt x="2081" y="502"/>
                  </a:lnTo>
                  <a:lnTo>
                    <a:pt x="2076" y="497"/>
                  </a:lnTo>
                  <a:lnTo>
                    <a:pt x="2070" y="492"/>
                  </a:lnTo>
                  <a:lnTo>
                    <a:pt x="2057" y="494"/>
                  </a:lnTo>
                  <a:lnTo>
                    <a:pt x="2041" y="495"/>
                  </a:lnTo>
                  <a:lnTo>
                    <a:pt x="2036" y="520"/>
                  </a:lnTo>
                  <a:lnTo>
                    <a:pt x="2027" y="539"/>
                  </a:lnTo>
                  <a:lnTo>
                    <a:pt x="2015" y="555"/>
                  </a:lnTo>
                  <a:lnTo>
                    <a:pt x="2001" y="570"/>
                  </a:lnTo>
                  <a:lnTo>
                    <a:pt x="1988" y="588"/>
                  </a:lnTo>
                  <a:lnTo>
                    <a:pt x="1980" y="609"/>
                  </a:lnTo>
                  <a:lnTo>
                    <a:pt x="1974" y="633"/>
                  </a:lnTo>
                  <a:lnTo>
                    <a:pt x="1985" y="642"/>
                  </a:lnTo>
                  <a:lnTo>
                    <a:pt x="1995" y="652"/>
                  </a:lnTo>
                  <a:lnTo>
                    <a:pt x="2002" y="665"/>
                  </a:lnTo>
                  <a:lnTo>
                    <a:pt x="2006" y="680"/>
                  </a:lnTo>
                  <a:lnTo>
                    <a:pt x="2001" y="682"/>
                  </a:lnTo>
                  <a:lnTo>
                    <a:pt x="1999" y="684"/>
                  </a:lnTo>
                  <a:lnTo>
                    <a:pt x="1997" y="686"/>
                  </a:lnTo>
                  <a:lnTo>
                    <a:pt x="1997" y="686"/>
                  </a:lnTo>
                  <a:lnTo>
                    <a:pt x="1997" y="687"/>
                  </a:lnTo>
                  <a:lnTo>
                    <a:pt x="1995" y="689"/>
                  </a:lnTo>
                  <a:lnTo>
                    <a:pt x="1995" y="693"/>
                  </a:lnTo>
                  <a:lnTo>
                    <a:pt x="1994" y="694"/>
                  </a:lnTo>
                  <a:lnTo>
                    <a:pt x="1971" y="703"/>
                  </a:lnTo>
                  <a:lnTo>
                    <a:pt x="1968" y="724"/>
                  </a:lnTo>
                  <a:lnTo>
                    <a:pt x="1961" y="740"/>
                  </a:lnTo>
                  <a:lnTo>
                    <a:pt x="1954" y="752"/>
                  </a:lnTo>
                  <a:lnTo>
                    <a:pt x="1943" y="762"/>
                  </a:lnTo>
                  <a:lnTo>
                    <a:pt x="1934" y="773"/>
                  </a:lnTo>
                  <a:lnTo>
                    <a:pt x="1926" y="787"/>
                  </a:lnTo>
                  <a:lnTo>
                    <a:pt x="1920" y="787"/>
                  </a:lnTo>
                  <a:lnTo>
                    <a:pt x="1920" y="783"/>
                  </a:lnTo>
                  <a:lnTo>
                    <a:pt x="1906" y="764"/>
                  </a:lnTo>
                  <a:lnTo>
                    <a:pt x="1898" y="743"/>
                  </a:lnTo>
                  <a:lnTo>
                    <a:pt x="1892" y="720"/>
                  </a:lnTo>
                  <a:lnTo>
                    <a:pt x="1882" y="694"/>
                  </a:lnTo>
                  <a:lnTo>
                    <a:pt x="1868" y="701"/>
                  </a:lnTo>
                  <a:lnTo>
                    <a:pt x="1859" y="710"/>
                  </a:lnTo>
                  <a:lnTo>
                    <a:pt x="1849" y="717"/>
                  </a:lnTo>
                  <a:lnTo>
                    <a:pt x="1838" y="722"/>
                  </a:lnTo>
                  <a:lnTo>
                    <a:pt x="1821" y="726"/>
                  </a:lnTo>
                  <a:lnTo>
                    <a:pt x="1819" y="724"/>
                  </a:lnTo>
                  <a:lnTo>
                    <a:pt x="1817" y="724"/>
                  </a:lnTo>
                  <a:lnTo>
                    <a:pt x="1816" y="724"/>
                  </a:lnTo>
                  <a:lnTo>
                    <a:pt x="1814" y="722"/>
                  </a:lnTo>
                  <a:lnTo>
                    <a:pt x="1810" y="722"/>
                  </a:lnTo>
                  <a:lnTo>
                    <a:pt x="1809" y="701"/>
                  </a:lnTo>
                  <a:lnTo>
                    <a:pt x="1807" y="684"/>
                  </a:lnTo>
                  <a:lnTo>
                    <a:pt x="1803" y="670"/>
                  </a:lnTo>
                  <a:lnTo>
                    <a:pt x="1800" y="654"/>
                  </a:lnTo>
                  <a:lnTo>
                    <a:pt x="1798" y="633"/>
                  </a:lnTo>
                  <a:lnTo>
                    <a:pt x="1807" y="624"/>
                  </a:lnTo>
                  <a:lnTo>
                    <a:pt x="1810" y="616"/>
                  </a:lnTo>
                  <a:lnTo>
                    <a:pt x="1812" y="605"/>
                  </a:lnTo>
                  <a:lnTo>
                    <a:pt x="1817" y="591"/>
                  </a:lnTo>
                  <a:lnTo>
                    <a:pt x="1821" y="588"/>
                  </a:lnTo>
                  <a:lnTo>
                    <a:pt x="1826" y="583"/>
                  </a:lnTo>
                  <a:lnTo>
                    <a:pt x="1831" y="577"/>
                  </a:lnTo>
                  <a:lnTo>
                    <a:pt x="1837" y="572"/>
                  </a:lnTo>
                  <a:lnTo>
                    <a:pt x="1840" y="574"/>
                  </a:lnTo>
                  <a:lnTo>
                    <a:pt x="1842" y="576"/>
                  </a:lnTo>
                  <a:lnTo>
                    <a:pt x="1844" y="577"/>
                  </a:lnTo>
                  <a:lnTo>
                    <a:pt x="1845" y="579"/>
                  </a:lnTo>
                  <a:lnTo>
                    <a:pt x="1845" y="579"/>
                  </a:lnTo>
                  <a:lnTo>
                    <a:pt x="1849" y="576"/>
                  </a:lnTo>
                  <a:lnTo>
                    <a:pt x="1851" y="572"/>
                  </a:lnTo>
                  <a:lnTo>
                    <a:pt x="1852" y="569"/>
                  </a:lnTo>
                  <a:lnTo>
                    <a:pt x="1854" y="563"/>
                  </a:lnTo>
                  <a:lnTo>
                    <a:pt x="1856" y="560"/>
                  </a:lnTo>
                  <a:lnTo>
                    <a:pt x="1868" y="553"/>
                  </a:lnTo>
                  <a:lnTo>
                    <a:pt x="1878" y="549"/>
                  </a:lnTo>
                  <a:lnTo>
                    <a:pt x="1887" y="541"/>
                  </a:lnTo>
                  <a:lnTo>
                    <a:pt x="1884" y="539"/>
                  </a:lnTo>
                  <a:lnTo>
                    <a:pt x="1882" y="539"/>
                  </a:lnTo>
                  <a:lnTo>
                    <a:pt x="1880" y="539"/>
                  </a:lnTo>
                  <a:lnTo>
                    <a:pt x="1880" y="537"/>
                  </a:lnTo>
                  <a:lnTo>
                    <a:pt x="1880" y="537"/>
                  </a:lnTo>
                  <a:lnTo>
                    <a:pt x="1880" y="534"/>
                  </a:lnTo>
                  <a:lnTo>
                    <a:pt x="1878" y="530"/>
                  </a:lnTo>
                  <a:lnTo>
                    <a:pt x="1891" y="514"/>
                  </a:lnTo>
                  <a:lnTo>
                    <a:pt x="1903" y="495"/>
                  </a:lnTo>
                  <a:lnTo>
                    <a:pt x="1913" y="473"/>
                  </a:lnTo>
                  <a:lnTo>
                    <a:pt x="1924" y="450"/>
                  </a:lnTo>
                  <a:lnTo>
                    <a:pt x="1934" y="427"/>
                  </a:lnTo>
                  <a:lnTo>
                    <a:pt x="1947" y="406"/>
                  </a:lnTo>
                  <a:lnTo>
                    <a:pt x="1959" y="392"/>
                  </a:lnTo>
                  <a:lnTo>
                    <a:pt x="1974" y="384"/>
                  </a:lnTo>
                  <a:lnTo>
                    <a:pt x="1974" y="370"/>
                  </a:lnTo>
                  <a:lnTo>
                    <a:pt x="1990" y="370"/>
                  </a:lnTo>
                  <a:lnTo>
                    <a:pt x="1999" y="354"/>
                  </a:lnTo>
                  <a:lnTo>
                    <a:pt x="2013" y="343"/>
                  </a:lnTo>
                  <a:lnTo>
                    <a:pt x="2032" y="338"/>
                  </a:lnTo>
                  <a:lnTo>
                    <a:pt x="2034" y="340"/>
                  </a:lnTo>
                  <a:lnTo>
                    <a:pt x="2036" y="340"/>
                  </a:lnTo>
                  <a:lnTo>
                    <a:pt x="2036" y="340"/>
                  </a:lnTo>
                  <a:lnTo>
                    <a:pt x="2037" y="340"/>
                  </a:lnTo>
                  <a:lnTo>
                    <a:pt x="2041" y="342"/>
                  </a:lnTo>
                  <a:lnTo>
                    <a:pt x="2041" y="329"/>
                  </a:lnTo>
                  <a:lnTo>
                    <a:pt x="2046" y="329"/>
                  </a:lnTo>
                  <a:lnTo>
                    <a:pt x="2050" y="329"/>
                  </a:lnTo>
                  <a:lnTo>
                    <a:pt x="2053" y="329"/>
                  </a:lnTo>
                  <a:lnTo>
                    <a:pt x="2055" y="329"/>
                  </a:lnTo>
                  <a:lnTo>
                    <a:pt x="2057" y="331"/>
                  </a:lnTo>
                  <a:lnTo>
                    <a:pt x="2058" y="331"/>
                  </a:lnTo>
                  <a:lnTo>
                    <a:pt x="2064" y="335"/>
                  </a:lnTo>
                  <a:lnTo>
                    <a:pt x="2070" y="321"/>
                  </a:lnTo>
                  <a:lnTo>
                    <a:pt x="2081" y="312"/>
                  </a:lnTo>
                  <a:lnTo>
                    <a:pt x="2093" y="309"/>
                  </a:lnTo>
                  <a:lnTo>
                    <a:pt x="2109" y="305"/>
                  </a:lnTo>
                  <a:lnTo>
                    <a:pt x="2125" y="303"/>
                  </a:lnTo>
                  <a:lnTo>
                    <a:pt x="2132" y="310"/>
                  </a:lnTo>
                  <a:lnTo>
                    <a:pt x="2140" y="314"/>
                  </a:lnTo>
                  <a:lnTo>
                    <a:pt x="2147" y="315"/>
                  </a:lnTo>
                  <a:lnTo>
                    <a:pt x="2154" y="317"/>
                  </a:lnTo>
                  <a:lnTo>
                    <a:pt x="2160" y="324"/>
                  </a:lnTo>
                  <a:lnTo>
                    <a:pt x="2163" y="338"/>
                  </a:lnTo>
                  <a:lnTo>
                    <a:pt x="2161" y="340"/>
                  </a:lnTo>
                  <a:lnTo>
                    <a:pt x="2160" y="342"/>
                  </a:lnTo>
                  <a:lnTo>
                    <a:pt x="2158" y="342"/>
                  </a:lnTo>
                  <a:lnTo>
                    <a:pt x="2158" y="343"/>
                  </a:lnTo>
                  <a:lnTo>
                    <a:pt x="2156" y="345"/>
                  </a:lnTo>
                  <a:lnTo>
                    <a:pt x="2156" y="349"/>
                  </a:lnTo>
                  <a:lnTo>
                    <a:pt x="2158" y="352"/>
                  </a:lnTo>
                  <a:lnTo>
                    <a:pt x="2160" y="352"/>
                  </a:lnTo>
                  <a:lnTo>
                    <a:pt x="2161" y="354"/>
                  </a:lnTo>
                  <a:lnTo>
                    <a:pt x="2163" y="357"/>
                  </a:lnTo>
                  <a:lnTo>
                    <a:pt x="2175" y="352"/>
                  </a:lnTo>
                  <a:lnTo>
                    <a:pt x="2182" y="350"/>
                  </a:lnTo>
                  <a:lnTo>
                    <a:pt x="2187" y="350"/>
                  </a:lnTo>
                  <a:lnTo>
                    <a:pt x="2189" y="354"/>
                  </a:lnTo>
                  <a:lnTo>
                    <a:pt x="2191" y="359"/>
                  </a:lnTo>
                  <a:lnTo>
                    <a:pt x="2196" y="364"/>
                  </a:lnTo>
                  <a:lnTo>
                    <a:pt x="2201" y="370"/>
                  </a:lnTo>
                  <a:lnTo>
                    <a:pt x="2233" y="373"/>
                  </a:lnTo>
                  <a:lnTo>
                    <a:pt x="2245" y="380"/>
                  </a:lnTo>
                  <a:lnTo>
                    <a:pt x="2259" y="391"/>
                  </a:lnTo>
                  <a:lnTo>
                    <a:pt x="2273" y="405"/>
                  </a:lnTo>
                  <a:lnTo>
                    <a:pt x="2285" y="420"/>
                  </a:lnTo>
                  <a:lnTo>
                    <a:pt x="2296" y="436"/>
                  </a:lnTo>
                  <a:lnTo>
                    <a:pt x="2299" y="452"/>
                  </a:lnTo>
                  <a:lnTo>
                    <a:pt x="2297" y="467"/>
                  </a:lnTo>
                  <a:lnTo>
                    <a:pt x="2285" y="480"/>
                  </a:lnTo>
                  <a:lnTo>
                    <a:pt x="2269" y="488"/>
                  </a:lnTo>
                  <a:lnTo>
                    <a:pt x="2252" y="488"/>
                  </a:lnTo>
                  <a:lnTo>
                    <a:pt x="2236" y="481"/>
                  </a:lnTo>
                  <a:lnTo>
                    <a:pt x="2222" y="474"/>
                  </a:lnTo>
                  <a:lnTo>
                    <a:pt x="2208" y="469"/>
                  </a:lnTo>
                  <a:lnTo>
                    <a:pt x="2210" y="481"/>
                  </a:lnTo>
                  <a:lnTo>
                    <a:pt x="2212" y="497"/>
                  </a:lnTo>
                  <a:lnTo>
                    <a:pt x="2214" y="514"/>
                  </a:lnTo>
                  <a:lnTo>
                    <a:pt x="2217" y="528"/>
                  </a:lnTo>
                  <a:lnTo>
                    <a:pt x="2221" y="537"/>
                  </a:lnTo>
                  <a:lnTo>
                    <a:pt x="2224" y="542"/>
                  </a:lnTo>
                  <a:lnTo>
                    <a:pt x="2229" y="544"/>
                  </a:lnTo>
                  <a:lnTo>
                    <a:pt x="2233" y="548"/>
                  </a:lnTo>
                  <a:lnTo>
                    <a:pt x="2240" y="549"/>
                  </a:lnTo>
                  <a:lnTo>
                    <a:pt x="2238" y="537"/>
                  </a:lnTo>
                  <a:lnTo>
                    <a:pt x="2236" y="528"/>
                  </a:lnTo>
                  <a:lnTo>
                    <a:pt x="2236" y="518"/>
                  </a:lnTo>
                  <a:lnTo>
                    <a:pt x="2240" y="518"/>
                  </a:lnTo>
                  <a:lnTo>
                    <a:pt x="2240" y="514"/>
                  </a:lnTo>
                  <a:lnTo>
                    <a:pt x="2252" y="521"/>
                  </a:lnTo>
                  <a:lnTo>
                    <a:pt x="2264" y="528"/>
                  </a:lnTo>
                  <a:lnTo>
                    <a:pt x="2278" y="534"/>
                  </a:lnTo>
                  <a:lnTo>
                    <a:pt x="2280" y="530"/>
                  </a:lnTo>
                  <a:lnTo>
                    <a:pt x="2282" y="527"/>
                  </a:lnTo>
                  <a:lnTo>
                    <a:pt x="2283" y="525"/>
                  </a:lnTo>
                  <a:lnTo>
                    <a:pt x="2285" y="520"/>
                  </a:lnTo>
                  <a:lnTo>
                    <a:pt x="2285" y="514"/>
                  </a:lnTo>
                  <a:lnTo>
                    <a:pt x="2283" y="513"/>
                  </a:lnTo>
                  <a:lnTo>
                    <a:pt x="2282" y="511"/>
                  </a:lnTo>
                  <a:lnTo>
                    <a:pt x="2280" y="509"/>
                  </a:lnTo>
                  <a:lnTo>
                    <a:pt x="2280" y="507"/>
                  </a:lnTo>
                  <a:lnTo>
                    <a:pt x="2280" y="504"/>
                  </a:lnTo>
                  <a:lnTo>
                    <a:pt x="2278" y="499"/>
                  </a:lnTo>
                  <a:lnTo>
                    <a:pt x="2294" y="492"/>
                  </a:lnTo>
                  <a:lnTo>
                    <a:pt x="2304" y="481"/>
                  </a:lnTo>
                  <a:lnTo>
                    <a:pt x="2313" y="469"/>
                  </a:lnTo>
                  <a:lnTo>
                    <a:pt x="2318" y="471"/>
                  </a:lnTo>
                  <a:lnTo>
                    <a:pt x="2325" y="473"/>
                  </a:lnTo>
                  <a:lnTo>
                    <a:pt x="2332" y="474"/>
                  </a:lnTo>
                  <a:lnTo>
                    <a:pt x="2339" y="476"/>
                  </a:lnTo>
                  <a:lnTo>
                    <a:pt x="2336" y="438"/>
                  </a:lnTo>
                  <a:lnTo>
                    <a:pt x="2329" y="396"/>
                  </a:lnTo>
                  <a:lnTo>
                    <a:pt x="2358" y="396"/>
                  </a:lnTo>
                  <a:lnTo>
                    <a:pt x="2365" y="403"/>
                  </a:lnTo>
                  <a:lnTo>
                    <a:pt x="2372" y="413"/>
                  </a:lnTo>
                  <a:lnTo>
                    <a:pt x="2378" y="422"/>
                  </a:lnTo>
                  <a:lnTo>
                    <a:pt x="2378" y="431"/>
                  </a:lnTo>
                  <a:lnTo>
                    <a:pt x="2374" y="432"/>
                  </a:lnTo>
                  <a:lnTo>
                    <a:pt x="2372" y="432"/>
                  </a:lnTo>
                  <a:lnTo>
                    <a:pt x="2369" y="434"/>
                  </a:lnTo>
                  <a:lnTo>
                    <a:pt x="2362" y="434"/>
                  </a:lnTo>
                  <a:lnTo>
                    <a:pt x="2362" y="453"/>
                  </a:lnTo>
                  <a:lnTo>
                    <a:pt x="2367" y="455"/>
                  </a:lnTo>
                  <a:lnTo>
                    <a:pt x="2369" y="457"/>
                  </a:lnTo>
                  <a:lnTo>
                    <a:pt x="2372" y="459"/>
                  </a:lnTo>
                  <a:lnTo>
                    <a:pt x="2376" y="460"/>
                  </a:lnTo>
                  <a:lnTo>
                    <a:pt x="2381" y="460"/>
                  </a:lnTo>
                  <a:lnTo>
                    <a:pt x="2383" y="460"/>
                  </a:lnTo>
                  <a:lnTo>
                    <a:pt x="2385" y="459"/>
                  </a:lnTo>
                  <a:lnTo>
                    <a:pt x="2385" y="459"/>
                  </a:lnTo>
                  <a:lnTo>
                    <a:pt x="2386" y="459"/>
                  </a:lnTo>
                  <a:lnTo>
                    <a:pt x="2390" y="457"/>
                  </a:lnTo>
                  <a:lnTo>
                    <a:pt x="2392" y="452"/>
                  </a:lnTo>
                  <a:lnTo>
                    <a:pt x="2392" y="448"/>
                  </a:lnTo>
                  <a:lnTo>
                    <a:pt x="2392" y="443"/>
                  </a:lnTo>
                  <a:lnTo>
                    <a:pt x="2392" y="439"/>
                  </a:lnTo>
                  <a:lnTo>
                    <a:pt x="2390" y="434"/>
                  </a:lnTo>
                  <a:lnTo>
                    <a:pt x="2402" y="418"/>
                  </a:lnTo>
                  <a:lnTo>
                    <a:pt x="2416" y="405"/>
                  </a:lnTo>
                  <a:lnTo>
                    <a:pt x="2428" y="389"/>
                  </a:lnTo>
                  <a:lnTo>
                    <a:pt x="2434" y="387"/>
                  </a:lnTo>
                  <a:lnTo>
                    <a:pt x="2439" y="387"/>
                  </a:lnTo>
                  <a:lnTo>
                    <a:pt x="2441" y="385"/>
                  </a:lnTo>
                  <a:lnTo>
                    <a:pt x="2444" y="387"/>
                  </a:lnTo>
                  <a:lnTo>
                    <a:pt x="2448" y="389"/>
                  </a:lnTo>
                  <a:lnTo>
                    <a:pt x="2449" y="392"/>
                  </a:lnTo>
                  <a:lnTo>
                    <a:pt x="2451" y="396"/>
                  </a:lnTo>
                  <a:lnTo>
                    <a:pt x="2453" y="398"/>
                  </a:lnTo>
                  <a:lnTo>
                    <a:pt x="2454" y="401"/>
                  </a:lnTo>
                  <a:lnTo>
                    <a:pt x="2458" y="403"/>
                  </a:lnTo>
                  <a:lnTo>
                    <a:pt x="2458" y="399"/>
                  </a:lnTo>
                  <a:lnTo>
                    <a:pt x="2461" y="396"/>
                  </a:lnTo>
                  <a:lnTo>
                    <a:pt x="2463" y="392"/>
                  </a:lnTo>
                  <a:lnTo>
                    <a:pt x="2465" y="389"/>
                  </a:lnTo>
                  <a:lnTo>
                    <a:pt x="2465" y="384"/>
                  </a:lnTo>
                  <a:lnTo>
                    <a:pt x="2467" y="377"/>
                  </a:lnTo>
                  <a:lnTo>
                    <a:pt x="2482" y="377"/>
                  </a:lnTo>
                  <a:lnTo>
                    <a:pt x="2496" y="380"/>
                  </a:lnTo>
                  <a:lnTo>
                    <a:pt x="2509" y="384"/>
                  </a:lnTo>
                  <a:lnTo>
                    <a:pt x="2500" y="391"/>
                  </a:lnTo>
                  <a:lnTo>
                    <a:pt x="2491" y="396"/>
                  </a:lnTo>
                  <a:lnTo>
                    <a:pt x="2484" y="401"/>
                  </a:lnTo>
                  <a:lnTo>
                    <a:pt x="2477" y="411"/>
                  </a:lnTo>
                  <a:lnTo>
                    <a:pt x="2486" y="411"/>
                  </a:lnTo>
                  <a:lnTo>
                    <a:pt x="2491" y="406"/>
                  </a:lnTo>
                  <a:lnTo>
                    <a:pt x="2503" y="401"/>
                  </a:lnTo>
                  <a:lnTo>
                    <a:pt x="2516" y="396"/>
                  </a:lnTo>
                  <a:lnTo>
                    <a:pt x="2526" y="392"/>
                  </a:lnTo>
                  <a:lnTo>
                    <a:pt x="2537" y="389"/>
                  </a:lnTo>
                  <a:lnTo>
                    <a:pt x="2540" y="389"/>
                  </a:lnTo>
                  <a:lnTo>
                    <a:pt x="2542" y="391"/>
                  </a:lnTo>
                  <a:lnTo>
                    <a:pt x="2545" y="394"/>
                  </a:lnTo>
                  <a:lnTo>
                    <a:pt x="2547" y="396"/>
                  </a:lnTo>
                  <a:lnTo>
                    <a:pt x="2549" y="398"/>
                  </a:lnTo>
                  <a:lnTo>
                    <a:pt x="2552" y="398"/>
                  </a:lnTo>
                  <a:lnTo>
                    <a:pt x="2559" y="399"/>
                  </a:lnTo>
                  <a:lnTo>
                    <a:pt x="2561" y="396"/>
                  </a:lnTo>
                  <a:lnTo>
                    <a:pt x="2563" y="392"/>
                  </a:lnTo>
                  <a:lnTo>
                    <a:pt x="2564" y="391"/>
                  </a:lnTo>
                  <a:lnTo>
                    <a:pt x="2564" y="387"/>
                  </a:lnTo>
                  <a:lnTo>
                    <a:pt x="2566" y="382"/>
                  </a:lnTo>
                  <a:lnTo>
                    <a:pt x="2566" y="377"/>
                  </a:lnTo>
                  <a:lnTo>
                    <a:pt x="2563" y="373"/>
                  </a:lnTo>
                  <a:lnTo>
                    <a:pt x="2561" y="370"/>
                  </a:lnTo>
                  <a:lnTo>
                    <a:pt x="2559" y="366"/>
                  </a:lnTo>
                  <a:lnTo>
                    <a:pt x="2559" y="361"/>
                  </a:lnTo>
                  <a:lnTo>
                    <a:pt x="2559" y="354"/>
                  </a:lnTo>
                  <a:lnTo>
                    <a:pt x="2564" y="350"/>
                  </a:lnTo>
                  <a:lnTo>
                    <a:pt x="2568" y="347"/>
                  </a:lnTo>
                  <a:lnTo>
                    <a:pt x="2571" y="345"/>
                  </a:lnTo>
                  <a:lnTo>
                    <a:pt x="2578" y="342"/>
                  </a:lnTo>
                  <a:lnTo>
                    <a:pt x="2582" y="343"/>
                  </a:lnTo>
                  <a:lnTo>
                    <a:pt x="2587" y="345"/>
                  </a:lnTo>
                  <a:lnTo>
                    <a:pt x="2594" y="345"/>
                  </a:lnTo>
                  <a:lnTo>
                    <a:pt x="2601" y="345"/>
                  </a:lnTo>
                  <a:lnTo>
                    <a:pt x="2610" y="356"/>
                  </a:lnTo>
                  <a:lnTo>
                    <a:pt x="2622" y="368"/>
                  </a:lnTo>
                  <a:lnTo>
                    <a:pt x="2640" y="380"/>
                  </a:lnTo>
                  <a:lnTo>
                    <a:pt x="2655" y="392"/>
                  </a:lnTo>
                  <a:lnTo>
                    <a:pt x="2669" y="399"/>
                  </a:lnTo>
                  <a:lnTo>
                    <a:pt x="2678" y="403"/>
                  </a:lnTo>
                  <a:lnTo>
                    <a:pt x="2680" y="401"/>
                  </a:lnTo>
                  <a:lnTo>
                    <a:pt x="2680" y="401"/>
                  </a:lnTo>
                  <a:lnTo>
                    <a:pt x="2680" y="399"/>
                  </a:lnTo>
                  <a:lnTo>
                    <a:pt x="2680" y="399"/>
                  </a:lnTo>
                  <a:lnTo>
                    <a:pt x="2681" y="396"/>
                  </a:lnTo>
                  <a:lnTo>
                    <a:pt x="2676" y="391"/>
                  </a:lnTo>
                  <a:lnTo>
                    <a:pt x="2673" y="387"/>
                  </a:lnTo>
                  <a:lnTo>
                    <a:pt x="2671" y="382"/>
                  </a:lnTo>
                  <a:lnTo>
                    <a:pt x="2667" y="377"/>
                  </a:lnTo>
                  <a:lnTo>
                    <a:pt x="2666" y="370"/>
                  </a:lnTo>
                  <a:lnTo>
                    <a:pt x="2650" y="370"/>
                  </a:lnTo>
                  <a:lnTo>
                    <a:pt x="2652" y="349"/>
                  </a:lnTo>
                  <a:lnTo>
                    <a:pt x="2648" y="333"/>
                  </a:lnTo>
                  <a:lnTo>
                    <a:pt x="2646" y="319"/>
                  </a:lnTo>
                  <a:lnTo>
                    <a:pt x="2643" y="300"/>
                  </a:lnTo>
                  <a:lnTo>
                    <a:pt x="2653" y="293"/>
                  </a:lnTo>
                  <a:lnTo>
                    <a:pt x="2660" y="284"/>
                  </a:lnTo>
                  <a:lnTo>
                    <a:pt x="2664" y="274"/>
                  </a:lnTo>
                  <a:lnTo>
                    <a:pt x="2667" y="261"/>
                  </a:lnTo>
                  <a:lnTo>
                    <a:pt x="2671" y="251"/>
                  </a:lnTo>
                  <a:lnTo>
                    <a:pt x="2676" y="240"/>
                  </a:lnTo>
                  <a:lnTo>
                    <a:pt x="2683" y="232"/>
                  </a:lnTo>
                  <a:lnTo>
                    <a:pt x="2692" y="226"/>
                  </a:lnTo>
                  <a:lnTo>
                    <a:pt x="2708" y="225"/>
                  </a:lnTo>
                  <a:lnTo>
                    <a:pt x="2727" y="226"/>
                  </a:lnTo>
                  <a:lnTo>
                    <a:pt x="2732" y="235"/>
                  </a:lnTo>
                  <a:lnTo>
                    <a:pt x="2739" y="242"/>
                  </a:lnTo>
                  <a:lnTo>
                    <a:pt x="2737" y="256"/>
                  </a:lnTo>
                  <a:lnTo>
                    <a:pt x="2734" y="270"/>
                  </a:lnTo>
                  <a:lnTo>
                    <a:pt x="2730" y="282"/>
                  </a:lnTo>
                  <a:lnTo>
                    <a:pt x="2729" y="293"/>
                  </a:lnTo>
                  <a:lnTo>
                    <a:pt x="2727" y="300"/>
                  </a:lnTo>
                  <a:lnTo>
                    <a:pt x="2730" y="309"/>
                  </a:lnTo>
                  <a:lnTo>
                    <a:pt x="2736" y="321"/>
                  </a:lnTo>
                  <a:lnTo>
                    <a:pt x="2739" y="335"/>
                  </a:lnTo>
                  <a:lnTo>
                    <a:pt x="2742" y="345"/>
                  </a:lnTo>
                  <a:lnTo>
                    <a:pt x="2742" y="357"/>
                  </a:lnTo>
                  <a:lnTo>
                    <a:pt x="2739" y="368"/>
                  </a:lnTo>
                  <a:lnTo>
                    <a:pt x="2736" y="377"/>
                  </a:lnTo>
                  <a:lnTo>
                    <a:pt x="2736" y="384"/>
                  </a:lnTo>
                  <a:lnTo>
                    <a:pt x="2737" y="389"/>
                  </a:lnTo>
                  <a:lnTo>
                    <a:pt x="2739" y="392"/>
                  </a:lnTo>
                  <a:lnTo>
                    <a:pt x="2742" y="396"/>
                  </a:lnTo>
                  <a:lnTo>
                    <a:pt x="2746" y="399"/>
                  </a:lnTo>
                  <a:lnTo>
                    <a:pt x="2748" y="405"/>
                  </a:lnTo>
                  <a:lnTo>
                    <a:pt x="2751" y="411"/>
                  </a:lnTo>
                  <a:lnTo>
                    <a:pt x="2746" y="422"/>
                  </a:lnTo>
                  <a:lnTo>
                    <a:pt x="2742" y="434"/>
                  </a:lnTo>
                  <a:lnTo>
                    <a:pt x="2742" y="450"/>
                  </a:lnTo>
                  <a:lnTo>
                    <a:pt x="2737" y="453"/>
                  </a:lnTo>
                  <a:lnTo>
                    <a:pt x="2734" y="457"/>
                  </a:lnTo>
                  <a:lnTo>
                    <a:pt x="2729" y="459"/>
                  </a:lnTo>
                  <a:lnTo>
                    <a:pt x="2723" y="462"/>
                  </a:lnTo>
                  <a:lnTo>
                    <a:pt x="2716" y="464"/>
                  </a:lnTo>
                  <a:lnTo>
                    <a:pt x="2716" y="469"/>
                  </a:lnTo>
                  <a:lnTo>
                    <a:pt x="2736" y="469"/>
                  </a:lnTo>
                  <a:lnTo>
                    <a:pt x="2737" y="467"/>
                  </a:lnTo>
                  <a:lnTo>
                    <a:pt x="2737" y="467"/>
                  </a:lnTo>
                  <a:lnTo>
                    <a:pt x="2739" y="466"/>
                  </a:lnTo>
                  <a:lnTo>
                    <a:pt x="2739" y="466"/>
                  </a:lnTo>
                  <a:lnTo>
                    <a:pt x="2742" y="464"/>
                  </a:lnTo>
                  <a:lnTo>
                    <a:pt x="2749" y="452"/>
                  </a:lnTo>
                  <a:lnTo>
                    <a:pt x="2756" y="438"/>
                  </a:lnTo>
                  <a:lnTo>
                    <a:pt x="2762" y="427"/>
                  </a:lnTo>
                  <a:lnTo>
                    <a:pt x="2765" y="410"/>
                  </a:lnTo>
                  <a:lnTo>
                    <a:pt x="2762" y="394"/>
                  </a:lnTo>
                  <a:lnTo>
                    <a:pt x="2760" y="378"/>
                  </a:lnTo>
                  <a:lnTo>
                    <a:pt x="2758" y="364"/>
                  </a:lnTo>
                  <a:lnTo>
                    <a:pt x="2777" y="364"/>
                  </a:lnTo>
                  <a:lnTo>
                    <a:pt x="2795" y="364"/>
                  </a:lnTo>
                  <a:lnTo>
                    <a:pt x="2812" y="370"/>
                  </a:lnTo>
                  <a:lnTo>
                    <a:pt x="2812" y="364"/>
                  </a:lnTo>
                  <a:lnTo>
                    <a:pt x="2795" y="357"/>
                  </a:lnTo>
                  <a:lnTo>
                    <a:pt x="2774" y="349"/>
                  </a:lnTo>
                  <a:lnTo>
                    <a:pt x="2755" y="342"/>
                  </a:lnTo>
                  <a:lnTo>
                    <a:pt x="2751" y="324"/>
                  </a:lnTo>
                  <a:lnTo>
                    <a:pt x="2746" y="312"/>
                  </a:lnTo>
                  <a:lnTo>
                    <a:pt x="2741" y="302"/>
                  </a:lnTo>
                  <a:lnTo>
                    <a:pt x="2736" y="288"/>
                  </a:lnTo>
                  <a:lnTo>
                    <a:pt x="2758" y="268"/>
                  </a:lnTo>
                  <a:lnTo>
                    <a:pt x="2758" y="235"/>
                  </a:lnTo>
                  <a:lnTo>
                    <a:pt x="2762" y="235"/>
                  </a:lnTo>
                  <a:lnTo>
                    <a:pt x="2765" y="235"/>
                  </a:lnTo>
                  <a:lnTo>
                    <a:pt x="2767" y="235"/>
                  </a:lnTo>
                  <a:lnTo>
                    <a:pt x="2767" y="237"/>
                  </a:lnTo>
                  <a:lnTo>
                    <a:pt x="2770" y="239"/>
                  </a:lnTo>
                  <a:lnTo>
                    <a:pt x="2774" y="249"/>
                  </a:lnTo>
                  <a:lnTo>
                    <a:pt x="2777" y="260"/>
                  </a:lnTo>
                  <a:lnTo>
                    <a:pt x="2784" y="268"/>
                  </a:lnTo>
                  <a:lnTo>
                    <a:pt x="2797" y="261"/>
                  </a:lnTo>
                  <a:lnTo>
                    <a:pt x="2812" y="258"/>
                  </a:lnTo>
                  <a:lnTo>
                    <a:pt x="2832" y="258"/>
                  </a:lnTo>
                  <a:lnTo>
                    <a:pt x="2842" y="272"/>
                  </a:lnTo>
                  <a:lnTo>
                    <a:pt x="2858" y="286"/>
                  </a:lnTo>
                  <a:lnTo>
                    <a:pt x="2873" y="296"/>
                  </a:lnTo>
                  <a:lnTo>
                    <a:pt x="2873" y="288"/>
                  </a:lnTo>
                  <a:lnTo>
                    <a:pt x="2861" y="275"/>
                  </a:lnTo>
                  <a:lnTo>
                    <a:pt x="2852" y="260"/>
                  </a:lnTo>
                  <a:lnTo>
                    <a:pt x="2847" y="240"/>
                  </a:lnTo>
                  <a:lnTo>
                    <a:pt x="2842" y="221"/>
                  </a:lnTo>
                  <a:lnTo>
                    <a:pt x="2838" y="200"/>
                  </a:lnTo>
                  <a:lnTo>
                    <a:pt x="2861" y="193"/>
                  </a:lnTo>
                  <a:lnTo>
                    <a:pt x="2886" y="188"/>
                  </a:lnTo>
                  <a:lnTo>
                    <a:pt x="2893" y="204"/>
                  </a:lnTo>
                  <a:lnTo>
                    <a:pt x="2896" y="204"/>
                  </a:lnTo>
                  <a:lnTo>
                    <a:pt x="2900" y="188"/>
                  </a:lnTo>
                  <a:lnTo>
                    <a:pt x="2903" y="171"/>
                  </a:lnTo>
                  <a:lnTo>
                    <a:pt x="2908" y="153"/>
                  </a:lnTo>
                  <a:lnTo>
                    <a:pt x="2924" y="144"/>
                  </a:lnTo>
                  <a:lnTo>
                    <a:pt x="2936" y="134"/>
                  </a:lnTo>
                  <a:lnTo>
                    <a:pt x="2950" y="123"/>
                  </a:lnTo>
                  <a:lnTo>
                    <a:pt x="2964" y="117"/>
                  </a:lnTo>
                  <a:lnTo>
                    <a:pt x="2980" y="111"/>
                  </a:lnTo>
                  <a:lnTo>
                    <a:pt x="3001" y="111"/>
                  </a:lnTo>
                  <a:lnTo>
                    <a:pt x="3003" y="104"/>
                  </a:lnTo>
                  <a:lnTo>
                    <a:pt x="3006" y="99"/>
                  </a:lnTo>
                  <a:lnTo>
                    <a:pt x="3008" y="94"/>
                  </a:lnTo>
                  <a:lnTo>
                    <a:pt x="3011" y="89"/>
                  </a:lnTo>
                  <a:lnTo>
                    <a:pt x="3022" y="89"/>
                  </a:lnTo>
                  <a:lnTo>
                    <a:pt x="3036" y="89"/>
                  </a:lnTo>
                  <a:lnTo>
                    <a:pt x="3050" y="89"/>
                  </a:lnTo>
                  <a:lnTo>
                    <a:pt x="3060" y="89"/>
                  </a:lnTo>
                  <a:lnTo>
                    <a:pt x="3065" y="89"/>
                  </a:lnTo>
                  <a:lnTo>
                    <a:pt x="3072" y="83"/>
                  </a:lnTo>
                  <a:lnTo>
                    <a:pt x="3079" y="78"/>
                  </a:lnTo>
                  <a:lnTo>
                    <a:pt x="3086" y="71"/>
                  </a:lnTo>
                  <a:lnTo>
                    <a:pt x="3092" y="66"/>
                  </a:lnTo>
                  <a:lnTo>
                    <a:pt x="3097" y="68"/>
                  </a:lnTo>
                  <a:lnTo>
                    <a:pt x="3100" y="68"/>
                  </a:lnTo>
                  <a:lnTo>
                    <a:pt x="3106" y="69"/>
                  </a:lnTo>
                  <a:lnTo>
                    <a:pt x="3111" y="69"/>
                  </a:lnTo>
                  <a:lnTo>
                    <a:pt x="3111" y="50"/>
                  </a:lnTo>
                  <a:lnTo>
                    <a:pt x="3126" y="43"/>
                  </a:lnTo>
                  <a:lnTo>
                    <a:pt x="3139" y="36"/>
                  </a:lnTo>
                  <a:lnTo>
                    <a:pt x="3151" y="27"/>
                  </a:lnTo>
                  <a:lnTo>
                    <a:pt x="3161" y="17"/>
                  </a:lnTo>
                  <a:lnTo>
                    <a:pt x="3165" y="0"/>
                  </a:lnTo>
                  <a:close/>
                </a:path>
              </a:pathLst>
            </a:custGeom>
            <a:grpFill/>
            <a:ln w="6350">
              <a:solidFill>
                <a:schemeClr val="bg1"/>
              </a:solidFill>
              <a:round/>
              <a:headEnd/>
              <a:tailEnd/>
            </a:ln>
          </p:spPr>
          <p:txBody>
            <a:bodyPr vert="horz" wrap="square" lIns="91440" tIns="45720" rIns="91440" bIns="45720" numCol="1" anchor="t" anchorCtr="0" compatLnSpc="1">
              <a:prstTxWarp prst="textNoShape">
                <a:avLst/>
              </a:prstTxWarp>
            </a:bodyPr>
            <a:lstStyle/>
            <a:p>
              <a:endParaRPr lang="ko-KR" altLang="en-US"/>
            </a:p>
          </p:txBody>
        </p:sp>
        <p:sp>
          <p:nvSpPr>
            <p:cNvPr id="293" name="Freeform 11">
              <a:extLst>
                <a:ext uri="{FF2B5EF4-FFF2-40B4-BE49-F238E27FC236}">
                  <a16:creationId xmlns:a16="http://schemas.microsoft.com/office/drawing/2014/main" id="{773B3FA4-F35F-498F-A3D6-67A98C56EFAF}"/>
                </a:ext>
              </a:extLst>
            </p:cNvPr>
            <p:cNvSpPr>
              <a:spLocks noEditPoints="1"/>
            </p:cNvSpPr>
            <p:nvPr/>
          </p:nvSpPr>
          <p:spPr bwMode="auto">
            <a:xfrm>
              <a:off x="2097088" y="1382713"/>
              <a:ext cx="4552950" cy="1549400"/>
            </a:xfrm>
            <a:custGeom>
              <a:avLst/>
              <a:gdLst>
                <a:gd name="T0" fmla="*/ 0 w 2868"/>
                <a:gd name="T1" fmla="*/ 276 h 976"/>
                <a:gd name="T2" fmla="*/ 1210 w 2868"/>
                <a:gd name="T3" fmla="*/ 237 h 976"/>
                <a:gd name="T4" fmla="*/ 1742 w 2868"/>
                <a:gd name="T5" fmla="*/ 276 h 976"/>
                <a:gd name="T6" fmla="*/ 2863 w 2868"/>
                <a:gd name="T7" fmla="*/ 190 h 976"/>
                <a:gd name="T8" fmla="*/ 2804 w 2868"/>
                <a:gd name="T9" fmla="*/ 223 h 976"/>
                <a:gd name="T10" fmla="*/ 194 w 2868"/>
                <a:gd name="T11" fmla="*/ 279 h 976"/>
                <a:gd name="T12" fmla="*/ 98 w 2868"/>
                <a:gd name="T13" fmla="*/ 202 h 976"/>
                <a:gd name="T14" fmla="*/ 138 w 2868"/>
                <a:gd name="T15" fmla="*/ 150 h 976"/>
                <a:gd name="T16" fmla="*/ 1685 w 2868"/>
                <a:gd name="T17" fmla="*/ 166 h 976"/>
                <a:gd name="T18" fmla="*/ 1631 w 2868"/>
                <a:gd name="T19" fmla="*/ 295 h 976"/>
                <a:gd name="T20" fmla="*/ 1620 w 2868"/>
                <a:gd name="T21" fmla="*/ 218 h 976"/>
                <a:gd name="T22" fmla="*/ 1569 w 2868"/>
                <a:gd name="T23" fmla="*/ 159 h 976"/>
                <a:gd name="T24" fmla="*/ 1632 w 2868"/>
                <a:gd name="T25" fmla="*/ 157 h 976"/>
                <a:gd name="T26" fmla="*/ 2615 w 2868"/>
                <a:gd name="T27" fmla="*/ 120 h 976"/>
                <a:gd name="T28" fmla="*/ 2090 w 2868"/>
                <a:gd name="T29" fmla="*/ 120 h 976"/>
                <a:gd name="T30" fmla="*/ 2739 w 2868"/>
                <a:gd name="T31" fmla="*/ 87 h 976"/>
                <a:gd name="T32" fmla="*/ 2765 w 2868"/>
                <a:gd name="T33" fmla="*/ 195 h 976"/>
                <a:gd name="T34" fmla="*/ 2704 w 2868"/>
                <a:gd name="T35" fmla="*/ 92 h 976"/>
                <a:gd name="T36" fmla="*/ 2158 w 2868"/>
                <a:gd name="T37" fmla="*/ 99 h 976"/>
                <a:gd name="T38" fmla="*/ 1786 w 2868"/>
                <a:gd name="T39" fmla="*/ 89 h 976"/>
                <a:gd name="T40" fmla="*/ 1681 w 2868"/>
                <a:gd name="T41" fmla="*/ 89 h 976"/>
                <a:gd name="T42" fmla="*/ 2186 w 2868"/>
                <a:gd name="T43" fmla="*/ 45 h 976"/>
                <a:gd name="T44" fmla="*/ 596 w 2868"/>
                <a:gd name="T45" fmla="*/ 92 h 976"/>
                <a:gd name="T46" fmla="*/ 384 w 2868"/>
                <a:gd name="T47" fmla="*/ 253 h 976"/>
                <a:gd name="T48" fmla="*/ 330 w 2868"/>
                <a:gd name="T49" fmla="*/ 316 h 976"/>
                <a:gd name="T50" fmla="*/ 321 w 2868"/>
                <a:gd name="T51" fmla="*/ 361 h 976"/>
                <a:gd name="T52" fmla="*/ 205 w 2868"/>
                <a:gd name="T53" fmla="*/ 335 h 976"/>
                <a:gd name="T54" fmla="*/ 253 w 2868"/>
                <a:gd name="T55" fmla="*/ 248 h 976"/>
                <a:gd name="T56" fmla="*/ 304 w 2868"/>
                <a:gd name="T57" fmla="*/ 197 h 976"/>
                <a:gd name="T58" fmla="*/ 311 w 2868"/>
                <a:gd name="T59" fmla="*/ 188 h 976"/>
                <a:gd name="T60" fmla="*/ 192 w 2868"/>
                <a:gd name="T61" fmla="*/ 168 h 976"/>
                <a:gd name="T62" fmla="*/ 161 w 2868"/>
                <a:gd name="T63" fmla="*/ 131 h 976"/>
                <a:gd name="T64" fmla="*/ 253 w 2868"/>
                <a:gd name="T65" fmla="*/ 92 h 976"/>
                <a:gd name="T66" fmla="*/ 323 w 2868"/>
                <a:gd name="T67" fmla="*/ 77 h 976"/>
                <a:gd name="T68" fmla="*/ 2107 w 2868"/>
                <a:gd name="T69" fmla="*/ 80 h 976"/>
                <a:gd name="T70" fmla="*/ 2090 w 2868"/>
                <a:gd name="T71" fmla="*/ 59 h 976"/>
                <a:gd name="T72" fmla="*/ 2147 w 2868"/>
                <a:gd name="T73" fmla="*/ 30 h 976"/>
                <a:gd name="T74" fmla="*/ 1048 w 2868"/>
                <a:gd name="T75" fmla="*/ 73 h 976"/>
                <a:gd name="T76" fmla="*/ 1076 w 2868"/>
                <a:gd name="T77" fmla="*/ 131 h 976"/>
                <a:gd name="T78" fmla="*/ 1294 w 2868"/>
                <a:gd name="T79" fmla="*/ 147 h 976"/>
                <a:gd name="T80" fmla="*/ 1196 w 2868"/>
                <a:gd name="T81" fmla="*/ 243 h 976"/>
                <a:gd name="T82" fmla="*/ 1224 w 2868"/>
                <a:gd name="T83" fmla="*/ 353 h 976"/>
                <a:gd name="T84" fmla="*/ 1198 w 2868"/>
                <a:gd name="T85" fmla="*/ 415 h 976"/>
                <a:gd name="T86" fmla="*/ 1192 w 2868"/>
                <a:gd name="T87" fmla="*/ 490 h 976"/>
                <a:gd name="T88" fmla="*/ 1140 w 2868"/>
                <a:gd name="T89" fmla="*/ 538 h 976"/>
                <a:gd name="T90" fmla="*/ 1091 w 2868"/>
                <a:gd name="T91" fmla="*/ 602 h 976"/>
                <a:gd name="T92" fmla="*/ 1048 w 2868"/>
                <a:gd name="T93" fmla="*/ 696 h 976"/>
                <a:gd name="T94" fmla="*/ 911 w 2868"/>
                <a:gd name="T95" fmla="*/ 784 h 976"/>
                <a:gd name="T96" fmla="*/ 861 w 2868"/>
                <a:gd name="T97" fmla="*/ 932 h 976"/>
                <a:gd name="T98" fmla="*/ 740 w 2868"/>
                <a:gd name="T99" fmla="*/ 862 h 976"/>
                <a:gd name="T100" fmla="*/ 714 w 2868"/>
                <a:gd name="T101" fmla="*/ 806 h 976"/>
                <a:gd name="T102" fmla="*/ 718 w 2868"/>
                <a:gd name="T103" fmla="*/ 641 h 976"/>
                <a:gd name="T104" fmla="*/ 672 w 2868"/>
                <a:gd name="T105" fmla="*/ 576 h 976"/>
                <a:gd name="T106" fmla="*/ 466 w 2868"/>
                <a:gd name="T107" fmla="*/ 374 h 976"/>
                <a:gd name="T108" fmla="*/ 447 w 2868"/>
                <a:gd name="T109" fmla="*/ 290 h 976"/>
                <a:gd name="T110" fmla="*/ 592 w 2868"/>
                <a:gd name="T111" fmla="*/ 140 h 976"/>
                <a:gd name="T112" fmla="*/ 711 w 2868"/>
                <a:gd name="T113" fmla="*/ 112 h 976"/>
                <a:gd name="T114" fmla="*/ 833 w 2868"/>
                <a:gd name="T115" fmla="*/ 80 h 976"/>
                <a:gd name="T116" fmla="*/ 896 w 2868"/>
                <a:gd name="T117" fmla="*/ 44 h 976"/>
                <a:gd name="T118" fmla="*/ 2706 w 2868"/>
                <a:gd name="T119" fmla="*/ 31 h 976"/>
                <a:gd name="T120" fmla="*/ 2641 w 2868"/>
                <a:gd name="T121" fmla="*/ 80 h 9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868" h="976">
                  <a:moveTo>
                    <a:pt x="7" y="243"/>
                  </a:moveTo>
                  <a:lnTo>
                    <a:pt x="25" y="248"/>
                  </a:lnTo>
                  <a:lnTo>
                    <a:pt x="37" y="257"/>
                  </a:lnTo>
                  <a:lnTo>
                    <a:pt x="47" y="265"/>
                  </a:lnTo>
                  <a:lnTo>
                    <a:pt x="58" y="276"/>
                  </a:lnTo>
                  <a:lnTo>
                    <a:pt x="68" y="284"/>
                  </a:lnTo>
                  <a:lnTo>
                    <a:pt x="68" y="281"/>
                  </a:lnTo>
                  <a:lnTo>
                    <a:pt x="74" y="281"/>
                  </a:lnTo>
                  <a:lnTo>
                    <a:pt x="74" y="284"/>
                  </a:lnTo>
                  <a:lnTo>
                    <a:pt x="75" y="288"/>
                  </a:lnTo>
                  <a:lnTo>
                    <a:pt x="79" y="293"/>
                  </a:lnTo>
                  <a:lnTo>
                    <a:pt x="81" y="300"/>
                  </a:lnTo>
                  <a:lnTo>
                    <a:pt x="74" y="300"/>
                  </a:lnTo>
                  <a:lnTo>
                    <a:pt x="70" y="300"/>
                  </a:lnTo>
                  <a:lnTo>
                    <a:pt x="70" y="302"/>
                  </a:lnTo>
                  <a:lnTo>
                    <a:pt x="68" y="302"/>
                  </a:lnTo>
                  <a:lnTo>
                    <a:pt x="65" y="302"/>
                  </a:lnTo>
                  <a:lnTo>
                    <a:pt x="61" y="304"/>
                  </a:lnTo>
                  <a:lnTo>
                    <a:pt x="47" y="293"/>
                  </a:lnTo>
                  <a:lnTo>
                    <a:pt x="33" y="288"/>
                  </a:lnTo>
                  <a:lnTo>
                    <a:pt x="16" y="284"/>
                  </a:lnTo>
                  <a:lnTo>
                    <a:pt x="0" y="276"/>
                  </a:lnTo>
                  <a:lnTo>
                    <a:pt x="6" y="271"/>
                  </a:lnTo>
                  <a:lnTo>
                    <a:pt x="7" y="265"/>
                  </a:lnTo>
                  <a:lnTo>
                    <a:pt x="6" y="260"/>
                  </a:lnTo>
                  <a:lnTo>
                    <a:pt x="6" y="253"/>
                  </a:lnTo>
                  <a:lnTo>
                    <a:pt x="7" y="243"/>
                  </a:lnTo>
                  <a:close/>
                  <a:moveTo>
                    <a:pt x="1222" y="236"/>
                  </a:moveTo>
                  <a:lnTo>
                    <a:pt x="1226" y="236"/>
                  </a:lnTo>
                  <a:lnTo>
                    <a:pt x="1229" y="237"/>
                  </a:lnTo>
                  <a:lnTo>
                    <a:pt x="1231" y="239"/>
                  </a:lnTo>
                  <a:lnTo>
                    <a:pt x="1233" y="241"/>
                  </a:lnTo>
                  <a:lnTo>
                    <a:pt x="1234" y="243"/>
                  </a:lnTo>
                  <a:lnTo>
                    <a:pt x="1234" y="244"/>
                  </a:lnTo>
                  <a:lnTo>
                    <a:pt x="1234" y="246"/>
                  </a:lnTo>
                  <a:lnTo>
                    <a:pt x="1236" y="250"/>
                  </a:lnTo>
                  <a:lnTo>
                    <a:pt x="1229" y="250"/>
                  </a:lnTo>
                  <a:lnTo>
                    <a:pt x="1226" y="251"/>
                  </a:lnTo>
                  <a:lnTo>
                    <a:pt x="1222" y="251"/>
                  </a:lnTo>
                  <a:lnTo>
                    <a:pt x="1219" y="253"/>
                  </a:lnTo>
                  <a:lnTo>
                    <a:pt x="1213" y="253"/>
                  </a:lnTo>
                  <a:lnTo>
                    <a:pt x="1213" y="250"/>
                  </a:lnTo>
                  <a:lnTo>
                    <a:pt x="1210" y="250"/>
                  </a:lnTo>
                  <a:lnTo>
                    <a:pt x="1210" y="237"/>
                  </a:lnTo>
                  <a:lnTo>
                    <a:pt x="1215" y="237"/>
                  </a:lnTo>
                  <a:lnTo>
                    <a:pt x="1220" y="236"/>
                  </a:lnTo>
                  <a:lnTo>
                    <a:pt x="1222" y="236"/>
                  </a:lnTo>
                  <a:close/>
                  <a:moveTo>
                    <a:pt x="61" y="227"/>
                  </a:moveTo>
                  <a:lnTo>
                    <a:pt x="77" y="227"/>
                  </a:lnTo>
                  <a:lnTo>
                    <a:pt x="77" y="230"/>
                  </a:lnTo>
                  <a:lnTo>
                    <a:pt x="74" y="230"/>
                  </a:lnTo>
                  <a:lnTo>
                    <a:pt x="70" y="230"/>
                  </a:lnTo>
                  <a:lnTo>
                    <a:pt x="68" y="232"/>
                  </a:lnTo>
                  <a:lnTo>
                    <a:pt x="67" y="232"/>
                  </a:lnTo>
                  <a:lnTo>
                    <a:pt x="67" y="232"/>
                  </a:lnTo>
                  <a:lnTo>
                    <a:pt x="65" y="232"/>
                  </a:lnTo>
                  <a:lnTo>
                    <a:pt x="63" y="230"/>
                  </a:lnTo>
                  <a:lnTo>
                    <a:pt x="61" y="227"/>
                  </a:lnTo>
                  <a:close/>
                  <a:moveTo>
                    <a:pt x="1716" y="202"/>
                  </a:moveTo>
                  <a:lnTo>
                    <a:pt x="1728" y="202"/>
                  </a:lnTo>
                  <a:lnTo>
                    <a:pt x="1732" y="216"/>
                  </a:lnTo>
                  <a:lnTo>
                    <a:pt x="1735" y="225"/>
                  </a:lnTo>
                  <a:lnTo>
                    <a:pt x="1742" y="229"/>
                  </a:lnTo>
                  <a:lnTo>
                    <a:pt x="1754" y="234"/>
                  </a:lnTo>
                  <a:lnTo>
                    <a:pt x="1749" y="255"/>
                  </a:lnTo>
                  <a:lnTo>
                    <a:pt x="1742" y="276"/>
                  </a:lnTo>
                  <a:lnTo>
                    <a:pt x="1732" y="291"/>
                  </a:lnTo>
                  <a:lnTo>
                    <a:pt x="1732" y="272"/>
                  </a:lnTo>
                  <a:lnTo>
                    <a:pt x="1709" y="272"/>
                  </a:lnTo>
                  <a:lnTo>
                    <a:pt x="1711" y="250"/>
                  </a:lnTo>
                  <a:lnTo>
                    <a:pt x="1713" y="229"/>
                  </a:lnTo>
                  <a:lnTo>
                    <a:pt x="1716" y="202"/>
                  </a:lnTo>
                  <a:close/>
                  <a:moveTo>
                    <a:pt x="2819" y="157"/>
                  </a:moveTo>
                  <a:lnTo>
                    <a:pt x="2823" y="157"/>
                  </a:lnTo>
                  <a:lnTo>
                    <a:pt x="2823" y="161"/>
                  </a:lnTo>
                  <a:lnTo>
                    <a:pt x="2824" y="166"/>
                  </a:lnTo>
                  <a:lnTo>
                    <a:pt x="2826" y="168"/>
                  </a:lnTo>
                  <a:lnTo>
                    <a:pt x="2828" y="171"/>
                  </a:lnTo>
                  <a:lnTo>
                    <a:pt x="2830" y="173"/>
                  </a:lnTo>
                  <a:lnTo>
                    <a:pt x="2833" y="176"/>
                  </a:lnTo>
                  <a:lnTo>
                    <a:pt x="2837" y="173"/>
                  </a:lnTo>
                  <a:lnTo>
                    <a:pt x="2838" y="169"/>
                  </a:lnTo>
                  <a:lnTo>
                    <a:pt x="2840" y="168"/>
                  </a:lnTo>
                  <a:lnTo>
                    <a:pt x="2844" y="168"/>
                  </a:lnTo>
                  <a:lnTo>
                    <a:pt x="2849" y="166"/>
                  </a:lnTo>
                  <a:lnTo>
                    <a:pt x="2852" y="176"/>
                  </a:lnTo>
                  <a:lnTo>
                    <a:pt x="2858" y="183"/>
                  </a:lnTo>
                  <a:lnTo>
                    <a:pt x="2863" y="190"/>
                  </a:lnTo>
                  <a:lnTo>
                    <a:pt x="2866" y="199"/>
                  </a:lnTo>
                  <a:lnTo>
                    <a:pt x="2868" y="211"/>
                  </a:lnTo>
                  <a:lnTo>
                    <a:pt x="2868" y="213"/>
                  </a:lnTo>
                  <a:lnTo>
                    <a:pt x="2866" y="215"/>
                  </a:lnTo>
                  <a:lnTo>
                    <a:pt x="2866" y="216"/>
                  </a:lnTo>
                  <a:lnTo>
                    <a:pt x="2866" y="218"/>
                  </a:lnTo>
                  <a:lnTo>
                    <a:pt x="2866" y="220"/>
                  </a:lnTo>
                  <a:lnTo>
                    <a:pt x="2865" y="223"/>
                  </a:lnTo>
                  <a:lnTo>
                    <a:pt x="2854" y="230"/>
                  </a:lnTo>
                  <a:lnTo>
                    <a:pt x="2838" y="237"/>
                  </a:lnTo>
                  <a:lnTo>
                    <a:pt x="2819" y="241"/>
                  </a:lnTo>
                  <a:lnTo>
                    <a:pt x="2800" y="244"/>
                  </a:lnTo>
                  <a:lnTo>
                    <a:pt x="2784" y="246"/>
                  </a:lnTo>
                  <a:lnTo>
                    <a:pt x="2786" y="237"/>
                  </a:lnTo>
                  <a:lnTo>
                    <a:pt x="2788" y="234"/>
                  </a:lnTo>
                  <a:lnTo>
                    <a:pt x="2790" y="230"/>
                  </a:lnTo>
                  <a:lnTo>
                    <a:pt x="2791" y="229"/>
                  </a:lnTo>
                  <a:lnTo>
                    <a:pt x="2793" y="229"/>
                  </a:lnTo>
                  <a:lnTo>
                    <a:pt x="2797" y="227"/>
                  </a:lnTo>
                  <a:lnTo>
                    <a:pt x="2798" y="227"/>
                  </a:lnTo>
                  <a:lnTo>
                    <a:pt x="2800" y="225"/>
                  </a:lnTo>
                  <a:lnTo>
                    <a:pt x="2804" y="223"/>
                  </a:lnTo>
                  <a:lnTo>
                    <a:pt x="2809" y="209"/>
                  </a:lnTo>
                  <a:lnTo>
                    <a:pt x="2809" y="195"/>
                  </a:lnTo>
                  <a:lnTo>
                    <a:pt x="2807" y="182"/>
                  </a:lnTo>
                  <a:lnTo>
                    <a:pt x="2810" y="171"/>
                  </a:lnTo>
                  <a:lnTo>
                    <a:pt x="2819" y="161"/>
                  </a:lnTo>
                  <a:lnTo>
                    <a:pt x="2819" y="157"/>
                  </a:lnTo>
                  <a:close/>
                  <a:moveTo>
                    <a:pt x="142" y="150"/>
                  </a:moveTo>
                  <a:lnTo>
                    <a:pt x="161" y="171"/>
                  </a:lnTo>
                  <a:lnTo>
                    <a:pt x="185" y="187"/>
                  </a:lnTo>
                  <a:lnTo>
                    <a:pt x="215" y="199"/>
                  </a:lnTo>
                  <a:lnTo>
                    <a:pt x="217" y="216"/>
                  </a:lnTo>
                  <a:lnTo>
                    <a:pt x="222" y="229"/>
                  </a:lnTo>
                  <a:lnTo>
                    <a:pt x="227" y="236"/>
                  </a:lnTo>
                  <a:lnTo>
                    <a:pt x="234" y="243"/>
                  </a:lnTo>
                  <a:lnTo>
                    <a:pt x="241" y="253"/>
                  </a:lnTo>
                  <a:lnTo>
                    <a:pt x="229" y="255"/>
                  </a:lnTo>
                  <a:lnTo>
                    <a:pt x="217" y="257"/>
                  </a:lnTo>
                  <a:lnTo>
                    <a:pt x="206" y="262"/>
                  </a:lnTo>
                  <a:lnTo>
                    <a:pt x="199" y="269"/>
                  </a:lnTo>
                  <a:lnTo>
                    <a:pt x="198" y="272"/>
                  </a:lnTo>
                  <a:lnTo>
                    <a:pt x="196" y="276"/>
                  </a:lnTo>
                  <a:lnTo>
                    <a:pt x="194" y="279"/>
                  </a:lnTo>
                  <a:lnTo>
                    <a:pt x="192" y="281"/>
                  </a:lnTo>
                  <a:lnTo>
                    <a:pt x="189" y="284"/>
                  </a:lnTo>
                  <a:lnTo>
                    <a:pt x="178" y="286"/>
                  </a:lnTo>
                  <a:lnTo>
                    <a:pt x="163" y="288"/>
                  </a:lnTo>
                  <a:lnTo>
                    <a:pt x="145" y="286"/>
                  </a:lnTo>
                  <a:lnTo>
                    <a:pt x="131" y="284"/>
                  </a:lnTo>
                  <a:lnTo>
                    <a:pt x="128" y="274"/>
                  </a:lnTo>
                  <a:lnTo>
                    <a:pt x="126" y="267"/>
                  </a:lnTo>
                  <a:lnTo>
                    <a:pt x="124" y="262"/>
                  </a:lnTo>
                  <a:lnTo>
                    <a:pt x="119" y="253"/>
                  </a:lnTo>
                  <a:lnTo>
                    <a:pt x="142" y="246"/>
                  </a:lnTo>
                  <a:lnTo>
                    <a:pt x="142" y="243"/>
                  </a:lnTo>
                  <a:lnTo>
                    <a:pt x="124" y="241"/>
                  </a:lnTo>
                  <a:lnTo>
                    <a:pt x="112" y="237"/>
                  </a:lnTo>
                  <a:lnTo>
                    <a:pt x="103" y="230"/>
                  </a:lnTo>
                  <a:lnTo>
                    <a:pt x="102" y="225"/>
                  </a:lnTo>
                  <a:lnTo>
                    <a:pt x="98" y="220"/>
                  </a:lnTo>
                  <a:lnTo>
                    <a:pt x="96" y="215"/>
                  </a:lnTo>
                  <a:lnTo>
                    <a:pt x="96" y="209"/>
                  </a:lnTo>
                  <a:lnTo>
                    <a:pt x="96" y="206"/>
                  </a:lnTo>
                  <a:lnTo>
                    <a:pt x="96" y="202"/>
                  </a:lnTo>
                  <a:lnTo>
                    <a:pt x="98" y="202"/>
                  </a:lnTo>
                  <a:lnTo>
                    <a:pt x="100" y="201"/>
                  </a:lnTo>
                  <a:lnTo>
                    <a:pt x="102" y="201"/>
                  </a:lnTo>
                  <a:lnTo>
                    <a:pt x="103" y="201"/>
                  </a:lnTo>
                  <a:lnTo>
                    <a:pt x="107" y="199"/>
                  </a:lnTo>
                  <a:lnTo>
                    <a:pt x="109" y="194"/>
                  </a:lnTo>
                  <a:lnTo>
                    <a:pt x="109" y="188"/>
                  </a:lnTo>
                  <a:lnTo>
                    <a:pt x="109" y="185"/>
                  </a:lnTo>
                  <a:lnTo>
                    <a:pt x="110" y="183"/>
                  </a:lnTo>
                  <a:lnTo>
                    <a:pt x="112" y="180"/>
                  </a:lnTo>
                  <a:lnTo>
                    <a:pt x="114" y="180"/>
                  </a:lnTo>
                  <a:lnTo>
                    <a:pt x="116" y="178"/>
                  </a:lnTo>
                  <a:lnTo>
                    <a:pt x="117" y="178"/>
                  </a:lnTo>
                  <a:lnTo>
                    <a:pt x="119" y="178"/>
                  </a:lnTo>
                  <a:lnTo>
                    <a:pt x="122" y="176"/>
                  </a:lnTo>
                  <a:lnTo>
                    <a:pt x="124" y="169"/>
                  </a:lnTo>
                  <a:lnTo>
                    <a:pt x="126" y="164"/>
                  </a:lnTo>
                  <a:lnTo>
                    <a:pt x="128" y="159"/>
                  </a:lnTo>
                  <a:lnTo>
                    <a:pt x="131" y="154"/>
                  </a:lnTo>
                  <a:lnTo>
                    <a:pt x="133" y="152"/>
                  </a:lnTo>
                  <a:lnTo>
                    <a:pt x="135" y="152"/>
                  </a:lnTo>
                  <a:lnTo>
                    <a:pt x="136" y="150"/>
                  </a:lnTo>
                  <a:lnTo>
                    <a:pt x="138" y="150"/>
                  </a:lnTo>
                  <a:lnTo>
                    <a:pt x="142" y="150"/>
                  </a:lnTo>
                  <a:close/>
                  <a:moveTo>
                    <a:pt x="1172" y="131"/>
                  </a:moveTo>
                  <a:lnTo>
                    <a:pt x="1177" y="133"/>
                  </a:lnTo>
                  <a:lnTo>
                    <a:pt x="1182" y="134"/>
                  </a:lnTo>
                  <a:lnTo>
                    <a:pt x="1185" y="136"/>
                  </a:lnTo>
                  <a:lnTo>
                    <a:pt x="1191" y="138"/>
                  </a:lnTo>
                  <a:lnTo>
                    <a:pt x="1191" y="143"/>
                  </a:lnTo>
                  <a:lnTo>
                    <a:pt x="1192" y="147"/>
                  </a:lnTo>
                  <a:lnTo>
                    <a:pt x="1192" y="150"/>
                  </a:lnTo>
                  <a:lnTo>
                    <a:pt x="1194" y="154"/>
                  </a:lnTo>
                  <a:lnTo>
                    <a:pt x="1182" y="154"/>
                  </a:lnTo>
                  <a:lnTo>
                    <a:pt x="1180" y="150"/>
                  </a:lnTo>
                  <a:lnTo>
                    <a:pt x="1178" y="147"/>
                  </a:lnTo>
                  <a:lnTo>
                    <a:pt x="1175" y="143"/>
                  </a:lnTo>
                  <a:lnTo>
                    <a:pt x="1173" y="141"/>
                  </a:lnTo>
                  <a:lnTo>
                    <a:pt x="1173" y="136"/>
                  </a:lnTo>
                  <a:lnTo>
                    <a:pt x="1172" y="131"/>
                  </a:lnTo>
                  <a:close/>
                  <a:moveTo>
                    <a:pt x="1658" y="108"/>
                  </a:moveTo>
                  <a:lnTo>
                    <a:pt x="1664" y="117"/>
                  </a:lnTo>
                  <a:lnTo>
                    <a:pt x="1669" y="134"/>
                  </a:lnTo>
                  <a:lnTo>
                    <a:pt x="1676" y="150"/>
                  </a:lnTo>
                  <a:lnTo>
                    <a:pt x="1685" y="166"/>
                  </a:lnTo>
                  <a:lnTo>
                    <a:pt x="1690" y="173"/>
                  </a:lnTo>
                  <a:lnTo>
                    <a:pt x="1693" y="169"/>
                  </a:lnTo>
                  <a:lnTo>
                    <a:pt x="1695" y="168"/>
                  </a:lnTo>
                  <a:lnTo>
                    <a:pt x="1699" y="168"/>
                  </a:lnTo>
                  <a:lnTo>
                    <a:pt x="1702" y="166"/>
                  </a:lnTo>
                  <a:lnTo>
                    <a:pt x="1709" y="166"/>
                  </a:lnTo>
                  <a:lnTo>
                    <a:pt x="1709" y="169"/>
                  </a:lnTo>
                  <a:lnTo>
                    <a:pt x="1713" y="169"/>
                  </a:lnTo>
                  <a:lnTo>
                    <a:pt x="1713" y="180"/>
                  </a:lnTo>
                  <a:lnTo>
                    <a:pt x="1686" y="183"/>
                  </a:lnTo>
                  <a:lnTo>
                    <a:pt x="1683" y="211"/>
                  </a:lnTo>
                  <a:lnTo>
                    <a:pt x="1674" y="234"/>
                  </a:lnTo>
                  <a:lnTo>
                    <a:pt x="1667" y="257"/>
                  </a:lnTo>
                  <a:lnTo>
                    <a:pt x="1664" y="276"/>
                  </a:lnTo>
                  <a:lnTo>
                    <a:pt x="1662" y="295"/>
                  </a:lnTo>
                  <a:lnTo>
                    <a:pt x="1662" y="311"/>
                  </a:lnTo>
                  <a:lnTo>
                    <a:pt x="1658" y="326"/>
                  </a:lnTo>
                  <a:lnTo>
                    <a:pt x="1655" y="326"/>
                  </a:lnTo>
                  <a:lnTo>
                    <a:pt x="1655" y="323"/>
                  </a:lnTo>
                  <a:lnTo>
                    <a:pt x="1650" y="316"/>
                  </a:lnTo>
                  <a:lnTo>
                    <a:pt x="1641" y="307"/>
                  </a:lnTo>
                  <a:lnTo>
                    <a:pt x="1631" y="295"/>
                  </a:lnTo>
                  <a:lnTo>
                    <a:pt x="1622" y="283"/>
                  </a:lnTo>
                  <a:lnTo>
                    <a:pt x="1615" y="271"/>
                  </a:lnTo>
                  <a:lnTo>
                    <a:pt x="1611" y="260"/>
                  </a:lnTo>
                  <a:lnTo>
                    <a:pt x="1613" y="253"/>
                  </a:lnTo>
                  <a:lnTo>
                    <a:pt x="1617" y="251"/>
                  </a:lnTo>
                  <a:lnTo>
                    <a:pt x="1620" y="251"/>
                  </a:lnTo>
                  <a:lnTo>
                    <a:pt x="1622" y="251"/>
                  </a:lnTo>
                  <a:lnTo>
                    <a:pt x="1624" y="251"/>
                  </a:lnTo>
                  <a:lnTo>
                    <a:pt x="1625" y="251"/>
                  </a:lnTo>
                  <a:lnTo>
                    <a:pt x="1627" y="251"/>
                  </a:lnTo>
                  <a:lnTo>
                    <a:pt x="1629" y="250"/>
                  </a:lnTo>
                  <a:lnTo>
                    <a:pt x="1632" y="246"/>
                  </a:lnTo>
                  <a:lnTo>
                    <a:pt x="1629" y="246"/>
                  </a:lnTo>
                  <a:lnTo>
                    <a:pt x="1629" y="243"/>
                  </a:lnTo>
                  <a:lnTo>
                    <a:pt x="1613" y="241"/>
                  </a:lnTo>
                  <a:lnTo>
                    <a:pt x="1604" y="236"/>
                  </a:lnTo>
                  <a:lnTo>
                    <a:pt x="1597" y="227"/>
                  </a:lnTo>
                  <a:lnTo>
                    <a:pt x="1604" y="225"/>
                  </a:lnTo>
                  <a:lnTo>
                    <a:pt x="1610" y="223"/>
                  </a:lnTo>
                  <a:lnTo>
                    <a:pt x="1613" y="222"/>
                  </a:lnTo>
                  <a:lnTo>
                    <a:pt x="1617" y="220"/>
                  </a:lnTo>
                  <a:lnTo>
                    <a:pt x="1620" y="218"/>
                  </a:lnTo>
                  <a:lnTo>
                    <a:pt x="1624" y="215"/>
                  </a:lnTo>
                  <a:lnTo>
                    <a:pt x="1624" y="211"/>
                  </a:lnTo>
                  <a:lnTo>
                    <a:pt x="1610" y="211"/>
                  </a:lnTo>
                  <a:lnTo>
                    <a:pt x="1606" y="213"/>
                  </a:lnTo>
                  <a:lnTo>
                    <a:pt x="1603" y="213"/>
                  </a:lnTo>
                  <a:lnTo>
                    <a:pt x="1599" y="215"/>
                  </a:lnTo>
                  <a:lnTo>
                    <a:pt x="1594" y="215"/>
                  </a:lnTo>
                  <a:lnTo>
                    <a:pt x="1585" y="199"/>
                  </a:lnTo>
                  <a:lnTo>
                    <a:pt x="1575" y="183"/>
                  </a:lnTo>
                  <a:lnTo>
                    <a:pt x="1576" y="178"/>
                  </a:lnTo>
                  <a:lnTo>
                    <a:pt x="1576" y="175"/>
                  </a:lnTo>
                  <a:lnTo>
                    <a:pt x="1578" y="173"/>
                  </a:lnTo>
                  <a:lnTo>
                    <a:pt x="1580" y="169"/>
                  </a:lnTo>
                  <a:lnTo>
                    <a:pt x="1580" y="166"/>
                  </a:lnTo>
                  <a:lnTo>
                    <a:pt x="1582" y="161"/>
                  </a:lnTo>
                  <a:lnTo>
                    <a:pt x="1578" y="161"/>
                  </a:lnTo>
                  <a:lnTo>
                    <a:pt x="1578" y="157"/>
                  </a:lnTo>
                  <a:lnTo>
                    <a:pt x="1575" y="159"/>
                  </a:lnTo>
                  <a:lnTo>
                    <a:pt x="1573" y="159"/>
                  </a:lnTo>
                  <a:lnTo>
                    <a:pt x="1571" y="159"/>
                  </a:lnTo>
                  <a:lnTo>
                    <a:pt x="1571" y="159"/>
                  </a:lnTo>
                  <a:lnTo>
                    <a:pt x="1569" y="159"/>
                  </a:lnTo>
                  <a:lnTo>
                    <a:pt x="1569" y="157"/>
                  </a:lnTo>
                  <a:lnTo>
                    <a:pt x="1566" y="154"/>
                  </a:lnTo>
                  <a:lnTo>
                    <a:pt x="1564" y="150"/>
                  </a:lnTo>
                  <a:lnTo>
                    <a:pt x="1562" y="147"/>
                  </a:lnTo>
                  <a:lnTo>
                    <a:pt x="1561" y="145"/>
                  </a:lnTo>
                  <a:lnTo>
                    <a:pt x="1561" y="140"/>
                  </a:lnTo>
                  <a:lnTo>
                    <a:pt x="1559" y="134"/>
                  </a:lnTo>
                  <a:lnTo>
                    <a:pt x="1578" y="122"/>
                  </a:lnTo>
                  <a:lnTo>
                    <a:pt x="1597" y="112"/>
                  </a:lnTo>
                  <a:lnTo>
                    <a:pt x="1599" y="117"/>
                  </a:lnTo>
                  <a:lnTo>
                    <a:pt x="1601" y="122"/>
                  </a:lnTo>
                  <a:lnTo>
                    <a:pt x="1603" y="124"/>
                  </a:lnTo>
                  <a:lnTo>
                    <a:pt x="1606" y="126"/>
                  </a:lnTo>
                  <a:lnTo>
                    <a:pt x="1608" y="126"/>
                  </a:lnTo>
                  <a:lnTo>
                    <a:pt x="1610" y="127"/>
                  </a:lnTo>
                  <a:lnTo>
                    <a:pt x="1613" y="129"/>
                  </a:lnTo>
                  <a:lnTo>
                    <a:pt x="1617" y="131"/>
                  </a:lnTo>
                  <a:lnTo>
                    <a:pt x="1620" y="141"/>
                  </a:lnTo>
                  <a:lnTo>
                    <a:pt x="1622" y="154"/>
                  </a:lnTo>
                  <a:lnTo>
                    <a:pt x="1624" y="166"/>
                  </a:lnTo>
                  <a:lnTo>
                    <a:pt x="1632" y="166"/>
                  </a:lnTo>
                  <a:lnTo>
                    <a:pt x="1632" y="157"/>
                  </a:lnTo>
                  <a:lnTo>
                    <a:pt x="1629" y="147"/>
                  </a:lnTo>
                  <a:lnTo>
                    <a:pt x="1629" y="134"/>
                  </a:lnTo>
                  <a:lnTo>
                    <a:pt x="1632" y="122"/>
                  </a:lnTo>
                  <a:lnTo>
                    <a:pt x="1636" y="112"/>
                  </a:lnTo>
                  <a:lnTo>
                    <a:pt x="1658" y="108"/>
                  </a:lnTo>
                  <a:close/>
                  <a:moveTo>
                    <a:pt x="2641" y="99"/>
                  </a:moveTo>
                  <a:lnTo>
                    <a:pt x="2646" y="103"/>
                  </a:lnTo>
                  <a:lnTo>
                    <a:pt x="2650" y="106"/>
                  </a:lnTo>
                  <a:lnTo>
                    <a:pt x="2655" y="106"/>
                  </a:lnTo>
                  <a:lnTo>
                    <a:pt x="2660" y="106"/>
                  </a:lnTo>
                  <a:lnTo>
                    <a:pt x="2669" y="108"/>
                  </a:lnTo>
                  <a:lnTo>
                    <a:pt x="2667" y="112"/>
                  </a:lnTo>
                  <a:lnTo>
                    <a:pt x="2667" y="113"/>
                  </a:lnTo>
                  <a:lnTo>
                    <a:pt x="2667" y="115"/>
                  </a:lnTo>
                  <a:lnTo>
                    <a:pt x="2666" y="117"/>
                  </a:lnTo>
                  <a:lnTo>
                    <a:pt x="2666" y="119"/>
                  </a:lnTo>
                  <a:lnTo>
                    <a:pt x="2653" y="126"/>
                  </a:lnTo>
                  <a:lnTo>
                    <a:pt x="2636" y="129"/>
                  </a:lnTo>
                  <a:lnTo>
                    <a:pt x="2618" y="131"/>
                  </a:lnTo>
                  <a:lnTo>
                    <a:pt x="2617" y="127"/>
                  </a:lnTo>
                  <a:lnTo>
                    <a:pt x="2617" y="124"/>
                  </a:lnTo>
                  <a:lnTo>
                    <a:pt x="2615" y="120"/>
                  </a:lnTo>
                  <a:lnTo>
                    <a:pt x="2615" y="115"/>
                  </a:lnTo>
                  <a:lnTo>
                    <a:pt x="2620" y="112"/>
                  </a:lnTo>
                  <a:lnTo>
                    <a:pt x="2624" y="108"/>
                  </a:lnTo>
                  <a:lnTo>
                    <a:pt x="2627" y="106"/>
                  </a:lnTo>
                  <a:lnTo>
                    <a:pt x="2631" y="103"/>
                  </a:lnTo>
                  <a:lnTo>
                    <a:pt x="2634" y="101"/>
                  </a:lnTo>
                  <a:lnTo>
                    <a:pt x="2641" y="99"/>
                  </a:lnTo>
                  <a:close/>
                  <a:moveTo>
                    <a:pt x="2104" y="99"/>
                  </a:moveTo>
                  <a:lnTo>
                    <a:pt x="2118" y="101"/>
                  </a:lnTo>
                  <a:lnTo>
                    <a:pt x="2128" y="106"/>
                  </a:lnTo>
                  <a:lnTo>
                    <a:pt x="2138" y="112"/>
                  </a:lnTo>
                  <a:lnTo>
                    <a:pt x="2135" y="115"/>
                  </a:lnTo>
                  <a:lnTo>
                    <a:pt x="2133" y="120"/>
                  </a:lnTo>
                  <a:lnTo>
                    <a:pt x="2130" y="122"/>
                  </a:lnTo>
                  <a:lnTo>
                    <a:pt x="2125" y="124"/>
                  </a:lnTo>
                  <a:lnTo>
                    <a:pt x="2119" y="126"/>
                  </a:lnTo>
                  <a:lnTo>
                    <a:pt x="2112" y="126"/>
                  </a:lnTo>
                  <a:lnTo>
                    <a:pt x="2107" y="129"/>
                  </a:lnTo>
                  <a:lnTo>
                    <a:pt x="2102" y="129"/>
                  </a:lnTo>
                  <a:lnTo>
                    <a:pt x="2097" y="131"/>
                  </a:lnTo>
                  <a:lnTo>
                    <a:pt x="2090" y="131"/>
                  </a:lnTo>
                  <a:lnTo>
                    <a:pt x="2090" y="120"/>
                  </a:lnTo>
                  <a:lnTo>
                    <a:pt x="2091" y="113"/>
                  </a:lnTo>
                  <a:lnTo>
                    <a:pt x="2098" y="108"/>
                  </a:lnTo>
                  <a:lnTo>
                    <a:pt x="2104" y="99"/>
                  </a:lnTo>
                  <a:close/>
                  <a:moveTo>
                    <a:pt x="765" y="99"/>
                  </a:moveTo>
                  <a:lnTo>
                    <a:pt x="779" y="99"/>
                  </a:lnTo>
                  <a:lnTo>
                    <a:pt x="782" y="108"/>
                  </a:lnTo>
                  <a:lnTo>
                    <a:pt x="786" y="113"/>
                  </a:lnTo>
                  <a:lnTo>
                    <a:pt x="789" y="120"/>
                  </a:lnTo>
                  <a:lnTo>
                    <a:pt x="791" y="131"/>
                  </a:lnTo>
                  <a:lnTo>
                    <a:pt x="788" y="131"/>
                  </a:lnTo>
                  <a:lnTo>
                    <a:pt x="777" y="124"/>
                  </a:lnTo>
                  <a:lnTo>
                    <a:pt x="770" y="117"/>
                  </a:lnTo>
                  <a:lnTo>
                    <a:pt x="765" y="110"/>
                  </a:lnTo>
                  <a:lnTo>
                    <a:pt x="765" y="99"/>
                  </a:lnTo>
                  <a:close/>
                  <a:moveTo>
                    <a:pt x="2734" y="77"/>
                  </a:moveTo>
                  <a:lnTo>
                    <a:pt x="2737" y="77"/>
                  </a:lnTo>
                  <a:lnTo>
                    <a:pt x="2741" y="79"/>
                  </a:lnTo>
                  <a:lnTo>
                    <a:pt x="2742" y="79"/>
                  </a:lnTo>
                  <a:lnTo>
                    <a:pt x="2744" y="79"/>
                  </a:lnTo>
                  <a:lnTo>
                    <a:pt x="2746" y="80"/>
                  </a:lnTo>
                  <a:lnTo>
                    <a:pt x="2742" y="84"/>
                  </a:lnTo>
                  <a:lnTo>
                    <a:pt x="2739" y="87"/>
                  </a:lnTo>
                  <a:lnTo>
                    <a:pt x="2737" y="92"/>
                  </a:lnTo>
                  <a:lnTo>
                    <a:pt x="2735" y="96"/>
                  </a:lnTo>
                  <a:lnTo>
                    <a:pt x="2734" y="103"/>
                  </a:lnTo>
                  <a:lnTo>
                    <a:pt x="2737" y="103"/>
                  </a:lnTo>
                  <a:lnTo>
                    <a:pt x="2741" y="98"/>
                  </a:lnTo>
                  <a:lnTo>
                    <a:pt x="2744" y="94"/>
                  </a:lnTo>
                  <a:lnTo>
                    <a:pt x="2748" y="91"/>
                  </a:lnTo>
                  <a:lnTo>
                    <a:pt x="2753" y="89"/>
                  </a:lnTo>
                  <a:lnTo>
                    <a:pt x="2763" y="99"/>
                  </a:lnTo>
                  <a:lnTo>
                    <a:pt x="2776" y="108"/>
                  </a:lnTo>
                  <a:lnTo>
                    <a:pt x="2784" y="115"/>
                  </a:lnTo>
                  <a:lnTo>
                    <a:pt x="2784" y="138"/>
                  </a:lnTo>
                  <a:lnTo>
                    <a:pt x="2790" y="143"/>
                  </a:lnTo>
                  <a:lnTo>
                    <a:pt x="2795" y="147"/>
                  </a:lnTo>
                  <a:lnTo>
                    <a:pt x="2800" y="148"/>
                  </a:lnTo>
                  <a:lnTo>
                    <a:pt x="2804" y="155"/>
                  </a:lnTo>
                  <a:lnTo>
                    <a:pt x="2807" y="169"/>
                  </a:lnTo>
                  <a:lnTo>
                    <a:pt x="2800" y="178"/>
                  </a:lnTo>
                  <a:lnTo>
                    <a:pt x="2797" y="187"/>
                  </a:lnTo>
                  <a:lnTo>
                    <a:pt x="2790" y="192"/>
                  </a:lnTo>
                  <a:lnTo>
                    <a:pt x="2781" y="194"/>
                  </a:lnTo>
                  <a:lnTo>
                    <a:pt x="2765" y="195"/>
                  </a:lnTo>
                  <a:lnTo>
                    <a:pt x="2753" y="185"/>
                  </a:lnTo>
                  <a:lnTo>
                    <a:pt x="2735" y="176"/>
                  </a:lnTo>
                  <a:lnTo>
                    <a:pt x="2716" y="171"/>
                  </a:lnTo>
                  <a:lnTo>
                    <a:pt x="2697" y="164"/>
                  </a:lnTo>
                  <a:lnTo>
                    <a:pt x="2680" y="157"/>
                  </a:lnTo>
                  <a:lnTo>
                    <a:pt x="2669" y="147"/>
                  </a:lnTo>
                  <a:lnTo>
                    <a:pt x="2676" y="143"/>
                  </a:lnTo>
                  <a:lnTo>
                    <a:pt x="2681" y="140"/>
                  </a:lnTo>
                  <a:lnTo>
                    <a:pt x="2685" y="136"/>
                  </a:lnTo>
                  <a:lnTo>
                    <a:pt x="2687" y="131"/>
                  </a:lnTo>
                  <a:lnTo>
                    <a:pt x="2688" y="122"/>
                  </a:lnTo>
                  <a:lnTo>
                    <a:pt x="2687" y="119"/>
                  </a:lnTo>
                  <a:lnTo>
                    <a:pt x="2685" y="113"/>
                  </a:lnTo>
                  <a:lnTo>
                    <a:pt x="2685" y="106"/>
                  </a:lnTo>
                  <a:lnTo>
                    <a:pt x="2685" y="99"/>
                  </a:lnTo>
                  <a:lnTo>
                    <a:pt x="2685" y="98"/>
                  </a:lnTo>
                  <a:lnTo>
                    <a:pt x="2687" y="98"/>
                  </a:lnTo>
                  <a:lnTo>
                    <a:pt x="2687" y="98"/>
                  </a:lnTo>
                  <a:lnTo>
                    <a:pt x="2687" y="98"/>
                  </a:lnTo>
                  <a:lnTo>
                    <a:pt x="2687" y="98"/>
                  </a:lnTo>
                  <a:lnTo>
                    <a:pt x="2688" y="96"/>
                  </a:lnTo>
                  <a:lnTo>
                    <a:pt x="2704" y="92"/>
                  </a:lnTo>
                  <a:lnTo>
                    <a:pt x="2721" y="84"/>
                  </a:lnTo>
                  <a:lnTo>
                    <a:pt x="2734" y="77"/>
                  </a:lnTo>
                  <a:close/>
                  <a:moveTo>
                    <a:pt x="2512" y="73"/>
                  </a:moveTo>
                  <a:lnTo>
                    <a:pt x="2522" y="73"/>
                  </a:lnTo>
                  <a:lnTo>
                    <a:pt x="2536" y="87"/>
                  </a:lnTo>
                  <a:lnTo>
                    <a:pt x="2554" y="99"/>
                  </a:lnTo>
                  <a:lnTo>
                    <a:pt x="2554" y="103"/>
                  </a:lnTo>
                  <a:lnTo>
                    <a:pt x="2550" y="103"/>
                  </a:lnTo>
                  <a:lnTo>
                    <a:pt x="2550" y="108"/>
                  </a:lnTo>
                  <a:lnTo>
                    <a:pt x="2533" y="99"/>
                  </a:lnTo>
                  <a:lnTo>
                    <a:pt x="2521" y="87"/>
                  </a:lnTo>
                  <a:lnTo>
                    <a:pt x="2512" y="73"/>
                  </a:lnTo>
                  <a:close/>
                  <a:moveTo>
                    <a:pt x="2161" y="68"/>
                  </a:moveTo>
                  <a:lnTo>
                    <a:pt x="2175" y="72"/>
                  </a:lnTo>
                  <a:lnTo>
                    <a:pt x="2186" y="75"/>
                  </a:lnTo>
                  <a:lnTo>
                    <a:pt x="2196" y="80"/>
                  </a:lnTo>
                  <a:lnTo>
                    <a:pt x="2196" y="89"/>
                  </a:lnTo>
                  <a:lnTo>
                    <a:pt x="2187" y="91"/>
                  </a:lnTo>
                  <a:lnTo>
                    <a:pt x="2179" y="94"/>
                  </a:lnTo>
                  <a:lnTo>
                    <a:pt x="2166" y="96"/>
                  </a:lnTo>
                  <a:lnTo>
                    <a:pt x="2161" y="98"/>
                  </a:lnTo>
                  <a:lnTo>
                    <a:pt x="2158" y="99"/>
                  </a:lnTo>
                  <a:lnTo>
                    <a:pt x="2152" y="99"/>
                  </a:lnTo>
                  <a:lnTo>
                    <a:pt x="2147" y="99"/>
                  </a:lnTo>
                  <a:lnTo>
                    <a:pt x="2147" y="89"/>
                  </a:lnTo>
                  <a:lnTo>
                    <a:pt x="2151" y="84"/>
                  </a:lnTo>
                  <a:lnTo>
                    <a:pt x="2156" y="77"/>
                  </a:lnTo>
                  <a:lnTo>
                    <a:pt x="2161" y="68"/>
                  </a:lnTo>
                  <a:close/>
                  <a:moveTo>
                    <a:pt x="1735" y="58"/>
                  </a:moveTo>
                  <a:lnTo>
                    <a:pt x="1735" y="77"/>
                  </a:lnTo>
                  <a:lnTo>
                    <a:pt x="1742" y="77"/>
                  </a:lnTo>
                  <a:lnTo>
                    <a:pt x="1746" y="75"/>
                  </a:lnTo>
                  <a:lnTo>
                    <a:pt x="1749" y="75"/>
                  </a:lnTo>
                  <a:lnTo>
                    <a:pt x="1753" y="75"/>
                  </a:lnTo>
                  <a:lnTo>
                    <a:pt x="1754" y="75"/>
                  </a:lnTo>
                  <a:lnTo>
                    <a:pt x="1758" y="77"/>
                  </a:lnTo>
                  <a:lnTo>
                    <a:pt x="1763" y="80"/>
                  </a:lnTo>
                  <a:lnTo>
                    <a:pt x="1763" y="89"/>
                  </a:lnTo>
                  <a:lnTo>
                    <a:pt x="1767" y="91"/>
                  </a:lnTo>
                  <a:lnTo>
                    <a:pt x="1772" y="91"/>
                  </a:lnTo>
                  <a:lnTo>
                    <a:pt x="1775" y="89"/>
                  </a:lnTo>
                  <a:lnTo>
                    <a:pt x="1781" y="89"/>
                  </a:lnTo>
                  <a:lnTo>
                    <a:pt x="1782" y="87"/>
                  </a:lnTo>
                  <a:lnTo>
                    <a:pt x="1786" y="89"/>
                  </a:lnTo>
                  <a:lnTo>
                    <a:pt x="1789" y="92"/>
                  </a:lnTo>
                  <a:lnTo>
                    <a:pt x="1793" y="98"/>
                  </a:lnTo>
                  <a:lnTo>
                    <a:pt x="1796" y="103"/>
                  </a:lnTo>
                  <a:lnTo>
                    <a:pt x="1791" y="115"/>
                  </a:lnTo>
                  <a:lnTo>
                    <a:pt x="1786" y="127"/>
                  </a:lnTo>
                  <a:lnTo>
                    <a:pt x="1782" y="141"/>
                  </a:lnTo>
                  <a:lnTo>
                    <a:pt x="1770" y="141"/>
                  </a:lnTo>
                  <a:lnTo>
                    <a:pt x="1761" y="145"/>
                  </a:lnTo>
                  <a:lnTo>
                    <a:pt x="1753" y="150"/>
                  </a:lnTo>
                  <a:lnTo>
                    <a:pt x="1739" y="154"/>
                  </a:lnTo>
                  <a:lnTo>
                    <a:pt x="1730" y="147"/>
                  </a:lnTo>
                  <a:lnTo>
                    <a:pt x="1718" y="143"/>
                  </a:lnTo>
                  <a:lnTo>
                    <a:pt x="1706" y="138"/>
                  </a:lnTo>
                  <a:lnTo>
                    <a:pt x="1704" y="134"/>
                  </a:lnTo>
                  <a:lnTo>
                    <a:pt x="1704" y="131"/>
                  </a:lnTo>
                  <a:lnTo>
                    <a:pt x="1702" y="127"/>
                  </a:lnTo>
                  <a:lnTo>
                    <a:pt x="1700" y="122"/>
                  </a:lnTo>
                  <a:lnTo>
                    <a:pt x="1695" y="117"/>
                  </a:lnTo>
                  <a:lnTo>
                    <a:pt x="1690" y="112"/>
                  </a:lnTo>
                  <a:lnTo>
                    <a:pt x="1686" y="108"/>
                  </a:lnTo>
                  <a:lnTo>
                    <a:pt x="1683" y="101"/>
                  </a:lnTo>
                  <a:lnTo>
                    <a:pt x="1681" y="89"/>
                  </a:lnTo>
                  <a:lnTo>
                    <a:pt x="1688" y="80"/>
                  </a:lnTo>
                  <a:lnTo>
                    <a:pt x="1693" y="73"/>
                  </a:lnTo>
                  <a:lnTo>
                    <a:pt x="1700" y="73"/>
                  </a:lnTo>
                  <a:lnTo>
                    <a:pt x="1706" y="75"/>
                  </a:lnTo>
                  <a:lnTo>
                    <a:pt x="1713" y="77"/>
                  </a:lnTo>
                  <a:lnTo>
                    <a:pt x="1720" y="77"/>
                  </a:lnTo>
                  <a:lnTo>
                    <a:pt x="1720" y="65"/>
                  </a:lnTo>
                  <a:lnTo>
                    <a:pt x="1723" y="63"/>
                  </a:lnTo>
                  <a:lnTo>
                    <a:pt x="1727" y="61"/>
                  </a:lnTo>
                  <a:lnTo>
                    <a:pt x="1728" y="61"/>
                  </a:lnTo>
                  <a:lnTo>
                    <a:pt x="1732" y="59"/>
                  </a:lnTo>
                  <a:lnTo>
                    <a:pt x="1735" y="58"/>
                  </a:lnTo>
                  <a:close/>
                  <a:moveTo>
                    <a:pt x="2186" y="45"/>
                  </a:moveTo>
                  <a:lnTo>
                    <a:pt x="2200" y="45"/>
                  </a:lnTo>
                  <a:lnTo>
                    <a:pt x="2208" y="54"/>
                  </a:lnTo>
                  <a:lnTo>
                    <a:pt x="2217" y="59"/>
                  </a:lnTo>
                  <a:lnTo>
                    <a:pt x="2224" y="66"/>
                  </a:lnTo>
                  <a:lnTo>
                    <a:pt x="2231" y="77"/>
                  </a:lnTo>
                  <a:lnTo>
                    <a:pt x="2215" y="77"/>
                  </a:lnTo>
                  <a:lnTo>
                    <a:pt x="2205" y="66"/>
                  </a:lnTo>
                  <a:lnTo>
                    <a:pt x="2194" y="58"/>
                  </a:lnTo>
                  <a:lnTo>
                    <a:pt x="2186" y="45"/>
                  </a:lnTo>
                  <a:close/>
                  <a:moveTo>
                    <a:pt x="421" y="45"/>
                  </a:moveTo>
                  <a:lnTo>
                    <a:pt x="433" y="45"/>
                  </a:lnTo>
                  <a:lnTo>
                    <a:pt x="438" y="49"/>
                  </a:lnTo>
                  <a:lnTo>
                    <a:pt x="442" y="52"/>
                  </a:lnTo>
                  <a:lnTo>
                    <a:pt x="444" y="56"/>
                  </a:lnTo>
                  <a:lnTo>
                    <a:pt x="447" y="61"/>
                  </a:lnTo>
                  <a:lnTo>
                    <a:pt x="449" y="65"/>
                  </a:lnTo>
                  <a:lnTo>
                    <a:pt x="458" y="56"/>
                  </a:lnTo>
                  <a:lnTo>
                    <a:pt x="468" y="52"/>
                  </a:lnTo>
                  <a:lnTo>
                    <a:pt x="484" y="54"/>
                  </a:lnTo>
                  <a:lnTo>
                    <a:pt x="484" y="68"/>
                  </a:lnTo>
                  <a:lnTo>
                    <a:pt x="506" y="70"/>
                  </a:lnTo>
                  <a:lnTo>
                    <a:pt x="526" y="73"/>
                  </a:lnTo>
                  <a:lnTo>
                    <a:pt x="543" y="77"/>
                  </a:lnTo>
                  <a:lnTo>
                    <a:pt x="562" y="79"/>
                  </a:lnTo>
                  <a:lnTo>
                    <a:pt x="583" y="77"/>
                  </a:lnTo>
                  <a:lnTo>
                    <a:pt x="583" y="89"/>
                  </a:lnTo>
                  <a:lnTo>
                    <a:pt x="587" y="89"/>
                  </a:lnTo>
                  <a:lnTo>
                    <a:pt x="590" y="89"/>
                  </a:lnTo>
                  <a:lnTo>
                    <a:pt x="592" y="89"/>
                  </a:lnTo>
                  <a:lnTo>
                    <a:pt x="594" y="91"/>
                  </a:lnTo>
                  <a:lnTo>
                    <a:pt x="596" y="92"/>
                  </a:lnTo>
                  <a:lnTo>
                    <a:pt x="592" y="92"/>
                  </a:lnTo>
                  <a:lnTo>
                    <a:pt x="576" y="103"/>
                  </a:lnTo>
                  <a:lnTo>
                    <a:pt x="557" y="115"/>
                  </a:lnTo>
                  <a:lnTo>
                    <a:pt x="534" y="126"/>
                  </a:lnTo>
                  <a:lnTo>
                    <a:pt x="513" y="138"/>
                  </a:lnTo>
                  <a:lnTo>
                    <a:pt x="498" y="148"/>
                  </a:lnTo>
                  <a:lnTo>
                    <a:pt x="487" y="157"/>
                  </a:lnTo>
                  <a:lnTo>
                    <a:pt x="503" y="157"/>
                  </a:lnTo>
                  <a:lnTo>
                    <a:pt x="508" y="154"/>
                  </a:lnTo>
                  <a:lnTo>
                    <a:pt x="513" y="152"/>
                  </a:lnTo>
                  <a:lnTo>
                    <a:pt x="519" y="150"/>
                  </a:lnTo>
                  <a:lnTo>
                    <a:pt x="526" y="150"/>
                  </a:lnTo>
                  <a:lnTo>
                    <a:pt x="526" y="154"/>
                  </a:lnTo>
                  <a:lnTo>
                    <a:pt x="505" y="169"/>
                  </a:lnTo>
                  <a:lnTo>
                    <a:pt x="487" y="185"/>
                  </a:lnTo>
                  <a:lnTo>
                    <a:pt x="472" y="201"/>
                  </a:lnTo>
                  <a:lnTo>
                    <a:pt x="454" y="215"/>
                  </a:lnTo>
                  <a:lnTo>
                    <a:pt x="435" y="227"/>
                  </a:lnTo>
                  <a:lnTo>
                    <a:pt x="410" y="234"/>
                  </a:lnTo>
                  <a:lnTo>
                    <a:pt x="410" y="246"/>
                  </a:lnTo>
                  <a:lnTo>
                    <a:pt x="398" y="248"/>
                  </a:lnTo>
                  <a:lnTo>
                    <a:pt x="384" y="253"/>
                  </a:lnTo>
                  <a:lnTo>
                    <a:pt x="376" y="260"/>
                  </a:lnTo>
                  <a:lnTo>
                    <a:pt x="381" y="264"/>
                  </a:lnTo>
                  <a:lnTo>
                    <a:pt x="384" y="267"/>
                  </a:lnTo>
                  <a:lnTo>
                    <a:pt x="386" y="269"/>
                  </a:lnTo>
                  <a:lnTo>
                    <a:pt x="386" y="272"/>
                  </a:lnTo>
                  <a:lnTo>
                    <a:pt x="386" y="276"/>
                  </a:lnTo>
                  <a:lnTo>
                    <a:pt x="384" y="281"/>
                  </a:lnTo>
                  <a:lnTo>
                    <a:pt x="384" y="288"/>
                  </a:lnTo>
                  <a:lnTo>
                    <a:pt x="346" y="291"/>
                  </a:lnTo>
                  <a:lnTo>
                    <a:pt x="346" y="295"/>
                  </a:lnTo>
                  <a:lnTo>
                    <a:pt x="351" y="297"/>
                  </a:lnTo>
                  <a:lnTo>
                    <a:pt x="353" y="297"/>
                  </a:lnTo>
                  <a:lnTo>
                    <a:pt x="356" y="297"/>
                  </a:lnTo>
                  <a:lnTo>
                    <a:pt x="356" y="297"/>
                  </a:lnTo>
                  <a:lnTo>
                    <a:pt x="358" y="298"/>
                  </a:lnTo>
                  <a:lnTo>
                    <a:pt x="358" y="300"/>
                  </a:lnTo>
                  <a:lnTo>
                    <a:pt x="362" y="304"/>
                  </a:lnTo>
                  <a:lnTo>
                    <a:pt x="356" y="304"/>
                  </a:lnTo>
                  <a:lnTo>
                    <a:pt x="348" y="307"/>
                  </a:lnTo>
                  <a:lnTo>
                    <a:pt x="337" y="311"/>
                  </a:lnTo>
                  <a:lnTo>
                    <a:pt x="327" y="314"/>
                  </a:lnTo>
                  <a:lnTo>
                    <a:pt x="330" y="316"/>
                  </a:lnTo>
                  <a:lnTo>
                    <a:pt x="332" y="316"/>
                  </a:lnTo>
                  <a:lnTo>
                    <a:pt x="334" y="316"/>
                  </a:lnTo>
                  <a:lnTo>
                    <a:pt x="335" y="318"/>
                  </a:lnTo>
                  <a:lnTo>
                    <a:pt x="337" y="318"/>
                  </a:lnTo>
                  <a:lnTo>
                    <a:pt x="335" y="321"/>
                  </a:lnTo>
                  <a:lnTo>
                    <a:pt x="334" y="325"/>
                  </a:lnTo>
                  <a:lnTo>
                    <a:pt x="332" y="326"/>
                  </a:lnTo>
                  <a:lnTo>
                    <a:pt x="334" y="328"/>
                  </a:lnTo>
                  <a:lnTo>
                    <a:pt x="334" y="330"/>
                  </a:lnTo>
                  <a:lnTo>
                    <a:pt x="335" y="333"/>
                  </a:lnTo>
                  <a:lnTo>
                    <a:pt x="337" y="337"/>
                  </a:lnTo>
                  <a:lnTo>
                    <a:pt x="330" y="339"/>
                  </a:lnTo>
                  <a:lnTo>
                    <a:pt x="325" y="339"/>
                  </a:lnTo>
                  <a:lnTo>
                    <a:pt x="320" y="339"/>
                  </a:lnTo>
                  <a:lnTo>
                    <a:pt x="314" y="342"/>
                  </a:lnTo>
                  <a:lnTo>
                    <a:pt x="332" y="342"/>
                  </a:lnTo>
                  <a:lnTo>
                    <a:pt x="346" y="346"/>
                  </a:lnTo>
                  <a:lnTo>
                    <a:pt x="346" y="353"/>
                  </a:lnTo>
                  <a:lnTo>
                    <a:pt x="323" y="353"/>
                  </a:lnTo>
                  <a:lnTo>
                    <a:pt x="321" y="358"/>
                  </a:lnTo>
                  <a:lnTo>
                    <a:pt x="321" y="360"/>
                  </a:lnTo>
                  <a:lnTo>
                    <a:pt x="321" y="361"/>
                  </a:lnTo>
                  <a:lnTo>
                    <a:pt x="320" y="363"/>
                  </a:lnTo>
                  <a:lnTo>
                    <a:pt x="318" y="365"/>
                  </a:lnTo>
                  <a:lnTo>
                    <a:pt x="309" y="368"/>
                  </a:lnTo>
                  <a:lnTo>
                    <a:pt x="297" y="368"/>
                  </a:lnTo>
                  <a:lnTo>
                    <a:pt x="285" y="368"/>
                  </a:lnTo>
                  <a:lnTo>
                    <a:pt x="273" y="361"/>
                  </a:lnTo>
                  <a:lnTo>
                    <a:pt x="257" y="361"/>
                  </a:lnTo>
                  <a:lnTo>
                    <a:pt x="241" y="363"/>
                  </a:lnTo>
                  <a:lnTo>
                    <a:pt x="224" y="365"/>
                  </a:lnTo>
                  <a:lnTo>
                    <a:pt x="208" y="363"/>
                  </a:lnTo>
                  <a:lnTo>
                    <a:pt x="192" y="358"/>
                  </a:lnTo>
                  <a:lnTo>
                    <a:pt x="191" y="356"/>
                  </a:lnTo>
                  <a:lnTo>
                    <a:pt x="191" y="354"/>
                  </a:lnTo>
                  <a:lnTo>
                    <a:pt x="189" y="354"/>
                  </a:lnTo>
                  <a:lnTo>
                    <a:pt x="189" y="353"/>
                  </a:lnTo>
                  <a:lnTo>
                    <a:pt x="189" y="349"/>
                  </a:lnTo>
                  <a:lnTo>
                    <a:pt x="192" y="349"/>
                  </a:lnTo>
                  <a:lnTo>
                    <a:pt x="194" y="346"/>
                  </a:lnTo>
                  <a:lnTo>
                    <a:pt x="198" y="342"/>
                  </a:lnTo>
                  <a:lnTo>
                    <a:pt x="199" y="340"/>
                  </a:lnTo>
                  <a:lnTo>
                    <a:pt x="203" y="339"/>
                  </a:lnTo>
                  <a:lnTo>
                    <a:pt x="205" y="335"/>
                  </a:lnTo>
                  <a:lnTo>
                    <a:pt x="208" y="330"/>
                  </a:lnTo>
                  <a:lnTo>
                    <a:pt x="201" y="328"/>
                  </a:lnTo>
                  <a:lnTo>
                    <a:pt x="196" y="325"/>
                  </a:lnTo>
                  <a:lnTo>
                    <a:pt x="192" y="319"/>
                  </a:lnTo>
                  <a:lnTo>
                    <a:pt x="191" y="314"/>
                  </a:lnTo>
                  <a:lnTo>
                    <a:pt x="189" y="307"/>
                  </a:lnTo>
                  <a:lnTo>
                    <a:pt x="196" y="307"/>
                  </a:lnTo>
                  <a:lnTo>
                    <a:pt x="208" y="304"/>
                  </a:lnTo>
                  <a:lnTo>
                    <a:pt x="222" y="307"/>
                  </a:lnTo>
                  <a:lnTo>
                    <a:pt x="234" y="312"/>
                  </a:lnTo>
                  <a:lnTo>
                    <a:pt x="246" y="318"/>
                  </a:lnTo>
                  <a:lnTo>
                    <a:pt x="246" y="311"/>
                  </a:lnTo>
                  <a:lnTo>
                    <a:pt x="234" y="305"/>
                  </a:lnTo>
                  <a:lnTo>
                    <a:pt x="224" y="300"/>
                  </a:lnTo>
                  <a:lnTo>
                    <a:pt x="215" y="291"/>
                  </a:lnTo>
                  <a:lnTo>
                    <a:pt x="218" y="291"/>
                  </a:lnTo>
                  <a:lnTo>
                    <a:pt x="227" y="278"/>
                  </a:lnTo>
                  <a:lnTo>
                    <a:pt x="238" y="269"/>
                  </a:lnTo>
                  <a:lnTo>
                    <a:pt x="252" y="262"/>
                  </a:lnTo>
                  <a:lnTo>
                    <a:pt x="269" y="257"/>
                  </a:lnTo>
                  <a:lnTo>
                    <a:pt x="269" y="253"/>
                  </a:lnTo>
                  <a:lnTo>
                    <a:pt x="253" y="248"/>
                  </a:lnTo>
                  <a:lnTo>
                    <a:pt x="241" y="239"/>
                  </a:lnTo>
                  <a:lnTo>
                    <a:pt x="231" y="227"/>
                  </a:lnTo>
                  <a:lnTo>
                    <a:pt x="222" y="215"/>
                  </a:lnTo>
                  <a:lnTo>
                    <a:pt x="227" y="213"/>
                  </a:lnTo>
                  <a:lnTo>
                    <a:pt x="231" y="213"/>
                  </a:lnTo>
                  <a:lnTo>
                    <a:pt x="236" y="211"/>
                  </a:lnTo>
                  <a:lnTo>
                    <a:pt x="241" y="211"/>
                  </a:lnTo>
                  <a:lnTo>
                    <a:pt x="248" y="216"/>
                  </a:lnTo>
                  <a:lnTo>
                    <a:pt x="253" y="222"/>
                  </a:lnTo>
                  <a:lnTo>
                    <a:pt x="260" y="227"/>
                  </a:lnTo>
                  <a:lnTo>
                    <a:pt x="260" y="223"/>
                  </a:lnTo>
                  <a:lnTo>
                    <a:pt x="259" y="220"/>
                  </a:lnTo>
                  <a:lnTo>
                    <a:pt x="257" y="220"/>
                  </a:lnTo>
                  <a:lnTo>
                    <a:pt x="257" y="218"/>
                  </a:lnTo>
                  <a:lnTo>
                    <a:pt x="255" y="216"/>
                  </a:lnTo>
                  <a:lnTo>
                    <a:pt x="255" y="215"/>
                  </a:lnTo>
                  <a:lnTo>
                    <a:pt x="253" y="211"/>
                  </a:lnTo>
                  <a:lnTo>
                    <a:pt x="257" y="211"/>
                  </a:lnTo>
                  <a:lnTo>
                    <a:pt x="257" y="208"/>
                  </a:lnTo>
                  <a:lnTo>
                    <a:pt x="273" y="202"/>
                  </a:lnTo>
                  <a:lnTo>
                    <a:pt x="288" y="199"/>
                  </a:lnTo>
                  <a:lnTo>
                    <a:pt x="304" y="197"/>
                  </a:lnTo>
                  <a:lnTo>
                    <a:pt x="323" y="199"/>
                  </a:lnTo>
                  <a:lnTo>
                    <a:pt x="314" y="188"/>
                  </a:lnTo>
                  <a:lnTo>
                    <a:pt x="325" y="185"/>
                  </a:lnTo>
                  <a:lnTo>
                    <a:pt x="337" y="180"/>
                  </a:lnTo>
                  <a:lnTo>
                    <a:pt x="349" y="175"/>
                  </a:lnTo>
                  <a:lnTo>
                    <a:pt x="356" y="169"/>
                  </a:lnTo>
                  <a:lnTo>
                    <a:pt x="362" y="169"/>
                  </a:lnTo>
                  <a:lnTo>
                    <a:pt x="362" y="166"/>
                  </a:lnTo>
                  <a:lnTo>
                    <a:pt x="353" y="166"/>
                  </a:lnTo>
                  <a:lnTo>
                    <a:pt x="349" y="168"/>
                  </a:lnTo>
                  <a:lnTo>
                    <a:pt x="346" y="169"/>
                  </a:lnTo>
                  <a:lnTo>
                    <a:pt x="344" y="169"/>
                  </a:lnTo>
                  <a:lnTo>
                    <a:pt x="342" y="169"/>
                  </a:lnTo>
                  <a:lnTo>
                    <a:pt x="341" y="169"/>
                  </a:lnTo>
                  <a:lnTo>
                    <a:pt x="339" y="168"/>
                  </a:lnTo>
                  <a:lnTo>
                    <a:pt x="337" y="166"/>
                  </a:lnTo>
                  <a:lnTo>
                    <a:pt x="334" y="166"/>
                  </a:lnTo>
                  <a:lnTo>
                    <a:pt x="330" y="169"/>
                  </a:lnTo>
                  <a:lnTo>
                    <a:pt x="325" y="175"/>
                  </a:lnTo>
                  <a:lnTo>
                    <a:pt x="320" y="180"/>
                  </a:lnTo>
                  <a:lnTo>
                    <a:pt x="316" y="185"/>
                  </a:lnTo>
                  <a:lnTo>
                    <a:pt x="311" y="188"/>
                  </a:lnTo>
                  <a:lnTo>
                    <a:pt x="292" y="194"/>
                  </a:lnTo>
                  <a:lnTo>
                    <a:pt x="274" y="194"/>
                  </a:lnTo>
                  <a:lnTo>
                    <a:pt x="257" y="190"/>
                  </a:lnTo>
                  <a:lnTo>
                    <a:pt x="241" y="183"/>
                  </a:lnTo>
                  <a:lnTo>
                    <a:pt x="239" y="183"/>
                  </a:lnTo>
                  <a:lnTo>
                    <a:pt x="236" y="185"/>
                  </a:lnTo>
                  <a:lnTo>
                    <a:pt x="231" y="187"/>
                  </a:lnTo>
                  <a:lnTo>
                    <a:pt x="227" y="188"/>
                  </a:lnTo>
                  <a:lnTo>
                    <a:pt x="224" y="190"/>
                  </a:lnTo>
                  <a:lnTo>
                    <a:pt x="218" y="192"/>
                  </a:lnTo>
                  <a:lnTo>
                    <a:pt x="215" y="183"/>
                  </a:lnTo>
                  <a:lnTo>
                    <a:pt x="218" y="182"/>
                  </a:lnTo>
                  <a:lnTo>
                    <a:pt x="218" y="182"/>
                  </a:lnTo>
                  <a:lnTo>
                    <a:pt x="220" y="180"/>
                  </a:lnTo>
                  <a:lnTo>
                    <a:pt x="222" y="176"/>
                  </a:lnTo>
                  <a:lnTo>
                    <a:pt x="212" y="176"/>
                  </a:lnTo>
                  <a:lnTo>
                    <a:pt x="208" y="178"/>
                  </a:lnTo>
                  <a:lnTo>
                    <a:pt x="203" y="180"/>
                  </a:lnTo>
                  <a:lnTo>
                    <a:pt x="198" y="180"/>
                  </a:lnTo>
                  <a:lnTo>
                    <a:pt x="192" y="180"/>
                  </a:lnTo>
                  <a:lnTo>
                    <a:pt x="189" y="169"/>
                  </a:lnTo>
                  <a:lnTo>
                    <a:pt x="192" y="168"/>
                  </a:lnTo>
                  <a:lnTo>
                    <a:pt x="194" y="168"/>
                  </a:lnTo>
                  <a:lnTo>
                    <a:pt x="196" y="168"/>
                  </a:lnTo>
                  <a:lnTo>
                    <a:pt x="198" y="166"/>
                  </a:lnTo>
                  <a:lnTo>
                    <a:pt x="199" y="166"/>
                  </a:lnTo>
                  <a:lnTo>
                    <a:pt x="177" y="169"/>
                  </a:lnTo>
                  <a:lnTo>
                    <a:pt x="175" y="164"/>
                  </a:lnTo>
                  <a:lnTo>
                    <a:pt x="171" y="161"/>
                  </a:lnTo>
                  <a:lnTo>
                    <a:pt x="170" y="159"/>
                  </a:lnTo>
                  <a:lnTo>
                    <a:pt x="168" y="155"/>
                  </a:lnTo>
                  <a:lnTo>
                    <a:pt x="164" y="150"/>
                  </a:lnTo>
                  <a:lnTo>
                    <a:pt x="170" y="148"/>
                  </a:lnTo>
                  <a:lnTo>
                    <a:pt x="173" y="148"/>
                  </a:lnTo>
                  <a:lnTo>
                    <a:pt x="175" y="148"/>
                  </a:lnTo>
                  <a:lnTo>
                    <a:pt x="177" y="148"/>
                  </a:lnTo>
                  <a:lnTo>
                    <a:pt x="177" y="147"/>
                  </a:lnTo>
                  <a:lnTo>
                    <a:pt x="178" y="145"/>
                  </a:lnTo>
                  <a:lnTo>
                    <a:pt x="180" y="141"/>
                  </a:lnTo>
                  <a:lnTo>
                    <a:pt x="173" y="140"/>
                  </a:lnTo>
                  <a:lnTo>
                    <a:pt x="166" y="138"/>
                  </a:lnTo>
                  <a:lnTo>
                    <a:pt x="163" y="134"/>
                  </a:lnTo>
                  <a:lnTo>
                    <a:pt x="157" y="131"/>
                  </a:lnTo>
                  <a:lnTo>
                    <a:pt x="161" y="131"/>
                  </a:lnTo>
                  <a:lnTo>
                    <a:pt x="161" y="126"/>
                  </a:lnTo>
                  <a:lnTo>
                    <a:pt x="178" y="129"/>
                  </a:lnTo>
                  <a:lnTo>
                    <a:pt x="187" y="127"/>
                  </a:lnTo>
                  <a:lnTo>
                    <a:pt x="194" y="124"/>
                  </a:lnTo>
                  <a:lnTo>
                    <a:pt x="198" y="119"/>
                  </a:lnTo>
                  <a:lnTo>
                    <a:pt x="203" y="112"/>
                  </a:lnTo>
                  <a:lnTo>
                    <a:pt x="212" y="108"/>
                  </a:lnTo>
                  <a:lnTo>
                    <a:pt x="222" y="105"/>
                  </a:lnTo>
                  <a:lnTo>
                    <a:pt x="229" y="108"/>
                  </a:lnTo>
                  <a:lnTo>
                    <a:pt x="238" y="112"/>
                  </a:lnTo>
                  <a:lnTo>
                    <a:pt x="245" y="113"/>
                  </a:lnTo>
                  <a:lnTo>
                    <a:pt x="253" y="112"/>
                  </a:lnTo>
                  <a:lnTo>
                    <a:pt x="250" y="110"/>
                  </a:lnTo>
                  <a:lnTo>
                    <a:pt x="246" y="108"/>
                  </a:lnTo>
                  <a:lnTo>
                    <a:pt x="245" y="108"/>
                  </a:lnTo>
                  <a:lnTo>
                    <a:pt x="245" y="106"/>
                  </a:lnTo>
                  <a:lnTo>
                    <a:pt x="243" y="105"/>
                  </a:lnTo>
                  <a:lnTo>
                    <a:pt x="243" y="101"/>
                  </a:lnTo>
                  <a:lnTo>
                    <a:pt x="241" y="96"/>
                  </a:lnTo>
                  <a:lnTo>
                    <a:pt x="246" y="94"/>
                  </a:lnTo>
                  <a:lnTo>
                    <a:pt x="250" y="92"/>
                  </a:lnTo>
                  <a:lnTo>
                    <a:pt x="253" y="92"/>
                  </a:lnTo>
                  <a:lnTo>
                    <a:pt x="255" y="91"/>
                  </a:lnTo>
                  <a:lnTo>
                    <a:pt x="259" y="89"/>
                  </a:lnTo>
                  <a:lnTo>
                    <a:pt x="266" y="89"/>
                  </a:lnTo>
                  <a:lnTo>
                    <a:pt x="269" y="91"/>
                  </a:lnTo>
                  <a:lnTo>
                    <a:pt x="273" y="94"/>
                  </a:lnTo>
                  <a:lnTo>
                    <a:pt x="276" y="96"/>
                  </a:lnTo>
                  <a:lnTo>
                    <a:pt x="276" y="92"/>
                  </a:lnTo>
                  <a:lnTo>
                    <a:pt x="274" y="91"/>
                  </a:lnTo>
                  <a:lnTo>
                    <a:pt x="274" y="89"/>
                  </a:lnTo>
                  <a:lnTo>
                    <a:pt x="274" y="89"/>
                  </a:lnTo>
                  <a:lnTo>
                    <a:pt x="274" y="87"/>
                  </a:lnTo>
                  <a:lnTo>
                    <a:pt x="273" y="84"/>
                  </a:lnTo>
                  <a:lnTo>
                    <a:pt x="278" y="82"/>
                  </a:lnTo>
                  <a:lnTo>
                    <a:pt x="281" y="80"/>
                  </a:lnTo>
                  <a:lnTo>
                    <a:pt x="287" y="77"/>
                  </a:lnTo>
                  <a:lnTo>
                    <a:pt x="290" y="73"/>
                  </a:lnTo>
                  <a:lnTo>
                    <a:pt x="292" y="73"/>
                  </a:lnTo>
                  <a:lnTo>
                    <a:pt x="299" y="73"/>
                  </a:lnTo>
                  <a:lnTo>
                    <a:pt x="304" y="75"/>
                  </a:lnTo>
                  <a:lnTo>
                    <a:pt x="308" y="79"/>
                  </a:lnTo>
                  <a:lnTo>
                    <a:pt x="314" y="79"/>
                  </a:lnTo>
                  <a:lnTo>
                    <a:pt x="323" y="77"/>
                  </a:lnTo>
                  <a:lnTo>
                    <a:pt x="327" y="65"/>
                  </a:lnTo>
                  <a:lnTo>
                    <a:pt x="332" y="63"/>
                  </a:lnTo>
                  <a:lnTo>
                    <a:pt x="337" y="63"/>
                  </a:lnTo>
                  <a:lnTo>
                    <a:pt x="342" y="63"/>
                  </a:lnTo>
                  <a:lnTo>
                    <a:pt x="346" y="65"/>
                  </a:lnTo>
                  <a:lnTo>
                    <a:pt x="349" y="65"/>
                  </a:lnTo>
                  <a:lnTo>
                    <a:pt x="356" y="54"/>
                  </a:lnTo>
                  <a:lnTo>
                    <a:pt x="367" y="52"/>
                  </a:lnTo>
                  <a:lnTo>
                    <a:pt x="374" y="56"/>
                  </a:lnTo>
                  <a:lnTo>
                    <a:pt x="381" y="59"/>
                  </a:lnTo>
                  <a:lnTo>
                    <a:pt x="388" y="61"/>
                  </a:lnTo>
                  <a:lnTo>
                    <a:pt x="397" y="58"/>
                  </a:lnTo>
                  <a:lnTo>
                    <a:pt x="409" y="51"/>
                  </a:lnTo>
                  <a:lnTo>
                    <a:pt x="421" y="45"/>
                  </a:lnTo>
                  <a:close/>
                  <a:moveTo>
                    <a:pt x="2104" y="42"/>
                  </a:moveTo>
                  <a:lnTo>
                    <a:pt x="2111" y="44"/>
                  </a:lnTo>
                  <a:lnTo>
                    <a:pt x="2118" y="47"/>
                  </a:lnTo>
                  <a:lnTo>
                    <a:pt x="2121" y="51"/>
                  </a:lnTo>
                  <a:lnTo>
                    <a:pt x="2126" y="54"/>
                  </a:lnTo>
                  <a:lnTo>
                    <a:pt x="2132" y="58"/>
                  </a:lnTo>
                  <a:lnTo>
                    <a:pt x="2128" y="68"/>
                  </a:lnTo>
                  <a:lnTo>
                    <a:pt x="2107" y="80"/>
                  </a:lnTo>
                  <a:lnTo>
                    <a:pt x="2091" y="94"/>
                  </a:lnTo>
                  <a:lnTo>
                    <a:pt x="2077" y="112"/>
                  </a:lnTo>
                  <a:lnTo>
                    <a:pt x="2074" y="112"/>
                  </a:lnTo>
                  <a:lnTo>
                    <a:pt x="2074" y="108"/>
                  </a:lnTo>
                  <a:lnTo>
                    <a:pt x="2069" y="105"/>
                  </a:lnTo>
                  <a:lnTo>
                    <a:pt x="2065" y="101"/>
                  </a:lnTo>
                  <a:lnTo>
                    <a:pt x="2063" y="98"/>
                  </a:lnTo>
                  <a:lnTo>
                    <a:pt x="2060" y="94"/>
                  </a:lnTo>
                  <a:lnTo>
                    <a:pt x="2058" y="89"/>
                  </a:lnTo>
                  <a:lnTo>
                    <a:pt x="2062" y="82"/>
                  </a:lnTo>
                  <a:lnTo>
                    <a:pt x="2063" y="77"/>
                  </a:lnTo>
                  <a:lnTo>
                    <a:pt x="2065" y="68"/>
                  </a:lnTo>
                  <a:lnTo>
                    <a:pt x="2039" y="68"/>
                  </a:lnTo>
                  <a:lnTo>
                    <a:pt x="2039" y="61"/>
                  </a:lnTo>
                  <a:lnTo>
                    <a:pt x="2053" y="56"/>
                  </a:lnTo>
                  <a:lnTo>
                    <a:pt x="2067" y="52"/>
                  </a:lnTo>
                  <a:lnTo>
                    <a:pt x="2084" y="49"/>
                  </a:lnTo>
                  <a:lnTo>
                    <a:pt x="2086" y="54"/>
                  </a:lnTo>
                  <a:lnTo>
                    <a:pt x="2088" y="56"/>
                  </a:lnTo>
                  <a:lnTo>
                    <a:pt x="2088" y="58"/>
                  </a:lnTo>
                  <a:lnTo>
                    <a:pt x="2090" y="58"/>
                  </a:lnTo>
                  <a:lnTo>
                    <a:pt x="2090" y="59"/>
                  </a:lnTo>
                  <a:lnTo>
                    <a:pt x="2093" y="61"/>
                  </a:lnTo>
                  <a:lnTo>
                    <a:pt x="2095" y="56"/>
                  </a:lnTo>
                  <a:lnTo>
                    <a:pt x="2097" y="52"/>
                  </a:lnTo>
                  <a:lnTo>
                    <a:pt x="2098" y="49"/>
                  </a:lnTo>
                  <a:lnTo>
                    <a:pt x="2102" y="45"/>
                  </a:lnTo>
                  <a:lnTo>
                    <a:pt x="2104" y="42"/>
                  </a:lnTo>
                  <a:close/>
                  <a:moveTo>
                    <a:pt x="2147" y="23"/>
                  </a:moveTo>
                  <a:lnTo>
                    <a:pt x="2151" y="24"/>
                  </a:lnTo>
                  <a:lnTo>
                    <a:pt x="2152" y="24"/>
                  </a:lnTo>
                  <a:lnTo>
                    <a:pt x="2154" y="26"/>
                  </a:lnTo>
                  <a:lnTo>
                    <a:pt x="2154" y="26"/>
                  </a:lnTo>
                  <a:lnTo>
                    <a:pt x="2156" y="28"/>
                  </a:lnTo>
                  <a:lnTo>
                    <a:pt x="2158" y="31"/>
                  </a:lnTo>
                  <a:lnTo>
                    <a:pt x="2161" y="37"/>
                  </a:lnTo>
                  <a:lnTo>
                    <a:pt x="2165" y="42"/>
                  </a:lnTo>
                  <a:lnTo>
                    <a:pt x="2166" y="49"/>
                  </a:lnTo>
                  <a:lnTo>
                    <a:pt x="2158" y="49"/>
                  </a:lnTo>
                  <a:lnTo>
                    <a:pt x="2158" y="45"/>
                  </a:lnTo>
                  <a:lnTo>
                    <a:pt x="2154" y="42"/>
                  </a:lnTo>
                  <a:lnTo>
                    <a:pt x="2151" y="38"/>
                  </a:lnTo>
                  <a:lnTo>
                    <a:pt x="2149" y="35"/>
                  </a:lnTo>
                  <a:lnTo>
                    <a:pt x="2147" y="30"/>
                  </a:lnTo>
                  <a:lnTo>
                    <a:pt x="2147" y="23"/>
                  </a:lnTo>
                  <a:close/>
                  <a:moveTo>
                    <a:pt x="943" y="19"/>
                  </a:moveTo>
                  <a:lnTo>
                    <a:pt x="967" y="19"/>
                  </a:lnTo>
                  <a:lnTo>
                    <a:pt x="992" y="23"/>
                  </a:lnTo>
                  <a:lnTo>
                    <a:pt x="1014" y="26"/>
                  </a:lnTo>
                  <a:lnTo>
                    <a:pt x="1034" y="31"/>
                  </a:lnTo>
                  <a:lnTo>
                    <a:pt x="1063" y="26"/>
                  </a:lnTo>
                  <a:lnTo>
                    <a:pt x="1067" y="30"/>
                  </a:lnTo>
                  <a:lnTo>
                    <a:pt x="1070" y="31"/>
                  </a:lnTo>
                  <a:lnTo>
                    <a:pt x="1074" y="37"/>
                  </a:lnTo>
                  <a:lnTo>
                    <a:pt x="1076" y="40"/>
                  </a:lnTo>
                  <a:lnTo>
                    <a:pt x="1079" y="42"/>
                  </a:lnTo>
                  <a:lnTo>
                    <a:pt x="1096" y="49"/>
                  </a:lnTo>
                  <a:lnTo>
                    <a:pt x="1116" y="54"/>
                  </a:lnTo>
                  <a:lnTo>
                    <a:pt x="1133" y="58"/>
                  </a:lnTo>
                  <a:lnTo>
                    <a:pt x="1133" y="65"/>
                  </a:lnTo>
                  <a:lnTo>
                    <a:pt x="1105" y="65"/>
                  </a:lnTo>
                  <a:lnTo>
                    <a:pt x="1093" y="59"/>
                  </a:lnTo>
                  <a:lnTo>
                    <a:pt x="1079" y="59"/>
                  </a:lnTo>
                  <a:lnTo>
                    <a:pt x="1063" y="61"/>
                  </a:lnTo>
                  <a:lnTo>
                    <a:pt x="1048" y="65"/>
                  </a:lnTo>
                  <a:lnTo>
                    <a:pt x="1048" y="73"/>
                  </a:lnTo>
                  <a:lnTo>
                    <a:pt x="1067" y="73"/>
                  </a:lnTo>
                  <a:lnTo>
                    <a:pt x="1081" y="70"/>
                  </a:lnTo>
                  <a:lnTo>
                    <a:pt x="1098" y="68"/>
                  </a:lnTo>
                  <a:lnTo>
                    <a:pt x="1119" y="68"/>
                  </a:lnTo>
                  <a:lnTo>
                    <a:pt x="1140" y="68"/>
                  </a:lnTo>
                  <a:lnTo>
                    <a:pt x="1156" y="68"/>
                  </a:lnTo>
                  <a:lnTo>
                    <a:pt x="1170" y="82"/>
                  </a:lnTo>
                  <a:lnTo>
                    <a:pt x="1187" y="92"/>
                  </a:lnTo>
                  <a:lnTo>
                    <a:pt x="1182" y="103"/>
                  </a:lnTo>
                  <a:lnTo>
                    <a:pt x="1172" y="110"/>
                  </a:lnTo>
                  <a:lnTo>
                    <a:pt x="1163" y="115"/>
                  </a:lnTo>
                  <a:lnTo>
                    <a:pt x="1151" y="119"/>
                  </a:lnTo>
                  <a:lnTo>
                    <a:pt x="1133" y="119"/>
                  </a:lnTo>
                  <a:lnTo>
                    <a:pt x="1117" y="124"/>
                  </a:lnTo>
                  <a:lnTo>
                    <a:pt x="1100" y="124"/>
                  </a:lnTo>
                  <a:lnTo>
                    <a:pt x="1081" y="122"/>
                  </a:lnTo>
                  <a:lnTo>
                    <a:pt x="1063" y="120"/>
                  </a:lnTo>
                  <a:lnTo>
                    <a:pt x="1046" y="120"/>
                  </a:lnTo>
                  <a:lnTo>
                    <a:pt x="1032" y="124"/>
                  </a:lnTo>
                  <a:lnTo>
                    <a:pt x="1021" y="134"/>
                  </a:lnTo>
                  <a:lnTo>
                    <a:pt x="1063" y="134"/>
                  </a:lnTo>
                  <a:lnTo>
                    <a:pt x="1076" y="131"/>
                  </a:lnTo>
                  <a:lnTo>
                    <a:pt x="1091" y="129"/>
                  </a:lnTo>
                  <a:lnTo>
                    <a:pt x="1109" y="131"/>
                  </a:lnTo>
                  <a:lnTo>
                    <a:pt x="1121" y="134"/>
                  </a:lnTo>
                  <a:lnTo>
                    <a:pt x="1124" y="147"/>
                  </a:lnTo>
                  <a:lnTo>
                    <a:pt x="1130" y="145"/>
                  </a:lnTo>
                  <a:lnTo>
                    <a:pt x="1138" y="140"/>
                  </a:lnTo>
                  <a:lnTo>
                    <a:pt x="1149" y="136"/>
                  </a:lnTo>
                  <a:lnTo>
                    <a:pt x="1159" y="134"/>
                  </a:lnTo>
                  <a:lnTo>
                    <a:pt x="1161" y="140"/>
                  </a:lnTo>
                  <a:lnTo>
                    <a:pt x="1163" y="143"/>
                  </a:lnTo>
                  <a:lnTo>
                    <a:pt x="1165" y="145"/>
                  </a:lnTo>
                  <a:lnTo>
                    <a:pt x="1168" y="147"/>
                  </a:lnTo>
                  <a:lnTo>
                    <a:pt x="1172" y="150"/>
                  </a:lnTo>
                  <a:lnTo>
                    <a:pt x="1156" y="180"/>
                  </a:lnTo>
                  <a:lnTo>
                    <a:pt x="1163" y="180"/>
                  </a:lnTo>
                  <a:lnTo>
                    <a:pt x="1175" y="173"/>
                  </a:lnTo>
                  <a:lnTo>
                    <a:pt x="1191" y="164"/>
                  </a:lnTo>
                  <a:lnTo>
                    <a:pt x="1210" y="157"/>
                  </a:lnTo>
                  <a:lnTo>
                    <a:pt x="1231" y="150"/>
                  </a:lnTo>
                  <a:lnTo>
                    <a:pt x="1254" y="145"/>
                  </a:lnTo>
                  <a:lnTo>
                    <a:pt x="1274" y="145"/>
                  </a:lnTo>
                  <a:lnTo>
                    <a:pt x="1294" y="147"/>
                  </a:lnTo>
                  <a:lnTo>
                    <a:pt x="1308" y="155"/>
                  </a:lnTo>
                  <a:lnTo>
                    <a:pt x="1316" y="169"/>
                  </a:lnTo>
                  <a:lnTo>
                    <a:pt x="1322" y="169"/>
                  </a:lnTo>
                  <a:lnTo>
                    <a:pt x="1322" y="171"/>
                  </a:lnTo>
                  <a:lnTo>
                    <a:pt x="1322" y="171"/>
                  </a:lnTo>
                  <a:lnTo>
                    <a:pt x="1320" y="173"/>
                  </a:lnTo>
                  <a:lnTo>
                    <a:pt x="1318" y="173"/>
                  </a:lnTo>
                  <a:lnTo>
                    <a:pt x="1318" y="173"/>
                  </a:lnTo>
                  <a:lnTo>
                    <a:pt x="1316" y="173"/>
                  </a:lnTo>
                  <a:lnTo>
                    <a:pt x="1313" y="176"/>
                  </a:lnTo>
                  <a:lnTo>
                    <a:pt x="1308" y="178"/>
                  </a:lnTo>
                  <a:lnTo>
                    <a:pt x="1302" y="180"/>
                  </a:lnTo>
                  <a:lnTo>
                    <a:pt x="1295" y="182"/>
                  </a:lnTo>
                  <a:lnTo>
                    <a:pt x="1290" y="183"/>
                  </a:lnTo>
                  <a:lnTo>
                    <a:pt x="1278" y="202"/>
                  </a:lnTo>
                  <a:lnTo>
                    <a:pt x="1255" y="216"/>
                  </a:lnTo>
                  <a:lnTo>
                    <a:pt x="1229" y="225"/>
                  </a:lnTo>
                  <a:lnTo>
                    <a:pt x="1198" y="230"/>
                  </a:lnTo>
                  <a:lnTo>
                    <a:pt x="1198" y="236"/>
                  </a:lnTo>
                  <a:lnTo>
                    <a:pt x="1198" y="239"/>
                  </a:lnTo>
                  <a:lnTo>
                    <a:pt x="1198" y="241"/>
                  </a:lnTo>
                  <a:lnTo>
                    <a:pt x="1196" y="243"/>
                  </a:lnTo>
                  <a:lnTo>
                    <a:pt x="1198" y="244"/>
                  </a:lnTo>
                  <a:lnTo>
                    <a:pt x="1198" y="246"/>
                  </a:lnTo>
                  <a:lnTo>
                    <a:pt x="1201" y="250"/>
                  </a:lnTo>
                  <a:lnTo>
                    <a:pt x="1206" y="253"/>
                  </a:lnTo>
                  <a:lnTo>
                    <a:pt x="1210" y="255"/>
                  </a:lnTo>
                  <a:lnTo>
                    <a:pt x="1213" y="258"/>
                  </a:lnTo>
                  <a:lnTo>
                    <a:pt x="1217" y="260"/>
                  </a:lnTo>
                  <a:lnTo>
                    <a:pt x="1220" y="265"/>
                  </a:lnTo>
                  <a:lnTo>
                    <a:pt x="1217" y="272"/>
                  </a:lnTo>
                  <a:lnTo>
                    <a:pt x="1213" y="288"/>
                  </a:lnTo>
                  <a:lnTo>
                    <a:pt x="1210" y="307"/>
                  </a:lnTo>
                  <a:lnTo>
                    <a:pt x="1206" y="326"/>
                  </a:lnTo>
                  <a:lnTo>
                    <a:pt x="1206" y="342"/>
                  </a:lnTo>
                  <a:lnTo>
                    <a:pt x="1210" y="340"/>
                  </a:lnTo>
                  <a:lnTo>
                    <a:pt x="1213" y="340"/>
                  </a:lnTo>
                  <a:lnTo>
                    <a:pt x="1215" y="340"/>
                  </a:lnTo>
                  <a:lnTo>
                    <a:pt x="1219" y="340"/>
                  </a:lnTo>
                  <a:lnTo>
                    <a:pt x="1220" y="340"/>
                  </a:lnTo>
                  <a:lnTo>
                    <a:pt x="1226" y="342"/>
                  </a:lnTo>
                  <a:lnTo>
                    <a:pt x="1224" y="347"/>
                  </a:lnTo>
                  <a:lnTo>
                    <a:pt x="1224" y="349"/>
                  </a:lnTo>
                  <a:lnTo>
                    <a:pt x="1224" y="353"/>
                  </a:lnTo>
                  <a:lnTo>
                    <a:pt x="1224" y="354"/>
                  </a:lnTo>
                  <a:lnTo>
                    <a:pt x="1224" y="358"/>
                  </a:lnTo>
                  <a:lnTo>
                    <a:pt x="1226" y="365"/>
                  </a:lnTo>
                  <a:lnTo>
                    <a:pt x="1220" y="365"/>
                  </a:lnTo>
                  <a:lnTo>
                    <a:pt x="1220" y="368"/>
                  </a:lnTo>
                  <a:lnTo>
                    <a:pt x="1217" y="367"/>
                  </a:lnTo>
                  <a:lnTo>
                    <a:pt x="1213" y="363"/>
                  </a:lnTo>
                  <a:lnTo>
                    <a:pt x="1212" y="361"/>
                  </a:lnTo>
                  <a:lnTo>
                    <a:pt x="1208" y="360"/>
                  </a:lnTo>
                  <a:lnTo>
                    <a:pt x="1205" y="358"/>
                  </a:lnTo>
                  <a:lnTo>
                    <a:pt x="1198" y="358"/>
                  </a:lnTo>
                  <a:lnTo>
                    <a:pt x="1194" y="360"/>
                  </a:lnTo>
                  <a:lnTo>
                    <a:pt x="1191" y="361"/>
                  </a:lnTo>
                  <a:lnTo>
                    <a:pt x="1187" y="363"/>
                  </a:lnTo>
                  <a:lnTo>
                    <a:pt x="1185" y="365"/>
                  </a:lnTo>
                  <a:lnTo>
                    <a:pt x="1182" y="367"/>
                  </a:lnTo>
                  <a:lnTo>
                    <a:pt x="1180" y="370"/>
                  </a:lnTo>
                  <a:lnTo>
                    <a:pt x="1178" y="377"/>
                  </a:lnTo>
                  <a:lnTo>
                    <a:pt x="1201" y="384"/>
                  </a:lnTo>
                  <a:lnTo>
                    <a:pt x="1206" y="415"/>
                  </a:lnTo>
                  <a:lnTo>
                    <a:pt x="1201" y="415"/>
                  </a:lnTo>
                  <a:lnTo>
                    <a:pt x="1198" y="415"/>
                  </a:lnTo>
                  <a:lnTo>
                    <a:pt x="1194" y="417"/>
                  </a:lnTo>
                  <a:lnTo>
                    <a:pt x="1191" y="419"/>
                  </a:lnTo>
                  <a:lnTo>
                    <a:pt x="1191" y="426"/>
                  </a:lnTo>
                  <a:lnTo>
                    <a:pt x="1199" y="431"/>
                  </a:lnTo>
                  <a:lnTo>
                    <a:pt x="1205" y="438"/>
                  </a:lnTo>
                  <a:lnTo>
                    <a:pt x="1208" y="447"/>
                  </a:lnTo>
                  <a:lnTo>
                    <a:pt x="1210" y="461"/>
                  </a:lnTo>
                  <a:lnTo>
                    <a:pt x="1201" y="461"/>
                  </a:lnTo>
                  <a:lnTo>
                    <a:pt x="1199" y="461"/>
                  </a:lnTo>
                  <a:lnTo>
                    <a:pt x="1194" y="459"/>
                  </a:lnTo>
                  <a:lnTo>
                    <a:pt x="1191" y="461"/>
                  </a:lnTo>
                  <a:lnTo>
                    <a:pt x="1185" y="461"/>
                  </a:lnTo>
                  <a:lnTo>
                    <a:pt x="1182" y="464"/>
                  </a:lnTo>
                  <a:lnTo>
                    <a:pt x="1178" y="468"/>
                  </a:lnTo>
                  <a:lnTo>
                    <a:pt x="1184" y="471"/>
                  </a:lnTo>
                  <a:lnTo>
                    <a:pt x="1187" y="473"/>
                  </a:lnTo>
                  <a:lnTo>
                    <a:pt x="1189" y="475"/>
                  </a:lnTo>
                  <a:lnTo>
                    <a:pt x="1191" y="476"/>
                  </a:lnTo>
                  <a:lnTo>
                    <a:pt x="1192" y="482"/>
                  </a:lnTo>
                  <a:lnTo>
                    <a:pt x="1194" y="487"/>
                  </a:lnTo>
                  <a:lnTo>
                    <a:pt x="1192" y="489"/>
                  </a:lnTo>
                  <a:lnTo>
                    <a:pt x="1192" y="490"/>
                  </a:lnTo>
                  <a:lnTo>
                    <a:pt x="1192" y="490"/>
                  </a:lnTo>
                  <a:lnTo>
                    <a:pt x="1191" y="492"/>
                  </a:lnTo>
                  <a:lnTo>
                    <a:pt x="1191" y="496"/>
                  </a:lnTo>
                  <a:lnTo>
                    <a:pt x="1177" y="496"/>
                  </a:lnTo>
                  <a:lnTo>
                    <a:pt x="1163" y="499"/>
                  </a:lnTo>
                  <a:lnTo>
                    <a:pt x="1152" y="503"/>
                  </a:lnTo>
                  <a:lnTo>
                    <a:pt x="1156" y="503"/>
                  </a:lnTo>
                  <a:lnTo>
                    <a:pt x="1161" y="506"/>
                  </a:lnTo>
                  <a:lnTo>
                    <a:pt x="1165" y="508"/>
                  </a:lnTo>
                  <a:lnTo>
                    <a:pt x="1168" y="508"/>
                  </a:lnTo>
                  <a:lnTo>
                    <a:pt x="1172" y="510"/>
                  </a:lnTo>
                  <a:lnTo>
                    <a:pt x="1175" y="513"/>
                  </a:lnTo>
                  <a:lnTo>
                    <a:pt x="1178" y="518"/>
                  </a:lnTo>
                  <a:lnTo>
                    <a:pt x="1172" y="527"/>
                  </a:lnTo>
                  <a:lnTo>
                    <a:pt x="1168" y="538"/>
                  </a:lnTo>
                  <a:lnTo>
                    <a:pt x="1163" y="550"/>
                  </a:lnTo>
                  <a:lnTo>
                    <a:pt x="1161" y="545"/>
                  </a:lnTo>
                  <a:lnTo>
                    <a:pt x="1158" y="541"/>
                  </a:lnTo>
                  <a:lnTo>
                    <a:pt x="1156" y="539"/>
                  </a:lnTo>
                  <a:lnTo>
                    <a:pt x="1152" y="539"/>
                  </a:lnTo>
                  <a:lnTo>
                    <a:pt x="1147" y="538"/>
                  </a:lnTo>
                  <a:lnTo>
                    <a:pt x="1140" y="538"/>
                  </a:lnTo>
                  <a:lnTo>
                    <a:pt x="1140" y="541"/>
                  </a:lnTo>
                  <a:lnTo>
                    <a:pt x="1144" y="541"/>
                  </a:lnTo>
                  <a:lnTo>
                    <a:pt x="1156" y="553"/>
                  </a:lnTo>
                  <a:lnTo>
                    <a:pt x="1166" y="567"/>
                  </a:lnTo>
                  <a:lnTo>
                    <a:pt x="1172" y="585"/>
                  </a:lnTo>
                  <a:lnTo>
                    <a:pt x="1175" y="606"/>
                  </a:lnTo>
                  <a:lnTo>
                    <a:pt x="1172" y="606"/>
                  </a:lnTo>
                  <a:lnTo>
                    <a:pt x="1172" y="611"/>
                  </a:lnTo>
                  <a:lnTo>
                    <a:pt x="1144" y="614"/>
                  </a:lnTo>
                  <a:lnTo>
                    <a:pt x="1144" y="595"/>
                  </a:lnTo>
                  <a:lnTo>
                    <a:pt x="1140" y="592"/>
                  </a:lnTo>
                  <a:lnTo>
                    <a:pt x="1137" y="590"/>
                  </a:lnTo>
                  <a:lnTo>
                    <a:pt x="1135" y="588"/>
                  </a:lnTo>
                  <a:lnTo>
                    <a:pt x="1130" y="585"/>
                  </a:lnTo>
                  <a:lnTo>
                    <a:pt x="1124" y="583"/>
                  </a:lnTo>
                  <a:lnTo>
                    <a:pt x="1116" y="588"/>
                  </a:lnTo>
                  <a:lnTo>
                    <a:pt x="1105" y="592"/>
                  </a:lnTo>
                  <a:lnTo>
                    <a:pt x="1093" y="593"/>
                  </a:lnTo>
                  <a:lnTo>
                    <a:pt x="1082" y="597"/>
                  </a:lnTo>
                  <a:lnTo>
                    <a:pt x="1076" y="602"/>
                  </a:lnTo>
                  <a:lnTo>
                    <a:pt x="1082" y="602"/>
                  </a:lnTo>
                  <a:lnTo>
                    <a:pt x="1091" y="602"/>
                  </a:lnTo>
                  <a:lnTo>
                    <a:pt x="1105" y="600"/>
                  </a:lnTo>
                  <a:lnTo>
                    <a:pt x="1121" y="599"/>
                  </a:lnTo>
                  <a:lnTo>
                    <a:pt x="1121" y="606"/>
                  </a:lnTo>
                  <a:lnTo>
                    <a:pt x="1086" y="618"/>
                  </a:lnTo>
                  <a:lnTo>
                    <a:pt x="1086" y="621"/>
                  </a:lnTo>
                  <a:lnTo>
                    <a:pt x="1095" y="621"/>
                  </a:lnTo>
                  <a:lnTo>
                    <a:pt x="1100" y="620"/>
                  </a:lnTo>
                  <a:lnTo>
                    <a:pt x="1107" y="618"/>
                  </a:lnTo>
                  <a:lnTo>
                    <a:pt x="1114" y="616"/>
                  </a:lnTo>
                  <a:lnTo>
                    <a:pt x="1121" y="614"/>
                  </a:lnTo>
                  <a:lnTo>
                    <a:pt x="1123" y="623"/>
                  </a:lnTo>
                  <a:lnTo>
                    <a:pt x="1130" y="627"/>
                  </a:lnTo>
                  <a:lnTo>
                    <a:pt x="1137" y="628"/>
                  </a:lnTo>
                  <a:lnTo>
                    <a:pt x="1149" y="627"/>
                  </a:lnTo>
                  <a:lnTo>
                    <a:pt x="1163" y="627"/>
                  </a:lnTo>
                  <a:lnTo>
                    <a:pt x="1163" y="630"/>
                  </a:lnTo>
                  <a:lnTo>
                    <a:pt x="1159" y="630"/>
                  </a:lnTo>
                  <a:lnTo>
                    <a:pt x="1140" y="648"/>
                  </a:lnTo>
                  <a:lnTo>
                    <a:pt x="1119" y="665"/>
                  </a:lnTo>
                  <a:lnTo>
                    <a:pt x="1098" y="679"/>
                  </a:lnTo>
                  <a:lnTo>
                    <a:pt x="1074" y="691"/>
                  </a:lnTo>
                  <a:lnTo>
                    <a:pt x="1048" y="696"/>
                  </a:lnTo>
                  <a:lnTo>
                    <a:pt x="1018" y="695"/>
                  </a:lnTo>
                  <a:lnTo>
                    <a:pt x="1018" y="700"/>
                  </a:lnTo>
                  <a:lnTo>
                    <a:pt x="1018" y="705"/>
                  </a:lnTo>
                  <a:lnTo>
                    <a:pt x="1016" y="709"/>
                  </a:lnTo>
                  <a:lnTo>
                    <a:pt x="1014" y="710"/>
                  </a:lnTo>
                  <a:lnTo>
                    <a:pt x="1013" y="710"/>
                  </a:lnTo>
                  <a:lnTo>
                    <a:pt x="1011" y="712"/>
                  </a:lnTo>
                  <a:lnTo>
                    <a:pt x="1007" y="714"/>
                  </a:lnTo>
                  <a:lnTo>
                    <a:pt x="1004" y="716"/>
                  </a:lnTo>
                  <a:lnTo>
                    <a:pt x="1002" y="717"/>
                  </a:lnTo>
                  <a:lnTo>
                    <a:pt x="999" y="721"/>
                  </a:lnTo>
                  <a:lnTo>
                    <a:pt x="995" y="731"/>
                  </a:lnTo>
                  <a:lnTo>
                    <a:pt x="993" y="744"/>
                  </a:lnTo>
                  <a:lnTo>
                    <a:pt x="990" y="752"/>
                  </a:lnTo>
                  <a:lnTo>
                    <a:pt x="981" y="761"/>
                  </a:lnTo>
                  <a:lnTo>
                    <a:pt x="966" y="771"/>
                  </a:lnTo>
                  <a:lnTo>
                    <a:pt x="946" y="780"/>
                  </a:lnTo>
                  <a:lnTo>
                    <a:pt x="929" y="787"/>
                  </a:lnTo>
                  <a:lnTo>
                    <a:pt x="913" y="791"/>
                  </a:lnTo>
                  <a:lnTo>
                    <a:pt x="913" y="787"/>
                  </a:lnTo>
                  <a:lnTo>
                    <a:pt x="913" y="784"/>
                  </a:lnTo>
                  <a:lnTo>
                    <a:pt x="911" y="784"/>
                  </a:lnTo>
                  <a:lnTo>
                    <a:pt x="911" y="782"/>
                  </a:lnTo>
                  <a:lnTo>
                    <a:pt x="910" y="780"/>
                  </a:lnTo>
                  <a:lnTo>
                    <a:pt x="908" y="794"/>
                  </a:lnTo>
                  <a:lnTo>
                    <a:pt x="903" y="806"/>
                  </a:lnTo>
                  <a:lnTo>
                    <a:pt x="899" y="817"/>
                  </a:lnTo>
                  <a:lnTo>
                    <a:pt x="894" y="827"/>
                  </a:lnTo>
                  <a:lnTo>
                    <a:pt x="890" y="841"/>
                  </a:lnTo>
                  <a:lnTo>
                    <a:pt x="894" y="843"/>
                  </a:lnTo>
                  <a:lnTo>
                    <a:pt x="894" y="845"/>
                  </a:lnTo>
                  <a:lnTo>
                    <a:pt x="896" y="845"/>
                  </a:lnTo>
                  <a:lnTo>
                    <a:pt x="896" y="845"/>
                  </a:lnTo>
                  <a:lnTo>
                    <a:pt x="896" y="847"/>
                  </a:lnTo>
                  <a:lnTo>
                    <a:pt x="894" y="848"/>
                  </a:lnTo>
                  <a:lnTo>
                    <a:pt x="890" y="852"/>
                  </a:lnTo>
                  <a:lnTo>
                    <a:pt x="887" y="854"/>
                  </a:lnTo>
                  <a:lnTo>
                    <a:pt x="884" y="857"/>
                  </a:lnTo>
                  <a:lnTo>
                    <a:pt x="880" y="859"/>
                  </a:lnTo>
                  <a:lnTo>
                    <a:pt x="878" y="862"/>
                  </a:lnTo>
                  <a:lnTo>
                    <a:pt x="875" y="867"/>
                  </a:lnTo>
                  <a:lnTo>
                    <a:pt x="868" y="887"/>
                  </a:lnTo>
                  <a:lnTo>
                    <a:pt x="863" y="908"/>
                  </a:lnTo>
                  <a:lnTo>
                    <a:pt x="861" y="932"/>
                  </a:lnTo>
                  <a:lnTo>
                    <a:pt x="857" y="955"/>
                  </a:lnTo>
                  <a:lnTo>
                    <a:pt x="852" y="976"/>
                  </a:lnTo>
                  <a:lnTo>
                    <a:pt x="849" y="974"/>
                  </a:lnTo>
                  <a:lnTo>
                    <a:pt x="849" y="974"/>
                  </a:lnTo>
                  <a:lnTo>
                    <a:pt x="847" y="974"/>
                  </a:lnTo>
                  <a:lnTo>
                    <a:pt x="847" y="972"/>
                  </a:lnTo>
                  <a:lnTo>
                    <a:pt x="845" y="972"/>
                  </a:lnTo>
                  <a:lnTo>
                    <a:pt x="840" y="969"/>
                  </a:lnTo>
                  <a:lnTo>
                    <a:pt x="831" y="962"/>
                  </a:lnTo>
                  <a:lnTo>
                    <a:pt x="817" y="953"/>
                  </a:lnTo>
                  <a:lnTo>
                    <a:pt x="801" y="944"/>
                  </a:lnTo>
                  <a:lnTo>
                    <a:pt x="786" y="934"/>
                  </a:lnTo>
                  <a:lnTo>
                    <a:pt x="774" y="925"/>
                  </a:lnTo>
                  <a:lnTo>
                    <a:pt x="763" y="920"/>
                  </a:lnTo>
                  <a:lnTo>
                    <a:pt x="760" y="918"/>
                  </a:lnTo>
                  <a:lnTo>
                    <a:pt x="756" y="880"/>
                  </a:lnTo>
                  <a:lnTo>
                    <a:pt x="754" y="876"/>
                  </a:lnTo>
                  <a:lnTo>
                    <a:pt x="749" y="873"/>
                  </a:lnTo>
                  <a:lnTo>
                    <a:pt x="746" y="871"/>
                  </a:lnTo>
                  <a:lnTo>
                    <a:pt x="740" y="867"/>
                  </a:lnTo>
                  <a:lnTo>
                    <a:pt x="737" y="864"/>
                  </a:lnTo>
                  <a:lnTo>
                    <a:pt x="740" y="862"/>
                  </a:lnTo>
                  <a:lnTo>
                    <a:pt x="740" y="860"/>
                  </a:lnTo>
                  <a:lnTo>
                    <a:pt x="742" y="859"/>
                  </a:lnTo>
                  <a:lnTo>
                    <a:pt x="742" y="859"/>
                  </a:lnTo>
                  <a:lnTo>
                    <a:pt x="744" y="855"/>
                  </a:lnTo>
                  <a:lnTo>
                    <a:pt x="746" y="852"/>
                  </a:lnTo>
                  <a:lnTo>
                    <a:pt x="737" y="852"/>
                  </a:lnTo>
                  <a:lnTo>
                    <a:pt x="732" y="852"/>
                  </a:lnTo>
                  <a:lnTo>
                    <a:pt x="728" y="852"/>
                  </a:lnTo>
                  <a:lnTo>
                    <a:pt x="726" y="850"/>
                  </a:lnTo>
                  <a:lnTo>
                    <a:pt x="725" y="847"/>
                  </a:lnTo>
                  <a:lnTo>
                    <a:pt x="721" y="841"/>
                  </a:lnTo>
                  <a:lnTo>
                    <a:pt x="719" y="838"/>
                  </a:lnTo>
                  <a:lnTo>
                    <a:pt x="719" y="834"/>
                  </a:lnTo>
                  <a:lnTo>
                    <a:pt x="719" y="833"/>
                  </a:lnTo>
                  <a:lnTo>
                    <a:pt x="719" y="829"/>
                  </a:lnTo>
                  <a:lnTo>
                    <a:pt x="721" y="826"/>
                  </a:lnTo>
                  <a:lnTo>
                    <a:pt x="721" y="822"/>
                  </a:lnTo>
                  <a:lnTo>
                    <a:pt x="711" y="822"/>
                  </a:lnTo>
                  <a:lnTo>
                    <a:pt x="711" y="817"/>
                  </a:lnTo>
                  <a:lnTo>
                    <a:pt x="712" y="812"/>
                  </a:lnTo>
                  <a:lnTo>
                    <a:pt x="714" y="810"/>
                  </a:lnTo>
                  <a:lnTo>
                    <a:pt x="714" y="806"/>
                  </a:lnTo>
                  <a:lnTo>
                    <a:pt x="716" y="803"/>
                  </a:lnTo>
                  <a:lnTo>
                    <a:pt x="718" y="798"/>
                  </a:lnTo>
                  <a:lnTo>
                    <a:pt x="712" y="798"/>
                  </a:lnTo>
                  <a:lnTo>
                    <a:pt x="707" y="798"/>
                  </a:lnTo>
                  <a:lnTo>
                    <a:pt x="704" y="796"/>
                  </a:lnTo>
                  <a:lnTo>
                    <a:pt x="698" y="794"/>
                  </a:lnTo>
                  <a:lnTo>
                    <a:pt x="697" y="768"/>
                  </a:lnTo>
                  <a:lnTo>
                    <a:pt x="695" y="744"/>
                  </a:lnTo>
                  <a:lnTo>
                    <a:pt x="695" y="721"/>
                  </a:lnTo>
                  <a:lnTo>
                    <a:pt x="702" y="698"/>
                  </a:lnTo>
                  <a:lnTo>
                    <a:pt x="709" y="688"/>
                  </a:lnTo>
                  <a:lnTo>
                    <a:pt x="718" y="681"/>
                  </a:lnTo>
                  <a:lnTo>
                    <a:pt x="725" y="675"/>
                  </a:lnTo>
                  <a:lnTo>
                    <a:pt x="730" y="667"/>
                  </a:lnTo>
                  <a:lnTo>
                    <a:pt x="735" y="656"/>
                  </a:lnTo>
                  <a:lnTo>
                    <a:pt x="737" y="637"/>
                  </a:lnTo>
                  <a:lnTo>
                    <a:pt x="733" y="637"/>
                  </a:lnTo>
                  <a:lnTo>
                    <a:pt x="730" y="641"/>
                  </a:lnTo>
                  <a:lnTo>
                    <a:pt x="726" y="642"/>
                  </a:lnTo>
                  <a:lnTo>
                    <a:pt x="725" y="642"/>
                  </a:lnTo>
                  <a:lnTo>
                    <a:pt x="721" y="642"/>
                  </a:lnTo>
                  <a:lnTo>
                    <a:pt x="718" y="641"/>
                  </a:lnTo>
                  <a:lnTo>
                    <a:pt x="704" y="637"/>
                  </a:lnTo>
                  <a:lnTo>
                    <a:pt x="693" y="630"/>
                  </a:lnTo>
                  <a:lnTo>
                    <a:pt x="686" y="620"/>
                  </a:lnTo>
                  <a:lnTo>
                    <a:pt x="683" y="602"/>
                  </a:lnTo>
                  <a:lnTo>
                    <a:pt x="688" y="602"/>
                  </a:lnTo>
                  <a:lnTo>
                    <a:pt x="688" y="599"/>
                  </a:lnTo>
                  <a:lnTo>
                    <a:pt x="697" y="604"/>
                  </a:lnTo>
                  <a:lnTo>
                    <a:pt x="707" y="611"/>
                  </a:lnTo>
                  <a:lnTo>
                    <a:pt x="716" y="614"/>
                  </a:lnTo>
                  <a:lnTo>
                    <a:pt x="726" y="614"/>
                  </a:lnTo>
                  <a:lnTo>
                    <a:pt x="726" y="613"/>
                  </a:lnTo>
                  <a:lnTo>
                    <a:pt x="728" y="611"/>
                  </a:lnTo>
                  <a:lnTo>
                    <a:pt x="728" y="611"/>
                  </a:lnTo>
                  <a:lnTo>
                    <a:pt x="728" y="609"/>
                  </a:lnTo>
                  <a:lnTo>
                    <a:pt x="730" y="606"/>
                  </a:lnTo>
                  <a:lnTo>
                    <a:pt x="711" y="592"/>
                  </a:lnTo>
                  <a:lnTo>
                    <a:pt x="695" y="572"/>
                  </a:lnTo>
                  <a:lnTo>
                    <a:pt x="690" y="574"/>
                  </a:lnTo>
                  <a:lnTo>
                    <a:pt x="686" y="576"/>
                  </a:lnTo>
                  <a:lnTo>
                    <a:pt x="681" y="578"/>
                  </a:lnTo>
                  <a:lnTo>
                    <a:pt x="676" y="579"/>
                  </a:lnTo>
                  <a:lnTo>
                    <a:pt x="672" y="576"/>
                  </a:lnTo>
                  <a:lnTo>
                    <a:pt x="671" y="574"/>
                  </a:lnTo>
                  <a:lnTo>
                    <a:pt x="669" y="571"/>
                  </a:lnTo>
                  <a:lnTo>
                    <a:pt x="667" y="569"/>
                  </a:lnTo>
                  <a:lnTo>
                    <a:pt x="664" y="564"/>
                  </a:lnTo>
                  <a:lnTo>
                    <a:pt x="674" y="553"/>
                  </a:lnTo>
                  <a:lnTo>
                    <a:pt x="676" y="538"/>
                  </a:lnTo>
                  <a:lnTo>
                    <a:pt x="674" y="518"/>
                  </a:lnTo>
                  <a:lnTo>
                    <a:pt x="669" y="497"/>
                  </a:lnTo>
                  <a:lnTo>
                    <a:pt x="660" y="475"/>
                  </a:lnTo>
                  <a:lnTo>
                    <a:pt x="650" y="454"/>
                  </a:lnTo>
                  <a:lnTo>
                    <a:pt x="637" y="435"/>
                  </a:lnTo>
                  <a:lnTo>
                    <a:pt x="627" y="417"/>
                  </a:lnTo>
                  <a:lnTo>
                    <a:pt x="618" y="403"/>
                  </a:lnTo>
                  <a:lnTo>
                    <a:pt x="597" y="389"/>
                  </a:lnTo>
                  <a:lnTo>
                    <a:pt x="573" y="384"/>
                  </a:lnTo>
                  <a:lnTo>
                    <a:pt x="548" y="384"/>
                  </a:lnTo>
                  <a:lnTo>
                    <a:pt x="520" y="384"/>
                  </a:lnTo>
                  <a:lnTo>
                    <a:pt x="493" y="386"/>
                  </a:lnTo>
                  <a:lnTo>
                    <a:pt x="465" y="384"/>
                  </a:lnTo>
                  <a:lnTo>
                    <a:pt x="465" y="379"/>
                  </a:lnTo>
                  <a:lnTo>
                    <a:pt x="465" y="375"/>
                  </a:lnTo>
                  <a:lnTo>
                    <a:pt x="466" y="374"/>
                  </a:lnTo>
                  <a:lnTo>
                    <a:pt x="466" y="372"/>
                  </a:lnTo>
                  <a:lnTo>
                    <a:pt x="466" y="370"/>
                  </a:lnTo>
                  <a:lnTo>
                    <a:pt x="465" y="368"/>
                  </a:lnTo>
                  <a:lnTo>
                    <a:pt x="454" y="363"/>
                  </a:lnTo>
                  <a:lnTo>
                    <a:pt x="444" y="360"/>
                  </a:lnTo>
                  <a:lnTo>
                    <a:pt x="433" y="353"/>
                  </a:lnTo>
                  <a:lnTo>
                    <a:pt x="442" y="353"/>
                  </a:lnTo>
                  <a:lnTo>
                    <a:pt x="452" y="349"/>
                  </a:lnTo>
                  <a:lnTo>
                    <a:pt x="466" y="346"/>
                  </a:lnTo>
                  <a:lnTo>
                    <a:pt x="482" y="344"/>
                  </a:lnTo>
                  <a:lnTo>
                    <a:pt x="494" y="340"/>
                  </a:lnTo>
                  <a:lnTo>
                    <a:pt x="503" y="333"/>
                  </a:lnTo>
                  <a:lnTo>
                    <a:pt x="461" y="333"/>
                  </a:lnTo>
                  <a:lnTo>
                    <a:pt x="451" y="330"/>
                  </a:lnTo>
                  <a:lnTo>
                    <a:pt x="442" y="330"/>
                  </a:lnTo>
                  <a:lnTo>
                    <a:pt x="431" y="328"/>
                  </a:lnTo>
                  <a:lnTo>
                    <a:pt x="423" y="326"/>
                  </a:lnTo>
                  <a:lnTo>
                    <a:pt x="414" y="323"/>
                  </a:lnTo>
                  <a:lnTo>
                    <a:pt x="409" y="314"/>
                  </a:lnTo>
                  <a:lnTo>
                    <a:pt x="407" y="300"/>
                  </a:lnTo>
                  <a:lnTo>
                    <a:pt x="428" y="297"/>
                  </a:lnTo>
                  <a:lnTo>
                    <a:pt x="447" y="290"/>
                  </a:lnTo>
                  <a:lnTo>
                    <a:pt x="463" y="283"/>
                  </a:lnTo>
                  <a:lnTo>
                    <a:pt x="480" y="276"/>
                  </a:lnTo>
                  <a:lnTo>
                    <a:pt x="515" y="276"/>
                  </a:lnTo>
                  <a:lnTo>
                    <a:pt x="529" y="230"/>
                  </a:lnTo>
                  <a:lnTo>
                    <a:pt x="496" y="230"/>
                  </a:lnTo>
                  <a:lnTo>
                    <a:pt x="487" y="218"/>
                  </a:lnTo>
                  <a:lnTo>
                    <a:pt x="498" y="211"/>
                  </a:lnTo>
                  <a:lnTo>
                    <a:pt x="506" y="204"/>
                  </a:lnTo>
                  <a:lnTo>
                    <a:pt x="517" y="199"/>
                  </a:lnTo>
                  <a:lnTo>
                    <a:pt x="529" y="195"/>
                  </a:lnTo>
                  <a:lnTo>
                    <a:pt x="529" y="183"/>
                  </a:lnTo>
                  <a:lnTo>
                    <a:pt x="543" y="176"/>
                  </a:lnTo>
                  <a:lnTo>
                    <a:pt x="550" y="168"/>
                  </a:lnTo>
                  <a:lnTo>
                    <a:pt x="557" y="157"/>
                  </a:lnTo>
                  <a:lnTo>
                    <a:pt x="568" y="150"/>
                  </a:lnTo>
                  <a:lnTo>
                    <a:pt x="580" y="145"/>
                  </a:lnTo>
                  <a:lnTo>
                    <a:pt x="590" y="145"/>
                  </a:lnTo>
                  <a:lnTo>
                    <a:pt x="599" y="148"/>
                  </a:lnTo>
                  <a:lnTo>
                    <a:pt x="611" y="147"/>
                  </a:lnTo>
                  <a:lnTo>
                    <a:pt x="602" y="143"/>
                  </a:lnTo>
                  <a:lnTo>
                    <a:pt x="597" y="141"/>
                  </a:lnTo>
                  <a:lnTo>
                    <a:pt x="592" y="140"/>
                  </a:lnTo>
                  <a:lnTo>
                    <a:pt x="587" y="134"/>
                  </a:lnTo>
                  <a:lnTo>
                    <a:pt x="604" y="131"/>
                  </a:lnTo>
                  <a:lnTo>
                    <a:pt x="620" y="126"/>
                  </a:lnTo>
                  <a:lnTo>
                    <a:pt x="634" y="122"/>
                  </a:lnTo>
                  <a:lnTo>
                    <a:pt x="650" y="119"/>
                  </a:lnTo>
                  <a:lnTo>
                    <a:pt x="651" y="126"/>
                  </a:lnTo>
                  <a:lnTo>
                    <a:pt x="653" y="129"/>
                  </a:lnTo>
                  <a:lnTo>
                    <a:pt x="655" y="134"/>
                  </a:lnTo>
                  <a:lnTo>
                    <a:pt x="657" y="138"/>
                  </a:lnTo>
                  <a:lnTo>
                    <a:pt x="662" y="140"/>
                  </a:lnTo>
                  <a:lnTo>
                    <a:pt x="669" y="141"/>
                  </a:lnTo>
                  <a:lnTo>
                    <a:pt x="669" y="136"/>
                  </a:lnTo>
                  <a:lnTo>
                    <a:pt x="672" y="131"/>
                  </a:lnTo>
                  <a:lnTo>
                    <a:pt x="674" y="124"/>
                  </a:lnTo>
                  <a:lnTo>
                    <a:pt x="676" y="119"/>
                  </a:lnTo>
                  <a:lnTo>
                    <a:pt x="679" y="124"/>
                  </a:lnTo>
                  <a:lnTo>
                    <a:pt x="685" y="129"/>
                  </a:lnTo>
                  <a:lnTo>
                    <a:pt x="688" y="133"/>
                  </a:lnTo>
                  <a:lnTo>
                    <a:pt x="695" y="136"/>
                  </a:lnTo>
                  <a:lnTo>
                    <a:pt x="702" y="138"/>
                  </a:lnTo>
                  <a:lnTo>
                    <a:pt x="698" y="115"/>
                  </a:lnTo>
                  <a:lnTo>
                    <a:pt x="711" y="112"/>
                  </a:lnTo>
                  <a:lnTo>
                    <a:pt x="721" y="108"/>
                  </a:lnTo>
                  <a:lnTo>
                    <a:pt x="737" y="112"/>
                  </a:lnTo>
                  <a:lnTo>
                    <a:pt x="754" y="119"/>
                  </a:lnTo>
                  <a:lnTo>
                    <a:pt x="772" y="129"/>
                  </a:lnTo>
                  <a:lnTo>
                    <a:pt x="791" y="138"/>
                  </a:lnTo>
                  <a:lnTo>
                    <a:pt x="807" y="145"/>
                  </a:lnTo>
                  <a:lnTo>
                    <a:pt x="822" y="150"/>
                  </a:lnTo>
                  <a:lnTo>
                    <a:pt x="822" y="147"/>
                  </a:lnTo>
                  <a:lnTo>
                    <a:pt x="812" y="138"/>
                  </a:lnTo>
                  <a:lnTo>
                    <a:pt x="805" y="131"/>
                  </a:lnTo>
                  <a:lnTo>
                    <a:pt x="801" y="122"/>
                  </a:lnTo>
                  <a:lnTo>
                    <a:pt x="807" y="112"/>
                  </a:lnTo>
                  <a:lnTo>
                    <a:pt x="803" y="108"/>
                  </a:lnTo>
                  <a:lnTo>
                    <a:pt x="798" y="103"/>
                  </a:lnTo>
                  <a:lnTo>
                    <a:pt x="793" y="99"/>
                  </a:lnTo>
                  <a:lnTo>
                    <a:pt x="788" y="96"/>
                  </a:lnTo>
                  <a:lnTo>
                    <a:pt x="784" y="92"/>
                  </a:lnTo>
                  <a:lnTo>
                    <a:pt x="788" y="84"/>
                  </a:lnTo>
                  <a:lnTo>
                    <a:pt x="798" y="87"/>
                  </a:lnTo>
                  <a:lnTo>
                    <a:pt x="812" y="89"/>
                  </a:lnTo>
                  <a:lnTo>
                    <a:pt x="824" y="87"/>
                  </a:lnTo>
                  <a:lnTo>
                    <a:pt x="833" y="80"/>
                  </a:lnTo>
                  <a:lnTo>
                    <a:pt x="791" y="80"/>
                  </a:lnTo>
                  <a:lnTo>
                    <a:pt x="791" y="77"/>
                  </a:lnTo>
                  <a:lnTo>
                    <a:pt x="788" y="77"/>
                  </a:lnTo>
                  <a:lnTo>
                    <a:pt x="788" y="73"/>
                  </a:lnTo>
                  <a:lnTo>
                    <a:pt x="793" y="70"/>
                  </a:lnTo>
                  <a:lnTo>
                    <a:pt x="798" y="66"/>
                  </a:lnTo>
                  <a:lnTo>
                    <a:pt x="803" y="63"/>
                  </a:lnTo>
                  <a:lnTo>
                    <a:pt x="808" y="59"/>
                  </a:lnTo>
                  <a:lnTo>
                    <a:pt x="814" y="58"/>
                  </a:lnTo>
                  <a:lnTo>
                    <a:pt x="836" y="61"/>
                  </a:lnTo>
                  <a:lnTo>
                    <a:pt x="842" y="45"/>
                  </a:lnTo>
                  <a:lnTo>
                    <a:pt x="868" y="49"/>
                  </a:lnTo>
                  <a:lnTo>
                    <a:pt x="870" y="49"/>
                  </a:lnTo>
                  <a:lnTo>
                    <a:pt x="871" y="45"/>
                  </a:lnTo>
                  <a:lnTo>
                    <a:pt x="873" y="44"/>
                  </a:lnTo>
                  <a:lnTo>
                    <a:pt x="875" y="40"/>
                  </a:lnTo>
                  <a:lnTo>
                    <a:pt x="880" y="38"/>
                  </a:lnTo>
                  <a:lnTo>
                    <a:pt x="884" y="44"/>
                  </a:lnTo>
                  <a:lnTo>
                    <a:pt x="889" y="49"/>
                  </a:lnTo>
                  <a:lnTo>
                    <a:pt x="894" y="54"/>
                  </a:lnTo>
                  <a:lnTo>
                    <a:pt x="894" y="45"/>
                  </a:lnTo>
                  <a:lnTo>
                    <a:pt x="896" y="44"/>
                  </a:lnTo>
                  <a:lnTo>
                    <a:pt x="896" y="42"/>
                  </a:lnTo>
                  <a:lnTo>
                    <a:pt x="896" y="40"/>
                  </a:lnTo>
                  <a:lnTo>
                    <a:pt x="896" y="38"/>
                  </a:lnTo>
                  <a:lnTo>
                    <a:pt x="897" y="35"/>
                  </a:lnTo>
                  <a:lnTo>
                    <a:pt x="899" y="33"/>
                  </a:lnTo>
                  <a:lnTo>
                    <a:pt x="903" y="31"/>
                  </a:lnTo>
                  <a:lnTo>
                    <a:pt x="920" y="23"/>
                  </a:lnTo>
                  <a:lnTo>
                    <a:pt x="943" y="19"/>
                  </a:lnTo>
                  <a:close/>
                  <a:moveTo>
                    <a:pt x="2205" y="16"/>
                  </a:moveTo>
                  <a:lnTo>
                    <a:pt x="2215" y="19"/>
                  </a:lnTo>
                  <a:lnTo>
                    <a:pt x="2215" y="26"/>
                  </a:lnTo>
                  <a:lnTo>
                    <a:pt x="2200" y="26"/>
                  </a:lnTo>
                  <a:lnTo>
                    <a:pt x="2205" y="16"/>
                  </a:lnTo>
                  <a:close/>
                  <a:moveTo>
                    <a:pt x="2676" y="0"/>
                  </a:moveTo>
                  <a:lnTo>
                    <a:pt x="2681" y="3"/>
                  </a:lnTo>
                  <a:lnTo>
                    <a:pt x="2685" y="7"/>
                  </a:lnTo>
                  <a:lnTo>
                    <a:pt x="2687" y="10"/>
                  </a:lnTo>
                  <a:lnTo>
                    <a:pt x="2688" y="16"/>
                  </a:lnTo>
                  <a:lnTo>
                    <a:pt x="2690" y="19"/>
                  </a:lnTo>
                  <a:lnTo>
                    <a:pt x="2692" y="24"/>
                  </a:lnTo>
                  <a:lnTo>
                    <a:pt x="2695" y="26"/>
                  </a:lnTo>
                  <a:lnTo>
                    <a:pt x="2706" y="31"/>
                  </a:lnTo>
                  <a:lnTo>
                    <a:pt x="2716" y="33"/>
                  </a:lnTo>
                  <a:lnTo>
                    <a:pt x="2723" y="33"/>
                  </a:lnTo>
                  <a:lnTo>
                    <a:pt x="2728" y="37"/>
                  </a:lnTo>
                  <a:lnTo>
                    <a:pt x="2732" y="44"/>
                  </a:lnTo>
                  <a:lnTo>
                    <a:pt x="2734" y="58"/>
                  </a:lnTo>
                  <a:lnTo>
                    <a:pt x="2732" y="59"/>
                  </a:lnTo>
                  <a:lnTo>
                    <a:pt x="2732" y="59"/>
                  </a:lnTo>
                  <a:lnTo>
                    <a:pt x="2732" y="61"/>
                  </a:lnTo>
                  <a:lnTo>
                    <a:pt x="2732" y="63"/>
                  </a:lnTo>
                  <a:lnTo>
                    <a:pt x="2730" y="65"/>
                  </a:lnTo>
                  <a:lnTo>
                    <a:pt x="2708" y="65"/>
                  </a:lnTo>
                  <a:lnTo>
                    <a:pt x="2685" y="65"/>
                  </a:lnTo>
                  <a:lnTo>
                    <a:pt x="2666" y="73"/>
                  </a:lnTo>
                  <a:lnTo>
                    <a:pt x="2662" y="75"/>
                  </a:lnTo>
                  <a:lnTo>
                    <a:pt x="2660" y="79"/>
                  </a:lnTo>
                  <a:lnTo>
                    <a:pt x="2659" y="80"/>
                  </a:lnTo>
                  <a:lnTo>
                    <a:pt x="2657" y="82"/>
                  </a:lnTo>
                  <a:lnTo>
                    <a:pt x="2655" y="84"/>
                  </a:lnTo>
                  <a:lnTo>
                    <a:pt x="2652" y="86"/>
                  </a:lnTo>
                  <a:lnTo>
                    <a:pt x="2646" y="89"/>
                  </a:lnTo>
                  <a:lnTo>
                    <a:pt x="2643" y="84"/>
                  </a:lnTo>
                  <a:lnTo>
                    <a:pt x="2641" y="80"/>
                  </a:lnTo>
                  <a:lnTo>
                    <a:pt x="2638" y="77"/>
                  </a:lnTo>
                  <a:lnTo>
                    <a:pt x="2650" y="47"/>
                  </a:lnTo>
                  <a:lnTo>
                    <a:pt x="2662" y="23"/>
                  </a:lnTo>
                  <a:lnTo>
                    <a:pt x="2676" y="0"/>
                  </a:lnTo>
                  <a:close/>
                  <a:moveTo>
                    <a:pt x="2554" y="0"/>
                  </a:moveTo>
                  <a:lnTo>
                    <a:pt x="2563" y="9"/>
                  </a:lnTo>
                  <a:lnTo>
                    <a:pt x="2568" y="19"/>
                  </a:lnTo>
                  <a:lnTo>
                    <a:pt x="2573" y="31"/>
                  </a:lnTo>
                  <a:lnTo>
                    <a:pt x="2564" y="31"/>
                  </a:lnTo>
                  <a:lnTo>
                    <a:pt x="2564" y="26"/>
                  </a:lnTo>
                  <a:lnTo>
                    <a:pt x="2561" y="23"/>
                  </a:lnTo>
                  <a:lnTo>
                    <a:pt x="2557" y="19"/>
                  </a:lnTo>
                  <a:lnTo>
                    <a:pt x="2556" y="14"/>
                  </a:lnTo>
                  <a:lnTo>
                    <a:pt x="2554" y="9"/>
                  </a:lnTo>
                  <a:lnTo>
                    <a:pt x="2554" y="0"/>
                  </a:lnTo>
                  <a:close/>
                </a:path>
              </a:pathLst>
            </a:custGeom>
            <a:grpFill/>
            <a:ln w="6350">
              <a:solidFill>
                <a:schemeClr val="bg1"/>
              </a:solidFill>
              <a:round/>
              <a:headEnd/>
              <a:tailEnd/>
            </a:ln>
          </p:spPr>
          <p:txBody>
            <a:bodyPr vert="horz" wrap="square" lIns="91440" tIns="45720" rIns="91440" bIns="45720" numCol="1" anchor="t" anchorCtr="0" compatLnSpc="1">
              <a:prstTxWarp prst="textNoShape">
                <a:avLst/>
              </a:prstTxWarp>
            </a:bodyPr>
            <a:lstStyle/>
            <a:p>
              <a:endParaRPr lang="ko-KR" altLang="en-US"/>
            </a:p>
          </p:txBody>
        </p:sp>
      </p:grpSp>
      <p:sp>
        <p:nvSpPr>
          <p:cNvPr id="2" name="Text Placeholder 1"/>
          <p:cNvSpPr>
            <a:spLocks noGrp="1"/>
          </p:cNvSpPr>
          <p:nvPr>
            <p:ph type="body" sz="quarter" idx="10"/>
          </p:nvPr>
        </p:nvSpPr>
        <p:spPr/>
        <p:txBody>
          <a:bodyPr/>
          <a:lstStyle/>
          <a:p>
            <a:r>
              <a:rPr lang="en-US" altLang="ko-KR" dirty="0"/>
              <a:t>Worldmap Style</a:t>
            </a:r>
            <a:endParaRPr lang="ko-KR" altLang="en-US" dirty="0"/>
          </a:p>
        </p:txBody>
      </p:sp>
      <p:sp>
        <p:nvSpPr>
          <p:cNvPr id="3" name="Text Placeholder 2"/>
          <p:cNvSpPr>
            <a:spLocks noGrp="1"/>
          </p:cNvSpPr>
          <p:nvPr>
            <p:ph type="body" sz="quarter" idx="11"/>
          </p:nvPr>
        </p:nvSpPr>
        <p:spPr/>
        <p:txBody>
          <a:bodyPr/>
          <a:lstStyle/>
          <a:p>
            <a:pPr lvl="0"/>
            <a:r>
              <a:rPr lang="en-US" altLang="ko-KR" dirty="0"/>
              <a:t>Insert the title of your subtitle Here</a:t>
            </a:r>
          </a:p>
        </p:txBody>
      </p:sp>
      <p:sp>
        <p:nvSpPr>
          <p:cNvPr id="10" name="TextBox 9"/>
          <p:cNvSpPr txBox="1"/>
          <p:nvPr/>
        </p:nvSpPr>
        <p:spPr>
          <a:xfrm>
            <a:off x="1714237" y="4083918"/>
            <a:ext cx="5735634" cy="646331"/>
          </a:xfrm>
          <a:prstGeom prst="rect">
            <a:avLst/>
          </a:prstGeom>
          <a:noFill/>
        </p:spPr>
        <p:txBody>
          <a:bodyPr wrap="square" rtlCol="0">
            <a:spAutoFit/>
          </a:bodyPr>
          <a:lstStyle/>
          <a:p>
            <a:pPr algn="ctr"/>
            <a:r>
              <a:rPr lang="en-US" altLang="ko-KR" sz="1200" dirty="0">
                <a:solidFill>
                  <a:schemeClr val="accent1"/>
                </a:solidFill>
                <a:cs typeface="Arial" pitchFamily="34" charset="0"/>
              </a:rPr>
              <a:t>Get a modern PowerPoint  Presentation that is beautifully designed.  Easy to change colors, photos and Text. You can simply impress your audience and add a unique zing and appeal to your Presentations. </a:t>
            </a:r>
          </a:p>
        </p:txBody>
      </p:sp>
      <p:sp>
        <p:nvSpPr>
          <p:cNvPr id="11" name="TextBox 10"/>
          <p:cNvSpPr txBox="1"/>
          <p:nvPr/>
        </p:nvSpPr>
        <p:spPr>
          <a:xfrm>
            <a:off x="3145007" y="1324397"/>
            <a:ext cx="2832984" cy="646331"/>
          </a:xfrm>
          <a:prstGeom prst="rect">
            <a:avLst/>
          </a:prstGeom>
          <a:noFill/>
        </p:spPr>
        <p:txBody>
          <a:bodyPr wrap="square" rtlCol="0" anchor="ctr">
            <a:spAutoFit/>
          </a:bodyPr>
          <a:lstStyle/>
          <a:p>
            <a:pPr algn="ctr"/>
            <a:r>
              <a:rPr lang="en-US" altLang="ko-KR" sz="3600" b="1" dirty="0">
                <a:solidFill>
                  <a:schemeClr val="accent3"/>
                </a:solidFill>
                <a:cs typeface="Arial" pitchFamily="34" charset="0"/>
              </a:rPr>
              <a:t>1,256,000</a:t>
            </a:r>
            <a:endParaRPr lang="ko-KR" altLang="en-US" sz="3600" b="1" dirty="0">
              <a:solidFill>
                <a:schemeClr val="accent3"/>
              </a:solidFill>
              <a:cs typeface="Arial" pitchFamily="34" charset="0"/>
            </a:endParaRPr>
          </a:p>
        </p:txBody>
      </p:sp>
      <p:sp>
        <p:nvSpPr>
          <p:cNvPr id="12" name="TextBox 11"/>
          <p:cNvSpPr txBox="1"/>
          <p:nvPr/>
        </p:nvSpPr>
        <p:spPr>
          <a:xfrm>
            <a:off x="5992957" y="1324397"/>
            <a:ext cx="2539483" cy="646331"/>
          </a:xfrm>
          <a:prstGeom prst="rect">
            <a:avLst/>
          </a:prstGeom>
          <a:noFill/>
        </p:spPr>
        <p:txBody>
          <a:bodyPr wrap="square" rtlCol="0">
            <a:spAutoFit/>
          </a:bodyPr>
          <a:lstStyle/>
          <a:p>
            <a:r>
              <a:rPr lang="en-US" altLang="ko-KR" sz="1200" dirty="0">
                <a:solidFill>
                  <a:schemeClr val="accent1"/>
                </a:solidFill>
                <a:cs typeface="Arial" pitchFamily="34" charset="0"/>
              </a:rPr>
              <a:t>You can simply impress your audience and add a unique zing and appeal to your Presentations.   </a:t>
            </a:r>
            <a:endParaRPr lang="ko-KR" altLang="en-US" sz="1200" dirty="0">
              <a:solidFill>
                <a:schemeClr val="accent1"/>
              </a:solidFill>
              <a:cs typeface="Arial" pitchFamily="34" charset="0"/>
            </a:endParaRPr>
          </a:p>
        </p:txBody>
      </p:sp>
      <p:sp>
        <p:nvSpPr>
          <p:cNvPr id="13" name="TextBox 12"/>
          <p:cNvSpPr txBox="1"/>
          <p:nvPr/>
        </p:nvSpPr>
        <p:spPr>
          <a:xfrm>
            <a:off x="611560" y="1324397"/>
            <a:ext cx="2539483" cy="646331"/>
          </a:xfrm>
          <a:prstGeom prst="rect">
            <a:avLst/>
          </a:prstGeom>
          <a:noFill/>
        </p:spPr>
        <p:txBody>
          <a:bodyPr wrap="square" rtlCol="0">
            <a:spAutoFit/>
          </a:bodyPr>
          <a:lstStyle/>
          <a:p>
            <a:pPr algn="r"/>
            <a:r>
              <a:rPr lang="en-US" altLang="ko-KR" sz="1200" dirty="0">
                <a:solidFill>
                  <a:schemeClr val="accent1"/>
                </a:solidFill>
                <a:cs typeface="Arial" pitchFamily="34" charset="0"/>
              </a:rPr>
              <a:t>You can simply impress your audience and add a unique zing and appeal to your Presentations.   </a:t>
            </a:r>
            <a:endParaRPr lang="ko-KR" altLang="en-US" sz="1200" dirty="0">
              <a:solidFill>
                <a:schemeClr val="accent1"/>
              </a:solidFill>
              <a:cs typeface="Arial" pitchFamily="34" charset="0"/>
            </a:endParaRPr>
          </a:p>
        </p:txBody>
      </p:sp>
    </p:spTree>
    <p:extLst>
      <p:ext uri="{BB962C8B-B14F-4D97-AF65-F5344CB8AC3E}">
        <p14:creationId xmlns:p14="http://schemas.microsoft.com/office/powerpoint/2010/main" val="171414492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US" altLang="ko-KR" dirty="0"/>
              <a:t>Table Style</a:t>
            </a:r>
            <a:endParaRPr lang="ko-KR" altLang="en-US" dirty="0"/>
          </a:p>
        </p:txBody>
      </p:sp>
      <p:sp>
        <p:nvSpPr>
          <p:cNvPr id="3" name="Text Placeholder 2"/>
          <p:cNvSpPr>
            <a:spLocks noGrp="1"/>
          </p:cNvSpPr>
          <p:nvPr>
            <p:ph type="body" sz="quarter" idx="11"/>
          </p:nvPr>
        </p:nvSpPr>
        <p:spPr/>
        <p:txBody>
          <a:bodyPr/>
          <a:lstStyle/>
          <a:p>
            <a:pPr lvl="0"/>
            <a:r>
              <a:rPr lang="en-US" altLang="ko-KR" dirty="0"/>
              <a:t>Insert the title of your subtitle Here</a:t>
            </a:r>
          </a:p>
        </p:txBody>
      </p:sp>
      <p:graphicFrame>
        <p:nvGraphicFramePr>
          <p:cNvPr id="5" name="Table 4"/>
          <p:cNvGraphicFramePr>
            <a:graphicFrameLocks noGrp="1"/>
          </p:cNvGraphicFramePr>
          <p:nvPr>
            <p:extLst>
              <p:ext uri="{D42A27DB-BD31-4B8C-83A1-F6EECF244321}">
                <p14:modId xmlns:p14="http://schemas.microsoft.com/office/powerpoint/2010/main" val="2333947913"/>
              </p:ext>
            </p:extLst>
          </p:nvPr>
        </p:nvGraphicFramePr>
        <p:xfrm>
          <a:off x="944903" y="1306962"/>
          <a:ext cx="1632331" cy="3240358"/>
        </p:xfrm>
        <a:graphic>
          <a:graphicData uri="http://schemas.openxmlformats.org/drawingml/2006/table">
            <a:tbl>
              <a:tblPr firstRow="1" bandRow="1">
                <a:tableStyleId>{5940675A-B579-460E-94D1-54222C63F5DA}</a:tableStyleId>
              </a:tblPr>
              <a:tblGrid>
                <a:gridCol w="1632331">
                  <a:extLst>
                    <a:ext uri="{9D8B030D-6E8A-4147-A177-3AD203B41FA5}">
                      <a16:colId xmlns:a16="http://schemas.microsoft.com/office/drawing/2014/main" val="20000"/>
                    </a:ext>
                  </a:extLst>
                </a:gridCol>
              </a:tblGrid>
              <a:tr h="340016">
                <a:tc>
                  <a:txBody>
                    <a:bodyPr/>
                    <a:lstStyle/>
                    <a:p>
                      <a:pPr algn="ctr" latinLnBrk="1"/>
                      <a:r>
                        <a:rPr lang="en-US" altLang="ko-KR" sz="1400" b="1" dirty="0">
                          <a:solidFill>
                            <a:schemeClr val="bg1"/>
                          </a:solidFill>
                          <a:latin typeface="+mn-lt"/>
                          <a:cs typeface="Arial" pitchFamily="34" charset="0"/>
                        </a:rPr>
                        <a:t>Content</a:t>
                      </a:r>
                      <a:endParaRPr lang="ko-KR" altLang="en-US" sz="1400" b="1" dirty="0">
                        <a:solidFill>
                          <a:schemeClr val="bg1"/>
                        </a:solidFill>
                        <a:latin typeface="+mn-lt"/>
                        <a:cs typeface="Arial" pitchFamily="34" charset="0"/>
                      </a:endParaRPr>
                    </a:p>
                  </a:txBody>
                  <a:tcPr anchor="ctr">
                    <a:lnL w="19050" cap="flat" cmpd="sng" algn="ctr">
                      <a:solidFill>
                        <a:schemeClr val="accent1"/>
                      </a:solidFill>
                      <a:prstDash val="solid"/>
                      <a:round/>
                      <a:headEnd type="none" w="med" len="med"/>
                      <a:tailEnd type="none" w="med" len="med"/>
                    </a:lnL>
                    <a:lnR w="19050" cap="flat" cmpd="sng" algn="ctr">
                      <a:solidFill>
                        <a:schemeClr val="accent1"/>
                      </a:solidFill>
                      <a:prstDash val="solid"/>
                      <a:round/>
                      <a:headEnd type="none" w="med" len="med"/>
                      <a:tailEnd type="none" w="med" len="med"/>
                    </a:lnR>
                    <a:lnT w="19050" cap="flat" cmpd="sng" algn="ctr">
                      <a:solidFill>
                        <a:schemeClr val="accent1"/>
                      </a:solid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1"/>
                    </a:solidFill>
                  </a:tcPr>
                </a:tc>
                <a:extLst>
                  <a:ext uri="{0D108BD9-81ED-4DB2-BD59-A6C34878D82A}">
                    <a16:rowId xmlns:a16="http://schemas.microsoft.com/office/drawing/2014/main" val="10000"/>
                  </a:ext>
                </a:extLst>
              </a:tr>
              <a:tr h="549258">
                <a:tc>
                  <a:txBody>
                    <a:bodyPr/>
                    <a:lstStyle/>
                    <a:p>
                      <a:pPr algn="ctr" latinLnBrk="1"/>
                      <a:endParaRPr lang="ko-KR" altLang="en-US" dirty="0">
                        <a:solidFill>
                          <a:schemeClr val="bg1"/>
                        </a:solidFill>
                        <a:latin typeface="+mn-lt"/>
                        <a:cs typeface="Arial" pitchFamily="34" charset="0"/>
                      </a:endParaRPr>
                    </a:p>
                  </a:txBody>
                  <a:tcPr anchor="ctr">
                    <a:lnL w="19050" cap="flat" cmpd="sng" algn="ctr">
                      <a:solidFill>
                        <a:schemeClr val="accent1"/>
                      </a:solidFill>
                      <a:prstDash val="solid"/>
                      <a:round/>
                      <a:headEnd type="none" w="med" len="med"/>
                      <a:tailEnd type="none" w="med" len="med"/>
                    </a:lnL>
                    <a:lnR w="19050" cap="flat" cmpd="sng" algn="ctr">
                      <a:solidFill>
                        <a:schemeClr val="accent1"/>
                      </a:solidFill>
                      <a:prstDash val="solid"/>
                      <a:round/>
                      <a:headEnd type="none" w="med" len="med"/>
                      <a:tailEnd type="none" w="med" len="med"/>
                    </a:lnR>
                    <a:lnT w="1905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351453">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200" b="1" dirty="0">
                          <a:solidFill>
                            <a:schemeClr val="accent1"/>
                          </a:solidFill>
                          <a:latin typeface="+mn-lt"/>
                          <a:cs typeface="Arial" pitchFamily="34" charset="0"/>
                        </a:rPr>
                        <a:t>Your Text  Here</a:t>
                      </a:r>
                      <a:endParaRPr lang="ko-KR" altLang="en-US" sz="1200" b="1" dirty="0">
                        <a:solidFill>
                          <a:schemeClr val="accent1"/>
                        </a:solidFill>
                        <a:latin typeface="+mn-lt"/>
                        <a:cs typeface="Arial" pitchFamily="34" charset="0"/>
                      </a:endParaRPr>
                    </a:p>
                  </a:txBody>
                  <a:tcPr anchor="ctr">
                    <a:lnL w="19050" cap="flat" cmpd="sng" algn="ctr">
                      <a:solidFill>
                        <a:schemeClr val="accent1"/>
                      </a:solidFill>
                      <a:prstDash val="solid"/>
                      <a:round/>
                      <a:headEnd type="none" w="med" len="med"/>
                      <a:tailEnd type="none" w="med" len="med"/>
                    </a:lnL>
                    <a:lnR w="19050" cap="flat" cmpd="sng" algn="ctr">
                      <a:solidFill>
                        <a:schemeClr val="accent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351453">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200" b="1" dirty="0">
                          <a:solidFill>
                            <a:schemeClr val="accent1"/>
                          </a:solidFill>
                          <a:latin typeface="+mn-lt"/>
                          <a:cs typeface="Arial" pitchFamily="34" charset="0"/>
                        </a:rPr>
                        <a:t>Text  Here</a:t>
                      </a:r>
                      <a:endParaRPr lang="ko-KR" altLang="en-US" sz="1200" b="1" dirty="0">
                        <a:solidFill>
                          <a:schemeClr val="accent1"/>
                        </a:solidFill>
                        <a:latin typeface="+mn-lt"/>
                        <a:cs typeface="Arial" pitchFamily="34" charset="0"/>
                      </a:endParaRPr>
                    </a:p>
                  </a:txBody>
                  <a:tcPr anchor="ctr">
                    <a:lnL w="19050" cap="flat" cmpd="sng" algn="ctr">
                      <a:solidFill>
                        <a:schemeClr val="accent1"/>
                      </a:solidFill>
                      <a:prstDash val="solid"/>
                      <a:round/>
                      <a:headEnd type="none" w="med" len="med"/>
                      <a:tailEnd type="none" w="med" len="med"/>
                    </a:lnL>
                    <a:lnR w="19050" cap="flat" cmpd="sng" algn="ctr">
                      <a:solidFill>
                        <a:schemeClr val="accent1"/>
                      </a:solidFill>
                      <a:prstDash val="solid"/>
                      <a:round/>
                      <a:headEnd type="none" w="med" len="med"/>
                      <a:tailEnd type="none" w="med" len="med"/>
                    </a:lnR>
                    <a:lnT w="12700" cmpd="sng">
                      <a:noFill/>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351453">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200" b="1" dirty="0">
                          <a:solidFill>
                            <a:schemeClr val="accent1"/>
                          </a:solidFill>
                          <a:latin typeface="+mn-lt"/>
                          <a:cs typeface="Arial" pitchFamily="34" charset="0"/>
                        </a:rPr>
                        <a:t>Your Text </a:t>
                      </a:r>
                      <a:endParaRPr lang="en-US" altLang="ko-KR" sz="1200" dirty="0">
                        <a:solidFill>
                          <a:schemeClr val="accent1"/>
                        </a:solidFill>
                        <a:latin typeface="+mn-lt"/>
                      </a:endParaRPr>
                    </a:p>
                  </a:txBody>
                  <a:tcPr anchor="ctr">
                    <a:lnL w="19050" cap="flat" cmpd="sng" algn="ctr">
                      <a:solidFill>
                        <a:schemeClr val="accent1"/>
                      </a:solidFill>
                      <a:prstDash val="solid"/>
                      <a:round/>
                      <a:headEnd type="none" w="med" len="med"/>
                      <a:tailEnd type="none" w="med" len="med"/>
                    </a:lnL>
                    <a:lnR w="19050" cap="flat" cmpd="sng" algn="ctr">
                      <a:solidFill>
                        <a:schemeClr val="accent1"/>
                      </a:solidFill>
                      <a:prstDash val="solid"/>
                      <a:round/>
                      <a:headEnd type="none" w="med" len="med"/>
                      <a:tailEnd type="none" w="med" len="med"/>
                    </a:lnR>
                    <a:lnT w="12700" cmpd="sng">
                      <a:noFill/>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351453">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200" b="1" dirty="0">
                          <a:solidFill>
                            <a:schemeClr val="accent1"/>
                          </a:solidFill>
                          <a:latin typeface="+mn-lt"/>
                          <a:cs typeface="Arial" pitchFamily="34" charset="0"/>
                        </a:rPr>
                        <a:t>Your Text  Here</a:t>
                      </a:r>
                      <a:endParaRPr lang="ko-KR" altLang="en-US" sz="1200" b="1" dirty="0">
                        <a:solidFill>
                          <a:schemeClr val="accent1"/>
                        </a:solidFill>
                        <a:latin typeface="+mn-lt"/>
                        <a:cs typeface="Arial" pitchFamily="34" charset="0"/>
                      </a:endParaRPr>
                    </a:p>
                  </a:txBody>
                  <a:tcPr anchor="ctr">
                    <a:lnL w="19050" cap="flat" cmpd="sng" algn="ctr">
                      <a:solidFill>
                        <a:schemeClr val="accent1"/>
                      </a:solidFill>
                      <a:prstDash val="solid"/>
                      <a:round/>
                      <a:headEnd type="none" w="med" len="med"/>
                      <a:tailEnd type="none" w="med" len="med"/>
                    </a:lnL>
                    <a:lnR w="19050" cap="flat" cmpd="sng" algn="ctr">
                      <a:solidFill>
                        <a:schemeClr val="accent1"/>
                      </a:solidFill>
                      <a:prstDash val="solid"/>
                      <a:round/>
                      <a:headEnd type="none" w="med" len="med"/>
                      <a:tailEnd type="none" w="med" len="med"/>
                    </a:lnR>
                    <a:lnT w="12700" cmpd="sng">
                      <a:noFill/>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5"/>
                  </a:ext>
                </a:extLst>
              </a:tr>
              <a:tr h="351453">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200" b="1" dirty="0">
                          <a:solidFill>
                            <a:schemeClr val="accent1"/>
                          </a:solidFill>
                          <a:latin typeface="+mn-lt"/>
                          <a:cs typeface="Arial" pitchFamily="34" charset="0"/>
                        </a:rPr>
                        <a:t>Text  Here</a:t>
                      </a:r>
                      <a:endParaRPr lang="ko-KR" altLang="en-US" sz="1200" b="1" dirty="0">
                        <a:solidFill>
                          <a:schemeClr val="accent1"/>
                        </a:solidFill>
                        <a:latin typeface="+mn-lt"/>
                        <a:cs typeface="Arial" pitchFamily="34" charset="0"/>
                      </a:endParaRPr>
                    </a:p>
                  </a:txBody>
                  <a:tcPr anchor="ctr">
                    <a:lnL w="19050" cap="flat" cmpd="sng" algn="ctr">
                      <a:solidFill>
                        <a:schemeClr val="accent1"/>
                      </a:solidFill>
                      <a:prstDash val="solid"/>
                      <a:round/>
                      <a:headEnd type="none" w="med" len="med"/>
                      <a:tailEnd type="none" w="med" len="med"/>
                    </a:lnL>
                    <a:lnR w="19050" cap="flat" cmpd="sng" algn="ctr">
                      <a:solidFill>
                        <a:schemeClr val="accent1"/>
                      </a:solidFill>
                      <a:prstDash val="solid"/>
                      <a:round/>
                      <a:headEnd type="none" w="med" len="med"/>
                      <a:tailEnd type="none" w="med" len="med"/>
                    </a:lnR>
                    <a:lnT w="12700" cmpd="sng">
                      <a:noFill/>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r h="593819">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2800" b="1" dirty="0">
                          <a:solidFill>
                            <a:schemeClr val="bg1"/>
                          </a:solidFill>
                          <a:latin typeface="+mn-lt"/>
                          <a:cs typeface="Arial" pitchFamily="34" charset="0"/>
                        </a:rPr>
                        <a:t>$50.50</a:t>
                      </a:r>
                      <a:endParaRPr lang="ko-KR" altLang="en-US" sz="2800" b="1" dirty="0">
                        <a:solidFill>
                          <a:schemeClr val="bg1"/>
                        </a:solidFill>
                        <a:latin typeface="+mn-lt"/>
                        <a:cs typeface="Arial" pitchFamily="34" charset="0"/>
                      </a:endParaRPr>
                    </a:p>
                  </a:txBody>
                  <a:tcPr anchor="ctr">
                    <a:lnL w="19050" cap="flat" cmpd="sng" algn="ctr">
                      <a:solidFill>
                        <a:schemeClr val="accent1"/>
                      </a:solidFill>
                      <a:prstDash val="solid"/>
                      <a:round/>
                      <a:headEnd type="none" w="med" len="med"/>
                      <a:tailEnd type="none" w="med" len="med"/>
                    </a:lnL>
                    <a:lnR w="19050" cap="flat" cmpd="sng" algn="ctr">
                      <a:solidFill>
                        <a:schemeClr val="accent1"/>
                      </a:solidFill>
                      <a:prstDash val="solid"/>
                      <a:round/>
                      <a:headEnd type="none" w="med" len="med"/>
                      <a:tailEnd type="none" w="med" len="med"/>
                    </a:lnR>
                    <a:lnT w="12700" cmpd="sng">
                      <a:noFill/>
                    </a:lnT>
                    <a:lnB w="1905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solidFill>
                      <a:schemeClr val="accent1"/>
                    </a:solidFill>
                  </a:tcPr>
                </a:tc>
                <a:extLst>
                  <a:ext uri="{0D108BD9-81ED-4DB2-BD59-A6C34878D82A}">
                    <a16:rowId xmlns:a16="http://schemas.microsoft.com/office/drawing/2014/main" val="10007"/>
                  </a:ext>
                </a:extLst>
              </a:tr>
            </a:tbl>
          </a:graphicData>
        </a:graphic>
      </p:graphicFrame>
      <p:sp>
        <p:nvSpPr>
          <p:cNvPr id="6" name="Rectangle 9"/>
          <p:cNvSpPr/>
          <p:nvPr/>
        </p:nvSpPr>
        <p:spPr>
          <a:xfrm>
            <a:off x="1525358" y="1810930"/>
            <a:ext cx="316229" cy="296018"/>
          </a:xfrm>
          <a:custGeom>
            <a:avLst/>
            <a:gdLst>
              <a:gd name="connsiteX0" fmla="*/ 833935 w 3239999"/>
              <a:gd name="connsiteY0" fmla="*/ 22 h 3032924"/>
              <a:gd name="connsiteX1" fmla="*/ 1576606 w 3239999"/>
              <a:gd name="connsiteY1" fmla="*/ 402054 h 3032924"/>
              <a:gd name="connsiteX2" fmla="*/ 1576606 w 3239999"/>
              <a:gd name="connsiteY2" fmla="*/ 430441 h 3032924"/>
              <a:gd name="connsiteX3" fmla="*/ 1576606 w 3239999"/>
              <a:gd name="connsiteY3" fmla="*/ 526981 h 3032924"/>
              <a:gd name="connsiteX4" fmla="*/ 1576606 w 3239999"/>
              <a:gd name="connsiteY4" fmla="*/ 2765302 h 3032924"/>
              <a:gd name="connsiteX5" fmla="*/ 378630 w 3239999"/>
              <a:gd name="connsiteY5" fmla="*/ 2472117 h 3032924"/>
              <a:gd name="connsiteX6" fmla="*/ 384918 w 3239999"/>
              <a:gd name="connsiteY6" fmla="*/ 526981 h 3032924"/>
              <a:gd name="connsiteX7" fmla="*/ 239143 w 3239999"/>
              <a:gd name="connsiteY7" fmla="*/ 526981 h 3032924"/>
              <a:gd name="connsiteX8" fmla="*/ 239143 w 3239999"/>
              <a:gd name="connsiteY8" fmla="*/ 2776423 h 3032924"/>
              <a:gd name="connsiteX9" fmla="*/ 1576606 w 3239999"/>
              <a:gd name="connsiteY9" fmla="*/ 2776423 h 3032924"/>
              <a:gd name="connsiteX10" fmla="*/ 1576606 w 3239999"/>
              <a:gd name="connsiteY10" fmla="*/ 2778202 h 3032924"/>
              <a:gd name="connsiteX11" fmla="*/ 1663394 w 3239999"/>
              <a:gd name="connsiteY11" fmla="*/ 2778202 h 3032924"/>
              <a:gd name="connsiteX12" fmla="*/ 1663394 w 3239999"/>
              <a:gd name="connsiteY12" fmla="*/ 2776423 h 3032924"/>
              <a:gd name="connsiteX13" fmla="*/ 3000856 w 3239999"/>
              <a:gd name="connsiteY13" fmla="*/ 2776423 h 3032924"/>
              <a:gd name="connsiteX14" fmla="*/ 3000856 w 3239999"/>
              <a:gd name="connsiteY14" fmla="*/ 526981 h 3032924"/>
              <a:gd name="connsiteX15" fmla="*/ 2855082 w 3239999"/>
              <a:gd name="connsiteY15" fmla="*/ 526981 h 3032924"/>
              <a:gd name="connsiteX16" fmla="*/ 2861369 w 3239999"/>
              <a:gd name="connsiteY16" fmla="*/ 2472117 h 3032924"/>
              <a:gd name="connsiteX17" fmla="*/ 1663394 w 3239999"/>
              <a:gd name="connsiteY17" fmla="*/ 2765302 h 3032924"/>
              <a:gd name="connsiteX18" fmla="*/ 1663394 w 3239999"/>
              <a:gd name="connsiteY18" fmla="*/ 526981 h 3032924"/>
              <a:gd name="connsiteX19" fmla="*/ 1663394 w 3239999"/>
              <a:gd name="connsiteY19" fmla="*/ 430441 h 3032924"/>
              <a:gd name="connsiteX20" fmla="*/ 1663394 w 3239999"/>
              <a:gd name="connsiteY20" fmla="*/ 402054 h 3032924"/>
              <a:gd name="connsiteX21" fmla="*/ 2406065 w 3239999"/>
              <a:gd name="connsiteY21" fmla="*/ 22 h 3032924"/>
              <a:gd name="connsiteX22" fmla="*/ 2853673 w 3239999"/>
              <a:gd name="connsiteY22" fmla="*/ 91100 h 3032924"/>
              <a:gd name="connsiteX23" fmla="*/ 2854770 w 3239999"/>
              <a:gd name="connsiteY23" fmla="*/ 430441 h 3032924"/>
              <a:gd name="connsiteX24" fmla="*/ 3120669 w 3239999"/>
              <a:gd name="connsiteY24" fmla="*/ 428517 h 3032924"/>
              <a:gd name="connsiteX25" fmla="*/ 3120669 w 3239999"/>
              <a:gd name="connsiteY25" fmla="*/ 738345 h 3032924"/>
              <a:gd name="connsiteX26" fmla="*/ 3239999 w 3239999"/>
              <a:gd name="connsiteY26" fmla="*/ 738345 h 3032924"/>
              <a:gd name="connsiteX27" fmla="*/ 3239999 w 3239999"/>
              <a:gd name="connsiteY27" fmla="*/ 3032924 h 3032924"/>
              <a:gd name="connsiteX28" fmla="*/ 0 w 3239999"/>
              <a:gd name="connsiteY28" fmla="*/ 3032924 h 3032924"/>
              <a:gd name="connsiteX29" fmla="*/ 0 w 3239999"/>
              <a:gd name="connsiteY29" fmla="*/ 738345 h 3032924"/>
              <a:gd name="connsiteX30" fmla="*/ 102477 w 3239999"/>
              <a:gd name="connsiteY30" fmla="*/ 738345 h 3032924"/>
              <a:gd name="connsiteX31" fmla="*/ 102477 w 3239999"/>
              <a:gd name="connsiteY31" fmla="*/ 428517 h 3032924"/>
              <a:gd name="connsiteX32" fmla="*/ 385229 w 3239999"/>
              <a:gd name="connsiteY32" fmla="*/ 430441 h 3032924"/>
              <a:gd name="connsiteX33" fmla="*/ 386326 w 3239999"/>
              <a:gd name="connsiteY33" fmla="*/ 91100 h 3032924"/>
              <a:gd name="connsiteX34" fmla="*/ 833935 w 3239999"/>
              <a:gd name="connsiteY34" fmla="*/ 22 h 3032924"/>
              <a:gd name="connsiteX0" fmla="*/ 833935 w 3239999"/>
              <a:gd name="connsiteY0" fmla="*/ 22 h 3032924"/>
              <a:gd name="connsiteX1" fmla="*/ 1576606 w 3239999"/>
              <a:gd name="connsiteY1" fmla="*/ 402054 h 3032924"/>
              <a:gd name="connsiteX2" fmla="*/ 1576606 w 3239999"/>
              <a:gd name="connsiteY2" fmla="*/ 430441 h 3032924"/>
              <a:gd name="connsiteX3" fmla="*/ 1576606 w 3239999"/>
              <a:gd name="connsiteY3" fmla="*/ 526981 h 3032924"/>
              <a:gd name="connsiteX4" fmla="*/ 1576606 w 3239999"/>
              <a:gd name="connsiteY4" fmla="*/ 2765302 h 3032924"/>
              <a:gd name="connsiteX5" fmla="*/ 378630 w 3239999"/>
              <a:gd name="connsiteY5" fmla="*/ 2472117 h 3032924"/>
              <a:gd name="connsiteX6" fmla="*/ 384918 w 3239999"/>
              <a:gd name="connsiteY6" fmla="*/ 526981 h 3032924"/>
              <a:gd name="connsiteX7" fmla="*/ 239143 w 3239999"/>
              <a:gd name="connsiteY7" fmla="*/ 526981 h 3032924"/>
              <a:gd name="connsiteX8" fmla="*/ 239143 w 3239999"/>
              <a:gd name="connsiteY8" fmla="*/ 2776423 h 3032924"/>
              <a:gd name="connsiteX9" fmla="*/ 1576606 w 3239999"/>
              <a:gd name="connsiteY9" fmla="*/ 2776423 h 3032924"/>
              <a:gd name="connsiteX10" fmla="*/ 1576606 w 3239999"/>
              <a:gd name="connsiteY10" fmla="*/ 2778202 h 3032924"/>
              <a:gd name="connsiteX11" fmla="*/ 1663394 w 3239999"/>
              <a:gd name="connsiteY11" fmla="*/ 2778202 h 3032924"/>
              <a:gd name="connsiteX12" fmla="*/ 1663394 w 3239999"/>
              <a:gd name="connsiteY12" fmla="*/ 2776423 h 3032924"/>
              <a:gd name="connsiteX13" fmla="*/ 3000856 w 3239999"/>
              <a:gd name="connsiteY13" fmla="*/ 2776423 h 3032924"/>
              <a:gd name="connsiteX14" fmla="*/ 3000856 w 3239999"/>
              <a:gd name="connsiteY14" fmla="*/ 526981 h 3032924"/>
              <a:gd name="connsiteX15" fmla="*/ 2855082 w 3239999"/>
              <a:gd name="connsiteY15" fmla="*/ 526981 h 3032924"/>
              <a:gd name="connsiteX16" fmla="*/ 2861369 w 3239999"/>
              <a:gd name="connsiteY16" fmla="*/ 2472117 h 3032924"/>
              <a:gd name="connsiteX17" fmla="*/ 1663394 w 3239999"/>
              <a:gd name="connsiteY17" fmla="*/ 2765302 h 3032924"/>
              <a:gd name="connsiteX18" fmla="*/ 1663394 w 3239999"/>
              <a:gd name="connsiteY18" fmla="*/ 526981 h 3032924"/>
              <a:gd name="connsiteX19" fmla="*/ 1663394 w 3239999"/>
              <a:gd name="connsiteY19" fmla="*/ 430441 h 3032924"/>
              <a:gd name="connsiteX20" fmla="*/ 1663394 w 3239999"/>
              <a:gd name="connsiteY20" fmla="*/ 402054 h 3032924"/>
              <a:gd name="connsiteX21" fmla="*/ 2406065 w 3239999"/>
              <a:gd name="connsiteY21" fmla="*/ 22 h 3032924"/>
              <a:gd name="connsiteX22" fmla="*/ 2853673 w 3239999"/>
              <a:gd name="connsiteY22" fmla="*/ 91100 h 3032924"/>
              <a:gd name="connsiteX23" fmla="*/ 2854770 w 3239999"/>
              <a:gd name="connsiteY23" fmla="*/ 430441 h 3032924"/>
              <a:gd name="connsiteX24" fmla="*/ 3120669 w 3239999"/>
              <a:gd name="connsiteY24" fmla="*/ 428517 h 3032924"/>
              <a:gd name="connsiteX25" fmla="*/ 3120669 w 3239999"/>
              <a:gd name="connsiteY25" fmla="*/ 738345 h 3032924"/>
              <a:gd name="connsiteX26" fmla="*/ 3239999 w 3239999"/>
              <a:gd name="connsiteY26" fmla="*/ 738345 h 3032924"/>
              <a:gd name="connsiteX27" fmla="*/ 3239999 w 3239999"/>
              <a:gd name="connsiteY27" fmla="*/ 3032924 h 3032924"/>
              <a:gd name="connsiteX28" fmla="*/ 0 w 3239999"/>
              <a:gd name="connsiteY28" fmla="*/ 3032924 h 3032924"/>
              <a:gd name="connsiteX29" fmla="*/ 0 w 3239999"/>
              <a:gd name="connsiteY29" fmla="*/ 738345 h 3032924"/>
              <a:gd name="connsiteX30" fmla="*/ 102477 w 3239999"/>
              <a:gd name="connsiteY30" fmla="*/ 738345 h 3032924"/>
              <a:gd name="connsiteX31" fmla="*/ 102477 w 3239999"/>
              <a:gd name="connsiteY31" fmla="*/ 428517 h 3032924"/>
              <a:gd name="connsiteX32" fmla="*/ 385229 w 3239999"/>
              <a:gd name="connsiteY32" fmla="*/ 430441 h 3032924"/>
              <a:gd name="connsiteX33" fmla="*/ 386326 w 3239999"/>
              <a:gd name="connsiteY33" fmla="*/ 91100 h 3032924"/>
              <a:gd name="connsiteX34" fmla="*/ 833935 w 3239999"/>
              <a:gd name="connsiteY34" fmla="*/ 22 h 3032924"/>
              <a:gd name="connsiteX0" fmla="*/ 833935 w 3239999"/>
              <a:gd name="connsiteY0" fmla="*/ 22 h 3032924"/>
              <a:gd name="connsiteX1" fmla="*/ 1576606 w 3239999"/>
              <a:gd name="connsiteY1" fmla="*/ 402054 h 3032924"/>
              <a:gd name="connsiteX2" fmla="*/ 1576606 w 3239999"/>
              <a:gd name="connsiteY2" fmla="*/ 430441 h 3032924"/>
              <a:gd name="connsiteX3" fmla="*/ 1576606 w 3239999"/>
              <a:gd name="connsiteY3" fmla="*/ 526981 h 3032924"/>
              <a:gd name="connsiteX4" fmla="*/ 1576606 w 3239999"/>
              <a:gd name="connsiteY4" fmla="*/ 2765302 h 3032924"/>
              <a:gd name="connsiteX5" fmla="*/ 378630 w 3239999"/>
              <a:gd name="connsiteY5" fmla="*/ 2472117 h 3032924"/>
              <a:gd name="connsiteX6" fmla="*/ 384918 w 3239999"/>
              <a:gd name="connsiteY6" fmla="*/ 526981 h 3032924"/>
              <a:gd name="connsiteX7" fmla="*/ 239143 w 3239999"/>
              <a:gd name="connsiteY7" fmla="*/ 526981 h 3032924"/>
              <a:gd name="connsiteX8" fmla="*/ 239143 w 3239999"/>
              <a:gd name="connsiteY8" fmla="*/ 2776423 h 3032924"/>
              <a:gd name="connsiteX9" fmla="*/ 1576606 w 3239999"/>
              <a:gd name="connsiteY9" fmla="*/ 2776423 h 3032924"/>
              <a:gd name="connsiteX10" fmla="*/ 1576606 w 3239999"/>
              <a:gd name="connsiteY10" fmla="*/ 2778202 h 3032924"/>
              <a:gd name="connsiteX11" fmla="*/ 1663394 w 3239999"/>
              <a:gd name="connsiteY11" fmla="*/ 2778202 h 3032924"/>
              <a:gd name="connsiteX12" fmla="*/ 1663394 w 3239999"/>
              <a:gd name="connsiteY12" fmla="*/ 2776423 h 3032924"/>
              <a:gd name="connsiteX13" fmla="*/ 3000856 w 3239999"/>
              <a:gd name="connsiteY13" fmla="*/ 2776423 h 3032924"/>
              <a:gd name="connsiteX14" fmla="*/ 3000856 w 3239999"/>
              <a:gd name="connsiteY14" fmla="*/ 526981 h 3032924"/>
              <a:gd name="connsiteX15" fmla="*/ 2855082 w 3239999"/>
              <a:gd name="connsiteY15" fmla="*/ 526981 h 3032924"/>
              <a:gd name="connsiteX16" fmla="*/ 2861369 w 3239999"/>
              <a:gd name="connsiteY16" fmla="*/ 2472117 h 3032924"/>
              <a:gd name="connsiteX17" fmla="*/ 1663394 w 3239999"/>
              <a:gd name="connsiteY17" fmla="*/ 2765302 h 3032924"/>
              <a:gd name="connsiteX18" fmla="*/ 1663394 w 3239999"/>
              <a:gd name="connsiteY18" fmla="*/ 526981 h 3032924"/>
              <a:gd name="connsiteX19" fmla="*/ 1663394 w 3239999"/>
              <a:gd name="connsiteY19" fmla="*/ 430441 h 3032924"/>
              <a:gd name="connsiteX20" fmla="*/ 1663394 w 3239999"/>
              <a:gd name="connsiteY20" fmla="*/ 402054 h 3032924"/>
              <a:gd name="connsiteX21" fmla="*/ 2406065 w 3239999"/>
              <a:gd name="connsiteY21" fmla="*/ 22 h 3032924"/>
              <a:gd name="connsiteX22" fmla="*/ 2853673 w 3239999"/>
              <a:gd name="connsiteY22" fmla="*/ 91100 h 3032924"/>
              <a:gd name="connsiteX23" fmla="*/ 2854770 w 3239999"/>
              <a:gd name="connsiteY23" fmla="*/ 430441 h 3032924"/>
              <a:gd name="connsiteX24" fmla="*/ 3120669 w 3239999"/>
              <a:gd name="connsiteY24" fmla="*/ 428517 h 3032924"/>
              <a:gd name="connsiteX25" fmla="*/ 3120669 w 3239999"/>
              <a:gd name="connsiteY25" fmla="*/ 738345 h 3032924"/>
              <a:gd name="connsiteX26" fmla="*/ 3239999 w 3239999"/>
              <a:gd name="connsiteY26" fmla="*/ 738345 h 3032924"/>
              <a:gd name="connsiteX27" fmla="*/ 3239999 w 3239999"/>
              <a:gd name="connsiteY27" fmla="*/ 3032924 h 3032924"/>
              <a:gd name="connsiteX28" fmla="*/ 0 w 3239999"/>
              <a:gd name="connsiteY28" fmla="*/ 3032924 h 3032924"/>
              <a:gd name="connsiteX29" fmla="*/ 0 w 3239999"/>
              <a:gd name="connsiteY29" fmla="*/ 738345 h 3032924"/>
              <a:gd name="connsiteX30" fmla="*/ 102477 w 3239999"/>
              <a:gd name="connsiteY30" fmla="*/ 738345 h 3032924"/>
              <a:gd name="connsiteX31" fmla="*/ 102477 w 3239999"/>
              <a:gd name="connsiteY31" fmla="*/ 428517 h 3032924"/>
              <a:gd name="connsiteX32" fmla="*/ 385229 w 3239999"/>
              <a:gd name="connsiteY32" fmla="*/ 430441 h 3032924"/>
              <a:gd name="connsiteX33" fmla="*/ 386326 w 3239999"/>
              <a:gd name="connsiteY33" fmla="*/ 91100 h 3032924"/>
              <a:gd name="connsiteX34" fmla="*/ 833935 w 3239999"/>
              <a:gd name="connsiteY34" fmla="*/ 2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29618 w 3239999"/>
              <a:gd name="connsiteY32" fmla="*/ 2690698 h 3032924"/>
              <a:gd name="connsiteX33" fmla="*/ 1576606 w 3239999"/>
              <a:gd name="connsiteY33" fmla="*/ 2776423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2991331 w 3239999"/>
              <a:gd name="connsiteY3" fmla="*/ 2709748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29618 w 3239999"/>
              <a:gd name="connsiteY32" fmla="*/ 2690698 h 3032924"/>
              <a:gd name="connsiteX33" fmla="*/ 1576606 w 3239999"/>
              <a:gd name="connsiteY33" fmla="*/ 2776423 h 30329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Lst>
            <a:rect l="l" t="t" r="r" b="b"/>
            <a:pathLst>
              <a:path w="3239999" h="3032924">
                <a:moveTo>
                  <a:pt x="1576606" y="2778202"/>
                </a:moveTo>
                <a:cubicBezTo>
                  <a:pt x="1576606" y="2778795"/>
                  <a:pt x="1663394" y="2792670"/>
                  <a:pt x="1663394" y="2778202"/>
                </a:cubicBezTo>
                <a:lnTo>
                  <a:pt x="1663394" y="2776423"/>
                </a:lnTo>
                <a:cubicBezTo>
                  <a:pt x="2185083" y="2605634"/>
                  <a:pt x="2444552" y="2500589"/>
                  <a:pt x="2991331" y="2709748"/>
                </a:cubicBezTo>
                <a:lnTo>
                  <a:pt x="3000856" y="526981"/>
                </a:lnTo>
                <a:lnTo>
                  <a:pt x="2855082" y="526981"/>
                </a:lnTo>
                <a:cubicBezTo>
                  <a:pt x="2857178" y="1175360"/>
                  <a:pt x="2859273" y="1823738"/>
                  <a:pt x="2861369" y="2472117"/>
                </a:cubicBezTo>
                <a:cubicBezTo>
                  <a:pt x="2483869" y="2318121"/>
                  <a:pt x="2052449" y="2439541"/>
                  <a:pt x="1663394" y="2765302"/>
                </a:cubicBezTo>
                <a:lnTo>
                  <a:pt x="1663394" y="526981"/>
                </a:lnTo>
                <a:lnTo>
                  <a:pt x="1663394" y="430441"/>
                </a:lnTo>
                <a:lnTo>
                  <a:pt x="1663394" y="402054"/>
                </a:lnTo>
                <a:cubicBezTo>
                  <a:pt x="1896442" y="149589"/>
                  <a:pt x="2115835" y="2106"/>
                  <a:pt x="2406065" y="22"/>
                </a:cubicBezTo>
                <a:cubicBezTo>
                  <a:pt x="2537987" y="-925"/>
                  <a:pt x="2684544" y="28169"/>
                  <a:pt x="2853673" y="91100"/>
                </a:cubicBezTo>
                <a:cubicBezTo>
                  <a:pt x="2854039" y="204214"/>
                  <a:pt x="2854404" y="317327"/>
                  <a:pt x="2854770" y="430441"/>
                </a:cubicBezTo>
                <a:lnTo>
                  <a:pt x="3120669" y="428517"/>
                </a:lnTo>
                <a:lnTo>
                  <a:pt x="3120669" y="738345"/>
                </a:lnTo>
                <a:lnTo>
                  <a:pt x="3239999" y="738345"/>
                </a:lnTo>
                <a:lnTo>
                  <a:pt x="3239999" y="3032924"/>
                </a:lnTo>
                <a:lnTo>
                  <a:pt x="0" y="3032924"/>
                </a:lnTo>
                <a:lnTo>
                  <a:pt x="0" y="738345"/>
                </a:lnTo>
                <a:lnTo>
                  <a:pt x="102477" y="738345"/>
                </a:lnTo>
                <a:lnTo>
                  <a:pt x="102477" y="428517"/>
                </a:lnTo>
                <a:lnTo>
                  <a:pt x="385229" y="430441"/>
                </a:lnTo>
                <a:cubicBezTo>
                  <a:pt x="385595" y="317327"/>
                  <a:pt x="385960" y="204214"/>
                  <a:pt x="386326" y="91100"/>
                </a:cubicBezTo>
                <a:cubicBezTo>
                  <a:pt x="555455" y="28169"/>
                  <a:pt x="702013" y="-925"/>
                  <a:pt x="833935" y="22"/>
                </a:cubicBezTo>
                <a:cubicBezTo>
                  <a:pt x="1124164" y="2106"/>
                  <a:pt x="1343558" y="149589"/>
                  <a:pt x="1576606" y="402054"/>
                </a:cubicBezTo>
                <a:lnTo>
                  <a:pt x="1576606" y="430441"/>
                </a:lnTo>
                <a:lnTo>
                  <a:pt x="1576606" y="526981"/>
                </a:lnTo>
                <a:lnTo>
                  <a:pt x="1576606" y="2765302"/>
                </a:lnTo>
                <a:cubicBezTo>
                  <a:pt x="1187550" y="2439541"/>
                  <a:pt x="756130" y="2318121"/>
                  <a:pt x="378630" y="2472117"/>
                </a:cubicBezTo>
                <a:lnTo>
                  <a:pt x="384918" y="526981"/>
                </a:lnTo>
                <a:lnTo>
                  <a:pt x="239143" y="526981"/>
                </a:lnTo>
                <a:lnTo>
                  <a:pt x="229618" y="2690698"/>
                </a:lnTo>
                <a:cubicBezTo>
                  <a:pt x="773243" y="2466244"/>
                  <a:pt x="1081748" y="2626096"/>
                  <a:pt x="1576606" y="2776423"/>
                </a:cubicBezTo>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graphicFrame>
        <p:nvGraphicFramePr>
          <p:cNvPr id="7" name="Table 6"/>
          <p:cNvGraphicFramePr>
            <a:graphicFrameLocks noGrp="1"/>
          </p:cNvGraphicFramePr>
          <p:nvPr>
            <p:extLst>
              <p:ext uri="{D42A27DB-BD31-4B8C-83A1-F6EECF244321}">
                <p14:modId xmlns:p14="http://schemas.microsoft.com/office/powerpoint/2010/main" val="890258552"/>
              </p:ext>
            </p:extLst>
          </p:nvPr>
        </p:nvGraphicFramePr>
        <p:xfrm>
          <a:off x="2819506" y="1306962"/>
          <a:ext cx="1632331" cy="3240358"/>
        </p:xfrm>
        <a:graphic>
          <a:graphicData uri="http://schemas.openxmlformats.org/drawingml/2006/table">
            <a:tbl>
              <a:tblPr firstRow="1" bandRow="1">
                <a:tableStyleId>{5940675A-B579-460E-94D1-54222C63F5DA}</a:tableStyleId>
              </a:tblPr>
              <a:tblGrid>
                <a:gridCol w="1632331">
                  <a:extLst>
                    <a:ext uri="{9D8B030D-6E8A-4147-A177-3AD203B41FA5}">
                      <a16:colId xmlns:a16="http://schemas.microsoft.com/office/drawing/2014/main" val="20000"/>
                    </a:ext>
                  </a:extLst>
                </a:gridCol>
              </a:tblGrid>
              <a:tr h="340016">
                <a:tc>
                  <a:txBody>
                    <a:bodyPr/>
                    <a:lstStyle/>
                    <a:p>
                      <a:pPr algn="ctr" latinLnBrk="1"/>
                      <a:r>
                        <a:rPr lang="en-US" altLang="ko-KR" sz="1400" b="1" dirty="0">
                          <a:solidFill>
                            <a:schemeClr val="bg1"/>
                          </a:solidFill>
                          <a:latin typeface="+mn-lt"/>
                          <a:cs typeface="Arial" pitchFamily="34" charset="0"/>
                        </a:rPr>
                        <a:t>Content</a:t>
                      </a:r>
                      <a:endParaRPr lang="ko-KR" altLang="en-US" sz="1400" b="1" dirty="0">
                        <a:solidFill>
                          <a:schemeClr val="bg1"/>
                        </a:solidFill>
                        <a:latin typeface="+mn-lt"/>
                        <a:cs typeface="Arial" pitchFamily="34" charset="0"/>
                      </a:endParaRPr>
                    </a:p>
                  </a:txBody>
                  <a:tcPr anchor="ctr">
                    <a:lnL w="19050" cap="flat" cmpd="sng" algn="ctr">
                      <a:solidFill>
                        <a:schemeClr val="accent3"/>
                      </a:solidFill>
                      <a:prstDash val="solid"/>
                      <a:round/>
                      <a:headEnd type="none" w="med" len="med"/>
                      <a:tailEnd type="none" w="med" len="med"/>
                    </a:lnL>
                    <a:lnR w="19050" cap="flat" cmpd="sng" algn="ctr">
                      <a:solidFill>
                        <a:schemeClr val="accent3"/>
                      </a:solidFill>
                      <a:prstDash val="solid"/>
                      <a:round/>
                      <a:headEnd type="none" w="med" len="med"/>
                      <a:tailEnd type="none" w="med" len="med"/>
                    </a:lnR>
                    <a:lnT w="19050" cap="flat" cmpd="sng" algn="ctr">
                      <a:solidFill>
                        <a:schemeClr val="accent3"/>
                      </a:solid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3"/>
                    </a:solidFill>
                  </a:tcPr>
                </a:tc>
                <a:extLst>
                  <a:ext uri="{0D108BD9-81ED-4DB2-BD59-A6C34878D82A}">
                    <a16:rowId xmlns:a16="http://schemas.microsoft.com/office/drawing/2014/main" val="10000"/>
                  </a:ext>
                </a:extLst>
              </a:tr>
              <a:tr h="549258">
                <a:tc>
                  <a:txBody>
                    <a:bodyPr/>
                    <a:lstStyle/>
                    <a:p>
                      <a:pPr algn="ctr" latinLnBrk="1"/>
                      <a:endParaRPr lang="ko-KR" altLang="en-US" dirty="0">
                        <a:solidFill>
                          <a:schemeClr val="bg1"/>
                        </a:solidFill>
                        <a:latin typeface="+mn-lt"/>
                        <a:cs typeface="Arial" pitchFamily="34" charset="0"/>
                      </a:endParaRPr>
                    </a:p>
                  </a:txBody>
                  <a:tcPr anchor="ctr">
                    <a:lnL w="19050" cap="flat" cmpd="sng" algn="ctr">
                      <a:solidFill>
                        <a:schemeClr val="accent3"/>
                      </a:solidFill>
                      <a:prstDash val="solid"/>
                      <a:round/>
                      <a:headEnd type="none" w="med" len="med"/>
                      <a:tailEnd type="none" w="med" len="med"/>
                    </a:lnL>
                    <a:lnR w="19050" cap="flat" cmpd="sng" algn="ctr">
                      <a:solidFill>
                        <a:schemeClr val="accent3"/>
                      </a:solidFill>
                      <a:prstDash val="solid"/>
                      <a:round/>
                      <a:headEnd type="none" w="med" len="med"/>
                      <a:tailEnd type="none" w="med" len="med"/>
                    </a:lnR>
                    <a:lnT w="1905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351453">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200" b="1" dirty="0">
                          <a:solidFill>
                            <a:schemeClr val="accent3"/>
                          </a:solidFill>
                          <a:latin typeface="+mn-lt"/>
                          <a:cs typeface="Arial" pitchFamily="34" charset="0"/>
                        </a:rPr>
                        <a:t>Your Text  Here</a:t>
                      </a:r>
                      <a:endParaRPr lang="ko-KR" altLang="en-US" sz="1200" b="1" dirty="0">
                        <a:solidFill>
                          <a:schemeClr val="accent3"/>
                        </a:solidFill>
                        <a:latin typeface="+mn-lt"/>
                        <a:cs typeface="Arial" pitchFamily="34" charset="0"/>
                      </a:endParaRPr>
                    </a:p>
                  </a:txBody>
                  <a:tcPr anchor="ctr">
                    <a:lnL w="19050" cap="flat" cmpd="sng" algn="ctr">
                      <a:solidFill>
                        <a:schemeClr val="accent3"/>
                      </a:solidFill>
                      <a:prstDash val="solid"/>
                      <a:round/>
                      <a:headEnd type="none" w="med" len="med"/>
                      <a:tailEnd type="none" w="med" len="med"/>
                    </a:lnL>
                    <a:lnR w="19050" cap="flat" cmpd="sng" algn="ctr">
                      <a:solidFill>
                        <a:schemeClr val="accent3"/>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351453">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200" b="1" dirty="0">
                          <a:solidFill>
                            <a:schemeClr val="accent3"/>
                          </a:solidFill>
                          <a:latin typeface="+mn-lt"/>
                          <a:cs typeface="Arial" pitchFamily="34" charset="0"/>
                        </a:rPr>
                        <a:t>Text  Here</a:t>
                      </a:r>
                      <a:endParaRPr lang="ko-KR" altLang="en-US" sz="1200" b="1" dirty="0">
                        <a:solidFill>
                          <a:schemeClr val="accent3"/>
                        </a:solidFill>
                        <a:latin typeface="+mn-lt"/>
                        <a:cs typeface="Arial" pitchFamily="34" charset="0"/>
                      </a:endParaRPr>
                    </a:p>
                  </a:txBody>
                  <a:tcPr anchor="ctr">
                    <a:lnL w="19050" cap="flat" cmpd="sng" algn="ctr">
                      <a:solidFill>
                        <a:schemeClr val="accent3"/>
                      </a:solidFill>
                      <a:prstDash val="solid"/>
                      <a:round/>
                      <a:headEnd type="none" w="med" len="med"/>
                      <a:tailEnd type="none" w="med" len="med"/>
                    </a:lnL>
                    <a:lnR w="19050" cap="flat" cmpd="sng" algn="ctr">
                      <a:solidFill>
                        <a:schemeClr val="accent3"/>
                      </a:solidFill>
                      <a:prstDash val="solid"/>
                      <a:round/>
                      <a:headEnd type="none" w="med" len="med"/>
                      <a:tailEnd type="none" w="med" len="med"/>
                    </a:lnR>
                    <a:lnT w="12700" cmpd="sng">
                      <a:noFill/>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351453">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200" b="1" dirty="0">
                          <a:solidFill>
                            <a:schemeClr val="accent3"/>
                          </a:solidFill>
                          <a:latin typeface="+mn-lt"/>
                          <a:cs typeface="Arial" pitchFamily="34" charset="0"/>
                        </a:rPr>
                        <a:t>Your Text </a:t>
                      </a:r>
                      <a:endParaRPr lang="en-US" altLang="ko-KR" sz="1200" dirty="0">
                        <a:solidFill>
                          <a:schemeClr val="accent3"/>
                        </a:solidFill>
                        <a:latin typeface="+mn-lt"/>
                      </a:endParaRPr>
                    </a:p>
                  </a:txBody>
                  <a:tcPr anchor="ctr">
                    <a:lnL w="19050" cap="flat" cmpd="sng" algn="ctr">
                      <a:solidFill>
                        <a:schemeClr val="accent3"/>
                      </a:solidFill>
                      <a:prstDash val="solid"/>
                      <a:round/>
                      <a:headEnd type="none" w="med" len="med"/>
                      <a:tailEnd type="none" w="med" len="med"/>
                    </a:lnL>
                    <a:lnR w="19050" cap="flat" cmpd="sng" algn="ctr">
                      <a:solidFill>
                        <a:schemeClr val="accent3"/>
                      </a:solidFill>
                      <a:prstDash val="solid"/>
                      <a:round/>
                      <a:headEnd type="none" w="med" len="med"/>
                      <a:tailEnd type="none" w="med" len="med"/>
                    </a:lnR>
                    <a:lnT w="12700" cmpd="sng">
                      <a:noFill/>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351453">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200" b="1" dirty="0">
                          <a:solidFill>
                            <a:schemeClr val="accent3"/>
                          </a:solidFill>
                          <a:latin typeface="+mn-lt"/>
                          <a:cs typeface="Arial" pitchFamily="34" charset="0"/>
                        </a:rPr>
                        <a:t>Your Text  Here</a:t>
                      </a:r>
                      <a:endParaRPr lang="ko-KR" altLang="en-US" sz="1200" b="1" dirty="0">
                        <a:solidFill>
                          <a:schemeClr val="accent3"/>
                        </a:solidFill>
                        <a:latin typeface="+mn-lt"/>
                        <a:cs typeface="Arial" pitchFamily="34" charset="0"/>
                      </a:endParaRPr>
                    </a:p>
                  </a:txBody>
                  <a:tcPr anchor="ctr">
                    <a:lnL w="19050" cap="flat" cmpd="sng" algn="ctr">
                      <a:solidFill>
                        <a:schemeClr val="accent3"/>
                      </a:solidFill>
                      <a:prstDash val="solid"/>
                      <a:round/>
                      <a:headEnd type="none" w="med" len="med"/>
                      <a:tailEnd type="none" w="med" len="med"/>
                    </a:lnL>
                    <a:lnR w="19050" cap="flat" cmpd="sng" algn="ctr">
                      <a:solidFill>
                        <a:schemeClr val="accent3"/>
                      </a:solidFill>
                      <a:prstDash val="solid"/>
                      <a:round/>
                      <a:headEnd type="none" w="med" len="med"/>
                      <a:tailEnd type="none" w="med" len="med"/>
                    </a:lnR>
                    <a:lnT w="12700" cmpd="sng">
                      <a:noFill/>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5"/>
                  </a:ext>
                </a:extLst>
              </a:tr>
              <a:tr h="351453">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200" b="1" dirty="0">
                          <a:solidFill>
                            <a:schemeClr val="accent3"/>
                          </a:solidFill>
                          <a:latin typeface="+mn-lt"/>
                          <a:cs typeface="Arial" pitchFamily="34" charset="0"/>
                        </a:rPr>
                        <a:t>Text  Here</a:t>
                      </a:r>
                      <a:endParaRPr lang="ko-KR" altLang="en-US" sz="1200" b="1" dirty="0">
                        <a:solidFill>
                          <a:schemeClr val="accent3"/>
                        </a:solidFill>
                        <a:latin typeface="+mn-lt"/>
                        <a:cs typeface="Arial" pitchFamily="34" charset="0"/>
                      </a:endParaRPr>
                    </a:p>
                  </a:txBody>
                  <a:tcPr anchor="ctr">
                    <a:lnL w="19050" cap="flat" cmpd="sng" algn="ctr">
                      <a:solidFill>
                        <a:schemeClr val="accent3"/>
                      </a:solidFill>
                      <a:prstDash val="solid"/>
                      <a:round/>
                      <a:headEnd type="none" w="med" len="med"/>
                      <a:tailEnd type="none" w="med" len="med"/>
                    </a:lnL>
                    <a:lnR w="19050" cap="flat" cmpd="sng" algn="ctr">
                      <a:solidFill>
                        <a:schemeClr val="accent3"/>
                      </a:solidFill>
                      <a:prstDash val="solid"/>
                      <a:round/>
                      <a:headEnd type="none" w="med" len="med"/>
                      <a:tailEnd type="none" w="med" len="med"/>
                    </a:lnR>
                    <a:lnT w="12700" cmpd="sng">
                      <a:noFill/>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r h="593819">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2800" b="1" dirty="0">
                          <a:solidFill>
                            <a:schemeClr val="bg1"/>
                          </a:solidFill>
                          <a:latin typeface="+mn-lt"/>
                          <a:cs typeface="Arial" pitchFamily="34" charset="0"/>
                        </a:rPr>
                        <a:t>$50.50</a:t>
                      </a:r>
                      <a:endParaRPr lang="ko-KR" altLang="en-US" sz="2800" b="1" dirty="0">
                        <a:solidFill>
                          <a:schemeClr val="bg1"/>
                        </a:solidFill>
                        <a:latin typeface="+mn-lt"/>
                        <a:cs typeface="Arial" pitchFamily="34" charset="0"/>
                      </a:endParaRPr>
                    </a:p>
                  </a:txBody>
                  <a:tcPr anchor="ctr">
                    <a:lnL w="19050" cap="flat" cmpd="sng" algn="ctr">
                      <a:solidFill>
                        <a:schemeClr val="accent3"/>
                      </a:solidFill>
                      <a:prstDash val="solid"/>
                      <a:round/>
                      <a:headEnd type="none" w="med" len="med"/>
                      <a:tailEnd type="none" w="med" len="med"/>
                    </a:lnL>
                    <a:lnR w="19050" cap="flat" cmpd="sng" algn="ctr">
                      <a:solidFill>
                        <a:schemeClr val="accent3"/>
                      </a:solidFill>
                      <a:prstDash val="solid"/>
                      <a:round/>
                      <a:headEnd type="none" w="med" len="med"/>
                      <a:tailEnd type="none" w="med" len="med"/>
                    </a:lnR>
                    <a:lnT w="12700" cmpd="sng">
                      <a:noFill/>
                    </a:lnT>
                    <a:lnB w="19050" cap="flat" cmpd="sng" algn="ctr">
                      <a:solidFill>
                        <a:schemeClr val="accent3"/>
                      </a:solidFill>
                      <a:prstDash val="solid"/>
                      <a:round/>
                      <a:headEnd type="none" w="med" len="med"/>
                      <a:tailEnd type="none" w="med" len="med"/>
                    </a:lnB>
                    <a:lnTlToBr w="12700" cmpd="sng">
                      <a:noFill/>
                      <a:prstDash val="solid"/>
                    </a:lnTlToBr>
                    <a:lnBlToTr w="12700" cmpd="sng">
                      <a:noFill/>
                      <a:prstDash val="solid"/>
                    </a:lnBlToTr>
                    <a:solidFill>
                      <a:schemeClr val="accent3"/>
                    </a:solidFill>
                  </a:tcPr>
                </a:tc>
                <a:extLst>
                  <a:ext uri="{0D108BD9-81ED-4DB2-BD59-A6C34878D82A}">
                    <a16:rowId xmlns:a16="http://schemas.microsoft.com/office/drawing/2014/main" val="10007"/>
                  </a:ext>
                </a:extLst>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921511388"/>
              </p:ext>
            </p:extLst>
          </p:nvPr>
        </p:nvGraphicFramePr>
        <p:xfrm>
          <a:off x="4694109" y="1306962"/>
          <a:ext cx="1632331" cy="3240358"/>
        </p:xfrm>
        <a:graphic>
          <a:graphicData uri="http://schemas.openxmlformats.org/drawingml/2006/table">
            <a:tbl>
              <a:tblPr firstRow="1" bandRow="1">
                <a:tableStyleId>{5940675A-B579-460E-94D1-54222C63F5DA}</a:tableStyleId>
              </a:tblPr>
              <a:tblGrid>
                <a:gridCol w="1632331">
                  <a:extLst>
                    <a:ext uri="{9D8B030D-6E8A-4147-A177-3AD203B41FA5}">
                      <a16:colId xmlns:a16="http://schemas.microsoft.com/office/drawing/2014/main" val="20000"/>
                    </a:ext>
                  </a:extLst>
                </a:gridCol>
              </a:tblGrid>
              <a:tr h="340016">
                <a:tc>
                  <a:txBody>
                    <a:bodyPr/>
                    <a:lstStyle/>
                    <a:p>
                      <a:pPr algn="ctr" latinLnBrk="1"/>
                      <a:r>
                        <a:rPr lang="en-US" altLang="ko-KR" sz="1400" b="1" dirty="0">
                          <a:solidFill>
                            <a:schemeClr val="bg1"/>
                          </a:solidFill>
                          <a:latin typeface="+mn-lt"/>
                          <a:cs typeface="Arial" pitchFamily="34" charset="0"/>
                        </a:rPr>
                        <a:t>Content</a:t>
                      </a:r>
                      <a:endParaRPr lang="ko-KR" altLang="en-US" sz="1400" b="1" dirty="0">
                        <a:solidFill>
                          <a:schemeClr val="bg1"/>
                        </a:solidFill>
                        <a:latin typeface="+mn-lt"/>
                        <a:cs typeface="Arial" pitchFamily="34" charset="0"/>
                      </a:endParaRPr>
                    </a:p>
                  </a:txBody>
                  <a:tcPr anchor="ctr">
                    <a:lnL w="19050" cap="flat" cmpd="sng" algn="ctr">
                      <a:solidFill>
                        <a:schemeClr val="accent1"/>
                      </a:solidFill>
                      <a:prstDash val="solid"/>
                      <a:round/>
                      <a:headEnd type="none" w="med" len="med"/>
                      <a:tailEnd type="none" w="med" len="med"/>
                    </a:lnL>
                    <a:lnR w="19050" cap="flat" cmpd="sng" algn="ctr">
                      <a:solidFill>
                        <a:schemeClr val="accent1"/>
                      </a:solidFill>
                      <a:prstDash val="solid"/>
                      <a:round/>
                      <a:headEnd type="none" w="med" len="med"/>
                      <a:tailEnd type="none" w="med" len="med"/>
                    </a:lnR>
                    <a:lnT w="19050" cap="flat" cmpd="sng" algn="ctr">
                      <a:solidFill>
                        <a:schemeClr val="accent1"/>
                      </a:solid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1"/>
                    </a:solidFill>
                  </a:tcPr>
                </a:tc>
                <a:extLst>
                  <a:ext uri="{0D108BD9-81ED-4DB2-BD59-A6C34878D82A}">
                    <a16:rowId xmlns:a16="http://schemas.microsoft.com/office/drawing/2014/main" val="10000"/>
                  </a:ext>
                </a:extLst>
              </a:tr>
              <a:tr h="549258">
                <a:tc>
                  <a:txBody>
                    <a:bodyPr/>
                    <a:lstStyle/>
                    <a:p>
                      <a:pPr algn="ctr" latinLnBrk="1"/>
                      <a:endParaRPr lang="ko-KR" altLang="en-US" dirty="0">
                        <a:solidFill>
                          <a:schemeClr val="bg1"/>
                        </a:solidFill>
                        <a:latin typeface="+mn-lt"/>
                        <a:cs typeface="Arial" pitchFamily="34" charset="0"/>
                      </a:endParaRPr>
                    </a:p>
                  </a:txBody>
                  <a:tcPr anchor="ctr">
                    <a:lnL w="19050" cap="flat" cmpd="sng" algn="ctr">
                      <a:solidFill>
                        <a:schemeClr val="accent1"/>
                      </a:solidFill>
                      <a:prstDash val="solid"/>
                      <a:round/>
                      <a:headEnd type="none" w="med" len="med"/>
                      <a:tailEnd type="none" w="med" len="med"/>
                    </a:lnL>
                    <a:lnR w="19050" cap="flat" cmpd="sng" algn="ctr">
                      <a:solidFill>
                        <a:schemeClr val="accent1"/>
                      </a:solidFill>
                      <a:prstDash val="solid"/>
                      <a:round/>
                      <a:headEnd type="none" w="med" len="med"/>
                      <a:tailEnd type="none" w="med" len="med"/>
                    </a:lnR>
                    <a:lnT w="1905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351453">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200" b="1" dirty="0">
                          <a:solidFill>
                            <a:schemeClr val="accent1"/>
                          </a:solidFill>
                          <a:latin typeface="+mn-lt"/>
                          <a:cs typeface="Arial" pitchFamily="34" charset="0"/>
                        </a:rPr>
                        <a:t>Your Text  Here</a:t>
                      </a:r>
                      <a:endParaRPr lang="ko-KR" altLang="en-US" sz="1200" b="1" dirty="0">
                        <a:solidFill>
                          <a:schemeClr val="accent1"/>
                        </a:solidFill>
                        <a:latin typeface="+mn-lt"/>
                        <a:cs typeface="Arial" pitchFamily="34" charset="0"/>
                      </a:endParaRPr>
                    </a:p>
                  </a:txBody>
                  <a:tcPr anchor="ctr">
                    <a:lnL w="19050" cap="flat" cmpd="sng" algn="ctr">
                      <a:solidFill>
                        <a:schemeClr val="accent1"/>
                      </a:solidFill>
                      <a:prstDash val="solid"/>
                      <a:round/>
                      <a:headEnd type="none" w="med" len="med"/>
                      <a:tailEnd type="none" w="med" len="med"/>
                    </a:lnL>
                    <a:lnR w="19050" cap="flat" cmpd="sng" algn="ctr">
                      <a:solidFill>
                        <a:schemeClr val="accent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351453">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200" b="1" dirty="0">
                          <a:solidFill>
                            <a:schemeClr val="accent1"/>
                          </a:solidFill>
                          <a:latin typeface="+mn-lt"/>
                          <a:cs typeface="Arial" pitchFamily="34" charset="0"/>
                        </a:rPr>
                        <a:t>Text  Here</a:t>
                      </a:r>
                      <a:endParaRPr lang="ko-KR" altLang="en-US" sz="1200" b="1" dirty="0">
                        <a:solidFill>
                          <a:schemeClr val="accent1"/>
                        </a:solidFill>
                        <a:latin typeface="+mn-lt"/>
                        <a:cs typeface="Arial" pitchFamily="34" charset="0"/>
                      </a:endParaRPr>
                    </a:p>
                  </a:txBody>
                  <a:tcPr anchor="ctr">
                    <a:lnL w="19050" cap="flat" cmpd="sng" algn="ctr">
                      <a:solidFill>
                        <a:schemeClr val="accent1"/>
                      </a:solidFill>
                      <a:prstDash val="solid"/>
                      <a:round/>
                      <a:headEnd type="none" w="med" len="med"/>
                      <a:tailEnd type="none" w="med" len="med"/>
                    </a:lnL>
                    <a:lnR w="19050" cap="flat" cmpd="sng" algn="ctr">
                      <a:solidFill>
                        <a:schemeClr val="accent1"/>
                      </a:solidFill>
                      <a:prstDash val="solid"/>
                      <a:round/>
                      <a:headEnd type="none" w="med" len="med"/>
                      <a:tailEnd type="none" w="med" len="med"/>
                    </a:lnR>
                    <a:lnT w="12700" cmpd="sng">
                      <a:noFill/>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351453">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200" b="1" dirty="0">
                          <a:solidFill>
                            <a:schemeClr val="accent1"/>
                          </a:solidFill>
                          <a:latin typeface="+mn-lt"/>
                          <a:cs typeface="Arial" pitchFamily="34" charset="0"/>
                        </a:rPr>
                        <a:t>Your Text </a:t>
                      </a:r>
                      <a:endParaRPr lang="en-US" altLang="ko-KR" sz="1200" dirty="0">
                        <a:solidFill>
                          <a:schemeClr val="accent1"/>
                        </a:solidFill>
                        <a:latin typeface="+mn-lt"/>
                      </a:endParaRPr>
                    </a:p>
                  </a:txBody>
                  <a:tcPr anchor="ctr">
                    <a:lnL w="19050" cap="flat" cmpd="sng" algn="ctr">
                      <a:solidFill>
                        <a:schemeClr val="accent1"/>
                      </a:solidFill>
                      <a:prstDash val="solid"/>
                      <a:round/>
                      <a:headEnd type="none" w="med" len="med"/>
                      <a:tailEnd type="none" w="med" len="med"/>
                    </a:lnL>
                    <a:lnR w="19050" cap="flat" cmpd="sng" algn="ctr">
                      <a:solidFill>
                        <a:schemeClr val="accent1"/>
                      </a:solidFill>
                      <a:prstDash val="solid"/>
                      <a:round/>
                      <a:headEnd type="none" w="med" len="med"/>
                      <a:tailEnd type="none" w="med" len="med"/>
                    </a:lnR>
                    <a:lnT w="12700" cmpd="sng">
                      <a:noFill/>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351453">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200" b="1" dirty="0">
                          <a:solidFill>
                            <a:schemeClr val="accent1"/>
                          </a:solidFill>
                          <a:latin typeface="+mn-lt"/>
                          <a:cs typeface="Arial" pitchFamily="34" charset="0"/>
                        </a:rPr>
                        <a:t>Your Text  Here</a:t>
                      </a:r>
                      <a:endParaRPr lang="ko-KR" altLang="en-US" sz="1200" b="1" dirty="0">
                        <a:solidFill>
                          <a:schemeClr val="accent1"/>
                        </a:solidFill>
                        <a:latin typeface="+mn-lt"/>
                        <a:cs typeface="Arial" pitchFamily="34" charset="0"/>
                      </a:endParaRPr>
                    </a:p>
                  </a:txBody>
                  <a:tcPr anchor="ctr">
                    <a:lnL w="19050" cap="flat" cmpd="sng" algn="ctr">
                      <a:solidFill>
                        <a:schemeClr val="accent1"/>
                      </a:solidFill>
                      <a:prstDash val="solid"/>
                      <a:round/>
                      <a:headEnd type="none" w="med" len="med"/>
                      <a:tailEnd type="none" w="med" len="med"/>
                    </a:lnL>
                    <a:lnR w="19050" cap="flat" cmpd="sng" algn="ctr">
                      <a:solidFill>
                        <a:schemeClr val="accent1"/>
                      </a:solidFill>
                      <a:prstDash val="solid"/>
                      <a:round/>
                      <a:headEnd type="none" w="med" len="med"/>
                      <a:tailEnd type="none" w="med" len="med"/>
                    </a:lnR>
                    <a:lnT w="12700" cmpd="sng">
                      <a:noFill/>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5"/>
                  </a:ext>
                </a:extLst>
              </a:tr>
              <a:tr h="351453">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200" b="1" dirty="0">
                          <a:solidFill>
                            <a:schemeClr val="accent1"/>
                          </a:solidFill>
                          <a:latin typeface="+mn-lt"/>
                          <a:cs typeface="Arial" pitchFamily="34" charset="0"/>
                        </a:rPr>
                        <a:t>Text  Here</a:t>
                      </a:r>
                      <a:endParaRPr lang="ko-KR" altLang="en-US" sz="1200" b="1" dirty="0">
                        <a:solidFill>
                          <a:schemeClr val="accent1"/>
                        </a:solidFill>
                        <a:latin typeface="+mn-lt"/>
                        <a:cs typeface="Arial" pitchFamily="34" charset="0"/>
                      </a:endParaRPr>
                    </a:p>
                  </a:txBody>
                  <a:tcPr anchor="ctr">
                    <a:lnL w="19050" cap="flat" cmpd="sng" algn="ctr">
                      <a:solidFill>
                        <a:schemeClr val="accent1"/>
                      </a:solidFill>
                      <a:prstDash val="solid"/>
                      <a:round/>
                      <a:headEnd type="none" w="med" len="med"/>
                      <a:tailEnd type="none" w="med" len="med"/>
                    </a:lnL>
                    <a:lnR w="19050" cap="flat" cmpd="sng" algn="ctr">
                      <a:solidFill>
                        <a:schemeClr val="accent1"/>
                      </a:solidFill>
                      <a:prstDash val="solid"/>
                      <a:round/>
                      <a:headEnd type="none" w="med" len="med"/>
                      <a:tailEnd type="none" w="med" len="med"/>
                    </a:lnR>
                    <a:lnT w="12700" cmpd="sng">
                      <a:noFill/>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r h="593819">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2800" b="1" dirty="0">
                          <a:solidFill>
                            <a:schemeClr val="bg1"/>
                          </a:solidFill>
                          <a:latin typeface="+mn-lt"/>
                          <a:cs typeface="Arial" pitchFamily="34" charset="0"/>
                        </a:rPr>
                        <a:t>$50.50</a:t>
                      </a:r>
                      <a:endParaRPr lang="ko-KR" altLang="en-US" sz="2800" b="1" dirty="0">
                        <a:solidFill>
                          <a:schemeClr val="bg1"/>
                        </a:solidFill>
                        <a:latin typeface="+mn-lt"/>
                        <a:cs typeface="Arial" pitchFamily="34" charset="0"/>
                      </a:endParaRPr>
                    </a:p>
                  </a:txBody>
                  <a:tcPr anchor="ctr">
                    <a:lnL w="19050" cap="flat" cmpd="sng" algn="ctr">
                      <a:solidFill>
                        <a:schemeClr val="accent1"/>
                      </a:solidFill>
                      <a:prstDash val="solid"/>
                      <a:round/>
                      <a:headEnd type="none" w="med" len="med"/>
                      <a:tailEnd type="none" w="med" len="med"/>
                    </a:lnL>
                    <a:lnR w="19050" cap="flat" cmpd="sng" algn="ctr">
                      <a:solidFill>
                        <a:schemeClr val="accent1"/>
                      </a:solidFill>
                      <a:prstDash val="solid"/>
                      <a:round/>
                      <a:headEnd type="none" w="med" len="med"/>
                      <a:tailEnd type="none" w="med" len="med"/>
                    </a:lnR>
                    <a:lnT w="12700" cmpd="sng">
                      <a:noFill/>
                    </a:lnT>
                    <a:lnB w="19050" cap="flat" cmpd="sng" algn="ctr">
                      <a:solidFill>
                        <a:schemeClr val="accent1"/>
                      </a:solidFill>
                      <a:prstDash val="solid"/>
                      <a:round/>
                      <a:headEnd type="none" w="med" len="med"/>
                      <a:tailEnd type="none" w="med" len="med"/>
                    </a:lnB>
                    <a:lnTlToBr w="12700" cmpd="sng">
                      <a:noFill/>
                      <a:prstDash val="solid"/>
                    </a:lnTlToBr>
                    <a:lnBlToTr w="12700" cmpd="sng">
                      <a:noFill/>
                      <a:prstDash val="solid"/>
                    </a:lnBlToTr>
                    <a:solidFill>
                      <a:schemeClr val="accent1"/>
                    </a:solidFill>
                  </a:tcPr>
                </a:tc>
                <a:extLst>
                  <a:ext uri="{0D108BD9-81ED-4DB2-BD59-A6C34878D82A}">
                    <a16:rowId xmlns:a16="http://schemas.microsoft.com/office/drawing/2014/main" val="10007"/>
                  </a:ext>
                </a:extLst>
              </a:tr>
            </a:tbl>
          </a:graphicData>
        </a:graphic>
      </p:graphicFrame>
      <p:graphicFrame>
        <p:nvGraphicFramePr>
          <p:cNvPr id="9" name="Table 8"/>
          <p:cNvGraphicFramePr>
            <a:graphicFrameLocks noGrp="1"/>
          </p:cNvGraphicFramePr>
          <p:nvPr>
            <p:extLst>
              <p:ext uri="{D42A27DB-BD31-4B8C-83A1-F6EECF244321}">
                <p14:modId xmlns:p14="http://schemas.microsoft.com/office/powerpoint/2010/main" val="3203629493"/>
              </p:ext>
            </p:extLst>
          </p:nvPr>
        </p:nvGraphicFramePr>
        <p:xfrm>
          <a:off x="6568712" y="1306962"/>
          <a:ext cx="1632331" cy="3240358"/>
        </p:xfrm>
        <a:graphic>
          <a:graphicData uri="http://schemas.openxmlformats.org/drawingml/2006/table">
            <a:tbl>
              <a:tblPr firstRow="1" bandRow="1">
                <a:tableStyleId>{5940675A-B579-460E-94D1-54222C63F5DA}</a:tableStyleId>
              </a:tblPr>
              <a:tblGrid>
                <a:gridCol w="1632331">
                  <a:extLst>
                    <a:ext uri="{9D8B030D-6E8A-4147-A177-3AD203B41FA5}">
                      <a16:colId xmlns:a16="http://schemas.microsoft.com/office/drawing/2014/main" val="20000"/>
                    </a:ext>
                  </a:extLst>
                </a:gridCol>
              </a:tblGrid>
              <a:tr h="340016">
                <a:tc>
                  <a:txBody>
                    <a:bodyPr/>
                    <a:lstStyle/>
                    <a:p>
                      <a:pPr algn="ctr" latinLnBrk="1"/>
                      <a:r>
                        <a:rPr lang="en-US" altLang="ko-KR" sz="1400" b="1" dirty="0">
                          <a:solidFill>
                            <a:schemeClr val="bg1"/>
                          </a:solidFill>
                          <a:latin typeface="+mn-lt"/>
                          <a:cs typeface="Arial" pitchFamily="34" charset="0"/>
                        </a:rPr>
                        <a:t>Content</a:t>
                      </a:r>
                      <a:endParaRPr lang="ko-KR" altLang="en-US" sz="1400" b="1" dirty="0">
                        <a:solidFill>
                          <a:schemeClr val="bg1"/>
                        </a:solidFill>
                        <a:latin typeface="+mn-lt"/>
                        <a:cs typeface="Arial" pitchFamily="34" charset="0"/>
                      </a:endParaRPr>
                    </a:p>
                  </a:txBody>
                  <a:tcPr anchor="ctr">
                    <a:lnL w="19050" cap="flat" cmpd="sng" algn="ctr">
                      <a:solidFill>
                        <a:schemeClr val="accent3"/>
                      </a:solidFill>
                      <a:prstDash val="solid"/>
                      <a:round/>
                      <a:headEnd type="none" w="med" len="med"/>
                      <a:tailEnd type="none" w="med" len="med"/>
                    </a:lnL>
                    <a:lnR w="19050" cap="flat" cmpd="sng" algn="ctr">
                      <a:solidFill>
                        <a:schemeClr val="accent3"/>
                      </a:solidFill>
                      <a:prstDash val="solid"/>
                      <a:round/>
                      <a:headEnd type="none" w="med" len="med"/>
                      <a:tailEnd type="none" w="med" len="med"/>
                    </a:lnR>
                    <a:lnT w="19050" cap="flat" cmpd="sng" algn="ctr">
                      <a:solidFill>
                        <a:schemeClr val="accent3"/>
                      </a:solid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3"/>
                    </a:solidFill>
                  </a:tcPr>
                </a:tc>
                <a:extLst>
                  <a:ext uri="{0D108BD9-81ED-4DB2-BD59-A6C34878D82A}">
                    <a16:rowId xmlns:a16="http://schemas.microsoft.com/office/drawing/2014/main" val="10000"/>
                  </a:ext>
                </a:extLst>
              </a:tr>
              <a:tr h="549258">
                <a:tc>
                  <a:txBody>
                    <a:bodyPr/>
                    <a:lstStyle/>
                    <a:p>
                      <a:pPr algn="ctr" latinLnBrk="1"/>
                      <a:endParaRPr lang="ko-KR" altLang="en-US" dirty="0">
                        <a:solidFill>
                          <a:schemeClr val="bg1"/>
                        </a:solidFill>
                        <a:latin typeface="+mn-lt"/>
                        <a:cs typeface="Arial" pitchFamily="34" charset="0"/>
                      </a:endParaRPr>
                    </a:p>
                  </a:txBody>
                  <a:tcPr anchor="ctr">
                    <a:lnL w="19050" cap="flat" cmpd="sng" algn="ctr">
                      <a:solidFill>
                        <a:schemeClr val="accent3"/>
                      </a:solidFill>
                      <a:prstDash val="solid"/>
                      <a:round/>
                      <a:headEnd type="none" w="med" len="med"/>
                      <a:tailEnd type="none" w="med" len="med"/>
                    </a:lnL>
                    <a:lnR w="19050" cap="flat" cmpd="sng" algn="ctr">
                      <a:solidFill>
                        <a:schemeClr val="accent3"/>
                      </a:solidFill>
                      <a:prstDash val="solid"/>
                      <a:round/>
                      <a:headEnd type="none" w="med" len="med"/>
                      <a:tailEnd type="none" w="med" len="med"/>
                    </a:lnR>
                    <a:lnT w="19050" cap="flat" cmpd="sng" algn="ctr">
                      <a:noFill/>
                      <a:prstDash val="solid"/>
                      <a:round/>
                      <a:headEnd type="none" w="med" len="med"/>
                      <a:tailEnd type="none" w="med" len="med"/>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351453">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200" b="1" dirty="0">
                          <a:solidFill>
                            <a:schemeClr val="accent3"/>
                          </a:solidFill>
                          <a:latin typeface="+mn-lt"/>
                          <a:cs typeface="Arial" pitchFamily="34" charset="0"/>
                        </a:rPr>
                        <a:t>Your Text  Here</a:t>
                      </a:r>
                      <a:endParaRPr lang="ko-KR" altLang="en-US" sz="1200" b="1" dirty="0">
                        <a:solidFill>
                          <a:schemeClr val="accent3"/>
                        </a:solidFill>
                        <a:latin typeface="+mn-lt"/>
                        <a:cs typeface="Arial" pitchFamily="34" charset="0"/>
                      </a:endParaRPr>
                    </a:p>
                  </a:txBody>
                  <a:tcPr anchor="ctr">
                    <a:lnL w="19050" cap="flat" cmpd="sng" algn="ctr">
                      <a:solidFill>
                        <a:schemeClr val="accent3"/>
                      </a:solidFill>
                      <a:prstDash val="solid"/>
                      <a:round/>
                      <a:headEnd type="none" w="med" len="med"/>
                      <a:tailEnd type="none" w="med" len="med"/>
                    </a:lnL>
                    <a:lnR w="19050" cap="flat" cmpd="sng" algn="ctr">
                      <a:solidFill>
                        <a:schemeClr val="accent3"/>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351453">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200" b="1" dirty="0">
                          <a:solidFill>
                            <a:schemeClr val="accent3"/>
                          </a:solidFill>
                          <a:latin typeface="+mn-lt"/>
                          <a:cs typeface="Arial" pitchFamily="34" charset="0"/>
                        </a:rPr>
                        <a:t>Text  Here</a:t>
                      </a:r>
                      <a:endParaRPr lang="ko-KR" altLang="en-US" sz="1200" b="1" dirty="0">
                        <a:solidFill>
                          <a:schemeClr val="accent3"/>
                        </a:solidFill>
                        <a:latin typeface="+mn-lt"/>
                        <a:cs typeface="Arial" pitchFamily="34" charset="0"/>
                      </a:endParaRPr>
                    </a:p>
                  </a:txBody>
                  <a:tcPr anchor="ctr">
                    <a:lnL w="19050" cap="flat" cmpd="sng" algn="ctr">
                      <a:solidFill>
                        <a:schemeClr val="accent3"/>
                      </a:solidFill>
                      <a:prstDash val="solid"/>
                      <a:round/>
                      <a:headEnd type="none" w="med" len="med"/>
                      <a:tailEnd type="none" w="med" len="med"/>
                    </a:lnL>
                    <a:lnR w="19050" cap="flat" cmpd="sng" algn="ctr">
                      <a:solidFill>
                        <a:schemeClr val="accent3"/>
                      </a:solidFill>
                      <a:prstDash val="solid"/>
                      <a:round/>
                      <a:headEnd type="none" w="med" len="med"/>
                      <a:tailEnd type="none" w="med" len="med"/>
                    </a:lnR>
                    <a:lnT w="12700" cmpd="sng">
                      <a:noFill/>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351453">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200" b="1" dirty="0">
                          <a:solidFill>
                            <a:schemeClr val="accent3"/>
                          </a:solidFill>
                          <a:latin typeface="+mn-lt"/>
                          <a:cs typeface="Arial" pitchFamily="34" charset="0"/>
                        </a:rPr>
                        <a:t>Your Text </a:t>
                      </a:r>
                      <a:endParaRPr lang="en-US" altLang="ko-KR" sz="1200" dirty="0">
                        <a:solidFill>
                          <a:schemeClr val="accent3"/>
                        </a:solidFill>
                        <a:latin typeface="+mn-lt"/>
                      </a:endParaRPr>
                    </a:p>
                  </a:txBody>
                  <a:tcPr anchor="ctr">
                    <a:lnL w="19050" cap="flat" cmpd="sng" algn="ctr">
                      <a:solidFill>
                        <a:schemeClr val="accent3"/>
                      </a:solidFill>
                      <a:prstDash val="solid"/>
                      <a:round/>
                      <a:headEnd type="none" w="med" len="med"/>
                      <a:tailEnd type="none" w="med" len="med"/>
                    </a:lnL>
                    <a:lnR w="19050" cap="flat" cmpd="sng" algn="ctr">
                      <a:solidFill>
                        <a:schemeClr val="accent3"/>
                      </a:solidFill>
                      <a:prstDash val="solid"/>
                      <a:round/>
                      <a:headEnd type="none" w="med" len="med"/>
                      <a:tailEnd type="none" w="med" len="med"/>
                    </a:lnR>
                    <a:lnT w="12700" cmpd="sng">
                      <a:noFill/>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351453">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200" b="1" dirty="0">
                          <a:solidFill>
                            <a:schemeClr val="accent3"/>
                          </a:solidFill>
                          <a:latin typeface="+mn-lt"/>
                          <a:cs typeface="Arial" pitchFamily="34" charset="0"/>
                        </a:rPr>
                        <a:t>Your Text  Here</a:t>
                      </a:r>
                      <a:endParaRPr lang="ko-KR" altLang="en-US" sz="1200" b="1" dirty="0">
                        <a:solidFill>
                          <a:schemeClr val="accent3"/>
                        </a:solidFill>
                        <a:latin typeface="+mn-lt"/>
                        <a:cs typeface="Arial" pitchFamily="34" charset="0"/>
                      </a:endParaRPr>
                    </a:p>
                  </a:txBody>
                  <a:tcPr anchor="ctr">
                    <a:lnL w="19050" cap="flat" cmpd="sng" algn="ctr">
                      <a:solidFill>
                        <a:schemeClr val="accent3"/>
                      </a:solidFill>
                      <a:prstDash val="solid"/>
                      <a:round/>
                      <a:headEnd type="none" w="med" len="med"/>
                      <a:tailEnd type="none" w="med" len="med"/>
                    </a:lnL>
                    <a:lnR w="19050" cap="flat" cmpd="sng" algn="ctr">
                      <a:solidFill>
                        <a:schemeClr val="accent3"/>
                      </a:solidFill>
                      <a:prstDash val="solid"/>
                      <a:round/>
                      <a:headEnd type="none" w="med" len="med"/>
                      <a:tailEnd type="none" w="med" len="med"/>
                    </a:lnR>
                    <a:lnT w="12700" cmpd="sng">
                      <a:noFill/>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5"/>
                  </a:ext>
                </a:extLst>
              </a:tr>
              <a:tr h="351453">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200" b="1" dirty="0">
                          <a:solidFill>
                            <a:schemeClr val="accent3"/>
                          </a:solidFill>
                          <a:latin typeface="+mn-lt"/>
                          <a:cs typeface="Arial" pitchFamily="34" charset="0"/>
                        </a:rPr>
                        <a:t>Text  Here</a:t>
                      </a:r>
                      <a:endParaRPr lang="ko-KR" altLang="en-US" sz="1200" b="1" dirty="0">
                        <a:solidFill>
                          <a:schemeClr val="accent3"/>
                        </a:solidFill>
                        <a:latin typeface="+mn-lt"/>
                        <a:cs typeface="Arial" pitchFamily="34" charset="0"/>
                      </a:endParaRPr>
                    </a:p>
                  </a:txBody>
                  <a:tcPr anchor="ctr">
                    <a:lnL w="19050" cap="flat" cmpd="sng" algn="ctr">
                      <a:solidFill>
                        <a:schemeClr val="accent3"/>
                      </a:solidFill>
                      <a:prstDash val="solid"/>
                      <a:round/>
                      <a:headEnd type="none" w="med" len="med"/>
                      <a:tailEnd type="none" w="med" len="med"/>
                    </a:lnL>
                    <a:lnR w="19050" cap="flat" cmpd="sng" algn="ctr">
                      <a:solidFill>
                        <a:schemeClr val="accent3"/>
                      </a:solidFill>
                      <a:prstDash val="solid"/>
                      <a:round/>
                      <a:headEnd type="none" w="med" len="med"/>
                      <a:tailEnd type="none" w="med" len="med"/>
                    </a:lnR>
                    <a:lnT w="12700" cmpd="sng">
                      <a:noFill/>
                    </a:lnT>
                    <a:lnB w="1905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r h="593819">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2800" b="1" dirty="0">
                          <a:solidFill>
                            <a:schemeClr val="bg1"/>
                          </a:solidFill>
                          <a:latin typeface="+mn-lt"/>
                          <a:cs typeface="Arial" pitchFamily="34" charset="0"/>
                        </a:rPr>
                        <a:t>$50.50</a:t>
                      </a:r>
                      <a:endParaRPr lang="ko-KR" altLang="en-US" sz="2800" b="1" dirty="0">
                        <a:solidFill>
                          <a:schemeClr val="bg1"/>
                        </a:solidFill>
                        <a:latin typeface="+mn-lt"/>
                        <a:cs typeface="Arial" pitchFamily="34" charset="0"/>
                      </a:endParaRPr>
                    </a:p>
                  </a:txBody>
                  <a:tcPr anchor="ctr">
                    <a:lnL w="19050" cap="flat" cmpd="sng" algn="ctr">
                      <a:solidFill>
                        <a:schemeClr val="accent3"/>
                      </a:solidFill>
                      <a:prstDash val="solid"/>
                      <a:round/>
                      <a:headEnd type="none" w="med" len="med"/>
                      <a:tailEnd type="none" w="med" len="med"/>
                    </a:lnL>
                    <a:lnR w="19050" cap="flat" cmpd="sng" algn="ctr">
                      <a:solidFill>
                        <a:schemeClr val="accent3"/>
                      </a:solidFill>
                      <a:prstDash val="solid"/>
                      <a:round/>
                      <a:headEnd type="none" w="med" len="med"/>
                      <a:tailEnd type="none" w="med" len="med"/>
                    </a:lnR>
                    <a:lnT w="12700" cmpd="sng">
                      <a:noFill/>
                    </a:lnT>
                    <a:lnB w="19050" cap="flat" cmpd="sng" algn="ctr">
                      <a:solidFill>
                        <a:schemeClr val="accent3"/>
                      </a:solidFill>
                      <a:prstDash val="solid"/>
                      <a:round/>
                      <a:headEnd type="none" w="med" len="med"/>
                      <a:tailEnd type="none" w="med" len="med"/>
                    </a:lnB>
                    <a:lnTlToBr w="12700" cmpd="sng">
                      <a:noFill/>
                      <a:prstDash val="solid"/>
                    </a:lnTlToBr>
                    <a:lnBlToTr w="12700" cmpd="sng">
                      <a:noFill/>
                      <a:prstDash val="solid"/>
                    </a:lnBlToTr>
                    <a:solidFill>
                      <a:schemeClr val="accent3"/>
                    </a:solidFill>
                  </a:tcPr>
                </a:tc>
                <a:extLst>
                  <a:ext uri="{0D108BD9-81ED-4DB2-BD59-A6C34878D82A}">
                    <a16:rowId xmlns:a16="http://schemas.microsoft.com/office/drawing/2014/main" val="10007"/>
                  </a:ext>
                </a:extLst>
              </a:tr>
            </a:tbl>
          </a:graphicData>
        </a:graphic>
      </p:graphicFrame>
      <p:sp>
        <p:nvSpPr>
          <p:cNvPr id="10" name="Rectangle 36"/>
          <p:cNvSpPr/>
          <p:nvPr/>
        </p:nvSpPr>
        <p:spPr>
          <a:xfrm>
            <a:off x="3501484" y="1819512"/>
            <a:ext cx="301152" cy="251740"/>
          </a:xfrm>
          <a:custGeom>
            <a:avLst/>
            <a:gdLst/>
            <a:ahLst/>
            <a:cxnLst/>
            <a:rect l="l" t="t" r="r" b="b"/>
            <a:pathLst>
              <a:path w="3186824" h="2663936">
                <a:moveTo>
                  <a:pt x="2624444" y="2376100"/>
                </a:moveTo>
                <a:lnTo>
                  <a:pt x="2624444" y="2520100"/>
                </a:lnTo>
                <a:lnTo>
                  <a:pt x="2952463" y="2520100"/>
                </a:lnTo>
                <a:lnTo>
                  <a:pt x="2952463" y="2376100"/>
                </a:lnTo>
                <a:close/>
                <a:moveTo>
                  <a:pt x="210911" y="2376100"/>
                </a:moveTo>
                <a:lnTo>
                  <a:pt x="210911" y="2520100"/>
                </a:lnTo>
                <a:lnTo>
                  <a:pt x="538930" y="2520100"/>
                </a:lnTo>
                <a:lnTo>
                  <a:pt x="538930" y="2376100"/>
                </a:lnTo>
                <a:close/>
                <a:moveTo>
                  <a:pt x="2624444" y="2095269"/>
                </a:moveTo>
                <a:lnTo>
                  <a:pt x="2624444" y="2239269"/>
                </a:lnTo>
                <a:lnTo>
                  <a:pt x="2952463" y="2239269"/>
                </a:lnTo>
                <a:lnTo>
                  <a:pt x="2952463" y="2095269"/>
                </a:lnTo>
                <a:close/>
                <a:moveTo>
                  <a:pt x="210911" y="2095269"/>
                </a:moveTo>
                <a:lnTo>
                  <a:pt x="210911" y="2239269"/>
                </a:lnTo>
                <a:lnTo>
                  <a:pt x="538930" y="2239269"/>
                </a:lnTo>
                <a:lnTo>
                  <a:pt x="538930" y="2095269"/>
                </a:lnTo>
                <a:close/>
                <a:moveTo>
                  <a:pt x="2624444" y="1814436"/>
                </a:moveTo>
                <a:lnTo>
                  <a:pt x="2624444" y="1958436"/>
                </a:lnTo>
                <a:lnTo>
                  <a:pt x="2952463" y="1958436"/>
                </a:lnTo>
                <a:lnTo>
                  <a:pt x="2952463" y="1814436"/>
                </a:lnTo>
                <a:close/>
                <a:moveTo>
                  <a:pt x="210911" y="1814436"/>
                </a:moveTo>
                <a:lnTo>
                  <a:pt x="210911" y="1958436"/>
                </a:lnTo>
                <a:lnTo>
                  <a:pt x="538930" y="1958436"/>
                </a:lnTo>
                <a:lnTo>
                  <a:pt x="538930" y="1814436"/>
                </a:lnTo>
                <a:close/>
                <a:moveTo>
                  <a:pt x="2624444" y="1533603"/>
                </a:moveTo>
                <a:lnTo>
                  <a:pt x="2624444" y="1677603"/>
                </a:lnTo>
                <a:lnTo>
                  <a:pt x="2952463" y="1677603"/>
                </a:lnTo>
                <a:lnTo>
                  <a:pt x="2952463" y="1533603"/>
                </a:lnTo>
                <a:close/>
                <a:moveTo>
                  <a:pt x="210911" y="1533603"/>
                </a:moveTo>
                <a:lnTo>
                  <a:pt x="210911" y="1677603"/>
                </a:lnTo>
                <a:lnTo>
                  <a:pt x="538930" y="1677603"/>
                </a:lnTo>
                <a:lnTo>
                  <a:pt x="538930" y="1533603"/>
                </a:lnTo>
                <a:close/>
                <a:moveTo>
                  <a:pt x="2624444" y="1252770"/>
                </a:moveTo>
                <a:lnTo>
                  <a:pt x="2624444" y="1396770"/>
                </a:lnTo>
                <a:lnTo>
                  <a:pt x="2952463" y="1396770"/>
                </a:lnTo>
                <a:lnTo>
                  <a:pt x="2952463" y="1252770"/>
                </a:lnTo>
                <a:close/>
                <a:moveTo>
                  <a:pt x="210911" y="1252770"/>
                </a:moveTo>
                <a:lnTo>
                  <a:pt x="210911" y="1396770"/>
                </a:lnTo>
                <a:lnTo>
                  <a:pt x="538930" y="1396770"/>
                </a:lnTo>
                <a:lnTo>
                  <a:pt x="538930" y="1252770"/>
                </a:lnTo>
                <a:close/>
                <a:moveTo>
                  <a:pt x="2624444" y="971937"/>
                </a:moveTo>
                <a:lnTo>
                  <a:pt x="2624444" y="1115937"/>
                </a:lnTo>
                <a:lnTo>
                  <a:pt x="2952463" y="1115937"/>
                </a:lnTo>
                <a:lnTo>
                  <a:pt x="2952463" y="971937"/>
                </a:lnTo>
                <a:close/>
                <a:moveTo>
                  <a:pt x="210911" y="971937"/>
                </a:moveTo>
                <a:lnTo>
                  <a:pt x="210911" y="1115937"/>
                </a:lnTo>
                <a:lnTo>
                  <a:pt x="538930" y="1115937"/>
                </a:lnTo>
                <a:lnTo>
                  <a:pt x="538930" y="971937"/>
                </a:lnTo>
                <a:close/>
                <a:moveTo>
                  <a:pt x="2624444" y="691104"/>
                </a:moveTo>
                <a:lnTo>
                  <a:pt x="2624444" y="835104"/>
                </a:lnTo>
                <a:lnTo>
                  <a:pt x="2952463" y="835104"/>
                </a:lnTo>
                <a:lnTo>
                  <a:pt x="2952463" y="691104"/>
                </a:lnTo>
                <a:close/>
                <a:moveTo>
                  <a:pt x="210911" y="691104"/>
                </a:moveTo>
                <a:lnTo>
                  <a:pt x="210911" y="835104"/>
                </a:lnTo>
                <a:lnTo>
                  <a:pt x="538930" y="835104"/>
                </a:lnTo>
                <a:lnTo>
                  <a:pt x="538930" y="691104"/>
                </a:lnTo>
                <a:close/>
                <a:moveTo>
                  <a:pt x="988006" y="552354"/>
                </a:moveTo>
                <a:lnTo>
                  <a:pt x="988006" y="2111583"/>
                </a:lnTo>
                <a:lnTo>
                  <a:pt x="2332169" y="1331969"/>
                </a:lnTo>
                <a:close/>
                <a:moveTo>
                  <a:pt x="2624444" y="410271"/>
                </a:moveTo>
                <a:lnTo>
                  <a:pt x="2624444" y="554271"/>
                </a:lnTo>
                <a:lnTo>
                  <a:pt x="2952463" y="554271"/>
                </a:lnTo>
                <a:lnTo>
                  <a:pt x="2952463" y="410271"/>
                </a:lnTo>
                <a:close/>
                <a:moveTo>
                  <a:pt x="210911" y="410271"/>
                </a:moveTo>
                <a:lnTo>
                  <a:pt x="210911" y="554271"/>
                </a:lnTo>
                <a:lnTo>
                  <a:pt x="538930" y="554271"/>
                </a:lnTo>
                <a:lnTo>
                  <a:pt x="538930" y="410271"/>
                </a:lnTo>
                <a:close/>
                <a:moveTo>
                  <a:pt x="2624444" y="129438"/>
                </a:moveTo>
                <a:lnTo>
                  <a:pt x="2624444" y="273438"/>
                </a:lnTo>
                <a:lnTo>
                  <a:pt x="2952463" y="273438"/>
                </a:lnTo>
                <a:lnTo>
                  <a:pt x="2952463" y="129438"/>
                </a:lnTo>
                <a:close/>
                <a:moveTo>
                  <a:pt x="210911" y="129438"/>
                </a:moveTo>
                <a:lnTo>
                  <a:pt x="210911" y="273438"/>
                </a:lnTo>
                <a:lnTo>
                  <a:pt x="538930" y="273438"/>
                </a:lnTo>
                <a:lnTo>
                  <a:pt x="538930" y="129438"/>
                </a:lnTo>
                <a:close/>
                <a:moveTo>
                  <a:pt x="0" y="0"/>
                </a:moveTo>
                <a:lnTo>
                  <a:pt x="3186824" y="0"/>
                </a:lnTo>
                <a:lnTo>
                  <a:pt x="3186824" y="2663936"/>
                </a:lnTo>
                <a:lnTo>
                  <a:pt x="0" y="2663936"/>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11" name="Rounded Rectangle 27"/>
          <p:cNvSpPr/>
          <p:nvPr/>
        </p:nvSpPr>
        <p:spPr>
          <a:xfrm>
            <a:off x="5349390" y="1833642"/>
            <a:ext cx="326237" cy="250594"/>
          </a:xfrm>
          <a:custGeom>
            <a:avLst/>
            <a:gdLst/>
            <a:ahLst/>
            <a:cxnLst/>
            <a:rect l="l" t="t" r="r" b="b"/>
            <a:pathLst>
              <a:path w="3186824" h="2447912">
                <a:moveTo>
                  <a:pt x="1917737" y="1021643"/>
                </a:moveTo>
                <a:cubicBezTo>
                  <a:pt x="2188548" y="1021643"/>
                  <a:pt x="2408083" y="1241178"/>
                  <a:pt x="2408083" y="1511989"/>
                </a:cubicBezTo>
                <a:cubicBezTo>
                  <a:pt x="2408083" y="1782800"/>
                  <a:pt x="2188548" y="2002335"/>
                  <a:pt x="1917737" y="2002335"/>
                </a:cubicBezTo>
                <a:cubicBezTo>
                  <a:pt x="1646926" y="2002335"/>
                  <a:pt x="1427391" y="1782800"/>
                  <a:pt x="1427391" y="1511989"/>
                </a:cubicBezTo>
                <a:cubicBezTo>
                  <a:pt x="1427391" y="1241178"/>
                  <a:pt x="1646926" y="1021643"/>
                  <a:pt x="1917737" y="1021643"/>
                </a:cubicBezTo>
                <a:close/>
                <a:moveTo>
                  <a:pt x="1917737" y="827913"/>
                </a:moveTo>
                <a:cubicBezTo>
                  <a:pt x="1539932" y="827913"/>
                  <a:pt x="1233661" y="1134184"/>
                  <a:pt x="1233661" y="1511989"/>
                </a:cubicBezTo>
                <a:cubicBezTo>
                  <a:pt x="1233661" y="1889794"/>
                  <a:pt x="1539932" y="2196065"/>
                  <a:pt x="1917737" y="2196065"/>
                </a:cubicBezTo>
                <a:cubicBezTo>
                  <a:pt x="2295542" y="2196065"/>
                  <a:pt x="2601813" y="1889794"/>
                  <a:pt x="2601813" y="1511989"/>
                </a:cubicBezTo>
                <a:cubicBezTo>
                  <a:pt x="2601813" y="1134184"/>
                  <a:pt x="2295542" y="827913"/>
                  <a:pt x="1917737" y="827913"/>
                </a:cubicBezTo>
                <a:close/>
                <a:moveTo>
                  <a:pt x="1112286" y="675885"/>
                </a:moveTo>
                <a:lnTo>
                  <a:pt x="1112286" y="830188"/>
                </a:lnTo>
                <a:lnTo>
                  <a:pt x="1328310" y="830188"/>
                </a:lnTo>
                <a:lnTo>
                  <a:pt x="1328310" y="675885"/>
                </a:lnTo>
                <a:close/>
                <a:moveTo>
                  <a:pt x="2586084" y="626422"/>
                </a:moveTo>
                <a:lnTo>
                  <a:pt x="2586084" y="830188"/>
                </a:lnTo>
                <a:lnTo>
                  <a:pt x="3001340" y="830188"/>
                </a:lnTo>
                <a:lnTo>
                  <a:pt x="3001340" y="626422"/>
                </a:lnTo>
                <a:close/>
                <a:moveTo>
                  <a:pt x="1593701" y="108218"/>
                </a:moveTo>
                <a:lnTo>
                  <a:pt x="1593701" y="432905"/>
                </a:lnTo>
                <a:lnTo>
                  <a:pt x="2241773" y="432905"/>
                </a:lnTo>
                <a:lnTo>
                  <a:pt x="2241773" y="108218"/>
                </a:lnTo>
                <a:close/>
                <a:moveTo>
                  <a:pt x="1452512" y="0"/>
                </a:moveTo>
                <a:lnTo>
                  <a:pt x="2382963" y="0"/>
                </a:lnTo>
                <a:cubicBezTo>
                  <a:pt x="2433311" y="0"/>
                  <a:pt x="2474127" y="40816"/>
                  <a:pt x="2474127" y="91164"/>
                </a:cubicBezTo>
                <a:lnTo>
                  <a:pt x="2474127" y="432905"/>
                </a:lnTo>
                <a:lnTo>
                  <a:pt x="2933014" y="432905"/>
                </a:lnTo>
                <a:cubicBezTo>
                  <a:pt x="3073189" y="432905"/>
                  <a:pt x="3186824" y="546540"/>
                  <a:pt x="3186824" y="686715"/>
                </a:cubicBezTo>
                <a:lnTo>
                  <a:pt x="3186824" y="2194102"/>
                </a:lnTo>
                <a:cubicBezTo>
                  <a:pt x="3186824" y="2334277"/>
                  <a:pt x="3073189" y="2447912"/>
                  <a:pt x="2933014" y="2447912"/>
                </a:cubicBezTo>
                <a:lnTo>
                  <a:pt x="253810" y="2447912"/>
                </a:lnTo>
                <a:cubicBezTo>
                  <a:pt x="113635" y="2447912"/>
                  <a:pt x="0" y="2334277"/>
                  <a:pt x="0" y="2194102"/>
                </a:cubicBezTo>
                <a:lnTo>
                  <a:pt x="0" y="686715"/>
                </a:lnTo>
                <a:cubicBezTo>
                  <a:pt x="0" y="546540"/>
                  <a:pt x="113635" y="432905"/>
                  <a:pt x="253810" y="432905"/>
                </a:cubicBezTo>
                <a:lnTo>
                  <a:pt x="307082" y="432905"/>
                </a:lnTo>
                <a:lnTo>
                  <a:pt x="307082" y="313169"/>
                </a:lnTo>
                <a:cubicBezTo>
                  <a:pt x="307082" y="287995"/>
                  <a:pt x="327490" y="267587"/>
                  <a:pt x="352664" y="267587"/>
                </a:cubicBezTo>
                <a:lnTo>
                  <a:pt x="817888" y="267587"/>
                </a:lnTo>
                <a:cubicBezTo>
                  <a:pt x="843062" y="267587"/>
                  <a:pt x="863470" y="287995"/>
                  <a:pt x="863470" y="313169"/>
                </a:cubicBezTo>
                <a:lnTo>
                  <a:pt x="863470" y="432905"/>
                </a:lnTo>
                <a:lnTo>
                  <a:pt x="1361348" y="432905"/>
                </a:lnTo>
                <a:lnTo>
                  <a:pt x="1361348" y="91164"/>
                </a:lnTo>
                <a:cubicBezTo>
                  <a:pt x="1361348" y="40816"/>
                  <a:pt x="1402164" y="0"/>
                  <a:pt x="1452512"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12" name="Rectangle 16"/>
          <p:cNvSpPr/>
          <p:nvPr/>
        </p:nvSpPr>
        <p:spPr>
          <a:xfrm rot="2700000">
            <a:off x="7308528" y="1727058"/>
            <a:ext cx="197710" cy="376153"/>
          </a:xfrm>
          <a:custGeom>
            <a:avLst/>
            <a:gdLst/>
            <a:ahLst/>
            <a:cxnLst/>
            <a:rect l="l" t="t" r="r" b="b"/>
            <a:pathLst>
              <a:path w="2232248" h="4001999">
                <a:moveTo>
                  <a:pt x="1116887" y="0"/>
                </a:moveTo>
                <a:cubicBezTo>
                  <a:pt x="1270748" y="4762"/>
                  <a:pt x="1433283" y="120651"/>
                  <a:pt x="1447291" y="308459"/>
                </a:cubicBezTo>
                <a:cubicBezTo>
                  <a:pt x="1483174" y="544979"/>
                  <a:pt x="1283237" y="603082"/>
                  <a:pt x="1339988" y="887363"/>
                </a:cubicBezTo>
                <a:lnTo>
                  <a:pt x="2232248" y="887363"/>
                </a:lnTo>
                <a:lnTo>
                  <a:pt x="2232248" y="1778237"/>
                </a:lnTo>
                <a:cubicBezTo>
                  <a:pt x="1956566" y="1829261"/>
                  <a:pt x="1897086" y="1634366"/>
                  <a:pt x="1663321" y="1669832"/>
                </a:cubicBezTo>
                <a:cubicBezTo>
                  <a:pt x="1475513" y="1683840"/>
                  <a:pt x="1359624" y="1846375"/>
                  <a:pt x="1354862" y="2000236"/>
                </a:cubicBezTo>
                <a:cubicBezTo>
                  <a:pt x="1358037" y="2135389"/>
                  <a:pt x="1477787" y="2334920"/>
                  <a:pt x="1701420" y="2336507"/>
                </a:cubicBezTo>
                <a:cubicBezTo>
                  <a:pt x="1972077" y="2308709"/>
                  <a:pt x="1932339" y="2176007"/>
                  <a:pt x="2232248" y="2187989"/>
                </a:cubicBezTo>
                <a:lnTo>
                  <a:pt x="2232248" y="3119611"/>
                </a:lnTo>
                <a:lnTo>
                  <a:pt x="1303259" y="3119611"/>
                </a:lnTo>
                <a:cubicBezTo>
                  <a:pt x="1289664" y="3424971"/>
                  <a:pt x="1423682" y="3383289"/>
                  <a:pt x="1451633" y="3655441"/>
                </a:cubicBezTo>
                <a:cubicBezTo>
                  <a:pt x="1450046" y="3879074"/>
                  <a:pt x="1250515" y="3998824"/>
                  <a:pt x="1115362" y="4001999"/>
                </a:cubicBezTo>
                <a:cubicBezTo>
                  <a:pt x="961501" y="3997237"/>
                  <a:pt x="798966" y="3881348"/>
                  <a:pt x="784958" y="3693540"/>
                </a:cubicBezTo>
                <a:cubicBezTo>
                  <a:pt x="749282" y="3458385"/>
                  <a:pt x="946712" y="3399594"/>
                  <a:pt x="892811" y="3119611"/>
                </a:cubicBezTo>
                <a:lnTo>
                  <a:pt x="0" y="3119611"/>
                </a:lnTo>
                <a:lnTo>
                  <a:pt x="0" y="2203607"/>
                </a:lnTo>
                <a:cubicBezTo>
                  <a:pt x="285884" y="2145799"/>
                  <a:pt x="343730" y="2346665"/>
                  <a:pt x="580754" y="2310706"/>
                </a:cubicBezTo>
                <a:cubicBezTo>
                  <a:pt x="768562" y="2296698"/>
                  <a:pt x="884451" y="2134163"/>
                  <a:pt x="889213" y="1980302"/>
                </a:cubicBezTo>
                <a:cubicBezTo>
                  <a:pt x="886038" y="1845149"/>
                  <a:pt x="766288" y="1645618"/>
                  <a:pt x="542655" y="1644031"/>
                </a:cubicBezTo>
                <a:cubicBezTo>
                  <a:pt x="268493" y="1672188"/>
                  <a:pt x="312817" y="1807984"/>
                  <a:pt x="0" y="1792208"/>
                </a:cubicBezTo>
                <a:lnTo>
                  <a:pt x="0" y="887363"/>
                </a:lnTo>
                <a:lnTo>
                  <a:pt x="928847" y="887363"/>
                </a:lnTo>
                <a:cubicBezTo>
                  <a:pt x="944034" y="576570"/>
                  <a:pt x="808718" y="620178"/>
                  <a:pt x="780616" y="346558"/>
                </a:cubicBezTo>
                <a:cubicBezTo>
                  <a:pt x="782203" y="122925"/>
                  <a:pt x="981734" y="3175"/>
                  <a:pt x="1116887" y="0"/>
                </a:cubicBez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Tree>
    <p:extLst>
      <p:ext uri="{BB962C8B-B14F-4D97-AF65-F5344CB8AC3E}">
        <p14:creationId xmlns:p14="http://schemas.microsoft.com/office/powerpoint/2010/main" val="733831106"/>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US" altLang="ko-KR" dirty="0"/>
              <a:t>Infographic Style</a:t>
            </a:r>
            <a:endParaRPr lang="ko-KR" altLang="en-US" dirty="0"/>
          </a:p>
        </p:txBody>
      </p:sp>
      <p:sp>
        <p:nvSpPr>
          <p:cNvPr id="3" name="Text Placeholder 2"/>
          <p:cNvSpPr>
            <a:spLocks noGrp="1"/>
          </p:cNvSpPr>
          <p:nvPr>
            <p:ph type="body" sz="quarter" idx="11"/>
          </p:nvPr>
        </p:nvSpPr>
        <p:spPr/>
        <p:txBody>
          <a:bodyPr/>
          <a:lstStyle/>
          <a:p>
            <a:pPr lvl="0"/>
            <a:r>
              <a:rPr lang="en-US" altLang="ko-KR" dirty="0"/>
              <a:t>Insert the title of your subtitle Here</a:t>
            </a:r>
          </a:p>
        </p:txBody>
      </p:sp>
      <p:sp>
        <p:nvSpPr>
          <p:cNvPr id="6" name="Oval 5"/>
          <p:cNvSpPr/>
          <p:nvPr/>
        </p:nvSpPr>
        <p:spPr>
          <a:xfrm>
            <a:off x="2577982" y="2646679"/>
            <a:ext cx="485364" cy="485364"/>
          </a:xfrm>
          <a:prstGeom prst="ellipse">
            <a:avLst/>
          </a:prstGeom>
          <a:solidFill>
            <a:schemeClr val="accent3"/>
          </a:solidFill>
          <a:ln>
            <a:solidFill>
              <a:srgbClr val="984807"/>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7" name="Oval 6"/>
          <p:cNvSpPr/>
          <p:nvPr/>
        </p:nvSpPr>
        <p:spPr>
          <a:xfrm>
            <a:off x="2796540" y="1771066"/>
            <a:ext cx="485364" cy="485364"/>
          </a:xfrm>
          <a:prstGeom prst="ellipse">
            <a:avLst/>
          </a:prstGeom>
          <a:solidFill>
            <a:schemeClr val="accent1"/>
          </a:solidFill>
          <a:ln>
            <a:solidFill>
              <a:srgbClr val="984807"/>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8" name="Rectangle 16"/>
          <p:cNvSpPr/>
          <p:nvPr/>
        </p:nvSpPr>
        <p:spPr>
          <a:xfrm rot="2700000">
            <a:off x="2947684" y="1849639"/>
            <a:ext cx="183076" cy="328220"/>
          </a:xfrm>
          <a:custGeom>
            <a:avLst/>
            <a:gdLst/>
            <a:ahLst/>
            <a:cxnLst/>
            <a:rect l="l" t="t" r="r" b="b"/>
            <a:pathLst>
              <a:path w="2232248" h="4001999">
                <a:moveTo>
                  <a:pt x="1116887" y="0"/>
                </a:moveTo>
                <a:cubicBezTo>
                  <a:pt x="1270748" y="4762"/>
                  <a:pt x="1433283" y="120651"/>
                  <a:pt x="1447291" y="308459"/>
                </a:cubicBezTo>
                <a:cubicBezTo>
                  <a:pt x="1483174" y="544979"/>
                  <a:pt x="1283237" y="603082"/>
                  <a:pt x="1339988" y="887363"/>
                </a:cubicBezTo>
                <a:lnTo>
                  <a:pt x="2232248" y="887363"/>
                </a:lnTo>
                <a:lnTo>
                  <a:pt x="2232248" y="1778237"/>
                </a:lnTo>
                <a:cubicBezTo>
                  <a:pt x="1956566" y="1829261"/>
                  <a:pt x="1897086" y="1634366"/>
                  <a:pt x="1663321" y="1669832"/>
                </a:cubicBezTo>
                <a:cubicBezTo>
                  <a:pt x="1475513" y="1683840"/>
                  <a:pt x="1359624" y="1846375"/>
                  <a:pt x="1354862" y="2000236"/>
                </a:cubicBezTo>
                <a:cubicBezTo>
                  <a:pt x="1358037" y="2135389"/>
                  <a:pt x="1477787" y="2334920"/>
                  <a:pt x="1701420" y="2336507"/>
                </a:cubicBezTo>
                <a:cubicBezTo>
                  <a:pt x="1972077" y="2308709"/>
                  <a:pt x="1932339" y="2176007"/>
                  <a:pt x="2232248" y="2187989"/>
                </a:cubicBezTo>
                <a:lnTo>
                  <a:pt x="2232248" y="3119611"/>
                </a:lnTo>
                <a:lnTo>
                  <a:pt x="1303259" y="3119611"/>
                </a:lnTo>
                <a:cubicBezTo>
                  <a:pt x="1289664" y="3424971"/>
                  <a:pt x="1423682" y="3383289"/>
                  <a:pt x="1451633" y="3655441"/>
                </a:cubicBezTo>
                <a:cubicBezTo>
                  <a:pt x="1450046" y="3879074"/>
                  <a:pt x="1250515" y="3998824"/>
                  <a:pt x="1115362" y="4001999"/>
                </a:cubicBezTo>
                <a:cubicBezTo>
                  <a:pt x="961501" y="3997237"/>
                  <a:pt x="798966" y="3881348"/>
                  <a:pt x="784958" y="3693540"/>
                </a:cubicBezTo>
                <a:cubicBezTo>
                  <a:pt x="749282" y="3458385"/>
                  <a:pt x="946712" y="3399594"/>
                  <a:pt x="892811" y="3119611"/>
                </a:cubicBezTo>
                <a:lnTo>
                  <a:pt x="0" y="3119611"/>
                </a:lnTo>
                <a:lnTo>
                  <a:pt x="0" y="2203607"/>
                </a:lnTo>
                <a:cubicBezTo>
                  <a:pt x="285884" y="2145799"/>
                  <a:pt x="343730" y="2346665"/>
                  <a:pt x="580754" y="2310706"/>
                </a:cubicBezTo>
                <a:cubicBezTo>
                  <a:pt x="768562" y="2296698"/>
                  <a:pt x="884451" y="2134163"/>
                  <a:pt x="889213" y="1980302"/>
                </a:cubicBezTo>
                <a:cubicBezTo>
                  <a:pt x="886038" y="1845149"/>
                  <a:pt x="766288" y="1645618"/>
                  <a:pt x="542655" y="1644031"/>
                </a:cubicBezTo>
                <a:cubicBezTo>
                  <a:pt x="268493" y="1672188"/>
                  <a:pt x="312817" y="1807984"/>
                  <a:pt x="0" y="1792208"/>
                </a:cubicBezTo>
                <a:lnTo>
                  <a:pt x="0" y="887363"/>
                </a:lnTo>
                <a:lnTo>
                  <a:pt x="928847" y="887363"/>
                </a:lnTo>
                <a:cubicBezTo>
                  <a:pt x="944034" y="576570"/>
                  <a:pt x="808718" y="620178"/>
                  <a:pt x="780616" y="346558"/>
                </a:cubicBezTo>
                <a:cubicBezTo>
                  <a:pt x="782203" y="122925"/>
                  <a:pt x="981734" y="3175"/>
                  <a:pt x="1116887"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9" name="Parallelogram 15"/>
          <p:cNvSpPr/>
          <p:nvPr/>
        </p:nvSpPr>
        <p:spPr>
          <a:xfrm rot="16200000">
            <a:off x="2687821" y="2743058"/>
            <a:ext cx="265687" cy="287596"/>
          </a:xfrm>
          <a:custGeom>
            <a:avLst/>
            <a:gdLst/>
            <a:ahLst/>
            <a:cxnLst/>
            <a:rect l="l" t="t" r="r" b="b"/>
            <a:pathLst>
              <a:path w="2993176" h="3240001">
                <a:moveTo>
                  <a:pt x="1299907" y="647892"/>
                </a:moveTo>
                <a:lnTo>
                  <a:pt x="665509" y="1620000"/>
                </a:lnTo>
                <a:lnTo>
                  <a:pt x="1299907" y="2592108"/>
                </a:lnTo>
                <a:lnTo>
                  <a:pt x="634398" y="2592108"/>
                </a:lnTo>
                <a:lnTo>
                  <a:pt x="0" y="1620000"/>
                </a:lnTo>
                <a:lnTo>
                  <a:pt x="634398" y="647892"/>
                </a:lnTo>
                <a:close/>
                <a:moveTo>
                  <a:pt x="2993176" y="1620001"/>
                </a:moveTo>
                <a:lnTo>
                  <a:pt x="1913056" y="3240001"/>
                </a:lnTo>
                <a:lnTo>
                  <a:pt x="1782206" y="3043749"/>
                </a:lnTo>
                <a:lnTo>
                  <a:pt x="1110064" y="3043749"/>
                </a:lnTo>
                <a:cubicBezTo>
                  <a:pt x="1089036" y="3096599"/>
                  <a:pt x="1037333" y="3133759"/>
                  <a:pt x="976952" y="3133759"/>
                </a:cubicBezTo>
                <a:cubicBezTo>
                  <a:pt x="923853" y="3133759"/>
                  <a:pt x="877466" y="3105022"/>
                  <a:pt x="854540" y="3061058"/>
                </a:cubicBezTo>
                <a:lnTo>
                  <a:pt x="302383" y="3169763"/>
                </a:lnTo>
                <a:lnTo>
                  <a:pt x="302383" y="2809723"/>
                </a:lnTo>
                <a:lnTo>
                  <a:pt x="854540" y="2918427"/>
                </a:lnTo>
                <a:cubicBezTo>
                  <a:pt x="877466" y="2874463"/>
                  <a:pt x="923853" y="2845727"/>
                  <a:pt x="976952" y="2845727"/>
                </a:cubicBezTo>
                <a:cubicBezTo>
                  <a:pt x="1037333" y="2845727"/>
                  <a:pt x="1089036" y="2882887"/>
                  <a:pt x="1110064" y="2935737"/>
                </a:cubicBezTo>
                <a:lnTo>
                  <a:pt x="1710190" y="2935737"/>
                </a:lnTo>
                <a:lnTo>
                  <a:pt x="832936" y="1620001"/>
                </a:lnTo>
                <a:lnTo>
                  <a:pt x="1913056" y="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10" name="Oval 9"/>
          <p:cNvSpPr/>
          <p:nvPr/>
        </p:nvSpPr>
        <p:spPr>
          <a:xfrm>
            <a:off x="2796540" y="3522291"/>
            <a:ext cx="485364" cy="485364"/>
          </a:xfrm>
          <a:prstGeom prst="ellipse">
            <a:avLst/>
          </a:prstGeom>
          <a:solidFill>
            <a:schemeClr val="accent1"/>
          </a:solidFill>
          <a:ln>
            <a:solidFill>
              <a:srgbClr val="984807"/>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11" name="Rectangle 9"/>
          <p:cNvSpPr/>
          <p:nvPr/>
        </p:nvSpPr>
        <p:spPr>
          <a:xfrm>
            <a:off x="2918398" y="3651870"/>
            <a:ext cx="241648" cy="226204"/>
          </a:xfrm>
          <a:custGeom>
            <a:avLst/>
            <a:gdLst>
              <a:gd name="connsiteX0" fmla="*/ 833935 w 3239999"/>
              <a:gd name="connsiteY0" fmla="*/ 22 h 3032924"/>
              <a:gd name="connsiteX1" fmla="*/ 1576606 w 3239999"/>
              <a:gd name="connsiteY1" fmla="*/ 402054 h 3032924"/>
              <a:gd name="connsiteX2" fmla="*/ 1576606 w 3239999"/>
              <a:gd name="connsiteY2" fmla="*/ 430441 h 3032924"/>
              <a:gd name="connsiteX3" fmla="*/ 1576606 w 3239999"/>
              <a:gd name="connsiteY3" fmla="*/ 526981 h 3032924"/>
              <a:gd name="connsiteX4" fmla="*/ 1576606 w 3239999"/>
              <a:gd name="connsiteY4" fmla="*/ 2765302 h 3032924"/>
              <a:gd name="connsiteX5" fmla="*/ 378630 w 3239999"/>
              <a:gd name="connsiteY5" fmla="*/ 2472117 h 3032924"/>
              <a:gd name="connsiteX6" fmla="*/ 384918 w 3239999"/>
              <a:gd name="connsiteY6" fmla="*/ 526981 h 3032924"/>
              <a:gd name="connsiteX7" fmla="*/ 239143 w 3239999"/>
              <a:gd name="connsiteY7" fmla="*/ 526981 h 3032924"/>
              <a:gd name="connsiteX8" fmla="*/ 239143 w 3239999"/>
              <a:gd name="connsiteY8" fmla="*/ 2776423 h 3032924"/>
              <a:gd name="connsiteX9" fmla="*/ 1576606 w 3239999"/>
              <a:gd name="connsiteY9" fmla="*/ 2776423 h 3032924"/>
              <a:gd name="connsiteX10" fmla="*/ 1576606 w 3239999"/>
              <a:gd name="connsiteY10" fmla="*/ 2778202 h 3032924"/>
              <a:gd name="connsiteX11" fmla="*/ 1663394 w 3239999"/>
              <a:gd name="connsiteY11" fmla="*/ 2778202 h 3032924"/>
              <a:gd name="connsiteX12" fmla="*/ 1663394 w 3239999"/>
              <a:gd name="connsiteY12" fmla="*/ 2776423 h 3032924"/>
              <a:gd name="connsiteX13" fmla="*/ 3000856 w 3239999"/>
              <a:gd name="connsiteY13" fmla="*/ 2776423 h 3032924"/>
              <a:gd name="connsiteX14" fmla="*/ 3000856 w 3239999"/>
              <a:gd name="connsiteY14" fmla="*/ 526981 h 3032924"/>
              <a:gd name="connsiteX15" fmla="*/ 2855082 w 3239999"/>
              <a:gd name="connsiteY15" fmla="*/ 526981 h 3032924"/>
              <a:gd name="connsiteX16" fmla="*/ 2861369 w 3239999"/>
              <a:gd name="connsiteY16" fmla="*/ 2472117 h 3032924"/>
              <a:gd name="connsiteX17" fmla="*/ 1663394 w 3239999"/>
              <a:gd name="connsiteY17" fmla="*/ 2765302 h 3032924"/>
              <a:gd name="connsiteX18" fmla="*/ 1663394 w 3239999"/>
              <a:gd name="connsiteY18" fmla="*/ 526981 h 3032924"/>
              <a:gd name="connsiteX19" fmla="*/ 1663394 w 3239999"/>
              <a:gd name="connsiteY19" fmla="*/ 430441 h 3032924"/>
              <a:gd name="connsiteX20" fmla="*/ 1663394 w 3239999"/>
              <a:gd name="connsiteY20" fmla="*/ 402054 h 3032924"/>
              <a:gd name="connsiteX21" fmla="*/ 2406065 w 3239999"/>
              <a:gd name="connsiteY21" fmla="*/ 22 h 3032924"/>
              <a:gd name="connsiteX22" fmla="*/ 2853673 w 3239999"/>
              <a:gd name="connsiteY22" fmla="*/ 91100 h 3032924"/>
              <a:gd name="connsiteX23" fmla="*/ 2854770 w 3239999"/>
              <a:gd name="connsiteY23" fmla="*/ 430441 h 3032924"/>
              <a:gd name="connsiteX24" fmla="*/ 3120669 w 3239999"/>
              <a:gd name="connsiteY24" fmla="*/ 428517 h 3032924"/>
              <a:gd name="connsiteX25" fmla="*/ 3120669 w 3239999"/>
              <a:gd name="connsiteY25" fmla="*/ 738345 h 3032924"/>
              <a:gd name="connsiteX26" fmla="*/ 3239999 w 3239999"/>
              <a:gd name="connsiteY26" fmla="*/ 738345 h 3032924"/>
              <a:gd name="connsiteX27" fmla="*/ 3239999 w 3239999"/>
              <a:gd name="connsiteY27" fmla="*/ 3032924 h 3032924"/>
              <a:gd name="connsiteX28" fmla="*/ 0 w 3239999"/>
              <a:gd name="connsiteY28" fmla="*/ 3032924 h 3032924"/>
              <a:gd name="connsiteX29" fmla="*/ 0 w 3239999"/>
              <a:gd name="connsiteY29" fmla="*/ 738345 h 3032924"/>
              <a:gd name="connsiteX30" fmla="*/ 102477 w 3239999"/>
              <a:gd name="connsiteY30" fmla="*/ 738345 h 3032924"/>
              <a:gd name="connsiteX31" fmla="*/ 102477 w 3239999"/>
              <a:gd name="connsiteY31" fmla="*/ 428517 h 3032924"/>
              <a:gd name="connsiteX32" fmla="*/ 385229 w 3239999"/>
              <a:gd name="connsiteY32" fmla="*/ 430441 h 3032924"/>
              <a:gd name="connsiteX33" fmla="*/ 386326 w 3239999"/>
              <a:gd name="connsiteY33" fmla="*/ 91100 h 3032924"/>
              <a:gd name="connsiteX34" fmla="*/ 833935 w 3239999"/>
              <a:gd name="connsiteY34" fmla="*/ 22 h 3032924"/>
              <a:gd name="connsiteX0" fmla="*/ 833935 w 3239999"/>
              <a:gd name="connsiteY0" fmla="*/ 22 h 3032924"/>
              <a:gd name="connsiteX1" fmla="*/ 1576606 w 3239999"/>
              <a:gd name="connsiteY1" fmla="*/ 402054 h 3032924"/>
              <a:gd name="connsiteX2" fmla="*/ 1576606 w 3239999"/>
              <a:gd name="connsiteY2" fmla="*/ 430441 h 3032924"/>
              <a:gd name="connsiteX3" fmla="*/ 1576606 w 3239999"/>
              <a:gd name="connsiteY3" fmla="*/ 526981 h 3032924"/>
              <a:gd name="connsiteX4" fmla="*/ 1576606 w 3239999"/>
              <a:gd name="connsiteY4" fmla="*/ 2765302 h 3032924"/>
              <a:gd name="connsiteX5" fmla="*/ 378630 w 3239999"/>
              <a:gd name="connsiteY5" fmla="*/ 2472117 h 3032924"/>
              <a:gd name="connsiteX6" fmla="*/ 384918 w 3239999"/>
              <a:gd name="connsiteY6" fmla="*/ 526981 h 3032924"/>
              <a:gd name="connsiteX7" fmla="*/ 239143 w 3239999"/>
              <a:gd name="connsiteY7" fmla="*/ 526981 h 3032924"/>
              <a:gd name="connsiteX8" fmla="*/ 239143 w 3239999"/>
              <a:gd name="connsiteY8" fmla="*/ 2776423 h 3032924"/>
              <a:gd name="connsiteX9" fmla="*/ 1576606 w 3239999"/>
              <a:gd name="connsiteY9" fmla="*/ 2776423 h 3032924"/>
              <a:gd name="connsiteX10" fmla="*/ 1576606 w 3239999"/>
              <a:gd name="connsiteY10" fmla="*/ 2778202 h 3032924"/>
              <a:gd name="connsiteX11" fmla="*/ 1663394 w 3239999"/>
              <a:gd name="connsiteY11" fmla="*/ 2778202 h 3032924"/>
              <a:gd name="connsiteX12" fmla="*/ 1663394 w 3239999"/>
              <a:gd name="connsiteY12" fmla="*/ 2776423 h 3032924"/>
              <a:gd name="connsiteX13" fmla="*/ 3000856 w 3239999"/>
              <a:gd name="connsiteY13" fmla="*/ 2776423 h 3032924"/>
              <a:gd name="connsiteX14" fmla="*/ 3000856 w 3239999"/>
              <a:gd name="connsiteY14" fmla="*/ 526981 h 3032924"/>
              <a:gd name="connsiteX15" fmla="*/ 2855082 w 3239999"/>
              <a:gd name="connsiteY15" fmla="*/ 526981 h 3032924"/>
              <a:gd name="connsiteX16" fmla="*/ 2861369 w 3239999"/>
              <a:gd name="connsiteY16" fmla="*/ 2472117 h 3032924"/>
              <a:gd name="connsiteX17" fmla="*/ 1663394 w 3239999"/>
              <a:gd name="connsiteY17" fmla="*/ 2765302 h 3032924"/>
              <a:gd name="connsiteX18" fmla="*/ 1663394 w 3239999"/>
              <a:gd name="connsiteY18" fmla="*/ 526981 h 3032924"/>
              <a:gd name="connsiteX19" fmla="*/ 1663394 w 3239999"/>
              <a:gd name="connsiteY19" fmla="*/ 430441 h 3032924"/>
              <a:gd name="connsiteX20" fmla="*/ 1663394 w 3239999"/>
              <a:gd name="connsiteY20" fmla="*/ 402054 h 3032924"/>
              <a:gd name="connsiteX21" fmla="*/ 2406065 w 3239999"/>
              <a:gd name="connsiteY21" fmla="*/ 22 h 3032924"/>
              <a:gd name="connsiteX22" fmla="*/ 2853673 w 3239999"/>
              <a:gd name="connsiteY22" fmla="*/ 91100 h 3032924"/>
              <a:gd name="connsiteX23" fmla="*/ 2854770 w 3239999"/>
              <a:gd name="connsiteY23" fmla="*/ 430441 h 3032924"/>
              <a:gd name="connsiteX24" fmla="*/ 3120669 w 3239999"/>
              <a:gd name="connsiteY24" fmla="*/ 428517 h 3032924"/>
              <a:gd name="connsiteX25" fmla="*/ 3120669 w 3239999"/>
              <a:gd name="connsiteY25" fmla="*/ 738345 h 3032924"/>
              <a:gd name="connsiteX26" fmla="*/ 3239999 w 3239999"/>
              <a:gd name="connsiteY26" fmla="*/ 738345 h 3032924"/>
              <a:gd name="connsiteX27" fmla="*/ 3239999 w 3239999"/>
              <a:gd name="connsiteY27" fmla="*/ 3032924 h 3032924"/>
              <a:gd name="connsiteX28" fmla="*/ 0 w 3239999"/>
              <a:gd name="connsiteY28" fmla="*/ 3032924 h 3032924"/>
              <a:gd name="connsiteX29" fmla="*/ 0 w 3239999"/>
              <a:gd name="connsiteY29" fmla="*/ 738345 h 3032924"/>
              <a:gd name="connsiteX30" fmla="*/ 102477 w 3239999"/>
              <a:gd name="connsiteY30" fmla="*/ 738345 h 3032924"/>
              <a:gd name="connsiteX31" fmla="*/ 102477 w 3239999"/>
              <a:gd name="connsiteY31" fmla="*/ 428517 h 3032924"/>
              <a:gd name="connsiteX32" fmla="*/ 385229 w 3239999"/>
              <a:gd name="connsiteY32" fmla="*/ 430441 h 3032924"/>
              <a:gd name="connsiteX33" fmla="*/ 386326 w 3239999"/>
              <a:gd name="connsiteY33" fmla="*/ 91100 h 3032924"/>
              <a:gd name="connsiteX34" fmla="*/ 833935 w 3239999"/>
              <a:gd name="connsiteY34" fmla="*/ 22 h 3032924"/>
              <a:gd name="connsiteX0" fmla="*/ 833935 w 3239999"/>
              <a:gd name="connsiteY0" fmla="*/ 22 h 3032924"/>
              <a:gd name="connsiteX1" fmla="*/ 1576606 w 3239999"/>
              <a:gd name="connsiteY1" fmla="*/ 402054 h 3032924"/>
              <a:gd name="connsiteX2" fmla="*/ 1576606 w 3239999"/>
              <a:gd name="connsiteY2" fmla="*/ 430441 h 3032924"/>
              <a:gd name="connsiteX3" fmla="*/ 1576606 w 3239999"/>
              <a:gd name="connsiteY3" fmla="*/ 526981 h 3032924"/>
              <a:gd name="connsiteX4" fmla="*/ 1576606 w 3239999"/>
              <a:gd name="connsiteY4" fmla="*/ 2765302 h 3032924"/>
              <a:gd name="connsiteX5" fmla="*/ 378630 w 3239999"/>
              <a:gd name="connsiteY5" fmla="*/ 2472117 h 3032924"/>
              <a:gd name="connsiteX6" fmla="*/ 384918 w 3239999"/>
              <a:gd name="connsiteY6" fmla="*/ 526981 h 3032924"/>
              <a:gd name="connsiteX7" fmla="*/ 239143 w 3239999"/>
              <a:gd name="connsiteY7" fmla="*/ 526981 h 3032924"/>
              <a:gd name="connsiteX8" fmla="*/ 239143 w 3239999"/>
              <a:gd name="connsiteY8" fmla="*/ 2776423 h 3032924"/>
              <a:gd name="connsiteX9" fmla="*/ 1576606 w 3239999"/>
              <a:gd name="connsiteY9" fmla="*/ 2776423 h 3032924"/>
              <a:gd name="connsiteX10" fmla="*/ 1576606 w 3239999"/>
              <a:gd name="connsiteY10" fmla="*/ 2778202 h 3032924"/>
              <a:gd name="connsiteX11" fmla="*/ 1663394 w 3239999"/>
              <a:gd name="connsiteY11" fmla="*/ 2778202 h 3032924"/>
              <a:gd name="connsiteX12" fmla="*/ 1663394 w 3239999"/>
              <a:gd name="connsiteY12" fmla="*/ 2776423 h 3032924"/>
              <a:gd name="connsiteX13" fmla="*/ 3000856 w 3239999"/>
              <a:gd name="connsiteY13" fmla="*/ 2776423 h 3032924"/>
              <a:gd name="connsiteX14" fmla="*/ 3000856 w 3239999"/>
              <a:gd name="connsiteY14" fmla="*/ 526981 h 3032924"/>
              <a:gd name="connsiteX15" fmla="*/ 2855082 w 3239999"/>
              <a:gd name="connsiteY15" fmla="*/ 526981 h 3032924"/>
              <a:gd name="connsiteX16" fmla="*/ 2861369 w 3239999"/>
              <a:gd name="connsiteY16" fmla="*/ 2472117 h 3032924"/>
              <a:gd name="connsiteX17" fmla="*/ 1663394 w 3239999"/>
              <a:gd name="connsiteY17" fmla="*/ 2765302 h 3032924"/>
              <a:gd name="connsiteX18" fmla="*/ 1663394 w 3239999"/>
              <a:gd name="connsiteY18" fmla="*/ 526981 h 3032924"/>
              <a:gd name="connsiteX19" fmla="*/ 1663394 w 3239999"/>
              <a:gd name="connsiteY19" fmla="*/ 430441 h 3032924"/>
              <a:gd name="connsiteX20" fmla="*/ 1663394 w 3239999"/>
              <a:gd name="connsiteY20" fmla="*/ 402054 h 3032924"/>
              <a:gd name="connsiteX21" fmla="*/ 2406065 w 3239999"/>
              <a:gd name="connsiteY21" fmla="*/ 22 h 3032924"/>
              <a:gd name="connsiteX22" fmla="*/ 2853673 w 3239999"/>
              <a:gd name="connsiteY22" fmla="*/ 91100 h 3032924"/>
              <a:gd name="connsiteX23" fmla="*/ 2854770 w 3239999"/>
              <a:gd name="connsiteY23" fmla="*/ 430441 h 3032924"/>
              <a:gd name="connsiteX24" fmla="*/ 3120669 w 3239999"/>
              <a:gd name="connsiteY24" fmla="*/ 428517 h 3032924"/>
              <a:gd name="connsiteX25" fmla="*/ 3120669 w 3239999"/>
              <a:gd name="connsiteY25" fmla="*/ 738345 h 3032924"/>
              <a:gd name="connsiteX26" fmla="*/ 3239999 w 3239999"/>
              <a:gd name="connsiteY26" fmla="*/ 738345 h 3032924"/>
              <a:gd name="connsiteX27" fmla="*/ 3239999 w 3239999"/>
              <a:gd name="connsiteY27" fmla="*/ 3032924 h 3032924"/>
              <a:gd name="connsiteX28" fmla="*/ 0 w 3239999"/>
              <a:gd name="connsiteY28" fmla="*/ 3032924 h 3032924"/>
              <a:gd name="connsiteX29" fmla="*/ 0 w 3239999"/>
              <a:gd name="connsiteY29" fmla="*/ 738345 h 3032924"/>
              <a:gd name="connsiteX30" fmla="*/ 102477 w 3239999"/>
              <a:gd name="connsiteY30" fmla="*/ 738345 h 3032924"/>
              <a:gd name="connsiteX31" fmla="*/ 102477 w 3239999"/>
              <a:gd name="connsiteY31" fmla="*/ 428517 h 3032924"/>
              <a:gd name="connsiteX32" fmla="*/ 385229 w 3239999"/>
              <a:gd name="connsiteY32" fmla="*/ 430441 h 3032924"/>
              <a:gd name="connsiteX33" fmla="*/ 386326 w 3239999"/>
              <a:gd name="connsiteY33" fmla="*/ 91100 h 3032924"/>
              <a:gd name="connsiteX34" fmla="*/ 833935 w 3239999"/>
              <a:gd name="connsiteY34" fmla="*/ 2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29618 w 3239999"/>
              <a:gd name="connsiteY32" fmla="*/ 2690698 h 3032924"/>
              <a:gd name="connsiteX33" fmla="*/ 1576606 w 3239999"/>
              <a:gd name="connsiteY33" fmla="*/ 2776423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2991331 w 3239999"/>
              <a:gd name="connsiteY3" fmla="*/ 2709748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29618 w 3239999"/>
              <a:gd name="connsiteY32" fmla="*/ 2690698 h 3032924"/>
              <a:gd name="connsiteX33" fmla="*/ 1576606 w 3239999"/>
              <a:gd name="connsiteY33" fmla="*/ 2776423 h 30329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Lst>
            <a:rect l="l" t="t" r="r" b="b"/>
            <a:pathLst>
              <a:path w="3239999" h="3032924">
                <a:moveTo>
                  <a:pt x="1576606" y="2778202"/>
                </a:moveTo>
                <a:cubicBezTo>
                  <a:pt x="1576606" y="2778795"/>
                  <a:pt x="1663394" y="2792670"/>
                  <a:pt x="1663394" y="2778202"/>
                </a:cubicBezTo>
                <a:lnTo>
                  <a:pt x="1663394" y="2776423"/>
                </a:lnTo>
                <a:cubicBezTo>
                  <a:pt x="2185083" y="2605634"/>
                  <a:pt x="2444552" y="2500589"/>
                  <a:pt x="2991331" y="2709748"/>
                </a:cubicBezTo>
                <a:lnTo>
                  <a:pt x="3000856" y="526981"/>
                </a:lnTo>
                <a:lnTo>
                  <a:pt x="2855082" y="526981"/>
                </a:lnTo>
                <a:cubicBezTo>
                  <a:pt x="2857178" y="1175360"/>
                  <a:pt x="2859273" y="1823738"/>
                  <a:pt x="2861369" y="2472117"/>
                </a:cubicBezTo>
                <a:cubicBezTo>
                  <a:pt x="2483869" y="2318121"/>
                  <a:pt x="2052449" y="2439541"/>
                  <a:pt x="1663394" y="2765302"/>
                </a:cubicBezTo>
                <a:lnTo>
                  <a:pt x="1663394" y="526981"/>
                </a:lnTo>
                <a:lnTo>
                  <a:pt x="1663394" y="430441"/>
                </a:lnTo>
                <a:lnTo>
                  <a:pt x="1663394" y="402054"/>
                </a:lnTo>
                <a:cubicBezTo>
                  <a:pt x="1896442" y="149589"/>
                  <a:pt x="2115835" y="2106"/>
                  <a:pt x="2406065" y="22"/>
                </a:cubicBezTo>
                <a:cubicBezTo>
                  <a:pt x="2537987" y="-925"/>
                  <a:pt x="2684544" y="28169"/>
                  <a:pt x="2853673" y="91100"/>
                </a:cubicBezTo>
                <a:cubicBezTo>
                  <a:pt x="2854039" y="204214"/>
                  <a:pt x="2854404" y="317327"/>
                  <a:pt x="2854770" y="430441"/>
                </a:cubicBezTo>
                <a:lnTo>
                  <a:pt x="3120669" y="428517"/>
                </a:lnTo>
                <a:lnTo>
                  <a:pt x="3120669" y="738345"/>
                </a:lnTo>
                <a:lnTo>
                  <a:pt x="3239999" y="738345"/>
                </a:lnTo>
                <a:lnTo>
                  <a:pt x="3239999" y="3032924"/>
                </a:lnTo>
                <a:lnTo>
                  <a:pt x="0" y="3032924"/>
                </a:lnTo>
                <a:lnTo>
                  <a:pt x="0" y="738345"/>
                </a:lnTo>
                <a:lnTo>
                  <a:pt x="102477" y="738345"/>
                </a:lnTo>
                <a:lnTo>
                  <a:pt x="102477" y="428517"/>
                </a:lnTo>
                <a:lnTo>
                  <a:pt x="385229" y="430441"/>
                </a:lnTo>
                <a:cubicBezTo>
                  <a:pt x="385595" y="317327"/>
                  <a:pt x="385960" y="204214"/>
                  <a:pt x="386326" y="91100"/>
                </a:cubicBezTo>
                <a:cubicBezTo>
                  <a:pt x="555455" y="28169"/>
                  <a:pt x="702013" y="-925"/>
                  <a:pt x="833935" y="22"/>
                </a:cubicBezTo>
                <a:cubicBezTo>
                  <a:pt x="1124164" y="2106"/>
                  <a:pt x="1343558" y="149589"/>
                  <a:pt x="1576606" y="402054"/>
                </a:cubicBezTo>
                <a:lnTo>
                  <a:pt x="1576606" y="430441"/>
                </a:lnTo>
                <a:lnTo>
                  <a:pt x="1576606" y="526981"/>
                </a:lnTo>
                <a:lnTo>
                  <a:pt x="1576606" y="2765302"/>
                </a:lnTo>
                <a:cubicBezTo>
                  <a:pt x="1187550" y="2439541"/>
                  <a:pt x="756130" y="2318121"/>
                  <a:pt x="378630" y="2472117"/>
                </a:cubicBezTo>
                <a:lnTo>
                  <a:pt x="384918" y="526981"/>
                </a:lnTo>
                <a:lnTo>
                  <a:pt x="239143" y="526981"/>
                </a:lnTo>
                <a:lnTo>
                  <a:pt x="229618" y="2690698"/>
                </a:lnTo>
                <a:cubicBezTo>
                  <a:pt x="773243" y="2466244"/>
                  <a:pt x="1081748" y="2626096"/>
                  <a:pt x="1576606" y="2776423"/>
                </a:cubicBezTo>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13" name="Oval 12"/>
          <p:cNvSpPr/>
          <p:nvPr/>
        </p:nvSpPr>
        <p:spPr>
          <a:xfrm>
            <a:off x="5966795" y="2650934"/>
            <a:ext cx="485364" cy="485364"/>
          </a:xfrm>
          <a:prstGeom prst="ellipse">
            <a:avLst/>
          </a:prstGeom>
          <a:solidFill>
            <a:schemeClr val="accent3"/>
          </a:solidFill>
          <a:ln>
            <a:solidFill>
              <a:srgbClr val="984807"/>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14" name="Oval 13"/>
          <p:cNvSpPr/>
          <p:nvPr/>
        </p:nvSpPr>
        <p:spPr>
          <a:xfrm>
            <a:off x="5718518" y="1775321"/>
            <a:ext cx="485364" cy="485364"/>
          </a:xfrm>
          <a:prstGeom prst="ellipse">
            <a:avLst/>
          </a:prstGeom>
          <a:solidFill>
            <a:schemeClr val="accent1"/>
          </a:solidFill>
          <a:ln>
            <a:solidFill>
              <a:srgbClr val="984807"/>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15" name="Rectangle 16"/>
          <p:cNvSpPr/>
          <p:nvPr/>
        </p:nvSpPr>
        <p:spPr>
          <a:xfrm rot="2700000">
            <a:off x="5869662" y="1853894"/>
            <a:ext cx="183076" cy="328220"/>
          </a:xfrm>
          <a:custGeom>
            <a:avLst/>
            <a:gdLst/>
            <a:ahLst/>
            <a:cxnLst/>
            <a:rect l="l" t="t" r="r" b="b"/>
            <a:pathLst>
              <a:path w="2232248" h="4001999">
                <a:moveTo>
                  <a:pt x="1116887" y="0"/>
                </a:moveTo>
                <a:cubicBezTo>
                  <a:pt x="1270748" y="4762"/>
                  <a:pt x="1433283" y="120651"/>
                  <a:pt x="1447291" y="308459"/>
                </a:cubicBezTo>
                <a:cubicBezTo>
                  <a:pt x="1483174" y="544979"/>
                  <a:pt x="1283237" y="603082"/>
                  <a:pt x="1339988" y="887363"/>
                </a:cubicBezTo>
                <a:lnTo>
                  <a:pt x="2232248" y="887363"/>
                </a:lnTo>
                <a:lnTo>
                  <a:pt x="2232248" y="1778237"/>
                </a:lnTo>
                <a:cubicBezTo>
                  <a:pt x="1956566" y="1829261"/>
                  <a:pt x="1897086" y="1634366"/>
                  <a:pt x="1663321" y="1669832"/>
                </a:cubicBezTo>
                <a:cubicBezTo>
                  <a:pt x="1475513" y="1683840"/>
                  <a:pt x="1359624" y="1846375"/>
                  <a:pt x="1354862" y="2000236"/>
                </a:cubicBezTo>
                <a:cubicBezTo>
                  <a:pt x="1358037" y="2135389"/>
                  <a:pt x="1477787" y="2334920"/>
                  <a:pt x="1701420" y="2336507"/>
                </a:cubicBezTo>
                <a:cubicBezTo>
                  <a:pt x="1972077" y="2308709"/>
                  <a:pt x="1932339" y="2176007"/>
                  <a:pt x="2232248" y="2187989"/>
                </a:cubicBezTo>
                <a:lnTo>
                  <a:pt x="2232248" y="3119611"/>
                </a:lnTo>
                <a:lnTo>
                  <a:pt x="1303259" y="3119611"/>
                </a:lnTo>
                <a:cubicBezTo>
                  <a:pt x="1289664" y="3424971"/>
                  <a:pt x="1423682" y="3383289"/>
                  <a:pt x="1451633" y="3655441"/>
                </a:cubicBezTo>
                <a:cubicBezTo>
                  <a:pt x="1450046" y="3879074"/>
                  <a:pt x="1250515" y="3998824"/>
                  <a:pt x="1115362" y="4001999"/>
                </a:cubicBezTo>
                <a:cubicBezTo>
                  <a:pt x="961501" y="3997237"/>
                  <a:pt x="798966" y="3881348"/>
                  <a:pt x="784958" y="3693540"/>
                </a:cubicBezTo>
                <a:cubicBezTo>
                  <a:pt x="749282" y="3458385"/>
                  <a:pt x="946712" y="3399594"/>
                  <a:pt x="892811" y="3119611"/>
                </a:cubicBezTo>
                <a:lnTo>
                  <a:pt x="0" y="3119611"/>
                </a:lnTo>
                <a:lnTo>
                  <a:pt x="0" y="2203607"/>
                </a:lnTo>
                <a:cubicBezTo>
                  <a:pt x="285884" y="2145799"/>
                  <a:pt x="343730" y="2346665"/>
                  <a:pt x="580754" y="2310706"/>
                </a:cubicBezTo>
                <a:cubicBezTo>
                  <a:pt x="768562" y="2296698"/>
                  <a:pt x="884451" y="2134163"/>
                  <a:pt x="889213" y="1980302"/>
                </a:cubicBezTo>
                <a:cubicBezTo>
                  <a:pt x="886038" y="1845149"/>
                  <a:pt x="766288" y="1645618"/>
                  <a:pt x="542655" y="1644031"/>
                </a:cubicBezTo>
                <a:cubicBezTo>
                  <a:pt x="268493" y="1672188"/>
                  <a:pt x="312817" y="1807984"/>
                  <a:pt x="0" y="1792208"/>
                </a:cubicBezTo>
                <a:lnTo>
                  <a:pt x="0" y="887363"/>
                </a:lnTo>
                <a:lnTo>
                  <a:pt x="928847" y="887363"/>
                </a:lnTo>
                <a:cubicBezTo>
                  <a:pt x="944034" y="576570"/>
                  <a:pt x="808718" y="620178"/>
                  <a:pt x="780616" y="346558"/>
                </a:cubicBezTo>
                <a:cubicBezTo>
                  <a:pt x="782203" y="122925"/>
                  <a:pt x="981734" y="3175"/>
                  <a:pt x="1116887"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16" name="Parallelogram 15"/>
          <p:cNvSpPr/>
          <p:nvPr/>
        </p:nvSpPr>
        <p:spPr>
          <a:xfrm rot="16200000">
            <a:off x="6076634" y="2747313"/>
            <a:ext cx="265687" cy="287596"/>
          </a:xfrm>
          <a:custGeom>
            <a:avLst/>
            <a:gdLst/>
            <a:ahLst/>
            <a:cxnLst/>
            <a:rect l="l" t="t" r="r" b="b"/>
            <a:pathLst>
              <a:path w="2993176" h="3240001">
                <a:moveTo>
                  <a:pt x="1299907" y="647892"/>
                </a:moveTo>
                <a:lnTo>
                  <a:pt x="665509" y="1620000"/>
                </a:lnTo>
                <a:lnTo>
                  <a:pt x="1299907" y="2592108"/>
                </a:lnTo>
                <a:lnTo>
                  <a:pt x="634398" y="2592108"/>
                </a:lnTo>
                <a:lnTo>
                  <a:pt x="0" y="1620000"/>
                </a:lnTo>
                <a:lnTo>
                  <a:pt x="634398" y="647892"/>
                </a:lnTo>
                <a:close/>
                <a:moveTo>
                  <a:pt x="2993176" y="1620001"/>
                </a:moveTo>
                <a:lnTo>
                  <a:pt x="1913056" y="3240001"/>
                </a:lnTo>
                <a:lnTo>
                  <a:pt x="1782206" y="3043749"/>
                </a:lnTo>
                <a:lnTo>
                  <a:pt x="1110064" y="3043749"/>
                </a:lnTo>
                <a:cubicBezTo>
                  <a:pt x="1089036" y="3096599"/>
                  <a:pt x="1037333" y="3133759"/>
                  <a:pt x="976952" y="3133759"/>
                </a:cubicBezTo>
                <a:cubicBezTo>
                  <a:pt x="923853" y="3133759"/>
                  <a:pt x="877466" y="3105022"/>
                  <a:pt x="854540" y="3061058"/>
                </a:cubicBezTo>
                <a:lnTo>
                  <a:pt x="302383" y="3169763"/>
                </a:lnTo>
                <a:lnTo>
                  <a:pt x="302383" y="2809723"/>
                </a:lnTo>
                <a:lnTo>
                  <a:pt x="854540" y="2918427"/>
                </a:lnTo>
                <a:cubicBezTo>
                  <a:pt x="877466" y="2874463"/>
                  <a:pt x="923853" y="2845727"/>
                  <a:pt x="976952" y="2845727"/>
                </a:cubicBezTo>
                <a:cubicBezTo>
                  <a:pt x="1037333" y="2845727"/>
                  <a:pt x="1089036" y="2882887"/>
                  <a:pt x="1110064" y="2935737"/>
                </a:cubicBezTo>
                <a:lnTo>
                  <a:pt x="1710190" y="2935737"/>
                </a:lnTo>
                <a:lnTo>
                  <a:pt x="832936" y="1620001"/>
                </a:lnTo>
                <a:lnTo>
                  <a:pt x="1913056" y="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17" name="Oval 16"/>
          <p:cNvSpPr/>
          <p:nvPr/>
        </p:nvSpPr>
        <p:spPr>
          <a:xfrm>
            <a:off x="5718518" y="3526546"/>
            <a:ext cx="485364" cy="485364"/>
          </a:xfrm>
          <a:prstGeom prst="ellipse">
            <a:avLst/>
          </a:prstGeom>
          <a:solidFill>
            <a:schemeClr val="accent1"/>
          </a:solidFill>
          <a:ln>
            <a:solidFill>
              <a:srgbClr val="984807"/>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18" name="Rectangle 9"/>
          <p:cNvSpPr/>
          <p:nvPr/>
        </p:nvSpPr>
        <p:spPr>
          <a:xfrm>
            <a:off x="5840376" y="3656125"/>
            <a:ext cx="241648" cy="226204"/>
          </a:xfrm>
          <a:custGeom>
            <a:avLst/>
            <a:gdLst>
              <a:gd name="connsiteX0" fmla="*/ 833935 w 3239999"/>
              <a:gd name="connsiteY0" fmla="*/ 22 h 3032924"/>
              <a:gd name="connsiteX1" fmla="*/ 1576606 w 3239999"/>
              <a:gd name="connsiteY1" fmla="*/ 402054 h 3032924"/>
              <a:gd name="connsiteX2" fmla="*/ 1576606 w 3239999"/>
              <a:gd name="connsiteY2" fmla="*/ 430441 h 3032924"/>
              <a:gd name="connsiteX3" fmla="*/ 1576606 w 3239999"/>
              <a:gd name="connsiteY3" fmla="*/ 526981 h 3032924"/>
              <a:gd name="connsiteX4" fmla="*/ 1576606 w 3239999"/>
              <a:gd name="connsiteY4" fmla="*/ 2765302 h 3032924"/>
              <a:gd name="connsiteX5" fmla="*/ 378630 w 3239999"/>
              <a:gd name="connsiteY5" fmla="*/ 2472117 h 3032924"/>
              <a:gd name="connsiteX6" fmla="*/ 384918 w 3239999"/>
              <a:gd name="connsiteY6" fmla="*/ 526981 h 3032924"/>
              <a:gd name="connsiteX7" fmla="*/ 239143 w 3239999"/>
              <a:gd name="connsiteY7" fmla="*/ 526981 h 3032924"/>
              <a:gd name="connsiteX8" fmla="*/ 239143 w 3239999"/>
              <a:gd name="connsiteY8" fmla="*/ 2776423 h 3032924"/>
              <a:gd name="connsiteX9" fmla="*/ 1576606 w 3239999"/>
              <a:gd name="connsiteY9" fmla="*/ 2776423 h 3032924"/>
              <a:gd name="connsiteX10" fmla="*/ 1576606 w 3239999"/>
              <a:gd name="connsiteY10" fmla="*/ 2778202 h 3032924"/>
              <a:gd name="connsiteX11" fmla="*/ 1663394 w 3239999"/>
              <a:gd name="connsiteY11" fmla="*/ 2778202 h 3032924"/>
              <a:gd name="connsiteX12" fmla="*/ 1663394 w 3239999"/>
              <a:gd name="connsiteY12" fmla="*/ 2776423 h 3032924"/>
              <a:gd name="connsiteX13" fmla="*/ 3000856 w 3239999"/>
              <a:gd name="connsiteY13" fmla="*/ 2776423 h 3032924"/>
              <a:gd name="connsiteX14" fmla="*/ 3000856 w 3239999"/>
              <a:gd name="connsiteY14" fmla="*/ 526981 h 3032924"/>
              <a:gd name="connsiteX15" fmla="*/ 2855082 w 3239999"/>
              <a:gd name="connsiteY15" fmla="*/ 526981 h 3032924"/>
              <a:gd name="connsiteX16" fmla="*/ 2861369 w 3239999"/>
              <a:gd name="connsiteY16" fmla="*/ 2472117 h 3032924"/>
              <a:gd name="connsiteX17" fmla="*/ 1663394 w 3239999"/>
              <a:gd name="connsiteY17" fmla="*/ 2765302 h 3032924"/>
              <a:gd name="connsiteX18" fmla="*/ 1663394 w 3239999"/>
              <a:gd name="connsiteY18" fmla="*/ 526981 h 3032924"/>
              <a:gd name="connsiteX19" fmla="*/ 1663394 w 3239999"/>
              <a:gd name="connsiteY19" fmla="*/ 430441 h 3032924"/>
              <a:gd name="connsiteX20" fmla="*/ 1663394 w 3239999"/>
              <a:gd name="connsiteY20" fmla="*/ 402054 h 3032924"/>
              <a:gd name="connsiteX21" fmla="*/ 2406065 w 3239999"/>
              <a:gd name="connsiteY21" fmla="*/ 22 h 3032924"/>
              <a:gd name="connsiteX22" fmla="*/ 2853673 w 3239999"/>
              <a:gd name="connsiteY22" fmla="*/ 91100 h 3032924"/>
              <a:gd name="connsiteX23" fmla="*/ 2854770 w 3239999"/>
              <a:gd name="connsiteY23" fmla="*/ 430441 h 3032924"/>
              <a:gd name="connsiteX24" fmla="*/ 3120669 w 3239999"/>
              <a:gd name="connsiteY24" fmla="*/ 428517 h 3032924"/>
              <a:gd name="connsiteX25" fmla="*/ 3120669 w 3239999"/>
              <a:gd name="connsiteY25" fmla="*/ 738345 h 3032924"/>
              <a:gd name="connsiteX26" fmla="*/ 3239999 w 3239999"/>
              <a:gd name="connsiteY26" fmla="*/ 738345 h 3032924"/>
              <a:gd name="connsiteX27" fmla="*/ 3239999 w 3239999"/>
              <a:gd name="connsiteY27" fmla="*/ 3032924 h 3032924"/>
              <a:gd name="connsiteX28" fmla="*/ 0 w 3239999"/>
              <a:gd name="connsiteY28" fmla="*/ 3032924 h 3032924"/>
              <a:gd name="connsiteX29" fmla="*/ 0 w 3239999"/>
              <a:gd name="connsiteY29" fmla="*/ 738345 h 3032924"/>
              <a:gd name="connsiteX30" fmla="*/ 102477 w 3239999"/>
              <a:gd name="connsiteY30" fmla="*/ 738345 h 3032924"/>
              <a:gd name="connsiteX31" fmla="*/ 102477 w 3239999"/>
              <a:gd name="connsiteY31" fmla="*/ 428517 h 3032924"/>
              <a:gd name="connsiteX32" fmla="*/ 385229 w 3239999"/>
              <a:gd name="connsiteY32" fmla="*/ 430441 h 3032924"/>
              <a:gd name="connsiteX33" fmla="*/ 386326 w 3239999"/>
              <a:gd name="connsiteY33" fmla="*/ 91100 h 3032924"/>
              <a:gd name="connsiteX34" fmla="*/ 833935 w 3239999"/>
              <a:gd name="connsiteY34" fmla="*/ 22 h 3032924"/>
              <a:gd name="connsiteX0" fmla="*/ 833935 w 3239999"/>
              <a:gd name="connsiteY0" fmla="*/ 22 h 3032924"/>
              <a:gd name="connsiteX1" fmla="*/ 1576606 w 3239999"/>
              <a:gd name="connsiteY1" fmla="*/ 402054 h 3032924"/>
              <a:gd name="connsiteX2" fmla="*/ 1576606 w 3239999"/>
              <a:gd name="connsiteY2" fmla="*/ 430441 h 3032924"/>
              <a:gd name="connsiteX3" fmla="*/ 1576606 w 3239999"/>
              <a:gd name="connsiteY3" fmla="*/ 526981 h 3032924"/>
              <a:gd name="connsiteX4" fmla="*/ 1576606 w 3239999"/>
              <a:gd name="connsiteY4" fmla="*/ 2765302 h 3032924"/>
              <a:gd name="connsiteX5" fmla="*/ 378630 w 3239999"/>
              <a:gd name="connsiteY5" fmla="*/ 2472117 h 3032924"/>
              <a:gd name="connsiteX6" fmla="*/ 384918 w 3239999"/>
              <a:gd name="connsiteY6" fmla="*/ 526981 h 3032924"/>
              <a:gd name="connsiteX7" fmla="*/ 239143 w 3239999"/>
              <a:gd name="connsiteY7" fmla="*/ 526981 h 3032924"/>
              <a:gd name="connsiteX8" fmla="*/ 239143 w 3239999"/>
              <a:gd name="connsiteY8" fmla="*/ 2776423 h 3032924"/>
              <a:gd name="connsiteX9" fmla="*/ 1576606 w 3239999"/>
              <a:gd name="connsiteY9" fmla="*/ 2776423 h 3032924"/>
              <a:gd name="connsiteX10" fmla="*/ 1576606 w 3239999"/>
              <a:gd name="connsiteY10" fmla="*/ 2778202 h 3032924"/>
              <a:gd name="connsiteX11" fmla="*/ 1663394 w 3239999"/>
              <a:gd name="connsiteY11" fmla="*/ 2778202 h 3032924"/>
              <a:gd name="connsiteX12" fmla="*/ 1663394 w 3239999"/>
              <a:gd name="connsiteY12" fmla="*/ 2776423 h 3032924"/>
              <a:gd name="connsiteX13" fmla="*/ 3000856 w 3239999"/>
              <a:gd name="connsiteY13" fmla="*/ 2776423 h 3032924"/>
              <a:gd name="connsiteX14" fmla="*/ 3000856 w 3239999"/>
              <a:gd name="connsiteY14" fmla="*/ 526981 h 3032924"/>
              <a:gd name="connsiteX15" fmla="*/ 2855082 w 3239999"/>
              <a:gd name="connsiteY15" fmla="*/ 526981 h 3032924"/>
              <a:gd name="connsiteX16" fmla="*/ 2861369 w 3239999"/>
              <a:gd name="connsiteY16" fmla="*/ 2472117 h 3032924"/>
              <a:gd name="connsiteX17" fmla="*/ 1663394 w 3239999"/>
              <a:gd name="connsiteY17" fmla="*/ 2765302 h 3032924"/>
              <a:gd name="connsiteX18" fmla="*/ 1663394 w 3239999"/>
              <a:gd name="connsiteY18" fmla="*/ 526981 h 3032924"/>
              <a:gd name="connsiteX19" fmla="*/ 1663394 w 3239999"/>
              <a:gd name="connsiteY19" fmla="*/ 430441 h 3032924"/>
              <a:gd name="connsiteX20" fmla="*/ 1663394 w 3239999"/>
              <a:gd name="connsiteY20" fmla="*/ 402054 h 3032924"/>
              <a:gd name="connsiteX21" fmla="*/ 2406065 w 3239999"/>
              <a:gd name="connsiteY21" fmla="*/ 22 h 3032924"/>
              <a:gd name="connsiteX22" fmla="*/ 2853673 w 3239999"/>
              <a:gd name="connsiteY22" fmla="*/ 91100 h 3032924"/>
              <a:gd name="connsiteX23" fmla="*/ 2854770 w 3239999"/>
              <a:gd name="connsiteY23" fmla="*/ 430441 h 3032924"/>
              <a:gd name="connsiteX24" fmla="*/ 3120669 w 3239999"/>
              <a:gd name="connsiteY24" fmla="*/ 428517 h 3032924"/>
              <a:gd name="connsiteX25" fmla="*/ 3120669 w 3239999"/>
              <a:gd name="connsiteY25" fmla="*/ 738345 h 3032924"/>
              <a:gd name="connsiteX26" fmla="*/ 3239999 w 3239999"/>
              <a:gd name="connsiteY26" fmla="*/ 738345 h 3032924"/>
              <a:gd name="connsiteX27" fmla="*/ 3239999 w 3239999"/>
              <a:gd name="connsiteY27" fmla="*/ 3032924 h 3032924"/>
              <a:gd name="connsiteX28" fmla="*/ 0 w 3239999"/>
              <a:gd name="connsiteY28" fmla="*/ 3032924 h 3032924"/>
              <a:gd name="connsiteX29" fmla="*/ 0 w 3239999"/>
              <a:gd name="connsiteY29" fmla="*/ 738345 h 3032924"/>
              <a:gd name="connsiteX30" fmla="*/ 102477 w 3239999"/>
              <a:gd name="connsiteY30" fmla="*/ 738345 h 3032924"/>
              <a:gd name="connsiteX31" fmla="*/ 102477 w 3239999"/>
              <a:gd name="connsiteY31" fmla="*/ 428517 h 3032924"/>
              <a:gd name="connsiteX32" fmla="*/ 385229 w 3239999"/>
              <a:gd name="connsiteY32" fmla="*/ 430441 h 3032924"/>
              <a:gd name="connsiteX33" fmla="*/ 386326 w 3239999"/>
              <a:gd name="connsiteY33" fmla="*/ 91100 h 3032924"/>
              <a:gd name="connsiteX34" fmla="*/ 833935 w 3239999"/>
              <a:gd name="connsiteY34" fmla="*/ 22 h 3032924"/>
              <a:gd name="connsiteX0" fmla="*/ 833935 w 3239999"/>
              <a:gd name="connsiteY0" fmla="*/ 22 h 3032924"/>
              <a:gd name="connsiteX1" fmla="*/ 1576606 w 3239999"/>
              <a:gd name="connsiteY1" fmla="*/ 402054 h 3032924"/>
              <a:gd name="connsiteX2" fmla="*/ 1576606 w 3239999"/>
              <a:gd name="connsiteY2" fmla="*/ 430441 h 3032924"/>
              <a:gd name="connsiteX3" fmla="*/ 1576606 w 3239999"/>
              <a:gd name="connsiteY3" fmla="*/ 526981 h 3032924"/>
              <a:gd name="connsiteX4" fmla="*/ 1576606 w 3239999"/>
              <a:gd name="connsiteY4" fmla="*/ 2765302 h 3032924"/>
              <a:gd name="connsiteX5" fmla="*/ 378630 w 3239999"/>
              <a:gd name="connsiteY5" fmla="*/ 2472117 h 3032924"/>
              <a:gd name="connsiteX6" fmla="*/ 384918 w 3239999"/>
              <a:gd name="connsiteY6" fmla="*/ 526981 h 3032924"/>
              <a:gd name="connsiteX7" fmla="*/ 239143 w 3239999"/>
              <a:gd name="connsiteY7" fmla="*/ 526981 h 3032924"/>
              <a:gd name="connsiteX8" fmla="*/ 239143 w 3239999"/>
              <a:gd name="connsiteY8" fmla="*/ 2776423 h 3032924"/>
              <a:gd name="connsiteX9" fmla="*/ 1576606 w 3239999"/>
              <a:gd name="connsiteY9" fmla="*/ 2776423 h 3032924"/>
              <a:gd name="connsiteX10" fmla="*/ 1576606 w 3239999"/>
              <a:gd name="connsiteY10" fmla="*/ 2778202 h 3032924"/>
              <a:gd name="connsiteX11" fmla="*/ 1663394 w 3239999"/>
              <a:gd name="connsiteY11" fmla="*/ 2778202 h 3032924"/>
              <a:gd name="connsiteX12" fmla="*/ 1663394 w 3239999"/>
              <a:gd name="connsiteY12" fmla="*/ 2776423 h 3032924"/>
              <a:gd name="connsiteX13" fmla="*/ 3000856 w 3239999"/>
              <a:gd name="connsiteY13" fmla="*/ 2776423 h 3032924"/>
              <a:gd name="connsiteX14" fmla="*/ 3000856 w 3239999"/>
              <a:gd name="connsiteY14" fmla="*/ 526981 h 3032924"/>
              <a:gd name="connsiteX15" fmla="*/ 2855082 w 3239999"/>
              <a:gd name="connsiteY15" fmla="*/ 526981 h 3032924"/>
              <a:gd name="connsiteX16" fmla="*/ 2861369 w 3239999"/>
              <a:gd name="connsiteY16" fmla="*/ 2472117 h 3032924"/>
              <a:gd name="connsiteX17" fmla="*/ 1663394 w 3239999"/>
              <a:gd name="connsiteY17" fmla="*/ 2765302 h 3032924"/>
              <a:gd name="connsiteX18" fmla="*/ 1663394 w 3239999"/>
              <a:gd name="connsiteY18" fmla="*/ 526981 h 3032924"/>
              <a:gd name="connsiteX19" fmla="*/ 1663394 w 3239999"/>
              <a:gd name="connsiteY19" fmla="*/ 430441 h 3032924"/>
              <a:gd name="connsiteX20" fmla="*/ 1663394 w 3239999"/>
              <a:gd name="connsiteY20" fmla="*/ 402054 h 3032924"/>
              <a:gd name="connsiteX21" fmla="*/ 2406065 w 3239999"/>
              <a:gd name="connsiteY21" fmla="*/ 22 h 3032924"/>
              <a:gd name="connsiteX22" fmla="*/ 2853673 w 3239999"/>
              <a:gd name="connsiteY22" fmla="*/ 91100 h 3032924"/>
              <a:gd name="connsiteX23" fmla="*/ 2854770 w 3239999"/>
              <a:gd name="connsiteY23" fmla="*/ 430441 h 3032924"/>
              <a:gd name="connsiteX24" fmla="*/ 3120669 w 3239999"/>
              <a:gd name="connsiteY24" fmla="*/ 428517 h 3032924"/>
              <a:gd name="connsiteX25" fmla="*/ 3120669 w 3239999"/>
              <a:gd name="connsiteY25" fmla="*/ 738345 h 3032924"/>
              <a:gd name="connsiteX26" fmla="*/ 3239999 w 3239999"/>
              <a:gd name="connsiteY26" fmla="*/ 738345 h 3032924"/>
              <a:gd name="connsiteX27" fmla="*/ 3239999 w 3239999"/>
              <a:gd name="connsiteY27" fmla="*/ 3032924 h 3032924"/>
              <a:gd name="connsiteX28" fmla="*/ 0 w 3239999"/>
              <a:gd name="connsiteY28" fmla="*/ 3032924 h 3032924"/>
              <a:gd name="connsiteX29" fmla="*/ 0 w 3239999"/>
              <a:gd name="connsiteY29" fmla="*/ 738345 h 3032924"/>
              <a:gd name="connsiteX30" fmla="*/ 102477 w 3239999"/>
              <a:gd name="connsiteY30" fmla="*/ 738345 h 3032924"/>
              <a:gd name="connsiteX31" fmla="*/ 102477 w 3239999"/>
              <a:gd name="connsiteY31" fmla="*/ 428517 h 3032924"/>
              <a:gd name="connsiteX32" fmla="*/ 385229 w 3239999"/>
              <a:gd name="connsiteY32" fmla="*/ 430441 h 3032924"/>
              <a:gd name="connsiteX33" fmla="*/ 386326 w 3239999"/>
              <a:gd name="connsiteY33" fmla="*/ 91100 h 3032924"/>
              <a:gd name="connsiteX34" fmla="*/ 833935 w 3239999"/>
              <a:gd name="connsiteY34" fmla="*/ 2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29618 w 3239999"/>
              <a:gd name="connsiteY32" fmla="*/ 2690698 h 3032924"/>
              <a:gd name="connsiteX33" fmla="*/ 1576606 w 3239999"/>
              <a:gd name="connsiteY33" fmla="*/ 2776423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2991331 w 3239999"/>
              <a:gd name="connsiteY3" fmla="*/ 2709748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29618 w 3239999"/>
              <a:gd name="connsiteY32" fmla="*/ 2690698 h 3032924"/>
              <a:gd name="connsiteX33" fmla="*/ 1576606 w 3239999"/>
              <a:gd name="connsiteY33" fmla="*/ 2776423 h 30329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Lst>
            <a:rect l="l" t="t" r="r" b="b"/>
            <a:pathLst>
              <a:path w="3239999" h="3032924">
                <a:moveTo>
                  <a:pt x="1576606" y="2778202"/>
                </a:moveTo>
                <a:cubicBezTo>
                  <a:pt x="1576606" y="2778795"/>
                  <a:pt x="1663394" y="2792670"/>
                  <a:pt x="1663394" y="2778202"/>
                </a:cubicBezTo>
                <a:lnTo>
                  <a:pt x="1663394" y="2776423"/>
                </a:lnTo>
                <a:cubicBezTo>
                  <a:pt x="2185083" y="2605634"/>
                  <a:pt x="2444552" y="2500589"/>
                  <a:pt x="2991331" y="2709748"/>
                </a:cubicBezTo>
                <a:lnTo>
                  <a:pt x="3000856" y="526981"/>
                </a:lnTo>
                <a:lnTo>
                  <a:pt x="2855082" y="526981"/>
                </a:lnTo>
                <a:cubicBezTo>
                  <a:pt x="2857178" y="1175360"/>
                  <a:pt x="2859273" y="1823738"/>
                  <a:pt x="2861369" y="2472117"/>
                </a:cubicBezTo>
                <a:cubicBezTo>
                  <a:pt x="2483869" y="2318121"/>
                  <a:pt x="2052449" y="2439541"/>
                  <a:pt x="1663394" y="2765302"/>
                </a:cubicBezTo>
                <a:lnTo>
                  <a:pt x="1663394" y="526981"/>
                </a:lnTo>
                <a:lnTo>
                  <a:pt x="1663394" y="430441"/>
                </a:lnTo>
                <a:lnTo>
                  <a:pt x="1663394" y="402054"/>
                </a:lnTo>
                <a:cubicBezTo>
                  <a:pt x="1896442" y="149589"/>
                  <a:pt x="2115835" y="2106"/>
                  <a:pt x="2406065" y="22"/>
                </a:cubicBezTo>
                <a:cubicBezTo>
                  <a:pt x="2537987" y="-925"/>
                  <a:pt x="2684544" y="28169"/>
                  <a:pt x="2853673" y="91100"/>
                </a:cubicBezTo>
                <a:cubicBezTo>
                  <a:pt x="2854039" y="204214"/>
                  <a:pt x="2854404" y="317327"/>
                  <a:pt x="2854770" y="430441"/>
                </a:cubicBezTo>
                <a:lnTo>
                  <a:pt x="3120669" y="428517"/>
                </a:lnTo>
                <a:lnTo>
                  <a:pt x="3120669" y="738345"/>
                </a:lnTo>
                <a:lnTo>
                  <a:pt x="3239999" y="738345"/>
                </a:lnTo>
                <a:lnTo>
                  <a:pt x="3239999" y="3032924"/>
                </a:lnTo>
                <a:lnTo>
                  <a:pt x="0" y="3032924"/>
                </a:lnTo>
                <a:lnTo>
                  <a:pt x="0" y="738345"/>
                </a:lnTo>
                <a:lnTo>
                  <a:pt x="102477" y="738345"/>
                </a:lnTo>
                <a:lnTo>
                  <a:pt x="102477" y="428517"/>
                </a:lnTo>
                <a:lnTo>
                  <a:pt x="385229" y="430441"/>
                </a:lnTo>
                <a:cubicBezTo>
                  <a:pt x="385595" y="317327"/>
                  <a:pt x="385960" y="204214"/>
                  <a:pt x="386326" y="91100"/>
                </a:cubicBezTo>
                <a:cubicBezTo>
                  <a:pt x="555455" y="28169"/>
                  <a:pt x="702013" y="-925"/>
                  <a:pt x="833935" y="22"/>
                </a:cubicBezTo>
                <a:cubicBezTo>
                  <a:pt x="1124164" y="2106"/>
                  <a:pt x="1343558" y="149589"/>
                  <a:pt x="1576606" y="402054"/>
                </a:cubicBezTo>
                <a:lnTo>
                  <a:pt x="1576606" y="430441"/>
                </a:lnTo>
                <a:lnTo>
                  <a:pt x="1576606" y="526981"/>
                </a:lnTo>
                <a:lnTo>
                  <a:pt x="1576606" y="2765302"/>
                </a:lnTo>
                <a:cubicBezTo>
                  <a:pt x="1187550" y="2439541"/>
                  <a:pt x="756130" y="2318121"/>
                  <a:pt x="378630" y="2472117"/>
                </a:cubicBezTo>
                <a:lnTo>
                  <a:pt x="384918" y="526981"/>
                </a:lnTo>
                <a:lnTo>
                  <a:pt x="239143" y="526981"/>
                </a:lnTo>
                <a:lnTo>
                  <a:pt x="229618" y="2690698"/>
                </a:lnTo>
                <a:cubicBezTo>
                  <a:pt x="773243" y="2466244"/>
                  <a:pt x="1081748" y="2626096"/>
                  <a:pt x="1576606" y="2776423"/>
                </a:cubicBezTo>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grpSp>
        <p:nvGrpSpPr>
          <p:cNvPr id="19" name="Group 18"/>
          <p:cNvGrpSpPr/>
          <p:nvPr/>
        </p:nvGrpSpPr>
        <p:grpSpPr>
          <a:xfrm>
            <a:off x="6300192" y="1678658"/>
            <a:ext cx="2406310" cy="678692"/>
            <a:chOff x="803640" y="3362835"/>
            <a:chExt cx="2059657" cy="678692"/>
          </a:xfrm>
        </p:grpSpPr>
        <p:sp>
          <p:nvSpPr>
            <p:cNvPr id="20" name="TextBox 19"/>
            <p:cNvSpPr txBox="1"/>
            <p:nvPr/>
          </p:nvSpPr>
          <p:spPr>
            <a:xfrm>
              <a:off x="803640" y="3579862"/>
              <a:ext cx="2059657" cy="461665"/>
            </a:xfrm>
            <a:prstGeom prst="rect">
              <a:avLst/>
            </a:prstGeom>
            <a:noFill/>
          </p:spPr>
          <p:txBody>
            <a:bodyPr wrap="square" rtlCol="0">
              <a:spAutoFit/>
            </a:bodyPr>
            <a:lstStyle/>
            <a:p>
              <a:r>
                <a:rPr lang="en-US" altLang="ko-KR" sz="1200" dirty="0">
                  <a:solidFill>
                    <a:schemeClr val="accent1"/>
                  </a:solidFill>
                  <a:cs typeface="Arial" pitchFamily="34" charset="0"/>
                </a:rPr>
                <a:t>You can simply impress your audience and add a unique zing.</a:t>
              </a:r>
              <a:endParaRPr lang="ko-KR" altLang="en-US" sz="1200" dirty="0">
                <a:solidFill>
                  <a:schemeClr val="accent1"/>
                </a:solidFill>
                <a:cs typeface="Arial" pitchFamily="34" charset="0"/>
              </a:endParaRPr>
            </a:p>
          </p:txBody>
        </p:sp>
        <p:sp>
          <p:nvSpPr>
            <p:cNvPr id="21" name="TextBox 20"/>
            <p:cNvSpPr txBox="1"/>
            <p:nvPr/>
          </p:nvSpPr>
          <p:spPr>
            <a:xfrm>
              <a:off x="803640" y="3362835"/>
              <a:ext cx="2059657" cy="276999"/>
            </a:xfrm>
            <a:prstGeom prst="rect">
              <a:avLst/>
            </a:prstGeom>
            <a:noFill/>
          </p:spPr>
          <p:txBody>
            <a:bodyPr wrap="square" rtlCol="0">
              <a:spAutoFit/>
            </a:bodyPr>
            <a:lstStyle/>
            <a:p>
              <a:r>
                <a:rPr lang="en-US" altLang="ko-KR" sz="1200" b="1" dirty="0">
                  <a:solidFill>
                    <a:schemeClr val="accent1"/>
                  </a:solidFill>
                  <a:cs typeface="Arial" pitchFamily="34" charset="0"/>
                </a:rPr>
                <a:t>Your Text  Here</a:t>
              </a:r>
              <a:endParaRPr lang="ko-KR" altLang="en-US" sz="1200" b="1" dirty="0">
                <a:solidFill>
                  <a:schemeClr val="accent1"/>
                </a:solidFill>
                <a:cs typeface="Arial" pitchFamily="34" charset="0"/>
              </a:endParaRPr>
            </a:p>
          </p:txBody>
        </p:sp>
      </p:grpSp>
      <p:grpSp>
        <p:nvGrpSpPr>
          <p:cNvPr id="22" name="Group 21"/>
          <p:cNvGrpSpPr/>
          <p:nvPr/>
        </p:nvGrpSpPr>
        <p:grpSpPr>
          <a:xfrm>
            <a:off x="6566806" y="2554270"/>
            <a:ext cx="2397682" cy="678692"/>
            <a:chOff x="803640" y="3362835"/>
            <a:chExt cx="2059657" cy="678692"/>
          </a:xfrm>
        </p:grpSpPr>
        <p:sp>
          <p:nvSpPr>
            <p:cNvPr id="23" name="TextBox 22"/>
            <p:cNvSpPr txBox="1"/>
            <p:nvPr/>
          </p:nvSpPr>
          <p:spPr>
            <a:xfrm>
              <a:off x="803640" y="3579862"/>
              <a:ext cx="2059657" cy="461665"/>
            </a:xfrm>
            <a:prstGeom prst="rect">
              <a:avLst/>
            </a:prstGeom>
            <a:noFill/>
          </p:spPr>
          <p:txBody>
            <a:bodyPr wrap="square" rtlCol="0">
              <a:spAutoFit/>
            </a:bodyPr>
            <a:lstStyle/>
            <a:p>
              <a:r>
                <a:rPr lang="en-US" altLang="ko-KR" sz="1200" dirty="0">
                  <a:solidFill>
                    <a:schemeClr val="accent3"/>
                  </a:solidFill>
                  <a:cs typeface="Arial" pitchFamily="34" charset="0"/>
                </a:rPr>
                <a:t>You can simply impress your audience and add a unique zing.</a:t>
              </a:r>
              <a:endParaRPr lang="ko-KR" altLang="en-US" sz="1200" dirty="0">
                <a:solidFill>
                  <a:schemeClr val="accent3"/>
                </a:solidFill>
                <a:cs typeface="Arial" pitchFamily="34" charset="0"/>
              </a:endParaRPr>
            </a:p>
          </p:txBody>
        </p:sp>
        <p:sp>
          <p:nvSpPr>
            <p:cNvPr id="24" name="TextBox 23"/>
            <p:cNvSpPr txBox="1"/>
            <p:nvPr/>
          </p:nvSpPr>
          <p:spPr>
            <a:xfrm>
              <a:off x="803640" y="3362835"/>
              <a:ext cx="2059657" cy="276999"/>
            </a:xfrm>
            <a:prstGeom prst="rect">
              <a:avLst/>
            </a:prstGeom>
            <a:noFill/>
          </p:spPr>
          <p:txBody>
            <a:bodyPr wrap="square" rtlCol="0">
              <a:spAutoFit/>
            </a:bodyPr>
            <a:lstStyle/>
            <a:p>
              <a:r>
                <a:rPr lang="en-US" altLang="ko-KR" sz="1200" b="1" dirty="0">
                  <a:solidFill>
                    <a:schemeClr val="accent3"/>
                  </a:solidFill>
                  <a:cs typeface="Arial" pitchFamily="34" charset="0"/>
                </a:rPr>
                <a:t>Your Text  Here</a:t>
              </a:r>
              <a:endParaRPr lang="ko-KR" altLang="en-US" sz="1200" b="1" dirty="0">
                <a:solidFill>
                  <a:schemeClr val="accent3"/>
                </a:solidFill>
                <a:cs typeface="Arial" pitchFamily="34" charset="0"/>
              </a:endParaRPr>
            </a:p>
          </p:txBody>
        </p:sp>
      </p:grpSp>
      <p:grpSp>
        <p:nvGrpSpPr>
          <p:cNvPr id="25" name="Group 24"/>
          <p:cNvGrpSpPr/>
          <p:nvPr/>
        </p:nvGrpSpPr>
        <p:grpSpPr>
          <a:xfrm>
            <a:off x="6300192" y="3429882"/>
            <a:ext cx="2397682" cy="678692"/>
            <a:chOff x="803640" y="3362835"/>
            <a:chExt cx="2059657" cy="678692"/>
          </a:xfrm>
        </p:grpSpPr>
        <p:sp>
          <p:nvSpPr>
            <p:cNvPr id="26" name="TextBox 25"/>
            <p:cNvSpPr txBox="1"/>
            <p:nvPr/>
          </p:nvSpPr>
          <p:spPr>
            <a:xfrm>
              <a:off x="803640" y="3579862"/>
              <a:ext cx="2059657" cy="461665"/>
            </a:xfrm>
            <a:prstGeom prst="rect">
              <a:avLst/>
            </a:prstGeom>
            <a:noFill/>
          </p:spPr>
          <p:txBody>
            <a:bodyPr wrap="square" rtlCol="0">
              <a:spAutoFit/>
            </a:bodyPr>
            <a:lstStyle/>
            <a:p>
              <a:r>
                <a:rPr lang="en-US" altLang="ko-KR" sz="1200" dirty="0">
                  <a:solidFill>
                    <a:schemeClr val="accent1"/>
                  </a:solidFill>
                  <a:cs typeface="Arial" pitchFamily="34" charset="0"/>
                </a:rPr>
                <a:t>You can simply impress your audience and add a unique zing.</a:t>
              </a:r>
              <a:endParaRPr lang="ko-KR" altLang="en-US" sz="1200" dirty="0">
                <a:solidFill>
                  <a:schemeClr val="accent1"/>
                </a:solidFill>
                <a:cs typeface="Arial" pitchFamily="34" charset="0"/>
              </a:endParaRPr>
            </a:p>
          </p:txBody>
        </p:sp>
        <p:sp>
          <p:nvSpPr>
            <p:cNvPr id="27" name="TextBox 26"/>
            <p:cNvSpPr txBox="1"/>
            <p:nvPr/>
          </p:nvSpPr>
          <p:spPr>
            <a:xfrm>
              <a:off x="803640" y="3362835"/>
              <a:ext cx="2059657" cy="276999"/>
            </a:xfrm>
            <a:prstGeom prst="rect">
              <a:avLst/>
            </a:prstGeom>
            <a:noFill/>
          </p:spPr>
          <p:txBody>
            <a:bodyPr wrap="square" rtlCol="0">
              <a:spAutoFit/>
            </a:bodyPr>
            <a:lstStyle/>
            <a:p>
              <a:r>
                <a:rPr lang="en-US" altLang="ko-KR" sz="1200" b="1" dirty="0">
                  <a:solidFill>
                    <a:schemeClr val="accent1"/>
                  </a:solidFill>
                  <a:cs typeface="Arial" pitchFamily="34" charset="0"/>
                </a:rPr>
                <a:t>Your Text  Here</a:t>
              </a:r>
              <a:endParaRPr lang="ko-KR" altLang="en-US" sz="1200" b="1" dirty="0">
                <a:solidFill>
                  <a:schemeClr val="accent1"/>
                </a:solidFill>
                <a:cs typeface="Arial" pitchFamily="34" charset="0"/>
              </a:endParaRPr>
            </a:p>
          </p:txBody>
        </p:sp>
      </p:grpSp>
      <p:grpSp>
        <p:nvGrpSpPr>
          <p:cNvPr id="28" name="Group 27"/>
          <p:cNvGrpSpPr/>
          <p:nvPr/>
        </p:nvGrpSpPr>
        <p:grpSpPr>
          <a:xfrm>
            <a:off x="307177" y="1677855"/>
            <a:ext cx="2406310" cy="678692"/>
            <a:chOff x="803640" y="3362835"/>
            <a:chExt cx="2059657" cy="678692"/>
          </a:xfrm>
        </p:grpSpPr>
        <p:sp>
          <p:nvSpPr>
            <p:cNvPr id="29" name="TextBox 28"/>
            <p:cNvSpPr txBox="1"/>
            <p:nvPr/>
          </p:nvSpPr>
          <p:spPr>
            <a:xfrm>
              <a:off x="803640" y="3579862"/>
              <a:ext cx="2059657" cy="461665"/>
            </a:xfrm>
            <a:prstGeom prst="rect">
              <a:avLst/>
            </a:prstGeom>
            <a:noFill/>
          </p:spPr>
          <p:txBody>
            <a:bodyPr wrap="square" rtlCol="0">
              <a:spAutoFit/>
            </a:bodyPr>
            <a:lstStyle/>
            <a:p>
              <a:pPr algn="r"/>
              <a:r>
                <a:rPr lang="en-US" altLang="ko-KR" sz="1200" dirty="0">
                  <a:solidFill>
                    <a:schemeClr val="accent1"/>
                  </a:solidFill>
                  <a:cs typeface="Arial" pitchFamily="34" charset="0"/>
                </a:rPr>
                <a:t>You can simply impress your audience and add a unique zing.</a:t>
              </a:r>
              <a:endParaRPr lang="ko-KR" altLang="en-US" sz="1200" dirty="0">
                <a:solidFill>
                  <a:schemeClr val="accent1"/>
                </a:solidFill>
                <a:cs typeface="Arial" pitchFamily="34" charset="0"/>
              </a:endParaRPr>
            </a:p>
          </p:txBody>
        </p:sp>
        <p:sp>
          <p:nvSpPr>
            <p:cNvPr id="30" name="TextBox 29"/>
            <p:cNvSpPr txBox="1"/>
            <p:nvPr/>
          </p:nvSpPr>
          <p:spPr>
            <a:xfrm>
              <a:off x="803640" y="3362835"/>
              <a:ext cx="2059657" cy="276999"/>
            </a:xfrm>
            <a:prstGeom prst="rect">
              <a:avLst/>
            </a:prstGeom>
            <a:noFill/>
          </p:spPr>
          <p:txBody>
            <a:bodyPr wrap="square" rtlCol="0">
              <a:spAutoFit/>
            </a:bodyPr>
            <a:lstStyle/>
            <a:p>
              <a:pPr algn="r"/>
              <a:r>
                <a:rPr lang="en-US" altLang="ko-KR" sz="1200" b="1" dirty="0">
                  <a:solidFill>
                    <a:schemeClr val="accent1"/>
                  </a:solidFill>
                  <a:cs typeface="Arial" pitchFamily="34" charset="0"/>
                </a:rPr>
                <a:t>Your Text  Here</a:t>
              </a:r>
              <a:endParaRPr lang="ko-KR" altLang="en-US" sz="1200" b="1" dirty="0">
                <a:solidFill>
                  <a:schemeClr val="accent1"/>
                </a:solidFill>
                <a:cs typeface="Arial" pitchFamily="34" charset="0"/>
              </a:endParaRPr>
            </a:p>
          </p:txBody>
        </p:sp>
      </p:grpSp>
      <p:grpSp>
        <p:nvGrpSpPr>
          <p:cNvPr id="31" name="Group 30"/>
          <p:cNvGrpSpPr/>
          <p:nvPr/>
        </p:nvGrpSpPr>
        <p:grpSpPr>
          <a:xfrm>
            <a:off x="83202" y="2553467"/>
            <a:ext cx="2397682" cy="678692"/>
            <a:chOff x="803640" y="3362835"/>
            <a:chExt cx="2059657" cy="678692"/>
          </a:xfrm>
        </p:grpSpPr>
        <p:sp>
          <p:nvSpPr>
            <p:cNvPr id="32" name="TextBox 31"/>
            <p:cNvSpPr txBox="1"/>
            <p:nvPr/>
          </p:nvSpPr>
          <p:spPr>
            <a:xfrm>
              <a:off x="803640" y="3579862"/>
              <a:ext cx="2059657" cy="461665"/>
            </a:xfrm>
            <a:prstGeom prst="rect">
              <a:avLst/>
            </a:prstGeom>
            <a:noFill/>
          </p:spPr>
          <p:txBody>
            <a:bodyPr wrap="square" rtlCol="0">
              <a:spAutoFit/>
            </a:bodyPr>
            <a:lstStyle/>
            <a:p>
              <a:pPr algn="r"/>
              <a:r>
                <a:rPr lang="en-US" altLang="ko-KR" sz="1200" dirty="0">
                  <a:solidFill>
                    <a:schemeClr val="accent3"/>
                  </a:solidFill>
                  <a:cs typeface="Arial" pitchFamily="34" charset="0"/>
                </a:rPr>
                <a:t>You can simply impress your audience and add a unique zing.</a:t>
              </a:r>
              <a:endParaRPr lang="ko-KR" altLang="en-US" sz="1200" dirty="0">
                <a:solidFill>
                  <a:schemeClr val="accent3"/>
                </a:solidFill>
                <a:cs typeface="Arial" pitchFamily="34" charset="0"/>
              </a:endParaRPr>
            </a:p>
          </p:txBody>
        </p:sp>
        <p:sp>
          <p:nvSpPr>
            <p:cNvPr id="33" name="TextBox 32"/>
            <p:cNvSpPr txBox="1"/>
            <p:nvPr/>
          </p:nvSpPr>
          <p:spPr>
            <a:xfrm>
              <a:off x="803640" y="3362835"/>
              <a:ext cx="2059657" cy="276999"/>
            </a:xfrm>
            <a:prstGeom prst="rect">
              <a:avLst/>
            </a:prstGeom>
            <a:noFill/>
          </p:spPr>
          <p:txBody>
            <a:bodyPr wrap="square" rtlCol="0">
              <a:spAutoFit/>
            </a:bodyPr>
            <a:lstStyle/>
            <a:p>
              <a:pPr algn="r"/>
              <a:r>
                <a:rPr lang="en-US" altLang="ko-KR" sz="1200" b="1" dirty="0">
                  <a:solidFill>
                    <a:schemeClr val="accent3"/>
                  </a:solidFill>
                  <a:cs typeface="Arial" pitchFamily="34" charset="0"/>
                </a:rPr>
                <a:t>Your Text  Here</a:t>
              </a:r>
              <a:endParaRPr lang="ko-KR" altLang="en-US" sz="1200" b="1" dirty="0">
                <a:solidFill>
                  <a:schemeClr val="accent3"/>
                </a:solidFill>
                <a:cs typeface="Arial" pitchFamily="34" charset="0"/>
              </a:endParaRPr>
            </a:p>
          </p:txBody>
        </p:sp>
      </p:grpSp>
      <p:grpSp>
        <p:nvGrpSpPr>
          <p:cNvPr id="34" name="Group 33"/>
          <p:cNvGrpSpPr/>
          <p:nvPr/>
        </p:nvGrpSpPr>
        <p:grpSpPr>
          <a:xfrm>
            <a:off x="307177" y="3429079"/>
            <a:ext cx="2397682" cy="678692"/>
            <a:chOff x="803640" y="3362835"/>
            <a:chExt cx="2059657" cy="678692"/>
          </a:xfrm>
        </p:grpSpPr>
        <p:sp>
          <p:nvSpPr>
            <p:cNvPr id="35" name="TextBox 34"/>
            <p:cNvSpPr txBox="1"/>
            <p:nvPr/>
          </p:nvSpPr>
          <p:spPr>
            <a:xfrm>
              <a:off x="803640" y="3579862"/>
              <a:ext cx="2059657" cy="461665"/>
            </a:xfrm>
            <a:prstGeom prst="rect">
              <a:avLst/>
            </a:prstGeom>
            <a:noFill/>
          </p:spPr>
          <p:txBody>
            <a:bodyPr wrap="square" rtlCol="0">
              <a:spAutoFit/>
            </a:bodyPr>
            <a:lstStyle/>
            <a:p>
              <a:pPr algn="r"/>
              <a:r>
                <a:rPr lang="en-US" altLang="ko-KR" sz="1200" dirty="0">
                  <a:solidFill>
                    <a:schemeClr val="accent1"/>
                  </a:solidFill>
                  <a:cs typeface="Arial" pitchFamily="34" charset="0"/>
                </a:rPr>
                <a:t>You can simply impress your audience and add a unique zing.</a:t>
              </a:r>
              <a:endParaRPr lang="ko-KR" altLang="en-US" sz="1200" dirty="0">
                <a:solidFill>
                  <a:schemeClr val="accent1"/>
                </a:solidFill>
                <a:cs typeface="Arial" pitchFamily="34" charset="0"/>
              </a:endParaRPr>
            </a:p>
          </p:txBody>
        </p:sp>
        <p:sp>
          <p:nvSpPr>
            <p:cNvPr id="36" name="TextBox 35"/>
            <p:cNvSpPr txBox="1"/>
            <p:nvPr/>
          </p:nvSpPr>
          <p:spPr>
            <a:xfrm>
              <a:off x="803640" y="3362835"/>
              <a:ext cx="2059657" cy="276999"/>
            </a:xfrm>
            <a:prstGeom prst="rect">
              <a:avLst/>
            </a:prstGeom>
            <a:noFill/>
          </p:spPr>
          <p:txBody>
            <a:bodyPr wrap="square" rtlCol="0">
              <a:spAutoFit/>
            </a:bodyPr>
            <a:lstStyle/>
            <a:p>
              <a:pPr algn="r"/>
              <a:r>
                <a:rPr lang="en-US" altLang="ko-KR" sz="1200" b="1" dirty="0">
                  <a:solidFill>
                    <a:schemeClr val="accent1"/>
                  </a:solidFill>
                  <a:cs typeface="Arial" pitchFamily="34" charset="0"/>
                </a:rPr>
                <a:t>Your Text  Here</a:t>
              </a:r>
              <a:endParaRPr lang="ko-KR" altLang="en-US" sz="1200" b="1" dirty="0">
                <a:solidFill>
                  <a:schemeClr val="accent1"/>
                </a:solidFill>
                <a:cs typeface="Arial" pitchFamily="34" charset="0"/>
              </a:endParaRPr>
            </a:p>
          </p:txBody>
        </p:sp>
      </p:grpSp>
      <p:sp>
        <p:nvSpPr>
          <p:cNvPr id="5" name="그림 개체 틀 4">
            <a:extLst>
              <a:ext uri="{FF2B5EF4-FFF2-40B4-BE49-F238E27FC236}">
                <a16:creationId xmlns:a16="http://schemas.microsoft.com/office/drawing/2014/main" id="{1B90A494-4BC5-4641-95A4-9DBEFFDED156}"/>
              </a:ext>
            </a:extLst>
          </p:cNvPr>
          <p:cNvSpPr>
            <a:spLocks noGrp="1"/>
          </p:cNvSpPr>
          <p:nvPr>
            <p:ph type="pic" idx="1"/>
          </p:nvPr>
        </p:nvSpPr>
        <p:spPr/>
      </p:sp>
    </p:spTree>
    <p:extLst>
      <p:ext uri="{BB962C8B-B14F-4D97-AF65-F5344CB8AC3E}">
        <p14:creationId xmlns:p14="http://schemas.microsoft.com/office/powerpoint/2010/main" val="320859819"/>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US" altLang="ko-KR" dirty="0"/>
              <a:t>Infographic Style</a:t>
            </a:r>
            <a:endParaRPr lang="ko-KR" altLang="en-US" dirty="0"/>
          </a:p>
        </p:txBody>
      </p:sp>
      <p:sp>
        <p:nvSpPr>
          <p:cNvPr id="3" name="Text Placeholder 2"/>
          <p:cNvSpPr>
            <a:spLocks noGrp="1"/>
          </p:cNvSpPr>
          <p:nvPr>
            <p:ph type="body" sz="quarter" idx="11"/>
          </p:nvPr>
        </p:nvSpPr>
        <p:spPr/>
        <p:txBody>
          <a:bodyPr/>
          <a:lstStyle/>
          <a:p>
            <a:pPr lvl="0"/>
            <a:r>
              <a:rPr lang="en-US" altLang="ko-KR" dirty="0"/>
              <a:t>Insert the title of your subtitle Here</a:t>
            </a:r>
          </a:p>
        </p:txBody>
      </p:sp>
      <p:grpSp>
        <p:nvGrpSpPr>
          <p:cNvPr id="6" name="Group 5"/>
          <p:cNvGrpSpPr/>
          <p:nvPr/>
        </p:nvGrpSpPr>
        <p:grpSpPr>
          <a:xfrm>
            <a:off x="611560" y="2279829"/>
            <a:ext cx="3902572" cy="807472"/>
            <a:chOff x="443691" y="2179277"/>
            <a:chExt cx="3902572" cy="807472"/>
          </a:xfrm>
          <a:solidFill>
            <a:schemeClr val="accent3">
              <a:alpha val="70000"/>
            </a:schemeClr>
          </a:solidFill>
        </p:grpSpPr>
        <p:sp>
          <p:nvSpPr>
            <p:cNvPr id="4" name="Rounded Rectangle 3"/>
            <p:cNvSpPr/>
            <p:nvPr/>
          </p:nvSpPr>
          <p:spPr>
            <a:xfrm>
              <a:off x="443691" y="2589288"/>
              <a:ext cx="3816000" cy="232588"/>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p>
          </p:txBody>
        </p:sp>
        <p:sp>
          <p:nvSpPr>
            <p:cNvPr id="7" name="Rounded Rectangle 6"/>
            <p:cNvSpPr/>
            <p:nvPr/>
          </p:nvSpPr>
          <p:spPr>
            <a:xfrm rot="2700000">
              <a:off x="3648606" y="2411931"/>
              <a:ext cx="697896" cy="232588"/>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8" name="Rounded Rectangle 7"/>
            <p:cNvSpPr/>
            <p:nvPr/>
          </p:nvSpPr>
          <p:spPr>
            <a:xfrm rot="18900000">
              <a:off x="3648367" y="2754161"/>
              <a:ext cx="697896" cy="232588"/>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grpSp>
      <p:grpSp>
        <p:nvGrpSpPr>
          <p:cNvPr id="23" name="Group 22"/>
          <p:cNvGrpSpPr/>
          <p:nvPr/>
        </p:nvGrpSpPr>
        <p:grpSpPr>
          <a:xfrm flipH="1">
            <a:off x="4611893" y="2286104"/>
            <a:ext cx="3894197" cy="807472"/>
            <a:chOff x="452066" y="2179277"/>
            <a:chExt cx="3894197" cy="807472"/>
          </a:xfrm>
          <a:solidFill>
            <a:schemeClr val="accent3">
              <a:alpha val="70000"/>
            </a:schemeClr>
          </a:solidFill>
        </p:grpSpPr>
        <p:sp>
          <p:nvSpPr>
            <p:cNvPr id="24" name="Rounded Rectangle 23"/>
            <p:cNvSpPr/>
            <p:nvPr/>
          </p:nvSpPr>
          <p:spPr>
            <a:xfrm>
              <a:off x="452066" y="2589288"/>
              <a:ext cx="3816000" cy="232588"/>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25" name="Rounded Rectangle 24"/>
            <p:cNvSpPr/>
            <p:nvPr/>
          </p:nvSpPr>
          <p:spPr>
            <a:xfrm rot="2700000">
              <a:off x="3648606" y="2411931"/>
              <a:ext cx="697896" cy="232588"/>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26" name="Rounded Rectangle 25"/>
            <p:cNvSpPr/>
            <p:nvPr/>
          </p:nvSpPr>
          <p:spPr>
            <a:xfrm rot="18900000">
              <a:off x="3648367" y="2754161"/>
              <a:ext cx="697896" cy="232588"/>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grpSp>
      <p:grpSp>
        <p:nvGrpSpPr>
          <p:cNvPr id="27" name="Group 26"/>
          <p:cNvGrpSpPr/>
          <p:nvPr/>
        </p:nvGrpSpPr>
        <p:grpSpPr>
          <a:xfrm rot="5400000" flipH="1">
            <a:off x="3947124" y="3181893"/>
            <a:ext cx="1482198" cy="807472"/>
            <a:chOff x="2864065" y="2179277"/>
            <a:chExt cx="1482198" cy="807472"/>
          </a:xfrm>
          <a:solidFill>
            <a:schemeClr val="accent1">
              <a:alpha val="70000"/>
            </a:schemeClr>
          </a:solidFill>
        </p:grpSpPr>
        <p:sp>
          <p:nvSpPr>
            <p:cNvPr id="28" name="Rounded Rectangle 27"/>
            <p:cNvSpPr/>
            <p:nvPr/>
          </p:nvSpPr>
          <p:spPr>
            <a:xfrm>
              <a:off x="2864065" y="2589289"/>
              <a:ext cx="1404000" cy="232588"/>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29" name="Rounded Rectangle 28"/>
            <p:cNvSpPr/>
            <p:nvPr/>
          </p:nvSpPr>
          <p:spPr>
            <a:xfrm rot="2700000">
              <a:off x="3648606" y="2411931"/>
              <a:ext cx="697896" cy="232588"/>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30" name="Rounded Rectangle 29"/>
            <p:cNvSpPr/>
            <p:nvPr/>
          </p:nvSpPr>
          <p:spPr>
            <a:xfrm rot="18900000">
              <a:off x="3648367" y="2754161"/>
              <a:ext cx="697896" cy="232588"/>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grpSp>
      <p:grpSp>
        <p:nvGrpSpPr>
          <p:cNvPr id="31" name="Group 30"/>
          <p:cNvGrpSpPr/>
          <p:nvPr/>
        </p:nvGrpSpPr>
        <p:grpSpPr>
          <a:xfrm rot="16200000" flipH="1">
            <a:off x="3704640" y="1612969"/>
            <a:ext cx="1482196" cy="807472"/>
            <a:chOff x="2864067" y="2179277"/>
            <a:chExt cx="1482196" cy="807472"/>
          </a:xfrm>
          <a:solidFill>
            <a:schemeClr val="accent1">
              <a:alpha val="70000"/>
            </a:schemeClr>
          </a:solidFill>
        </p:grpSpPr>
        <p:sp>
          <p:nvSpPr>
            <p:cNvPr id="32" name="Rounded Rectangle 31"/>
            <p:cNvSpPr/>
            <p:nvPr/>
          </p:nvSpPr>
          <p:spPr>
            <a:xfrm>
              <a:off x="2864067" y="2589289"/>
              <a:ext cx="1404000" cy="232588"/>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33" name="Rounded Rectangle 32"/>
            <p:cNvSpPr/>
            <p:nvPr/>
          </p:nvSpPr>
          <p:spPr>
            <a:xfrm rot="2700000">
              <a:off x="3648606" y="2411931"/>
              <a:ext cx="697896" cy="232588"/>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34" name="Rounded Rectangle 33"/>
            <p:cNvSpPr/>
            <p:nvPr/>
          </p:nvSpPr>
          <p:spPr>
            <a:xfrm rot="18900000">
              <a:off x="3648367" y="2754161"/>
              <a:ext cx="697896" cy="232588"/>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grpSp>
      <p:grpSp>
        <p:nvGrpSpPr>
          <p:cNvPr id="35" name="Group 34"/>
          <p:cNvGrpSpPr/>
          <p:nvPr/>
        </p:nvGrpSpPr>
        <p:grpSpPr>
          <a:xfrm>
            <a:off x="678137" y="1432319"/>
            <a:ext cx="3158071" cy="1131480"/>
            <a:chOff x="803640" y="3362835"/>
            <a:chExt cx="2059657" cy="1131480"/>
          </a:xfrm>
        </p:grpSpPr>
        <p:sp>
          <p:nvSpPr>
            <p:cNvPr id="36" name="TextBox 35"/>
            <p:cNvSpPr txBox="1"/>
            <p:nvPr/>
          </p:nvSpPr>
          <p:spPr>
            <a:xfrm>
              <a:off x="803640" y="3663318"/>
              <a:ext cx="2059657" cy="830997"/>
            </a:xfrm>
            <a:prstGeom prst="rect">
              <a:avLst/>
            </a:prstGeom>
            <a:noFill/>
          </p:spPr>
          <p:txBody>
            <a:bodyPr wrap="square" rtlCol="0">
              <a:spAutoFit/>
            </a:bodyPr>
            <a:lstStyle/>
            <a:p>
              <a:pPr algn="r"/>
              <a:r>
                <a:rPr lang="en-US" altLang="ko-KR" sz="1200" dirty="0">
                  <a:solidFill>
                    <a:schemeClr val="accent1"/>
                  </a:solidFill>
                  <a:latin typeface="Arial" pitchFamily="34" charset="0"/>
                  <a:cs typeface="Arial" pitchFamily="34" charset="0"/>
                </a:rPr>
                <a:t>You can simply impress your audience and add a unique zing and appeal to your Presentations. Get a modern PowerPoint  Presentation that is beautifully designed.   </a:t>
              </a:r>
              <a:endParaRPr lang="ko-KR" altLang="en-US" sz="1200" dirty="0">
                <a:solidFill>
                  <a:schemeClr val="accent1"/>
                </a:solidFill>
                <a:latin typeface="Arial" pitchFamily="34" charset="0"/>
                <a:cs typeface="Arial" pitchFamily="34" charset="0"/>
              </a:endParaRPr>
            </a:p>
          </p:txBody>
        </p:sp>
        <p:sp>
          <p:nvSpPr>
            <p:cNvPr id="37" name="TextBox 36"/>
            <p:cNvSpPr txBox="1"/>
            <p:nvPr/>
          </p:nvSpPr>
          <p:spPr>
            <a:xfrm>
              <a:off x="803640" y="3362835"/>
              <a:ext cx="2059657" cy="276999"/>
            </a:xfrm>
            <a:prstGeom prst="rect">
              <a:avLst/>
            </a:prstGeom>
            <a:solidFill>
              <a:schemeClr val="accent2"/>
            </a:solidFill>
          </p:spPr>
          <p:txBody>
            <a:bodyPr wrap="square" rtlCol="0">
              <a:spAutoFit/>
            </a:bodyPr>
            <a:lstStyle/>
            <a:p>
              <a:pPr algn="r"/>
              <a:r>
                <a:rPr lang="en-US" altLang="ko-KR" sz="1200" b="1" dirty="0">
                  <a:solidFill>
                    <a:schemeClr val="accent1"/>
                  </a:solidFill>
                  <a:latin typeface="Arial" pitchFamily="34" charset="0"/>
                  <a:cs typeface="Arial" pitchFamily="34" charset="0"/>
                </a:rPr>
                <a:t>Your Text  Here</a:t>
              </a:r>
              <a:endParaRPr lang="ko-KR" altLang="en-US" sz="1200" b="1" dirty="0">
                <a:solidFill>
                  <a:schemeClr val="accent1"/>
                </a:solidFill>
                <a:latin typeface="Arial" pitchFamily="34" charset="0"/>
                <a:cs typeface="Arial" pitchFamily="34" charset="0"/>
              </a:endParaRPr>
            </a:p>
          </p:txBody>
        </p:sp>
      </p:grpSp>
      <p:grpSp>
        <p:nvGrpSpPr>
          <p:cNvPr id="38" name="Group 37"/>
          <p:cNvGrpSpPr/>
          <p:nvPr/>
        </p:nvGrpSpPr>
        <p:grpSpPr>
          <a:xfrm>
            <a:off x="5318712" y="1432319"/>
            <a:ext cx="3158071" cy="1131480"/>
            <a:chOff x="803640" y="3362835"/>
            <a:chExt cx="2059657" cy="1131480"/>
          </a:xfrm>
        </p:grpSpPr>
        <p:sp>
          <p:nvSpPr>
            <p:cNvPr id="39" name="TextBox 38"/>
            <p:cNvSpPr txBox="1"/>
            <p:nvPr/>
          </p:nvSpPr>
          <p:spPr>
            <a:xfrm>
              <a:off x="803640" y="3663318"/>
              <a:ext cx="2059657" cy="830997"/>
            </a:xfrm>
            <a:prstGeom prst="rect">
              <a:avLst/>
            </a:prstGeom>
            <a:noFill/>
          </p:spPr>
          <p:txBody>
            <a:bodyPr wrap="square" rtlCol="0">
              <a:spAutoFit/>
            </a:bodyPr>
            <a:lstStyle/>
            <a:p>
              <a:r>
                <a:rPr lang="en-US" altLang="ko-KR" sz="1200" dirty="0">
                  <a:solidFill>
                    <a:schemeClr val="accent3"/>
                  </a:solidFill>
                  <a:latin typeface="Arial" pitchFamily="34" charset="0"/>
                  <a:cs typeface="Arial" pitchFamily="34" charset="0"/>
                </a:rPr>
                <a:t>You can simply impress your audience and add a unique zing and appeal to your Presentations. Get a modern PowerPoint  Presentation that is beautifully designed.   </a:t>
              </a:r>
              <a:endParaRPr lang="ko-KR" altLang="en-US" sz="1200" dirty="0">
                <a:solidFill>
                  <a:schemeClr val="accent3"/>
                </a:solidFill>
                <a:latin typeface="Arial" pitchFamily="34" charset="0"/>
                <a:cs typeface="Arial" pitchFamily="34" charset="0"/>
              </a:endParaRPr>
            </a:p>
          </p:txBody>
        </p:sp>
        <p:sp>
          <p:nvSpPr>
            <p:cNvPr id="40" name="TextBox 39"/>
            <p:cNvSpPr txBox="1"/>
            <p:nvPr/>
          </p:nvSpPr>
          <p:spPr>
            <a:xfrm>
              <a:off x="803640" y="3362835"/>
              <a:ext cx="2059657" cy="276999"/>
            </a:xfrm>
            <a:prstGeom prst="rect">
              <a:avLst/>
            </a:prstGeom>
            <a:solidFill>
              <a:schemeClr val="accent4"/>
            </a:solidFill>
          </p:spPr>
          <p:txBody>
            <a:bodyPr wrap="square" rtlCol="0">
              <a:spAutoFit/>
            </a:bodyPr>
            <a:lstStyle/>
            <a:p>
              <a:r>
                <a:rPr lang="en-US" altLang="ko-KR" sz="1200" b="1" dirty="0">
                  <a:solidFill>
                    <a:schemeClr val="accent3"/>
                  </a:solidFill>
                  <a:latin typeface="Arial" pitchFamily="34" charset="0"/>
                  <a:cs typeface="Arial" pitchFamily="34" charset="0"/>
                </a:rPr>
                <a:t>Your Text  Here</a:t>
              </a:r>
              <a:endParaRPr lang="ko-KR" altLang="en-US" sz="1200" b="1" dirty="0">
                <a:solidFill>
                  <a:schemeClr val="accent3"/>
                </a:solidFill>
                <a:latin typeface="Arial" pitchFamily="34" charset="0"/>
                <a:cs typeface="Arial" pitchFamily="34" charset="0"/>
              </a:endParaRPr>
            </a:p>
          </p:txBody>
        </p:sp>
      </p:grpSp>
      <p:grpSp>
        <p:nvGrpSpPr>
          <p:cNvPr id="41" name="Group 40"/>
          <p:cNvGrpSpPr/>
          <p:nvPr/>
        </p:nvGrpSpPr>
        <p:grpSpPr>
          <a:xfrm>
            <a:off x="678137" y="3152560"/>
            <a:ext cx="3158071" cy="1131480"/>
            <a:chOff x="803640" y="3362835"/>
            <a:chExt cx="2059657" cy="1131480"/>
          </a:xfrm>
        </p:grpSpPr>
        <p:sp>
          <p:nvSpPr>
            <p:cNvPr id="42" name="TextBox 41"/>
            <p:cNvSpPr txBox="1"/>
            <p:nvPr/>
          </p:nvSpPr>
          <p:spPr>
            <a:xfrm>
              <a:off x="803640" y="3663318"/>
              <a:ext cx="2059657" cy="830997"/>
            </a:xfrm>
            <a:prstGeom prst="rect">
              <a:avLst/>
            </a:prstGeom>
            <a:noFill/>
          </p:spPr>
          <p:txBody>
            <a:bodyPr wrap="square" rtlCol="0">
              <a:spAutoFit/>
            </a:bodyPr>
            <a:lstStyle/>
            <a:p>
              <a:pPr algn="r"/>
              <a:r>
                <a:rPr lang="en-US" altLang="ko-KR" sz="1200" dirty="0">
                  <a:solidFill>
                    <a:schemeClr val="accent3"/>
                  </a:solidFill>
                  <a:latin typeface="Arial" pitchFamily="34" charset="0"/>
                  <a:cs typeface="Arial" pitchFamily="34" charset="0"/>
                </a:rPr>
                <a:t>You can simply impress your audience and add a unique zing and appeal to your Presentations. Get a modern PowerPoint  Presentation that is beautifully designed.   </a:t>
              </a:r>
              <a:endParaRPr lang="ko-KR" altLang="en-US" sz="1200" dirty="0">
                <a:solidFill>
                  <a:schemeClr val="accent3"/>
                </a:solidFill>
                <a:latin typeface="Arial" pitchFamily="34" charset="0"/>
                <a:cs typeface="Arial" pitchFamily="34" charset="0"/>
              </a:endParaRPr>
            </a:p>
          </p:txBody>
        </p:sp>
        <p:sp>
          <p:nvSpPr>
            <p:cNvPr id="43" name="TextBox 42"/>
            <p:cNvSpPr txBox="1"/>
            <p:nvPr/>
          </p:nvSpPr>
          <p:spPr>
            <a:xfrm>
              <a:off x="803640" y="3362835"/>
              <a:ext cx="2059657" cy="276999"/>
            </a:xfrm>
            <a:prstGeom prst="rect">
              <a:avLst/>
            </a:prstGeom>
            <a:solidFill>
              <a:schemeClr val="accent4"/>
            </a:solidFill>
          </p:spPr>
          <p:txBody>
            <a:bodyPr wrap="square" rtlCol="0">
              <a:spAutoFit/>
            </a:bodyPr>
            <a:lstStyle/>
            <a:p>
              <a:pPr algn="r"/>
              <a:r>
                <a:rPr lang="en-US" altLang="ko-KR" sz="1200" b="1" dirty="0">
                  <a:solidFill>
                    <a:schemeClr val="accent3"/>
                  </a:solidFill>
                  <a:latin typeface="Arial" pitchFamily="34" charset="0"/>
                  <a:cs typeface="Arial" pitchFamily="34" charset="0"/>
                </a:rPr>
                <a:t>Your Text  Here</a:t>
              </a:r>
              <a:endParaRPr lang="ko-KR" altLang="en-US" sz="1200" b="1" dirty="0">
                <a:solidFill>
                  <a:schemeClr val="accent3"/>
                </a:solidFill>
                <a:latin typeface="Arial" pitchFamily="34" charset="0"/>
                <a:cs typeface="Arial" pitchFamily="34" charset="0"/>
              </a:endParaRPr>
            </a:p>
          </p:txBody>
        </p:sp>
      </p:grpSp>
      <p:grpSp>
        <p:nvGrpSpPr>
          <p:cNvPr id="44" name="Group 43"/>
          <p:cNvGrpSpPr/>
          <p:nvPr/>
        </p:nvGrpSpPr>
        <p:grpSpPr>
          <a:xfrm>
            <a:off x="5318712" y="3152560"/>
            <a:ext cx="3158071" cy="1131480"/>
            <a:chOff x="803640" y="3362835"/>
            <a:chExt cx="2059657" cy="1131480"/>
          </a:xfrm>
        </p:grpSpPr>
        <p:sp>
          <p:nvSpPr>
            <p:cNvPr id="45" name="TextBox 44"/>
            <p:cNvSpPr txBox="1"/>
            <p:nvPr/>
          </p:nvSpPr>
          <p:spPr>
            <a:xfrm>
              <a:off x="803640" y="3663318"/>
              <a:ext cx="2059657" cy="830997"/>
            </a:xfrm>
            <a:prstGeom prst="rect">
              <a:avLst/>
            </a:prstGeom>
            <a:noFill/>
          </p:spPr>
          <p:txBody>
            <a:bodyPr wrap="square" rtlCol="0">
              <a:spAutoFit/>
            </a:bodyPr>
            <a:lstStyle/>
            <a:p>
              <a:r>
                <a:rPr lang="en-US" altLang="ko-KR" sz="1200" dirty="0">
                  <a:solidFill>
                    <a:schemeClr val="accent1"/>
                  </a:solidFill>
                  <a:latin typeface="Arial" pitchFamily="34" charset="0"/>
                  <a:cs typeface="Arial" pitchFamily="34" charset="0"/>
                </a:rPr>
                <a:t>You can simply impress your audience and add a unique zing and appeal to your Presentations. Get a modern PowerPoint  Presentation that is beautifully designed.   </a:t>
              </a:r>
              <a:endParaRPr lang="ko-KR" altLang="en-US" sz="1200" dirty="0">
                <a:solidFill>
                  <a:schemeClr val="accent1"/>
                </a:solidFill>
                <a:latin typeface="Arial" pitchFamily="34" charset="0"/>
                <a:cs typeface="Arial" pitchFamily="34" charset="0"/>
              </a:endParaRPr>
            </a:p>
          </p:txBody>
        </p:sp>
        <p:sp>
          <p:nvSpPr>
            <p:cNvPr id="46" name="TextBox 45"/>
            <p:cNvSpPr txBox="1"/>
            <p:nvPr/>
          </p:nvSpPr>
          <p:spPr>
            <a:xfrm>
              <a:off x="803640" y="3362835"/>
              <a:ext cx="2059657" cy="276999"/>
            </a:xfrm>
            <a:prstGeom prst="rect">
              <a:avLst/>
            </a:prstGeom>
            <a:solidFill>
              <a:schemeClr val="accent2"/>
            </a:solidFill>
          </p:spPr>
          <p:txBody>
            <a:bodyPr wrap="square" rtlCol="0">
              <a:spAutoFit/>
            </a:bodyPr>
            <a:lstStyle/>
            <a:p>
              <a:r>
                <a:rPr lang="en-US" altLang="ko-KR" sz="1200" b="1" dirty="0">
                  <a:solidFill>
                    <a:schemeClr val="accent1"/>
                  </a:solidFill>
                  <a:latin typeface="Arial" pitchFamily="34" charset="0"/>
                  <a:cs typeface="Arial" pitchFamily="34" charset="0"/>
                </a:rPr>
                <a:t>Your Text  Here</a:t>
              </a:r>
              <a:endParaRPr lang="ko-KR" altLang="en-US" sz="1200" b="1" dirty="0">
                <a:solidFill>
                  <a:schemeClr val="accent1"/>
                </a:solidFill>
                <a:latin typeface="Arial" pitchFamily="34" charset="0"/>
                <a:cs typeface="Arial" pitchFamily="34" charset="0"/>
              </a:endParaRPr>
            </a:p>
          </p:txBody>
        </p:sp>
      </p:grpSp>
    </p:spTree>
    <p:extLst>
      <p:ext uri="{BB962C8B-B14F-4D97-AF65-F5344CB8AC3E}">
        <p14:creationId xmlns:p14="http://schemas.microsoft.com/office/powerpoint/2010/main" val="310165948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 Placeholder 1">
            <a:extLst>
              <a:ext uri="{FF2B5EF4-FFF2-40B4-BE49-F238E27FC236}">
                <a16:creationId xmlns:a16="http://schemas.microsoft.com/office/drawing/2014/main" id="{B10AA438-C3FC-4417-9F3F-207A647C052E}"/>
              </a:ext>
            </a:extLst>
          </p:cNvPr>
          <p:cNvSpPr>
            <a:spLocks noGrp="1"/>
          </p:cNvSpPr>
          <p:nvPr>
            <p:ph type="body" sz="quarter" idx="10"/>
          </p:nvPr>
        </p:nvSpPr>
        <p:spPr>
          <a:xfrm>
            <a:off x="2987824" y="123478"/>
            <a:ext cx="6156176" cy="576064"/>
          </a:xfrm>
        </p:spPr>
        <p:txBody>
          <a:bodyPr/>
          <a:lstStyle/>
          <a:p>
            <a:r>
              <a:rPr lang="nl-BE" altLang="nl-BE" dirty="0">
                <a:ea typeface="ＭＳ Ｐゴシック" panose="020B0600070205080204" pitchFamily="34" charset="-128"/>
              </a:rPr>
              <a:t>Types of </a:t>
            </a:r>
            <a:r>
              <a:rPr lang="nl-BE" altLang="nl-BE" dirty="0" err="1">
                <a:ea typeface="ＭＳ Ｐゴシック" panose="020B0600070205080204" pitchFamily="34" charset="-128"/>
              </a:rPr>
              <a:t>Diagrams</a:t>
            </a:r>
            <a:endParaRPr lang="ko-KR" altLang="en-US" dirty="0"/>
          </a:p>
        </p:txBody>
      </p:sp>
      <p:pic>
        <p:nvPicPr>
          <p:cNvPr id="4" name="Picture 1">
            <a:extLst>
              <a:ext uri="{FF2B5EF4-FFF2-40B4-BE49-F238E27FC236}">
                <a16:creationId xmlns:a16="http://schemas.microsoft.com/office/drawing/2014/main" id="{B8DE9A3A-103C-4130-A4FA-2A6EB2A8C412}"/>
              </a:ext>
            </a:extLst>
          </p:cNvPr>
          <p:cNvPicPr>
            <a:picLocks noChangeAspect="1"/>
          </p:cNvPicPr>
          <p:nvPr/>
        </p:nvPicPr>
        <p:blipFill>
          <a:blip r:embed="rId2">
            <a:alphaModFix amt="95000"/>
            <a:extLst>
              <a:ext uri="{28A0092B-C50C-407E-A947-70E740481C1C}">
                <a14:useLocalDpi xmlns:a14="http://schemas.microsoft.com/office/drawing/2010/main" val="0"/>
              </a:ext>
            </a:extLst>
          </a:blip>
          <a:srcRect/>
          <a:stretch>
            <a:fillRect/>
          </a:stretch>
        </p:blipFill>
        <p:spPr bwMode="auto">
          <a:xfrm>
            <a:off x="1907704" y="1122956"/>
            <a:ext cx="7120854" cy="3888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90830394"/>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US" altLang="ko-KR" dirty="0"/>
              <a:t>Infographic Style</a:t>
            </a:r>
            <a:endParaRPr lang="ko-KR" altLang="en-US" dirty="0"/>
          </a:p>
        </p:txBody>
      </p:sp>
      <p:sp>
        <p:nvSpPr>
          <p:cNvPr id="3" name="Text Placeholder 2"/>
          <p:cNvSpPr>
            <a:spLocks noGrp="1"/>
          </p:cNvSpPr>
          <p:nvPr>
            <p:ph type="body" sz="quarter" idx="11"/>
          </p:nvPr>
        </p:nvSpPr>
        <p:spPr/>
        <p:txBody>
          <a:bodyPr/>
          <a:lstStyle/>
          <a:p>
            <a:pPr lvl="0"/>
            <a:r>
              <a:rPr lang="en-US" altLang="ko-KR" dirty="0"/>
              <a:t>Insert the title of your subtitle Here</a:t>
            </a:r>
          </a:p>
        </p:txBody>
      </p:sp>
      <p:grpSp>
        <p:nvGrpSpPr>
          <p:cNvPr id="7" name="Group 6"/>
          <p:cNvGrpSpPr/>
          <p:nvPr/>
        </p:nvGrpSpPr>
        <p:grpSpPr>
          <a:xfrm>
            <a:off x="1780395" y="1724740"/>
            <a:ext cx="5583211" cy="1680486"/>
            <a:chOff x="1996256" y="1395320"/>
            <a:chExt cx="5136228" cy="1545949"/>
          </a:xfrm>
        </p:grpSpPr>
        <p:grpSp>
          <p:nvGrpSpPr>
            <p:cNvPr id="5" name="Group 4"/>
            <p:cNvGrpSpPr/>
            <p:nvPr/>
          </p:nvGrpSpPr>
          <p:grpSpPr>
            <a:xfrm>
              <a:off x="1996256" y="1933157"/>
              <a:ext cx="1169410" cy="1008112"/>
              <a:chOff x="1489010" y="1923678"/>
              <a:chExt cx="1169410" cy="1008112"/>
            </a:xfrm>
          </p:grpSpPr>
          <p:sp>
            <p:nvSpPr>
              <p:cNvPr id="4" name="Hexagon 3"/>
              <p:cNvSpPr/>
              <p:nvPr/>
            </p:nvSpPr>
            <p:spPr>
              <a:xfrm>
                <a:off x="1489010" y="1923678"/>
                <a:ext cx="1169410" cy="1008112"/>
              </a:xfrm>
              <a:prstGeom prst="hexagon">
                <a:avLst/>
              </a:prstGeom>
              <a:solidFill>
                <a:schemeClr val="bg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6" name="Hexagon 5"/>
              <p:cNvSpPr/>
              <p:nvPr/>
            </p:nvSpPr>
            <p:spPr>
              <a:xfrm>
                <a:off x="1580657" y="2012163"/>
                <a:ext cx="986117" cy="850101"/>
              </a:xfrm>
              <a:prstGeom prst="hexag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grpSp>
        <p:grpSp>
          <p:nvGrpSpPr>
            <p:cNvPr id="8" name="Group 7"/>
            <p:cNvGrpSpPr/>
            <p:nvPr/>
          </p:nvGrpSpPr>
          <p:grpSpPr>
            <a:xfrm>
              <a:off x="2987960" y="1395320"/>
              <a:ext cx="1169410" cy="1008112"/>
              <a:chOff x="1489010" y="1923678"/>
              <a:chExt cx="1169410" cy="1008112"/>
            </a:xfrm>
          </p:grpSpPr>
          <p:sp>
            <p:nvSpPr>
              <p:cNvPr id="9" name="Hexagon 8"/>
              <p:cNvSpPr/>
              <p:nvPr/>
            </p:nvSpPr>
            <p:spPr>
              <a:xfrm>
                <a:off x="1489010" y="1923678"/>
                <a:ext cx="1169410" cy="1008112"/>
              </a:xfrm>
              <a:prstGeom prst="hexagon">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10" name="Hexagon 9"/>
              <p:cNvSpPr/>
              <p:nvPr/>
            </p:nvSpPr>
            <p:spPr>
              <a:xfrm>
                <a:off x="1580657" y="2012163"/>
                <a:ext cx="986117" cy="850101"/>
              </a:xfrm>
              <a:prstGeom prst="hexagon">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grpSp>
        <p:grpSp>
          <p:nvGrpSpPr>
            <p:cNvPr id="11" name="Group 10"/>
            <p:cNvGrpSpPr/>
            <p:nvPr/>
          </p:nvGrpSpPr>
          <p:grpSpPr>
            <a:xfrm>
              <a:off x="3979664" y="1933157"/>
              <a:ext cx="1169410" cy="1008112"/>
              <a:chOff x="1489010" y="1923678"/>
              <a:chExt cx="1169410" cy="1008112"/>
            </a:xfrm>
          </p:grpSpPr>
          <p:sp>
            <p:nvSpPr>
              <p:cNvPr id="12" name="Hexagon 11"/>
              <p:cNvSpPr/>
              <p:nvPr/>
            </p:nvSpPr>
            <p:spPr>
              <a:xfrm>
                <a:off x="1489010" y="1923678"/>
                <a:ext cx="1169410" cy="1008112"/>
              </a:xfrm>
              <a:prstGeom prst="hexagon">
                <a:avLst/>
              </a:prstGeom>
              <a:solidFill>
                <a:schemeClr val="bg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13" name="Hexagon 12"/>
              <p:cNvSpPr/>
              <p:nvPr/>
            </p:nvSpPr>
            <p:spPr>
              <a:xfrm>
                <a:off x="1580657" y="2012163"/>
                <a:ext cx="986117" cy="850101"/>
              </a:xfrm>
              <a:prstGeom prst="hexag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grpSp>
        <p:grpSp>
          <p:nvGrpSpPr>
            <p:cNvPr id="14" name="Group 13"/>
            <p:cNvGrpSpPr/>
            <p:nvPr/>
          </p:nvGrpSpPr>
          <p:grpSpPr>
            <a:xfrm>
              <a:off x="4971368" y="1395320"/>
              <a:ext cx="1169410" cy="1008112"/>
              <a:chOff x="1489010" y="1923678"/>
              <a:chExt cx="1169410" cy="1008112"/>
            </a:xfrm>
          </p:grpSpPr>
          <p:sp>
            <p:nvSpPr>
              <p:cNvPr id="15" name="Hexagon 14"/>
              <p:cNvSpPr/>
              <p:nvPr/>
            </p:nvSpPr>
            <p:spPr>
              <a:xfrm>
                <a:off x="1489010" y="1923678"/>
                <a:ext cx="1169410" cy="1008112"/>
              </a:xfrm>
              <a:prstGeom prst="hexagon">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16" name="Hexagon 15"/>
              <p:cNvSpPr/>
              <p:nvPr/>
            </p:nvSpPr>
            <p:spPr>
              <a:xfrm>
                <a:off x="1580657" y="2012163"/>
                <a:ext cx="986117" cy="850101"/>
              </a:xfrm>
              <a:prstGeom prst="hexagon">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grpSp>
        <p:grpSp>
          <p:nvGrpSpPr>
            <p:cNvPr id="17" name="Group 16"/>
            <p:cNvGrpSpPr/>
            <p:nvPr/>
          </p:nvGrpSpPr>
          <p:grpSpPr>
            <a:xfrm>
              <a:off x="5963074" y="1933157"/>
              <a:ext cx="1169410" cy="1008112"/>
              <a:chOff x="1489010" y="1923678"/>
              <a:chExt cx="1169410" cy="1008112"/>
            </a:xfrm>
          </p:grpSpPr>
          <p:sp>
            <p:nvSpPr>
              <p:cNvPr id="18" name="Hexagon 17"/>
              <p:cNvSpPr/>
              <p:nvPr/>
            </p:nvSpPr>
            <p:spPr>
              <a:xfrm>
                <a:off x="1489010" y="1923678"/>
                <a:ext cx="1169410" cy="1008112"/>
              </a:xfrm>
              <a:prstGeom prst="hexagon">
                <a:avLst/>
              </a:prstGeom>
              <a:solidFill>
                <a:schemeClr val="bg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19" name="Hexagon 18"/>
              <p:cNvSpPr/>
              <p:nvPr/>
            </p:nvSpPr>
            <p:spPr>
              <a:xfrm>
                <a:off x="1580657" y="2012163"/>
                <a:ext cx="986117" cy="850101"/>
              </a:xfrm>
              <a:prstGeom prst="hexag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p>
            </p:txBody>
          </p:sp>
        </p:grpSp>
      </p:grpSp>
      <p:sp>
        <p:nvSpPr>
          <p:cNvPr id="21" name="Rectangle 36"/>
          <p:cNvSpPr/>
          <p:nvPr/>
        </p:nvSpPr>
        <p:spPr>
          <a:xfrm>
            <a:off x="2264102" y="2730342"/>
            <a:ext cx="303765" cy="253924"/>
          </a:xfrm>
          <a:custGeom>
            <a:avLst/>
            <a:gdLst/>
            <a:ahLst/>
            <a:cxnLst/>
            <a:rect l="l" t="t" r="r" b="b"/>
            <a:pathLst>
              <a:path w="3186824" h="2663936">
                <a:moveTo>
                  <a:pt x="2624444" y="2376100"/>
                </a:moveTo>
                <a:lnTo>
                  <a:pt x="2624444" y="2520100"/>
                </a:lnTo>
                <a:lnTo>
                  <a:pt x="2952463" y="2520100"/>
                </a:lnTo>
                <a:lnTo>
                  <a:pt x="2952463" y="2376100"/>
                </a:lnTo>
                <a:close/>
                <a:moveTo>
                  <a:pt x="210911" y="2376100"/>
                </a:moveTo>
                <a:lnTo>
                  <a:pt x="210911" y="2520100"/>
                </a:lnTo>
                <a:lnTo>
                  <a:pt x="538930" y="2520100"/>
                </a:lnTo>
                <a:lnTo>
                  <a:pt x="538930" y="2376100"/>
                </a:lnTo>
                <a:close/>
                <a:moveTo>
                  <a:pt x="2624444" y="2095269"/>
                </a:moveTo>
                <a:lnTo>
                  <a:pt x="2624444" y="2239269"/>
                </a:lnTo>
                <a:lnTo>
                  <a:pt x="2952463" y="2239269"/>
                </a:lnTo>
                <a:lnTo>
                  <a:pt x="2952463" y="2095269"/>
                </a:lnTo>
                <a:close/>
                <a:moveTo>
                  <a:pt x="210911" y="2095269"/>
                </a:moveTo>
                <a:lnTo>
                  <a:pt x="210911" y="2239269"/>
                </a:lnTo>
                <a:lnTo>
                  <a:pt x="538930" y="2239269"/>
                </a:lnTo>
                <a:lnTo>
                  <a:pt x="538930" y="2095269"/>
                </a:lnTo>
                <a:close/>
                <a:moveTo>
                  <a:pt x="2624444" y="1814436"/>
                </a:moveTo>
                <a:lnTo>
                  <a:pt x="2624444" y="1958436"/>
                </a:lnTo>
                <a:lnTo>
                  <a:pt x="2952463" y="1958436"/>
                </a:lnTo>
                <a:lnTo>
                  <a:pt x="2952463" y="1814436"/>
                </a:lnTo>
                <a:close/>
                <a:moveTo>
                  <a:pt x="210911" y="1814436"/>
                </a:moveTo>
                <a:lnTo>
                  <a:pt x="210911" y="1958436"/>
                </a:lnTo>
                <a:lnTo>
                  <a:pt x="538930" y="1958436"/>
                </a:lnTo>
                <a:lnTo>
                  <a:pt x="538930" y="1814436"/>
                </a:lnTo>
                <a:close/>
                <a:moveTo>
                  <a:pt x="2624444" y="1533603"/>
                </a:moveTo>
                <a:lnTo>
                  <a:pt x="2624444" y="1677603"/>
                </a:lnTo>
                <a:lnTo>
                  <a:pt x="2952463" y="1677603"/>
                </a:lnTo>
                <a:lnTo>
                  <a:pt x="2952463" y="1533603"/>
                </a:lnTo>
                <a:close/>
                <a:moveTo>
                  <a:pt x="210911" y="1533603"/>
                </a:moveTo>
                <a:lnTo>
                  <a:pt x="210911" y="1677603"/>
                </a:lnTo>
                <a:lnTo>
                  <a:pt x="538930" y="1677603"/>
                </a:lnTo>
                <a:lnTo>
                  <a:pt x="538930" y="1533603"/>
                </a:lnTo>
                <a:close/>
                <a:moveTo>
                  <a:pt x="2624444" y="1252770"/>
                </a:moveTo>
                <a:lnTo>
                  <a:pt x="2624444" y="1396770"/>
                </a:lnTo>
                <a:lnTo>
                  <a:pt x="2952463" y="1396770"/>
                </a:lnTo>
                <a:lnTo>
                  <a:pt x="2952463" y="1252770"/>
                </a:lnTo>
                <a:close/>
                <a:moveTo>
                  <a:pt x="210911" y="1252770"/>
                </a:moveTo>
                <a:lnTo>
                  <a:pt x="210911" y="1396770"/>
                </a:lnTo>
                <a:lnTo>
                  <a:pt x="538930" y="1396770"/>
                </a:lnTo>
                <a:lnTo>
                  <a:pt x="538930" y="1252770"/>
                </a:lnTo>
                <a:close/>
                <a:moveTo>
                  <a:pt x="2624444" y="971937"/>
                </a:moveTo>
                <a:lnTo>
                  <a:pt x="2624444" y="1115937"/>
                </a:lnTo>
                <a:lnTo>
                  <a:pt x="2952463" y="1115937"/>
                </a:lnTo>
                <a:lnTo>
                  <a:pt x="2952463" y="971937"/>
                </a:lnTo>
                <a:close/>
                <a:moveTo>
                  <a:pt x="210911" y="971937"/>
                </a:moveTo>
                <a:lnTo>
                  <a:pt x="210911" y="1115937"/>
                </a:lnTo>
                <a:lnTo>
                  <a:pt x="538930" y="1115937"/>
                </a:lnTo>
                <a:lnTo>
                  <a:pt x="538930" y="971937"/>
                </a:lnTo>
                <a:close/>
                <a:moveTo>
                  <a:pt x="2624444" y="691104"/>
                </a:moveTo>
                <a:lnTo>
                  <a:pt x="2624444" y="835104"/>
                </a:lnTo>
                <a:lnTo>
                  <a:pt x="2952463" y="835104"/>
                </a:lnTo>
                <a:lnTo>
                  <a:pt x="2952463" y="691104"/>
                </a:lnTo>
                <a:close/>
                <a:moveTo>
                  <a:pt x="210911" y="691104"/>
                </a:moveTo>
                <a:lnTo>
                  <a:pt x="210911" y="835104"/>
                </a:lnTo>
                <a:lnTo>
                  <a:pt x="538930" y="835104"/>
                </a:lnTo>
                <a:lnTo>
                  <a:pt x="538930" y="691104"/>
                </a:lnTo>
                <a:close/>
                <a:moveTo>
                  <a:pt x="988006" y="552354"/>
                </a:moveTo>
                <a:lnTo>
                  <a:pt x="988006" y="2111583"/>
                </a:lnTo>
                <a:lnTo>
                  <a:pt x="2332169" y="1331969"/>
                </a:lnTo>
                <a:close/>
                <a:moveTo>
                  <a:pt x="2624444" y="410271"/>
                </a:moveTo>
                <a:lnTo>
                  <a:pt x="2624444" y="554271"/>
                </a:lnTo>
                <a:lnTo>
                  <a:pt x="2952463" y="554271"/>
                </a:lnTo>
                <a:lnTo>
                  <a:pt x="2952463" y="410271"/>
                </a:lnTo>
                <a:close/>
                <a:moveTo>
                  <a:pt x="210911" y="410271"/>
                </a:moveTo>
                <a:lnTo>
                  <a:pt x="210911" y="554271"/>
                </a:lnTo>
                <a:lnTo>
                  <a:pt x="538930" y="554271"/>
                </a:lnTo>
                <a:lnTo>
                  <a:pt x="538930" y="410271"/>
                </a:lnTo>
                <a:close/>
                <a:moveTo>
                  <a:pt x="2624444" y="129438"/>
                </a:moveTo>
                <a:lnTo>
                  <a:pt x="2624444" y="273438"/>
                </a:lnTo>
                <a:lnTo>
                  <a:pt x="2952463" y="273438"/>
                </a:lnTo>
                <a:lnTo>
                  <a:pt x="2952463" y="129438"/>
                </a:lnTo>
                <a:close/>
                <a:moveTo>
                  <a:pt x="210911" y="129438"/>
                </a:moveTo>
                <a:lnTo>
                  <a:pt x="210911" y="273438"/>
                </a:lnTo>
                <a:lnTo>
                  <a:pt x="538930" y="273438"/>
                </a:lnTo>
                <a:lnTo>
                  <a:pt x="538930" y="129438"/>
                </a:lnTo>
                <a:close/>
                <a:moveTo>
                  <a:pt x="0" y="0"/>
                </a:moveTo>
                <a:lnTo>
                  <a:pt x="3186824" y="0"/>
                </a:lnTo>
                <a:lnTo>
                  <a:pt x="3186824" y="2663936"/>
                </a:lnTo>
                <a:lnTo>
                  <a:pt x="0" y="2663936"/>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22" name="Teardrop 6"/>
          <p:cNvSpPr/>
          <p:nvPr/>
        </p:nvSpPr>
        <p:spPr>
          <a:xfrm rot="8100000">
            <a:off x="4425360" y="2720967"/>
            <a:ext cx="293279" cy="293280"/>
          </a:xfrm>
          <a:custGeom>
            <a:avLst/>
            <a:gdLst/>
            <a:ahLst/>
            <a:cxnLst/>
            <a:rect l="l" t="t" r="r" b="b"/>
            <a:pathLst>
              <a:path w="2483832" h="2483835">
                <a:moveTo>
                  <a:pt x="657616" y="1826218"/>
                </a:moveTo>
                <a:cubicBezTo>
                  <a:pt x="806520" y="1975122"/>
                  <a:pt x="1047940" y="1975122"/>
                  <a:pt x="1196844" y="1826218"/>
                </a:cubicBezTo>
                <a:cubicBezTo>
                  <a:pt x="1345748" y="1677314"/>
                  <a:pt x="1345748" y="1435894"/>
                  <a:pt x="1196844" y="1286990"/>
                </a:cubicBezTo>
                <a:cubicBezTo>
                  <a:pt x="1047940" y="1138086"/>
                  <a:pt x="806520" y="1138086"/>
                  <a:pt x="657616" y="1286990"/>
                </a:cubicBezTo>
                <a:cubicBezTo>
                  <a:pt x="508712" y="1435894"/>
                  <a:pt x="508712" y="1677314"/>
                  <a:pt x="657616" y="1826218"/>
                </a:cubicBezTo>
                <a:close/>
                <a:moveTo>
                  <a:pt x="293335" y="2190500"/>
                </a:moveTo>
                <a:cubicBezTo>
                  <a:pt x="112098" y="2009262"/>
                  <a:pt x="0" y="1758885"/>
                  <a:pt x="0" y="1482325"/>
                </a:cubicBezTo>
                <a:cubicBezTo>
                  <a:pt x="0" y="929206"/>
                  <a:pt x="459290" y="590078"/>
                  <a:pt x="1001509" y="480815"/>
                </a:cubicBezTo>
                <a:cubicBezTo>
                  <a:pt x="1569704" y="366317"/>
                  <a:pt x="1861757" y="259925"/>
                  <a:pt x="2483832" y="0"/>
                </a:cubicBezTo>
                <a:cubicBezTo>
                  <a:pt x="2230640" y="682694"/>
                  <a:pt x="2130986" y="873716"/>
                  <a:pt x="2003018" y="1482325"/>
                </a:cubicBezTo>
                <a:cubicBezTo>
                  <a:pt x="1901990" y="2042180"/>
                  <a:pt x="1554627" y="2483835"/>
                  <a:pt x="1001509" y="2483835"/>
                </a:cubicBezTo>
                <a:cubicBezTo>
                  <a:pt x="724950" y="2483835"/>
                  <a:pt x="474573" y="2371737"/>
                  <a:pt x="293335" y="219050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23" name="Rectangle 16"/>
          <p:cNvSpPr/>
          <p:nvPr/>
        </p:nvSpPr>
        <p:spPr>
          <a:xfrm rot="2700000">
            <a:off x="6666087" y="2654875"/>
            <a:ext cx="223629" cy="425465"/>
          </a:xfrm>
          <a:custGeom>
            <a:avLst/>
            <a:gdLst/>
            <a:ahLst/>
            <a:cxnLst/>
            <a:rect l="l" t="t" r="r" b="b"/>
            <a:pathLst>
              <a:path w="2232248" h="4001999">
                <a:moveTo>
                  <a:pt x="1116887" y="0"/>
                </a:moveTo>
                <a:cubicBezTo>
                  <a:pt x="1270748" y="4762"/>
                  <a:pt x="1433283" y="120651"/>
                  <a:pt x="1447291" y="308459"/>
                </a:cubicBezTo>
                <a:cubicBezTo>
                  <a:pt x="1483174" y="544979"/>
                  <a:pt x="1283237" y="603082"/>
                  <a:pt x="1339988" y="887363"/>
                </a:cubicBezTo>
                <a:lnTo>
                  <a:pt x="2232248" y="887363"/>
                </a:lnTo>
                <a:lnTo>
                  <a:pt x="2232248" y="1778237"/>
                </a:lnTo>
                <a:cubicBezTo>
                  <a:pt x="1956566" y="1829261"/>
                  <a:pt x="1897086" y="1634366"/>
                  <a:pt x="1663321" y="1669832"/>
                </a:cubicBezTo>
                <a:cubicBezTo>
                  <a:pt x="1475513" y="1683840"/>
                  <a:pt x="1359624" y="1846375"/>
                  <a:pt x="1354862" y="2000236"/>
                </a:cubicBezTo>
                <a:cubicBezTo>
                  <a:pt x="1358037" y="2135389"/>
                  <a:pt x="1477787" y="2334920"/>
                  <a:pt x="1701420" y="2336507"/>
                </a:cubicBezTo>
                <a:cubicBezTo>
                  <a:pt x="1972077" y="2308709"/>
                  <a:pt x="1932339" y="2176007"/>
                  <a:pt x="2232248" y="2187989"/>
                </a:cubicBezTo>
                <a:lnTo>
                  <a:pt x="2232248" y="3119611"/>
                </a:lnTo>
                <a:lnTo>
                  <a:pt x="1303259" y="3119611"/>
                </a:lnTo>
                <a:cubicBezTo>
                  <a:pt x="1289664" y="3424971"/>
                  <a:pt x="1423682" y="3383289"/>
                  <a:pt x="1451633" y="3655441"/>
                </a:cubicBezTo>
                <a:cubicBezTo>
                  <a:pt x="1450046" y="3879074"/>
                  <a:pt x="1250515" y="3998824"/>
                  <a:pt x="1115362" y="4001999"/>
                </a:cubicBezTo>
                <a:cubicBezTo>
                  <a:pt x="961501" y="3997237"/>
                  <a:pt x="798966" y="3881348"/>
                  <a:pt x="784958" y="3693540"/>
                </a:cubicBezTo>
                <a:cubicBezTo>
                  <a:pt x="749282" y="3458385"/>
                  <a:pt x="946712" y="3399594"/>
                  <a:pt x="892811" y="3119611"/>
                </a:cubicBezTo>
                <a:lnTo>
                  <a:pt x="0" y="3119611"/>
                </a:lnTo>
                <a:lnTo>
                  <a:pt x="0" y="2203607"/>
                </a:lnTo>
                <a:cubicBezTo>
                  <a:pt x="285884" y="2145799"/>
                  <a:pt x="343730" y="2346665"/>
                  <a:pt x="580754" y="2310706"/>
                </a:cubicBezTo>
                <a:cubicBezTo>
                  <a:pt x="768562" y="2296698"/>
                  <a:pt x="884451" y="2134163"/>
                  <a:pt x="889213" y="1980302"/>
                </a:cubicBezTo>
                <a:cubicBezTo>
                  <a:pt x="886038" y="1845149"/>
                  <a:pt x="766288" y="1645618"/>
                  <a:pt x="542655" y="1644031"/>
                </a:cubicBezTo>
                <a:cubicBezTo>
                  <a:pt x="268493" y="1672188"/>
                  <a:pt x="312817" y="1807984"/>
                  <a:pt x="0" y="1792208"/>
                </a:cubicBezTo>
                <a:lnTo>
                  <a:pt x="0" y="887363"/>
                </a:lnTo>
                <a:lnTo>
                  <a:pt x="928847" y="887363"/>
                </a:lnTo>
                <a:cubicBezTo>
                  <a:pt x="944034" y="576570"/>
                  <a:pt x="808718" y="620178"/>
                  <a:pt x="780616" y="346558"/>
                </a:cubicBezTo>
                <a:cubicBezTo>
                  <a:pt x="782203" y="122925"/>
                  <a:pt x="981734" y="3175"/>
                  <a:pt x="1116887"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24" name="Rounded Rectangle 27"/>
          <p:cNvSpPr/>
          <p:nvPr/>
        </p:nvSpPr>
        <p:spPr>
          <a:xfrm>
            <a:off x="3329458" y="2182998"/>
            <a:ext cx="329069" cy="252769"/>
          </a:xfrm>
          <a:custGeom>
            <a:avLst/>
            <a:gdLst/>
            <a:ahLst/>
            <a:cxnLst/>
            <a:rect l="l" t="t" r="r" b="b"/>
            <a:pathLst>
              <a:path w="3186824" h="2447912">
                <a:moveTo>
                  <a:pt x="1917737" y="1021643"/>
                </a:moveTo>
                <a:cubicBezTo>
                  <a:pt x="2188548" y="1021643"/>
                  <a:pt x="2408083" y="1241178"/>
                  <a:pt x="2408083" y="1511989"/>
                </a:cubicBezTo>
                <a:cubicBezTo>
                  <a:pt x="2408083" y="1782800"/>
                  <a:pt x="2188548" y="2002335"/>
                  <a:pt x="1917737" y="2002335"/>
                </a:cubicBezTo>
                <a:cubicBezTo>
                  <a:pt x="1646926" y="2002335"/>
                  <a:pt x="1427391" y="1782800"/>
                  <a:pt x="1427391" y="1511989"/>
                </a:cubicBezTo>
                <a:cubicBezTo>
                  <a:pt x="1427391" y="1241178"/>
                  <a:pt x="1646926" y="1021643"/>
                  <a:pt x="1917737" y="1021643"/>
                </a:cubicBezTo>
                <a:close/>
                <a:moveTo>
                  <a:pt x="1917737" y="827913"/>
                </a:moveTo>
                <a:cubicBezTo>
                  <a:pt x="1539932" y="827913"/>
                  <a:pt x="1233661" y="1134184"/>
                  <a:pt x="1233661" y="1511989"/>
                </a:cubicBezTo>
                <a:cubicBezTo>
                  <a:pt x="1233661" y="1889794"/>
                  <a:pt x="1539932" y="2196065"/>
                  <a:pt x="1917737" y="2196065"/>
                </a:cubicBezTo>
                <a:cubicBezTo>
                  <a:pt x="2295542" y="2196065"/>
                  <a:pt x="2601813" y="1889794"/>
                  <a:pt x="2601813" y="1511989"/>
                </a:cubicBezTo>
                <a:cubicBezTo>
                  <a:pt x="2601813" y="1134184"/>
                  <a:pt x="2295542" y="827913"/>
                  <a:pt x="1917737" y="827913"/>
                </a:cubicBezTo>
                <a:close/>
                <a:moveTo>
                  <a:pt x="1112286" y="675885"/>
                </a:moveTo>
                <a:lnTo>
                  <a:pt x="1112286" y="830188"/>
                </a:lnTo>
                <a:lnTo>
                  <a:pt x="1328310" y="830188"/>
                </a:lnTo>
                <a:lnTo>
                  <a:pt x="1328310" y="675885"/>
                </a:lnTo>
                <a:close/>
                <a:moveTo>
                  <a:pt x="2586084" y="626422"/>
                </a:moveTo>
                <a:lnTo>
                  <a:pt x="2586084" y="830188"/>
                </a:lnTo>
                <a:lnTo>
                  <a:pt x="3001340" y="830188"/>
                </a:lnTo>
                <a:lnTo>
                  <a:pt x="3001340" y="626422"/>
                </a:lnTo>
                <a:close/>
                <a:moveTo>
                  <a:pt x="1593701" y="108218"/>
                </a:moveTo>
                <a:lnTo>
                  <a:pt x="1593701" y="432905"/>
                </a:lnTo>
                <a:lnTo>
                  <a:pt x="2241773" y="432905"/>
                </a:lnTo>
                <a:lnTo>
                  <a:pt x="2241773" y="108218"/>
                </a:lnTo>
                <a:close/>
                <a:moveTo>
                  <a:pt x="1452512" y="0"/>
                </a:moveTo>
                <a:lnTo>
                  <a:pt x="2382963" y="0"/>
                </a:lnTo>
                <a:cubicBezTo>
                  <a:pt x="2433311" y="0"/>
                  <a:pt x="2474127" y="40816"/>
                  <a:pt x="2474127" y="91164"/>
                </a:cubicBezTo>
                <a:lnTo>
                  <a:pt x="2474127" y="432905"/>
                </a:lnTo>
                <a:lnTo>
                  <a:pt x="2933014" y="432905"/>
                </a:lnTo>
                <a:cubicBezTo>
                  <a:pt x="3073189" y="432905"/>
                  <a:pt x="3186824" y="546540"/>
                  <a:pt x="3186824" y="686715"/>
                </a:cubicBezTo>
                <a:lnTo>
                  <a:pt x="3186824" y="2194102"/>
                </a:lnTo>
                <a:cubicBezTo>
                  <a:pt x="3186824" y="2334277"/>
                  <a:pt x="3073189" y="2447912"/>
                  <a:pt x="2933014" y="2447912"/>
                </a:cubicBezTo>
                <a:lnTo>
                  <a:pt x="253810" y="2447912"/>
                </a:lnTo>
                <a:cubicBezTo>
                  <a:pt x="113635" y="2447912"/>
                  <a:pt x="0" y="2334277"/>
                  <a:pt x="0" y="2194102"/>
                </a:cubicBezTo>
                <a:lnTo>
                  <a:pt x="0" y="686715"/>
                </a:lnTo>
                <a:cubicBezTo>
                  <a:pt x="0" y="546540"/>
                  <a:pt x="113635" y="432905"/>
                  <a:pt x="253810" y="432905"/>
                </a:cubicBezTo>
                <a:lnTo>
                  <a:pt x="307082" y="432905"/>
                </a:lnTo>
                <a:lnTo>
                  <a:pt x="307082" y="313169"/>
                </a:lnTo>
                <a:cubicBezTo>
                  <a:pt x="307082" y="287995"/>
                  <a:pt x="327490" y="267587"/>
                  <a:pt x="352664" y="267587"/>
                </a:cubicBezTo>
                <a:lnTo>
                  <a:pt x="817888" y="267587"/>
                </a:lnTo>
                <a:cubicBezTo>
                  <a:pt x="843062" y="267587"/>
                  <a:pt x="863470" y="287995"/>
                  <a:pt x="863470" y="313169"/>
                </a:cubicBezTo>
                <a:lnTo>
                  <a:pt x="863470" y="432905"/>
                </a:lnTo>
                <a:lnTo>
                  <a:pt x="1361348" y="432905"/>
                </a:lnTo>
                <a:lnTo>
                  <a:pt x="1361348" y="91164"/>
                </a:lnTo>
                <a:cubicBezTo>
                  <a:pt x="1361348" y="40816"/>
                  <a:pt x="1402164" y="0"/>
                  <a:pt x="1452512"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25" name="Oval 7"/>
          <p:cNvSpPr/>
          <p:nvPr/>
        </p:nvSpPr>
        <p:spPr>
          <a:xfrm>
            <a:off x="5500069" y="2135751"/>
            <a:ext cx="299876" cy="299876"/>
          </a:xfrm>
          <a:custGeom>
            <a:avLst/>
            <a:gdLst/>
            <a:ahLst/>
            <a:cxnLst/>
            <a:rect l="l" t="t" r="r" b="b"/>
            <a:pathLst>
              <a:path w="3240000" h="3240000">
                <a:moveTo>
                  <a:pt x="1415334" y="1947658"/>
                </a:moveTo>
                <a:lnTo>
                  <a:pt x="838053" y="2871852"/>
                </a:lnTo>
                <a:cubicBezTo>
                  <a:pt x="1312591" y="3168264"/>
                  <a:pt x="1913932" y="3170879"/>
                  <a:pt x="2391030" y="2878606"/>
                </a:cubicBezTo>
                <a:lnTo>
                  <a:pt x="1821709" y="1949263"/>
                </a:lnTo>
                <a:cubicBezTo>
                  <a:pt x="1763478" y="1986502"/>
                  <a:pt x="1694174" y="2007350"/>
                  <a:pt x="1620000" y="2007350"/>
                </a:cubicBezTo>
                <a:cubicBezTo>
                  <a:pt x="1544621" y="2007350"/>
                  <a:pt x="1474270" y="1985818"/>
                  <a:pt x="1415334" y="1947658"/>
                </a:cubicBezTo>
                <a:close/>
                <a:moveTo>
                  <a:pt x="1620001" y="1350973"/>
                </a:moveTo>
                <a:cubicBezTo>
                  <a:pt x="1471421" y="1350973"/>
                  <a:pt x="1350973" y="1471421"/>
                  <a:pt x="1350973" y="1620001"/>
                </a:cubicBezTo>
                <a:cubicBezTo>
                  <a:pt x="1350973" y="1768581"/>
                  <a:pt x="1471421" y="1889029"/>
                  <a:pt x="1620001" y="1889029"/>
                </a:cubicBezTo>
                <a:cubicBezTo>
                  <a:pt x="1768581" y="1889029"/>
                  <a:pt x="1889029" y="1768581"/>
                  <a:pt x="1889029" y="1620001"/>
                </a:cubicBezTo>
                <a:cubicBezTo>
                  <a:pt x="1889029" y="1471421"/>
                  <a:pt x="1768581" y="1350973"/>
                  <a:pt x="1620001" y="1350973"/>
                </a:cubicBezTo>
                <a:close/>
                <a:moveTo>
                  <a:pt x="2324470" y="322965"/>
                </a:moveTo>
                <a:lnTo>
                  <a:pt x="1804044" y="1281148"/>
                </a:lnTo>
                <a:cubicBezTo>
                  <a:pt x="1925507" y="1345192"/>
                  <a:pt x="2007350" y="1473038"/>
                  <a:pt x="2007350" y="1620000"/>
                </a:cubicBezTo>
                <a:lnTo>
                  <a:pt x="2005998" y="1633413"/>
                </a:lnTo>
                <a:lnTo>
                  <a:pt x="3095109" y="1671260"/>
                </a:lnTo>
                <a:cubicBezTo>
                  <a:pt x="3114541" y="1112092"/>
                  <a:pt x="2816135" y="590008"/>
                  <a:pt x="2324470" y="322965"/>
                </a:cubicBezTo>
                <a:close/>
                <a:moveTo>
                  <a:pt x="926838" y="316888"/>
                </a:moveTo>
                <a:cubicBezTo>
                  <a:pt x="432869" y="579644"/>
                  <a:pt x="129933" y="1099113"/>
                  <a:pt x="144500" y="1658429"/>
                </a:cubicBezTo>
                <a:lnTo>
                  <a:pt x="1233664" y="1630062"/>
                </a:lnTo>
                <a:cubicBezTo>
                  <a:pt x="1232693" y="1626734"/>
                  <a:pt x="1232650" y="1623372"/>
                  <a:pt x="1232650" y="1620000"/>
                </a:cubicBezTo>
                <a:cubicBezTo>
                  <a:pt x="1232650" y="1471836"/>
                  <a:pt x="1315838" y="1343102"/>
                  <a:pt x="1438904" y="1279548"/>
                </a:cubicBezTo>
                <a:close/>
                <a:moveTo>
                  <a:pt x="1620000" y="0"/>
                </a:moveTo>
                <a:cubicBezTo>
                  <a:pt x="2514701" y="0"/>
                  <a:pt x="3240000" y="725299"/>
                  <a:pt x="3240000" y="1620000"/>
                </a:cubicBezTo>
                <a:cubicBezTo>
                  <a:pt x="3240000" y="2514701"/>
                  <a:pt x="2514701" y="3240000"/>
                  <a:pt x="1620000" y="3240000"/>
                </a:cubicBezTo>
                <a:cubicBezTo>
                  <a:pt x="725299" y="3240000"/>
                  <a:pt x="0" y="2514701"/>
                  <a:pt x="0" y="1620000"/>
                </a:cubicBezTo>
                <a:cubicBezTo>
                  <a:pt x="0" y="725299"/>
                  <a:pt x="725299" y="0"/>
                  <a:pt x="1620000"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grpSp>
        <p:nvGrpSpPr>
          <p:cNvPr id="26" name="Group 25"/>
          <p:cNvGrpSpPr/>
          <p:nvPr/>
        </p:nvGrpSpPr>
        <p:grpSpPr>
          <a:xfrm>
            <a:off x="611560" y="3549242"/>
            <a:ext cx="2337670" cy="678692"/>
            <a:chOff x="803640" y="3362835"/>
            <a:chExt cx="2059657" cy="678692"/>
          </a:xfrm>
        </p:grpSpPr>
        <p:sp>
          <p:nvSpPr>
            <p:cNvPr id="27" name="TextBox 26"/>
            <p:cNvSpPr txBox="1"/>
            <p:nvPr/>
          </p:nvSpPr>
          <p:spPr>
            <a:xfrm>
              <a:off x="803640" y="3579862"/>
              <a:ext cx="2059657" cy="461665"/>
            </a:xfrm>
            <a:prstGeom prst="rect">
              <a:avLst/>
            </a:prstGeom>
            <a:noFill/>
          </p:spPr>
          <p:txBody>
            <a:bodyPr wrap="square" rtlCol="0">
              <a:spAutoFit/>
            </a:bodyPr>
            <a:lstStyle/>
            <a:p>
              <a:pPr algn="r"/>
              <a:r>
                <a:rPr lang="en-US" altLang="ko-KR" sz="1200" dirty="0">
                  <a:solidFill>
                    <a:schemeClr val="accent1"/>
                  </a:solidFill>
                  <a:cs typeface="Arial" pitchFamily="34" charset="0"/>
                </a:rPr>
                <a:t>You can simply impress your audience and add a unique zing. </a:t>
              </a:r>
              <a:endParaRPr lang="ko-KR" altLang="en-US" sz="1200" dirty="0">
                <a:solidFill>
                  <a:schemeClr val="accent1"/>
                </a:solidFill>
                <a:cs typeface="Arial" pitchFamily="34" charset="0"/>
              </a:endParaRPr>
            </a:p>
          </p:txBody>
        </p:sp>
        <p:sp>
          <p:nvSpPr>
            <p:cNvPr id="28" name="TextBox 27"/>
            <p:cNvSpPr txBox="1"/>
            <p:nvPr/>
          </p:nvSpPr>
          <p:spPr>
            <a:xfrm>
              <a:off x="803640" y="3362835"/>
              <a:ext cx="2059657" cy="276999"/>
            </a:xfrm>
            <a:prstGeom prst="rect">
              <a:avLst/>
            </a:prstGeom>
            <a:noFill/>
          </p:spPr>
          <p:txBody>
            <a:bodyPr wrap="square" rtlCol="0">
              <a:spAutoFit/>
            </a:bodyPr>
            <a:lstStyle/>
            <a:p>
              <a:pPr algn="r"/>
              <a:r>
                <a:rPr lang="en-US" altLang="ko-KR" sz="1200" b="1" dirty="0">
                  <a:solidFill>
                    <a:schemeClr val="accent1"/>
                  </a:solidFill>
                  <a:cs typeface="Arial" pitchFamily="34" charset="0"/>
                </a:rPr>
                <a:t>Your Text  Here</a:t>
              </a:r>
              <a:endParaRPr lang="ko-KR" altLang="en-US" sz="1200" b="1" dirty="0">
                <a:solidFill>
                  <a:schemeClr val="accent1"/>
                </a:solidFill>
                <a:cs typeface="Arial" pitchFamily="34" charset="0"/>
              </a:endParaRPr>
            </a:p>
          </p:txBody>
        </p:sp>
      </p:grpSp>
      <p:grpSp>
        <p:nvGrpSpPr>
          <p:cNvPr id="29" name="Group 28"/>
          <p:cNvGrpSpPr/>
          <p:nvPr/>
        </p:nvGrpSpPr>
        <p:grpSpPr>
          <a:xfrm>
            <a:off x="6194771" y="3549242"/>
            <a:ext cx="2337670" cy="678692"/>
            <a:chOff x="803640" y="3362835"/>
            <a:chExt cx="2059657" cy="678692"/>
          </a:xfrm>
        </p:grpSpPr>
        <p:sp>
          <p:nvSpPr>
            <p:cNvPr id="30" name="TextBox 29"/>
            <p:cNvSpPr txBox="1"/>
            <p:nvPr/>
          </p:nvSpPr>
          <p:spPr>
            <a:xfrm>
              <a:off x="803640" y="3579862"/>
              <a:ext cx="2059657" cy="461665"/>
            </a:xfrm>
            <a:prstGeom prst="rect">
              <a:avLst/>
            </a:prstGeom>
            <a:noFill/>
          </p:spPr>
          <p:txBody>
            <a:bodyPr wrap="square" rtlCol="0">
              <a:spAutoFit/>
            </a:bodyPr>
            <a:lstStyle/>
            <a:p>
              <a:r>
                <a:rPr lang="en-US" altLang="ko-KR" sz="1200" dirty="0">
                  <a:solidFill>
                    <a:schemeClr val="accent1"/>
                  </a:solidFill>
                  <a:cs typeface="Arial" pitchFamily="34" charset="0"/>
                </a:rPr>
                <a:t>You can simply impress your audience and add a unique zing. </a:t>
              </a:r>
              <a:endParaRPr lang="ko-KR" altLang="en-US" sz="1200" dirty="0">
                <a:solidFill>
                  <a:schemeClr val="accent1"/>
                </a:solidFill>
                <a:cs typeface="Arial" pitchFamily="34" charset="0"/>
              </a:endParaRPr>
            </a:p>
          </p:txBody>
        </p:sp>
        <p:sp>
          <p:nvSpPr>
            <p:cNvPr id="31" name="TextBox 30"/>
            <p:cNvSpPr txBox="1"/>
            <p:nvPr/>
          </p:nvSpPr>
          <p:spPr>
            <a:xfrm>
              <a:off x="803640" y="3362835"/>
              <a:ext cx="2059657" cy="276999"/>
            </a:xfrm>
            <a:prstGeom prst="rect">
              <a:avLst/>
            </a:prstGeom>
            <a:noFill/>
          </p:spPr>
          <p:txBody>
            <a:bodyPr wrap="square" rtlCol="0">
              <a:spAutoFit/>
            </a:bodyPr>
            <a:lstStyle/>
            <a:p>
              <a:r>
                <a:rPr lang="en-US" altLang="ko-KR" sz="1200" b="1" dirty="0">
                  <a:solidFill>
                    <a:schemeClr val="accent1"/>
                  </a:solidFill>
                  <a:cs typeface="Arial" pitchFamily="34" charset="0"/>
                </a:rPr>
                <a:t>Your Text  Here</a:t>
              </a:r>
              <a:endParaRPr lang="ko-KR" altLang="en-US" sz="1200" b="1" dirty="0">
                <a:solidFill>
                  <a:schemeClr val="accent1"/>
                </a:solidFill>
                <a:cs typeface="Arial" pitchFamily="34" charset="0"/>
              </a:endParaRPr>
            </a:p>
          </p:txBody>
        </p:sp>
      </p:grpSp>
      <p:grpSp>
        <p:nvGrpSpPr>
          <p:cNvPr id="32" name="Group 31"/>
          <p:cNvGrpSpPr/>
          <p:nvPr/>
        </p:nvGrpSpPr>
        <p:grpSpPr>
          <a:xfrm>
            <a:off x="3403165" y="3549242"/>
            <a:ext cx="2337670" cy="678692"/>
            <a:chOff x="803640" y="3362835"/>
            <a:chExt cx="2059657" cy="678692"/>
          </a:xfrm>
        </p:grpSpPr>
        <p:sp>
          <p:nvSpPr>
            <p:cNvPr id="33" name="TextBox 32"/>
            <p:cNvSpPr txBox="1"/>
            <p:nvPr/>
          </p:nvSpPr>
          <p:spPr>
            <a:xfrm>
              <a:off x="803640" y="3579862"/>
              <a:ext cx="2059657" cy="461665"/>
            </a:xfrm>
            <a:prstGeom prst="rect">
              <a:avLst/>
            </a:prstGeom>
            <a:noFill/>
          </p:spPr>
          <p:txBody>
            <a:bodyPr wrap="square" rtlCol="0">
              <a:spAutoFit/>
            </a:bodyPr>
            <a:lstStyle/>
            <a:p>
              <a:pPr algn="ctr"/>
              <a:r>
                <a:rPr lang="en-US" altLang="ko-KR" sz="1200" dirty="0">
                  <a:solidFill>
                    <a:schemeClr val="accent1"/>
                  </a:solidFill>
                  <a:cs typeface="Arial" pitchFamily="34" charset="0"/>
                </a:rPr>
                <a:t>You can simply impress your audience and add a unique zing. </a:t>
              </a:r>
              <a:endParaRPr lang="ko-KR" altLang="en-US" sz="1200" dirty="0">
                <a:solidFill>
                  <a:schemeClr val="accent1"/>
                </a:solidFill>
                <a:cs typeface="Arial" pitchFamily="34" charset="0"/>
              </a:endParaRPr>
            </a:p>
          </p:txBody>
        </p:sp>
        <p:sp>
          <p:nvSpPr>
            <p:cNvPr id="34" name="TextBox 33"/>
            <p:cNvSpPr txBox="1"/>
            <p:nvPr/>
          </p:nvSpPr>
          <p:spPr>
            <a:xfrm>
              <a:off x="803640" y="3362835"/>
              <a:ext cx="2059657" cy="276999"/>
            </a:xfrm>
            <a:prstGeom prst="rect">
              <a:avLst/>
            </a:prstGeom>
            <a:noFill/>
          </p:spPr>
          <p:txBody>
            <a:bodyPr wrap="square" rtlCol="0">
              <a:spAutoFit/>
            </a:bodyPr>
            <a:lstStyle/>
            <a:p>
              <a:pPr algn="ctr"/>
              <a:r>
                <a:rPr lang="en-US" altLang="ko-KR" sz="1200" b="1" dirty="0">
                  <a:solidFill>
                    <a:schemeClr val="accent1"/>
                  </a:solidFill>
                  <a:cs typeface="Arial" pitchFamily="34" charset="0"/>
                </a:rPr>
                <a:t>Your Text  Here</a:t>
              </a:r>
              <a:endParaRPr lang="ko-KR" altLang="en-US" sz="1200" b="1" dirty="0">
                <a:solidFill>
                  <a:schemeClr val="accent1"/>
                </a:solidFill>
                <a:cs typeface="Arial" pitchFamily="34" charset="0"/>
              </a:endParaRPr>
            </a:p>
          </p:txBody>
        </p:sp>
      </p:grpSp>
      <p:grpSp>
        <p:nvGrpSpPr>
          <p:cNvPr id="35" name="Group 34"/>
          <p:cNvGrpSpPr/>
          <p:nvPr/>
        </p:nvGrpSpPr>
        <p:grpSpPr>
          <a:xfrm>
            <a:off x="611560" y="1347614"/>
            <a:ext cx="2337670" cy="678692"/>
            <a:chOff x="803640" y="3362835"/>
            <a:chExt cx="2059657" cy="678692"/>
          </a:xfrm>
        </p:grpSpPr>
        <p:sp>
          <p:nvSpPr>
            <p:cNvPr id="36" name="TextBox 35"/>
            <p:cNvSpPr txBox="1"/>
            <p:nvPr/>
          </p:nvSpPr>
          <p:spPr>
            <a:xfrm>
              <a:off x="803640" y="3579862"/>
              <a:ext cx="2059657" cy="461665"/>
            </a:xfrm>
            <a:prstGeom prst="rect">
              <a:avLst/>
            </a:prstGeom>
            <a:noFill/>
          </p:spPr>
          <p:txBody>
            <a:bodyPr wrap="square" rtlCol="0">
              <a:spAutoFit/>
            </a:bodyPr>
            <a:lstStyle/>
            <a:p>
              <a:pPr algn="r"/>
              <a:r>
                <a:rPr lang="en-US" altLang="ko-KR" sz="1200" dirty="0">
                  <a:solidFill>
                    <a:schemeClr val="accent3"/>
                  </a:solidFill>
                  <a:cs typeface="Arial" pitchFamily="34" charset="0"/>
                </a:rPr>
                <a:t>You can simply impress your audience and add a unique zing. </a:t>
              </a:r>
              <a:endParaRPr lang="ko-KR" altLang="en-US" sz="1200" dirty="0">
                <a:solidFill>
                  <a:schemeClr val="accent3"/>
                </a:solidFill>
                <a:cs typeface="Arial" pitchFamily="34" charset="0"/>
              </a:endParaRPr>
            </a:p>
          </p:txBody>
        </p:sp>
        <p:sp>
          <p:nvSpPr>
            <p:cNvPr id="37" name="TextBox 36"/>
            <p:cNvSpPr txBox="1"/>
            <p:nvPr/>
          </p:nvSpPr>
          <p:spPr>
            <a:xfrm>
              <a:off x="803640" y="3362835"/>
              <a:ext cx="2059657" cy="276999"/>
            </a:xfrm>
            <a:prstGeom prst="rect">
              <a:avLst/>
            </a:prstGeom>
            <a:noFill/>
          </p:spPr>
          <p:txBody>
            <a:bodyPr wrap="square" rtlCol="0">
              <a:spAutoFit/>
            </a:bodyPr>
            <a:lstStyle/>
            <a:p>
              <a:pPr algn="r"/>
              <a:r>
                <a:rPr lang="en-US" altLang="ko-KR" sz="1200" b="1" dirty="0">
                  <a:solidFill>
                    <a:schemeClr val="accent3"/>
                  </a:solidFill>
                  <a:cs typeface="Arial" pitchFamily="34" charset="0"/>
                </a:rPr>
                <a:t>Your Text  Here</a:t>
              </a:r>
              <a:endParaRPr lang="ko-KR" altLang="en-US" sz="1200" b="1" dirty="0">
                <a:solidFill>
                  <a:schemeClr val="accent3"/>
                </a:solidFill>
                <a:cs typeface="Arial" pitchFamily="34" charset="0"/>
              </a:endParaRPr>
            </a:p>
          </p:txBody>
        </p:sp>
      </p:grpSp>
      <p:grpSp>
        <p:nvGrpSpPr>
          <p:cNvPr id="38" name="Group 37"/>
          <p:cNvGrpSpPr/>
          <p:nvPr/>
        </p:nvGrpSpPr>
        <p:grpSpPr>
          <a:xfrm>
            <a:off x="6194771" y="1347614"/>
            <a:ext cx="2337670" cy="678692"/>
            <a:chOff x="803640" y="3362835"/>
            <a:chExt cx="2059657" cy="678692"/>
          </a:xfrm>
        </p:grpSpPr>
        <p:sp>
          <p:nvSpPr>
            <p:cNvPr id="39" name="TextBox 38"/>
            <p:cNvSpPr txBox="1"/>
            <p:nvPr/>
          </p:nvSpPr>
          <p:spPr>
            <a:xfrm>
              <a:off x="803640" y="3579862"/>
              <a:ext cx="2059657" cy="461665"/>
            </a:xfrm>
            <a:prstGeom prst="rect">
              <a:avLst/>
            </a:prstGeom>
            <a:noFill/>
          </p:spPr>
          <p:txBody>
            <a:bodyPr wrap="square" rtlCol="0">
              <a:spAutoFit/>
            </a:bodyPr>
            <a:lstStyle/>
            <a:p>
              <a:r>
                <a:rPr lang="en-US" altLang="ko-KR" sz="1200" dirty="0">
                  <a:solidFill>
                    <a:schemeClr val="accent3"/>
                  </a:solidFill>
                  <a:cs typeface="Arial" pitchFamily="34" charset="0"/>
                </a:rPr>
                <a:t>You can simply impress your audience and add a unique zing. </a:t>
              </a:r>
              <a:endParaRPr lang="ko-KR" altLang="en-US" sz="1200" dirty="0">
                <a:solidFill>
                  <a:schemeClr val="accent3"/>
                </a:solidFill>
                <a:cs typeface="Arial" pitchFamily="34" charset="0"/>
              </a:endParaRPr>
            </a:p>
          </p:txBody>
        </p:sp>
        <p:sp>
          <p:nvSpPr>
            <p:cNvPr id="40" name="TextBox 39"/>
            <p:cNvSpPr txBox="1"/>
            <p:nvPr/>
          </p:nvSpPr>
          <p:spPr>
            <a:xfrm>
              <a:off x="803640" y="3362835"/>
              <a:ext cx="2059657" cy="276999"/>
            </a:xfrm>
            <a:prstGeom prst="rect">
              <a:avLst/>
            </a:prstGeom>
            <a:noFill/>
          </p:spPr>
          <p:txBody>
            <a:bodyPr wrap="square" rtlCol="0">
              <a:spAutoFit/>
            </a:bodyPr>
            <a:lstStyle/>
            <a:p>
              <a:r>
                <a:rPr lang="en-US" altLang="ko-KR" sz="1200" b="1" dirty="0">
                  <a:solidFill>
                    <a:schemeClr val="accent3"/>
                  </a:solidFill>
                  <a:cs typeface="Arial" pitchFamily="34" charset="0"/>
                </a:rPr>
                <a:t>Your Text  Here</a:t>
              </a:r>
              <a:endParaRPr lang="ko-KR" altLang="en-US" sz="1200" b="1" dirty="0">
                <a:solidFill>
                  <a:schemeClr val="accent3"/>
                </a:solidFill>
                <a:cs typeface="Arial" pitchFamily="34" charset="0"/>
              </a:endParaRPr>
            </a:p>
          </p:txBody>
        </p:sp>
      </p:grpSp>
    </p:spTree>
    <p:extLst>
      <p:ext uri="{BB962C8B-B14F-4D97-AF65-F5344CB8AC3E}">
        <p14:creationId xmlns:p14="http://schemas.microsoft.com/office/powerpoint/2010/main" val="1668270412"/>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US" altLang="ko-KR" dirty="0"/>
              <a:t>Infographic Style</a:t>
            </a:r>
            <a:endParaRPr lang="ko-KR" altLang="en-US" dirty="0"/>
          </a:p>
        </p:txBody>
      </p:sp>
      <p:sp>
        <p:nvSpPr>
          <p:cNvPr id="3" name="Text Placeholder 2"/>
          <p:cNvSpPr>
            <a:spLocks noGrp="1"/>
          </p:cNvSpPr>
          <p:nvPr>
            <p:ph type="body" sz="quarter" idx="11"/>
          </p:nvPr>
        </p:nvSpPr>
        <p:spPr/>
        <p:txBody>
          <a:bodyPr/>
          <a:lstStyle/>
          <a:p>
            <a:pPr lvl="0"/>
            <a:r>
              <a:rPr lang="en-US" altLang="ko-KR" dirty="0"/>
              <a:t>Insert the title of your subtitle Here</a:t>
            </a:r>
          </a:p>
        </p:txBody>
      </p:sp>
      <p:grpSp>
        <p:nvGrpSpPr>
          <p:cNvPr id="6" name="Group 5"/>
          <p:cNvGrpSpPr/>
          <p:nvPr/>
        </p:nvGrpSpPr>
        <p:grpSpPr>
          <a:xfrm>
            <a:off x="4564049" y="2689154"/>
            <a:ext cx="4176464" cy="762148"/>
            <a:chOff x="803640" y="3362835"/>
            <a:chExt cx="2059657" cy="762148"/>
          </a:xfrm>
        </p:grpSpPr>
        <p:sp>
          <p:nvSpPr>
            <p:cNvPr id="7" name="TextBox 6"/>
            <p:cNvSpPr txBox="1"/>
            <p:nvPr/>
          </p:nvSpPr>
          <p:spPr>
            <a:xfrm>
              <a:off x="803640" y="3663318"/>
              <a:ext cx="2059657" cy="461665"/>
            </a:xfrm>
            <a:prstGeom prst="rect">
              <a:avLst/>
            </a:prstGeom>
            <a:noFill/>
          </p:spPr>
          <p:txBody>
            <a:bodyPr wrap="square" rtlCol="0">
              <a:spAutoFit/>
            </a:bodyPr>
            <a:lstStyle/>
            <a:p>
              <a:r>
                <a:rPr lang="en-US" altLang="ko-KR" sz="1200" dirty="0">
                  <a:solidFill>
                    <a:schemeClr val="accent3"/>
                  </a:solidFill>
                  <a:cs typeface="Arial" pitchFamily="34" charset="0"/>
                </a:rPr>
                <a:t>You can simply impress your audience and add a unique zing and appeal to your Presentations. </a:t>
              </a:r>
            </a:p>
          </p:txBody>
        </p:sp>
        <p:sp>
          <p:nvSpPr>
            <p:cNvPr id="8" name="TextBox 7"/>
            <p:cNvSpPr txBox="1"/>
            <p:nvPr/>
          </p:nvSpPr>
          <p:spPr>
            <a:xfrm>
              <a:off x="803640" y="3362835"/>
              <a:ext cx="2059657" cy="276999"/>
            </a:xfrm>
            <a:prstGeom prst="rect">
              <a:avLst/>
            </a:prstGeom>
            <a:solidFill>
              <a:schemeClr val="accent3"/>
            </a:solidFill>
          </p:spPr>
          <p:txBody>
            <a:bodyPr wrap="square" rtlCol="0">
              <a:spAutoFit/>
            </a:bodyPr>
            <a:lstStyle/>
            <a:p>
              <a:r>
                <a:rPr lang="en-US" altLang="ko-KR" sz="1200" b="1" dirty="0">
                  <a:solidFill>
                    <a:schemeClr val="bg1"/>
                  </a:solidFill>
                  <a:cs typeface="Arial" pitchFamily="34" charset="0"/>
                </a:rPr>
                <a:t>Your Text  Here</a:t>
              </a:r>
              <a:endParaRPr lang="ko-KR" altLang="en-US" sz="1200" b="1" dirty="0">
                <a:solidFill>
                  <a:schemeClr val="bg1"/>
                </a:solidFill>
                <a:cs typeface="Arial" pitchFamily="34" charset="0"/>
              </a:endParaRPr>
            </a:p>
          </p:txBody>
        </p:sp>
      </p:grpSp>
      <p:sp>
        <p:nvSpPr>
          <p:cNvPr id="9" name="TextBox 8"/>
          <p:cNvSpPr txBox="1"/>
          <p:nvPr/>
        </p:nvSpPr>
        <p:spPr>
          <a:xfrm>
            <a:off x="4564049" y="1419622"/>
            <a:ext cx="4176463" cy="307777"/>
          </a:xfrm>
          <a:prstGeom prst="rect">
            <a:avLst/>
          </a:prstGeom>
          <a:noFill/>
        </p:spPr>
        <p:txBody>
          <a:bodyPr wrap="square" rtlCol="0">
            <a:spAutoFit/>
          </a:bodyPr>
          <a:lstStyle/>
          <a:p>
            <a:r>
              <a:rPr lang="en-US" altLang="ko-KR" sz="1400" b="1" dirty="0">
                <a:solidFill>
                  <a:schemeClr val="accent1"/>
                </a:solidFill>
                <a:cs typeface="Arial" pitchFamily="34" charset="0"/>
              </a:rPr>
              <a:t>Easy to change colors, photos and Text. </a:t>
            </a:r>
          </a:p>
        </p:txBody>
      </p:sp>
      <p:sp>
        <p:nvSpPr>
          <p:cNvPr id="10" name="TextBox 9"/>
          <p:cNvSpPr txBox="1"/>
          <p:nvPr/>
        </p:nvSpPr>
        <p:spPr>
          <a:xfrm>
            <a:off x="4564049" y="1699703"/>
            <a:ext cx="4386606" cy="830997"/>
          </a:xfrm>
          <a:prstGeom prst="rect">
            <a:avLst/>
          </a:prstGeom>
          <a:noFill/>
        </p:spPr>
        <p:txBody>
          <a:bodyPr wrap="square" rtlCol="0">
            <a:spAutoFit/>
          </a:bodyPr>
          <a:lstStyle/>
          <a:p>
            <a:r>
              <a:rPr lang="en-US" altLang="ko-KR" sz="1200" dirty="0">
                <a:solidFill>
                  <a:schemeClr val="accent1"/>
                </a:solidFill>
                <a:cs typeface="Arial" pitchFamily="34" charset="0"/>
              </a:rPr>
              <a:t>You can simply impress your audience and add a unique zing and appeal to your Presentations. Get a modern PowerPoint  Presentation that is beautifully designed. Get a modern PowerPoint  Presentation that is beautifully designed.  </a:t>
            </a:r>
            <a:endParaRPr lang="ko-KR" altLang="en-US" sz="1200" dirty="0">
              <a:solidFill>
                <a:schemeClr val="accent1"/>
              </a:solidFill>
              <a:cs typeface="Arial" pitchFamily="34" charset="0"/>
            </a:endParaRPr>
          </a:p>
        </p:txBody>
      </p:sp>
      <p:sp>
        <p:nvSpPr>
          <p:cNvPr id="11" name="Oval 10"/>
          <p:cNvSpPr/>
          <p:nvPr/>
        </p:nvSpPr>
        <p:spPr>
          <a:xfrm>
            <a:off x="6431119" y="3585499"/>
            <a:ext cx="485364" cy="485364"/>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12" name="Oval 11"/>
          <p:cNvSpPr/>
          <p:nvPr/>
        </p:nvSpPr>
        <p:spPr>
          <a:xfrm>
            <a:off x="5224942" y="3585499"/>
            <a:ext cx="485364" cy="485364"/>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13" name="Rectangle 16"/>
          <p:cNvSpPr/>
          <p:nvPr/>
        </p:nvSpPr>
        <p:spPr>
          <a:xfrm rot="2700000">
            <a:off x="5376086" y="3664072"/>
            <a:ext cx="183076" cy="328220"/>
          </a:xfrm>
          <a:custGeom>
            <a:avLst/>
            <a:gdLst/>
            <a:ahLst/>
            <a:cxnLst/>
            <a:rect l="l" t="t" r="r" b="b"/>
            <a:pathLst>
              <a:path w="2232248" h="4001999">
                <a:moveTo>
                  <a:pt x="1116887" y="0"/>
                </a:moveTo>
                <a:cubicBezTo>
                  <a:pt x="1270748" y="4762"/>
                  <a:pt x="1433283" y="120651"/>
                  <a:pt x="1447291" y="308459"/>
                </a:cubicBezTo>
                <a:cubicBezTo>
                  <a:pt x="1483174" y="544979"/>
                  <a:pt x="1283237" y="603082"/>
                  <a:pt x="1339988" y="887363"/>
                </a:cubicBezTo>
                <a:lnTo>
                  <a:pt x="2232248" y="887363"/>
                </a:lnTo>
                <a:lnTo>
                  <a:pt x="2232248" y="1778237"/>
                </a:lnTo>
                <a:cubicBezTo>
                  <a:pt x="1956566" y="1829261"/>
                  <a:pt x="1897086" y="1634366"/>
                  <a:pt x="1663321" y="1669832"/>
                </a:cubicBezTo>
                <a:cubicBezTo>
                  <a:pt x="1475513" y="1683840"/>
                  <a:pt x="1359624" y="1846375"/>
                  <a:pt x="1354862" y="2000236"/>
                </a:cubicBezTo>
                <a:cubicBezTo>
                  <a:pt x="1358037" y="2135389"/>
                  <a:pt x="1477787" y="2334920"/>
                  <a:pt x="1701420" y="2336507"/>
                </a:cubicBezTo>
                <a:cubicBezTo>
                  <a:pt x="1972077" y="2308709"/>
                  <a:pt x="1932339" y="2176007"/>
                  <a:pt x="2232248" y="2187989"/>
                </a:cubicBezTo>
                <a:lnTo>
                  <a:pt x="2232248" y="3119611"/>
                </a:lnTo>
                <a:lnTo>
                  <a:pt x="1303259" y="3119611"/>
                </a:lnTo>
                <a:cubicBezTo>
                  <a:pt x="1289664" y="3424971"/>
                  <a:pt x="1423682" y="3383289"/>
                  <a:pt x="1451633" y="3655441"/>
                </a:cubicBezTo>
                <a:cubicBezTo>
                  <a:pt x="1450046" y="3879074"/>
                  <a:pt x="1250515" y="3998824"/>
                  <a:pt x="1115362" y="4001999"/>
                </a:cubicBezTo>
                <a:cubicBezTo>
                  <a:pt x="961501" y="3997237"/>
                  <a:pt x="798966" y="3881348"/>
                  <a:pt x="784958" y="3693540"/>
                </a:cubicBezTo>
                <a:cubicBezTo>
                  <a:pt x="749282" y="3458385"/>
                  <a:pt x="946712" y="3399594"/>
                  <a:pt x="892811" y="3119611"/>
                </a:cubicBezTo>
                <a:lnTo>
                  <a:pt x="0" y="3119611"/>
                </a:lnTo>
                <a:lnTo>
                  <a:pt x="0" y="2203607"/>
                </a:lnTo>
                <a:cubicBezTo>
                  <a:pt x="285884" y="2145799"/>
                  <a:pt x="343730" y="2346665"/>
                  <a:pt x="580754" y="2310706"/>
                </a:cubicBezTo>
                <a:cubicBezTo>
                  <a:pt x="768562" y="2296698"/>
                  <a:pt x="884451" y="2134163"/>
                  <a:pt x="889213" y="1980302"/>
                </a:cubicBezTo>
                <a:cubicBezTo>
                  <a:pt x="886038" y="1845149"/>
                  <a:pt x="766288" y="1645618"/>
                  <a:pt x="542655" y="1644031"/>
                </a:cubicBezTo>
                <a:cubicBezTo>
                  <a:pt x="268493" y="1672188"/>
                  <a:pt x="312817" y="1807984"/>
                  <a:pt x="0" y="1792208"/>
                </a:cubicBezTo>
                <a:lnTo>
                  <a:pt x="0" y="887363"/>
                </a:lnTo>
                <a:lnTo>
                  <a:pt x="928847" y="887363"/>
                </a:lnTo>
                <a:cubicBezTo>
                  <a:pt x="944034" y="576570"/>
                  <a:pt x="808718" y="620178"/>
                  <a:pt x="780616" y="346558"/>
                </a:cubicBezTo>
                <a:cubicBezTo>
                  <a:pt x="782203" y="122925"/>
                  <a:pt x="981734" y="3175"/>
                  <a:pt x="1116887"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14" name="Parallelogram 15"/>
          <p:cNvSpPr/>
          <p:nvPr/>
        </p:nvSpPr>
        <p:spPr>
          <a:xfrm rot="16200000">
            <a:off x="6540958" y="3684382"/>
            <a:ext cx="265687" cy="287596"/>
          </a:xfrm>
          <a:custGeom>
            <a:avLst/>
            <a:gdLst/>
            <a:ahLst/>
            <a:cxnLst/>
            <a:rect l="l" t="t" r="r" b="b"/>
            <a:pathLst>
              <a:path w="2993176" h="3240001">
                <a:moveTo>
                  <a:pt x="1299907" y="647892"/>
                </a:moveTo>
                <a:lnTo>
                  <a:pt x="665509" y="1620000"/>
                </a:lnTo>
                <a:lnTo>
                  <a:pt x="1299907" y="2592108"/>
                </a:lnTo>
                <a:lnTo>
                  <a:pt x="634398" y="2592108"/>
                </a:lnTo>
                <a:lnTo>
                  <a:pt x="0" y="1620000"/>
                </a:lnTo>
                <a:lnTo>
                  <a:pt x="634398" y="647892"/>
                </a:lnTo>
                <a:close/>
                <a:moveTo>
                  <a:pt x="2993176" y="1620001"/>
                </a:moveTo>
                <a:lnTo>
                  <a:pt x="1913056" y="3240001"/>
                </a:lnTo>
                <a:lnTo>
                  <a:pt x="1782206" y="3043749"/>
                </a:lnTo>
                <a:lnTo>
                  <a:pt x="1110064" y="3043749"/>
                </a:lnTo>
                <a:cubicBezTo>
                  <a:pt x="1089036" y="3096599"/>
                  <a:pt x="1037333" y="3133759"/>
                  <a:pt x="976952" y="3133759"/>
                </a:cubicBezTo>
                <a:cubicBezTo>
                  <a:pt x="923853" y="3133759"/>
                  <a:pt x="877466" y="3105022"/>
                  <a:pt x="854540" y="3061058"/>
                </a:cubicBezTo>
                <a:lnTo>
                  <a:pt x="302383" y="3169763"/>
                </a:lnTo>
                <a:lnTo>
                  <a:pt x="302383" y="2809723"/>
                </a:lnTo>
                <a:lnTo>
                  <a:pt x="854540" y="2918427"/>
                </a:lnTo>
                <a:cubicBezTo>
                  <a:pt x="877466" y="2874463"/>
                  <a:pt x="923853" y="2845727"/>
                  <a:pt x="976952" y="2845727"/>
                </a:cubicBezTo>
                <a:cubicBezTo>
                  <a:pt x="1037333" y="2845727"/>
                  <a:pt x="1089036" y="2882887"/>
                  <a:pt x="1110064" y="2935737"/>
                </a:cubicBezTo>
                <a:lnTo>
                  <a:pt x="1710190" y="2935737"/>
                </a:lnTo>
                <a:lnTo>
                  <a:pt x="832936" y="1620001"/>
                </a:lnTo>
                <a:lnTo>
                  <a:pt x="1913056" y="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17" name="TextBox 16"/>
          <p:cNvSpPr txBox="1"/>
          <p:nvPr/>
        </p:nvSpPr>
        <p:spPr>
          <a:xfrm>
            <a:off x="4995095" y="4241849"/>
            <a:ext cx="945057" cy="276999"/>
          </a:xfrm>
          <a:prstGeom prst="rect">
            <a:avLst/>
          </a:prstGeom>
          <a:noFill/>
        </p:spPr>
        <p:txBody>
          <a:bodyPr wrap="square" rtlCol="0">
            <a:spAutoFit/>
          </a:bodyPr>
          <a:lstStyle/>
          <a:p>
            <a:pPr algn="ctr"/>
            <a:r>
              <a:rPr lang="en-US" altLang="ko-KR" sz="1200" b="1" dirty="0">
                <a:solidFill>
                  <a:schemeClr val="accent3"/>
                </a:solidFill>
                <a:cs typeface="Arial" pitchFamily="34" charset="0"/>
              </a:rPr>
              <a:t>Text  Here</a:t>
            </a:r>
            <a:endParaRPr lang="ko-KR" altLang="en-US" sz="1200" b="1" dirty="0">
              <a:solidFill>
                <a:schemeClr val="accent3"/>
              </a:solidFill>
              <a:cs typeface="Arial" pitchFamily="34" charset="0"/>
            </a:endParaRPr>
          </a:p>
        </p:txBody>
      </p:sp>
      <p:sp>
        <p:nvSpPr>
          <p:cNvPr id="18" name="Oval 17"/>
          <p:cNvSpPr/>
          <p:nvPr/>
        </p:nvSpPr>
        <p:spPr>
          <a:xfrm>
            <a:off x="7637295" y="3585499"/>
            <a:ext cx="485364" cy="485364"/>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19" name="Rectangle 9"/>
          <p:cNvSpPr/>
          <p:nvPr/>
        </p:nvSpPr>
        <p:spPr>
          <a:xfrm>
            <a:off x="7759153" y="3715078"/>
            <a:ext cx="241648" cy="226204"/>
          </a:xfrm>
          <a:custGeom>
            <a:avLst/>
            <a:gdLst>
              <a:gd name="connsiteX0" fmla="*/ 833935 w 3239999"/>
              <a:gd name="connsiteY0" fmla="*/ 22 h 3032924"/>
              <a:gd name="connsiteX1" fmla="*/ 1576606 w 3239999"/>
              <a:gd name="connsiteY1" fmla="*/ 402054 h 3032924"/>
              <a:gd name="connsiteX2" fmla="*/ 1576606 w 3239999"/>
              <a:gd name="connsiteY2" fmla="*/ 430441 h 3032924"/>
              <a:gd name="connsiteX3" fmla="*/ 1576606 w 3239999"/>
              <a:gd name="connsiteY3" fmla="*/ 526981 h 3032924"/>
              <a:gd name="connsiteX4" fmla="*/ 1576606 w 3239999"/>
              <a:gd name="connsiteY4" fmla="*/ 2765302 h 3032924"/>
              <a:gd name="connsiteX5" fmla="*/ 378630 w 3239999"/>
              <a:gd name="connsiteY5" fmla="*/ 2472117 h 3032924"/>
              <a:gd name="connsiteX6" fmla="*/ 384918 w 3239999"/>
              <a:gd name="connsiteY6" fmla="*/ 526981 h 3032924"/>
              <a:gd name="connsiteX7" fmla="*/ 239143 w 3239999"/>
              <a:gd name="connsiteY7" fmla="*/ 526981 h 3032924"/>
              <a:gd name="connsiteX8" fmla="*/ 239143 w 3239999"/>
              <a:gd name="connsiteY8" fmla="*/ 2776423 h 3032924"/>
              <a:gd name="connsiteX9" fmla="*/ 1576606 w 3239999"/>
              <a:gd name="connsiteY9" fmla="*/ 2776423 h 3032924"/>
              <a:gd name="connsiteX10" fmla="*/ 1576606 w 3239999"/>
              <a:gd name="connsiteY10" fmla="*/ 2778202 h 3032924"/>
              <a:gd name="connsiteX11" fmla="*/ 1663394 w 3239999"/>
              <a:gd name="connsiteY11" fmla="*/ 2778202 h 3032924"/>
              <a:gd name="connsiteX12" fmla="*/ 1663394 w 3239999"/>
              <a:gd name="connsiteY12" fmla="*/ 2776423 h 3032924"/>
              <a:gd name="connsiteX13" fmla="*/ 3000856 w 3239999"/>
              <a:gd name="connsiteY13" fmla="*/ 2776423 h 3032924"/>
              <a:gd name="connsiteX14" fmla="*/ 3000856 w 3239999"/>
              <a:gd name="connsiteY14" fmla="*/ 526981 h 3032924"/>
              <a:gd name="connsiteX15" fmla="*/ 2855082 w 3239999"/>
              <a:gd name="connsiteY15" fmla="*/ 526981 h 3032924"/>
              <a:gd name="connsiteX16" fmla="*/ 2861369 w 3239999"/>
              <a:gd name="connsiteY16" fmla="*/ 2472117 h 3032924"/>
              <a:gd name="connsiteX17" fmla="*/ 1663394 w 3239999"/>
              <a:gd name="connsiteY17" fmla="*/ 2765302 h 3032924"/>
              <a:gd name="connsiteX18" fmla="*/ 1663394 w 3239999"/>
              <a:gd name="connsiteY18" fmla="*/ 526981 h 3032924"/>
              <a:gd name="connsiteX19" fmla="*/ 1663394 w 3239999"/>
              <a:gd name="connsiteY19" fmla="*/ 430441 h 3032924"/>
              <a:gd name="connsiteX20" fmla="*/ 1663394 w 3239999"/>
              <a:gd name="connsiteY20" fmla="*/ 402054 h 3032924"/>
              <a:gd name="connsiteX21" fmla="*/ 2406065 w 3239999"/>
              <a:gd name="connsiteY21" fmla="*/ 22 h 3032924"/>
              <a:gd name="connsiteX22" fmla="*/ 2853673 w 3239999"/>
              <a:gd name="connsiteY22" fmla="*/ 91100 h 3032924"/>
              <a:gd name="connsiteX23" fmla="*/ 2854770 w 3239999"/>
              <a:gd name="connsiteY23" fmla="*/ 430441 h 3032924"/>
              <a:gd name="connsiteX24" fmla="*/ 3120669 w 3239999"/>
              <a:gd name="connsiteY24" fmla="*/ 428517 h 3032924"/>
              <a:gd name="connsiteX25" fmla="*/ 3120669 w 3239999"/>
              <a:gd name="connsiteY25" fmla="*/ 738345 h 3032924"/>
              <a:gd name="connsiteX26" fmla="*/ 3239999 w 3239999"/>
              <a:gd name="connsiteY26" fmla="*/ 738345 h 3032924"/>
              <a:gd name="connsiteX27" fmla="*/ 3239999 w 3239999"/>
              <a:gd name="connsiteY27" fmla="*/ 3032924 h 3032924"/>
              <a:gd name="connsiteX28" fmla="*/ 0 w 3239999"/>
              <a:gd name="connsiteY28" fmla="*/ 3032924 h 3032924"/>
              <a:gd name="connsiteX29" fmla="*/ 0 w 3239999"/>
              <a:gd name="connsiteY29" fmla="*/ 738345 h 3032924"/>
              <a:gd name="connsiteX30" fmla="*/ 102477 w 3239999"/>
              <a:gd name="connsiteY30" fmla="*/ 738345 h 3032924"/>
              <a:gd name="connsiteX31" fmla="*/ 102477 w 3239999"/>
              <a:gd name="connsiteY31" fmla="*/ 428517 h 3032924"/>
              <a:gd name="connsiteX32" fmla="*/ 385229 w 3239999"/>
              <a:gd name="connsiteY32" fmla="*/ 430441 h 3032924"/>
              <a:gd name="connsiteX33" fmla="*/ 386326 w 3239999"/>
              <a:gd name="connsiteY33" fmla="*/ 91100 h 3032924"/>
              <a:gd name="connsiteX34" fmla="*/ 833935 w 3239999"/>
              <a:gd name="connsiteY34" fmla="*/ 22 h 3032924"/>
              <a:gd name="connsiteX0" fmla="*/ 833935 w 3239999"/>
              <a:gd name="connsiteY0" fmla="*/ 22 h 3032924"/>
              <a:gd name="connsiteX1" fmla="*/ 1576606 w 3239999"/>
              <a:gd name="connsiteY1" fmla="*/ 402054 h 3032924"/>
              <a:gd name="connsiteX2" fmla="*/ 1576606 w 3239999"/>
              <a:gd name="connsiteY2" fmla="*/ 430441 h 3032924"/>
              <a:gd name="connsiteX3" fmla="*/ 1576606 w 3239999"/>
              <a:gd name="connsiteY3" fmla="*/ 526981 h 3032924"/>
              <a:gd name="connsiteX4" fmla="*/ 1576606 w 3239999"/>
              <a:gd name="connsiteY4" fmla="*/ 2765302 h 3032924"/>
              <a:gd name="connsiteX5" fmla="*/ 378630 w 3239999"/>
              <a:gd name="connsiteY5" fmla="*/ 2472117 h 3032924"/>
              <a:gd name="connsiteX6" fmla="*/ 384918 w 3239999"/>
              <a:gd name="connsiteY6" fmla="*/ 526981 h 3032924"/>
              <a:gd name="connsiteX7" fmla="*/ 239143 w 3239999"/>
              <a:gd name="connsiteY7" fmla="*/ 526981 h 3032924"/>
              <a:gd name="connsiteX8" fmla="*/ 239143 w 3239999"/>
              <a:gd name="connsiteY8" fmla="*/ 2776423 h 3032924"/>
              <a:gd name="connsiteX9" fmla="*/ 1576606 w 3239999"/>
              <a:gd name="connsiteY9" fmla="*/ 2776423 h 3032924"/>
              <a:gd name="connsiteX10" fmla="*/ 1576606 w 3239999"/>
              <a:gd name="connsiteY10" fmla="*/ 2778202 h 3032924"/>
              <a:gd name="connsiteX11" fmla="*/ 1663394 w 3239999"/>
              <a:gd name="connsiteY11" fmla="*/ 2778202 h 3032924"/>
              <a:gd name="connsiteX12" fmla="*/ 1663394 w 3239999"/>
              <a:gd name="connsiteY12" fmla="*/ 2776423 h 3032924"/>
              <a:gd name="connsiteX13" fmla="*/ 3000856 w 3239999"/>
              <a:gd name="connsiteY13" fmla="*/ 2776423 h 3032924"/>
              <a:gd name="connsiteX14" fmla="*/ 3000856 w 3239999"/>
              <a:gd name="connsiteY14" fmla="*/ 526981 h 3032924"/>
              <a:gd name="connsiteX15" fmla="*/ 2855082 w 3239999"/>
              <a:gd name="connsiteY15" fmla="*/ 526981 h 3032924"/>
              <a:gd name="connsiteX16" fmla="*/ 2861369 w 3239999"/>
              <a:gd name="connsiteY16" fmla="*/ 2472117 h 3032924"/>
              <a:gd name="connsiteX17" fmla="*/ 1663394 w 3239999"/>
              <a:gd name="connsiteY17" fmla="*/ 2765302 h 3032924"/>
              <a:gd name="connsiteX18" fmla="*/ 1663394 w 3239999"/>
              <a:gd name="connsiteY18" fmla="*/ 526981 h 3032924"/>
              <a:gd name="connsiteX19" fmla="*/ 1663394 w 3239999"/>
              <a:gd name="connsiteY19" fmla="*/ 430441 h 3032924"/>
              <a:gd name="connsiteX20" fmla="*/ 1663394 w 3239999"/>
              <a:gd name="connsiteY20" fmla="*/ 402054 h 3032924"/>
              <a:gd name="connsiteX21" fmla="*/ 2406065 w 3239999"/>
              <a:gd name="connsiteY21" fmla="*/ 22 h 3032924"/>
              <a:gd name="connsiteX22" fmla="*/ 2853673 w 3239999"/>
              <a:gd name="connsiteY22" fmla="*/ 91100 h 3032924"/>
              <a:gd name="connsiteX23" fmla="*/ 2854770 w 3239999"/>
              <a:gd name="connsiteY23" fmla="*/ 430441 h 3032924"/>
              <a:gd name="connsiteX24" fmla="*/ 3120669 w 3239999"/>
              <a:gd name="connsiteY24" fmla="*/ 428517 h 3032924"/>
              <a:gd name="connsiteX25" fmla="*/ 3120669 w 3239999"/>
              <a:gd name="connsiteY25" fmla="*/ 738345 h 3032924"/>
              <a:gd name="connsiteX26" fmla="*/ 3239999 w 3239999"/>
              <a:gd name="connsiteY26" fmla="*/ 738345 h 3032924"/>
              <a:gd name="connsiteX27" fmla="*/ 3239999 w 3239999"/>
              <a:gd name="connsiteY27" fmla="*/ 3032924 h 3032924"/>
              <a:gd name="connsiteX28" fmla="*/ 0 w 3239999"/>
              <a:gd name="connsiteY28" fmla="*/ 3032924 h 3032924"/>
              <a:gd name="connsiteX29" fmla="*/ 0 w 3239999"/>
              <a:gd name="connsiteY29" fmla="*/ 738345 h 3032924"/>
              <a:gd name="connsiteX30" fmla="*/ 102477 w 3239999"/>
              <a:gd name="connsiteY30" fmla="*/ 738345 h 3032924"/>
              <a:gd name="connsiteX31" fmla="*/ 102477 w 3239999"/>
              <a:gd name="connsiteY31" fmla="*/ 428517 h 3032924"/>
              <a:gd name="connsiteX32" fmla="*/ 385229 w 3239999"/>
              <a:gd name="connsiteY32" fmla="*/ 430441 h 3032924"/>
              <a:gd name="connsiteX33" fmla="*/ 386326 w 3239999"/>
              <a:gd name="connsiteY33" fmla="*/ 91100 h 3032924"/>
              <a:gd name="connsiteX34" fmla="*/ 833935 w 3239999"/>
              <a:gd name="connsiteY34" fmla="*/ 22 h 3032924"/>
              <a:gd name="connsiteX0" fmla="*/ 833935 w 3239999"/>
              <a:gd name="connsiteY0" fmla="*/ 22 h 3032924"/>
              <a:gd name="connsiteX1" fmla="*/ 1576606 w 3239999"/>
              <a:gd name="connsiteY1" fmla="*/ 402054 h 3032924"/>
              <a:gd name="connsiteX2" fmla="*/ 1576606 w 3239999"/>
              <a:gd name="connsiteY2" fmla="*/ 430441 h 3032924"/>
              <a:gd name="connsiteX3" fmla="*/ 1576606 w 3239999"/>
              <a:gd name="connsiteY3" fmla="*/ 526981 h 3032924"/>
              <a:gd name="connsiteX4" fmla="*/ 1576606 w 3239999"/>
              <a:gd name="connsiteY4" fmla="*/ 2765302 h 3032924"/>
              <a:gd name="connsiteX5" fmla="*/ 378630 w 3239999"/>
              <a:gd name="connsiteY5" fmla="*/ 2472117 h 3032924"/>
              <a:gd name="connsiteX6" fmla="*/ 384918 w 3239999"/>
              <a:gd name="connsiteY6" fmla="*/ 526981 h 3032924"/>
              <a:gd name="connsiteX7" fmla="*/ 239143 w 3239999"/>
              <a:gd name="connsiteY7" fmla="*/ 526981 h 3032924"/>
              <a:gd name="connsiteX8" fmla="*/ 239143 w 3239999"/>
              <a:gd name="connsiteY8" fmla="*/ 2776423 h 3032924"/>
              <a:gd name="connsiteX9" fmla="*/ 1576606 w 3239999"/>
              <a:gd name="connsiteY9" fmla="*/ 2776423 h 3032924"/>
              <a:gd name="connsiteX10" fmla="*/ 1576606 w 3239999"/>
              <a:gd name="connsiteY10" fmla="*/ 2778202 h 3032924"/>
              <a:gd name="connsiteX11" fmla="*/ 1663394 w 3239999"/>
              <a:gd name="connsiteY11" fmla="*/ 2778202 h 3032924"/>
              <a:gd name="connsiteX12" fmla="*/ 1663394 w 3239999"/>
              <a:gd name="connsiteY12" fmla="*/ 2776423 h 3032924"/>
              <a:gd name="connsiteX13" fmla="*/ 3000856 w 3239999"/>
              <a:gd name="connsiteY13" fmla="*/ 2776423 h 3032924"/>
              <a:gd name="connsiteX14" fmla="*/ 3000856 w 3239999"/>
              <a:gd name="connsiteY14" fmla="*/ 526981 h 3032924"/>
              <a:gd name="connsiteX15" fmla="*/ 2855082 w 3239999"/>
              <a:gd name="connsiteY15" fmla="*/ 526981 h 3032924"/>
              <a:gd name="connsiteX16" fmla="*/ 2861369 w 3239999"/>
              <a:gd name="connsiteY16" fmla="*/ 2472117 h 3032924"/>
              <a:gd name="connsiteX17" fmla="*/ 1663394 w 3239999"/>
              <a:gd name="connsiteY17" fmla="*/ 2765302 h 3032924"/>
              <a:gd name="connsiteX18" fmla="*/ 1663394 w 3239999"/>
              <a:gd name="connsiteY18" fmla="*/ 526981 h 3032924"/>
              <a:gd name="connsiteX19" fmla="*/ 1663394 w 3239999"/>
              <a:gd name="connsiteY19" fmla="*/ 430441 h 3032924"/>
              <a:gd name="connsiteX20" fmla="*/ 1663394 w 3239999"/>
              <a:gd name="connsiteY20" fmla="*/ 402054 h 3032924"/>
              <a:gd name="connsiteX21" fmla="*/ 2406065 w 3239999"/>
              <a:gd name="connsiteY21" fmla="*/ 22 h 3032924"/>
              <a:gd name="connsiteX22" fmla="*/ 2853673 w 3239999"/>
              <a:gd name="connsiteY22" fmla="*/ 91100 h 3032924"/>
              <a:gd name="connsiteX23" fmla="*/ 2854770 w 3239999"/>
              <a:gd name="connsiteY23" fmla="*/ 430441 h 3032924"/>
              <a:gd name="connsiteX24" fmla="*/ 3120669 w 3239999"/>
              <a:gd name="connsiteY24" fmla="*/ 428517 h 3032924"/>
              <a:gd name="connsiteX25" fmla="*/ 3120669 w 3239999"/>
              <a:gd name="connsiteY25" fmla="*/ 738345 h 3032924"/>
              <a:gd name="connsiteX26" fmla="*/ 3239999 w 3239999"/>
              <a:gd name="connsiteY26" fmla="*/ 738345 h 3032924"/>
              <a:gd name="connsiteX27" fmla="*/ 3239999 w 3239999"/>
              <a:gd name="connsiteY27" fmla="*/ 3032924 h 3032924"/>
              <a:gd name="connsiteX28" fmla="*/ 0 w 3239999"/>
              <a:gd name="connsiteY28" fmla="*/ 3032924 h 3032924"/>
              <a:gd name="connsiteX29" fmla="*/ 0 w 3239999"/>
              <a:gd name="connsiteY29" fmla="*/ 738345 h 3032924"/>
              <a:gd name="connsiteX30" fmla="*/ 102477 w 3239999"/>
              <a:gd name="connsiteY30" fmla="*/ 738345 h 3032924"/>
              <a:gd name="connsiteX31" fmla="*/ 102477 w 3239999"/>
              <a:gd name="connsiteY31" fmla="*/ 428517 h 3032924"/>
              <a:gd name="connsiteX32" fmla="*/ 385229 w 3239999"/>
              <a:gd name="connsiteY32" fmla="*/ 430441 h 3032924"/>
              <a:gd name="connsiteX33" fmla="*/ 386326 w 3239999"/>
              <a:gd name="connsiteY33" fmla="*/ 91100 h 3032924"/>
              <a:gd name="connsiteX34" fmla="*/ 833935 w 3239999"/>
              <a:gd name="connsiteY34" fmla="*/ 2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29618 w 3239999"/>
              <a:gd name="connsiteY32" fmla="*/ 2690698 h 3032924"/>
              <a:gd name="connsiteX33" fmla="*/ 1576606 w 3239999"/>
              <a:gd name="connsiteY33" fmla="*/ 2776423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2991331 w 3239999"/>
              <a:gd name="connsiteY3" fmla="*/ 2709748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29618 w 3239999"/>
              <a:gd name="connsiteY32" fmla="*/ 2690698 h 3032924"/>
              <a:gd name="connsiteX33" fmla="*/ 1576606 w 3239999"/>
              <a:gd name="connsiteY33" fmla="*/ 2776423 h 30329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Lst>
            <a:rect l="l" t="t" r="r" b="b"/>
            <a:pathLst>
              <a:path w="3239999" h="3032924">
                <a:moveTo>
                  <a:pt x="1576606" y="2778202"/>
                </a:moveTo>
                <a:cubicBezTo>
                  <a:pt x="1576606" y="2778795"/>
                  <a:pt x="1663394" y="2792670"/>
                  <a:pt x="1663394" y="2778202"/>
                </a:cubicBezTo>
                <a:lnTo>
                  <a:pt x="1663394" y="2776423"/>
                </a:lnTo>
                <a:cubicBezTo>
                  <a:pt x="2185083" y="2605634"/>
                  <a:pt x="2444552" y="2500589"/>
                  <a:pt x="2991331" y="2709748"/>
                </a:cubicBezTo>
                <a:lnTo>
                  <a:pt x="3000856" y="526981"/>
                </a:lnTo>
                <a:lnTo>
                  <a:pt x="2855082" y="526981"/>
                </a:lnTo>
                <a:cubicBezTo>
                  <a:pt x="2857178" y="1175360"/>
                  <a:pt x="2859273" y="1823738"/>
                  <a:pt x="2861369" y="2472117"/>
                </a:cubicBezTo>
                <a:cubicBezTo>
                  <a:pt x="2483869" y="2318121"/>
                  <a:pt x="2052449" y="2439541"/>
                  <a:pt x="1663394" y="2765302"/>
                </a:cubicBezTo>
                <a:lnTo>
                  <a:pt x="1663394" y="526981"/>
                </a:lnTo>
                <a:lnTo>
                  <a:pt x="1663394" y="430441"/>
                </a:lnTo>
                <a:lnTo>
                  <a:pt x="1663394" y="402054"/>
                </a:lnTo>
                <a:cubicBezTo>
                  <a:pt x="1896442" y="149589"/>
                  <a:pt x="2115835" y="2106"/>
                  <a:pt x="2406065" y="22"/>
                </a:cubicBezTo>
                <a:cubicBezTo>
                  <a:pt x="2537987" y="-925"/>
                  <a:pt x="2684544" y="28169"/>
                  <a:pt x="2853673" y="91100"/>
                </a:cubicBezTo>
                <a:cubicBezTo>
                  <a:pt x="2854039" y="204214"/>
                  <a:pt x="2854404" y="317327"/>
                  <a:pt x="2854770" y="430441"/>
                </a:cubicBezTo>
                <a:lnTo>
                  <a:pt x="3120669" y="428517"/>
                </a:lnTo>
                <a:lnTo>
                  <a:pt x="3120669" y="738345"/>
                </a:lnTo>
                <a:lnTo>
                  <a:pt x="3239999" y="738345"/>
                </a:lnTo>
                <a:lnTo>
                  <a:pt x="3239999" y="3032924"/>
                </a:lnTo>
                <a:lnTo>
                  <a:pt x="0" y="3032924"/>
                </a:lnTo>
                <a:lnTo>
                  <a:pt x="0" y="738345"/>
                </a:lnTo>
                <a:lnTo>
                  <a:pt x="102477" y="738345"/>
                </a:lnTo>
                <a:lnTo>
                  <a:pt x="102477" y="428517"/>
                </a:lnTo>
                <a:lnTo>
                  <a:pt x="385229" y="430441"/>
                </a:lnTo>
                <a:cubicBezTo>
                  <a:pt x="385595" y="317327"/>
                  <a:pt x="385960" y="204214"/>
                  <a:pt x="386326" y="91100"/>
                </a:cubicBezTo>
                <a:cubicBezTo>
                  <a:pt x="555455" y="28169"/>
                  <a:pt x="702013" y="-925"/>
                  <a:pt x="833935" y="22"/>
                </a:cubicBezTo>
                <a:cubicBezTo>
                  <a:pt x="1124164" y="2106"/>
                  <a:pt x="1343558" y="149589"/>
                  <a:pt x="1576606" y="402054"/>
                </a:cubicBezTo>
                <a:lnTo>
                  <a:pt x="1576606" y="430441"/>
                </a:lnTo>
                <a:lnTo>
                  <a:pt x="1576606" y="526981"/>
                </a:lnTo>
                <a:lnTo>
                  <a:pt x="1576606" y="2765302"/>
                </a:lnTo>
                <a:cubicBezTo>
                  <a:pt x="1187550" y="2439541"/>
                  <a:pt x="756130" y="2318121"/>
                  <a:pt x="378630" y="2472117"/>
                </a:cubicBezTo>
                <a:lnTo>
                  <a:pt x="384918" y="526981"/>
                </a:lnTo>
                <a:lnTo>
                  <a:pt x="239143" y="526981"/>
                </a:lnTo>
                <a:lnTo>
                  <a:pt x="229618" y="2690698"/>
                </a:lnTo>
                <a:cubicBezTo>
                  <a:pt x="773243" y="2466244"/>
                  <a:pt x="1081748" y="2626096"/>
                  <a:pt x="1576606" y="2776423"/>
                </a:cubicBezTo>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20" name="TextBox 19"/>
          <p:cNvSpPr txBox="1"/>
          <p:nvPr/>
        </p:nvSpPr>
        <p:spPr>
          <a:xfrm>
            <a:off x="6201272" y="4241849"/>
            <a:ext cx="945057" cy="276999"/>
          </a:xfrm>
          <a:prstGeom prst="rect">
            <a:avLst/>
          </a:prstGeom>
          <a:noFill/>
        </p:spPr>
        <p:txBody>
          <a:bodyPr wrap="square" rtlCol="0">
            <a:spAutoFit/>
          </a:bodyPr>
          <a:lstStyle/>
          <a:p>
            <a:pPr algn="ctr"/>
            <a:r>
              <a:rPr lang="en-US" altLang="ko-KR" sz="1200" b="1" dirty="0">
                <a:solidFill>
                  <a:schemeClr val="accent1"/>
                </a:solidFill>
                <a:cs typeface="Arial" pitchFamily="34" charset="0"/>
              </a:rPr>
              <a:t>Text  Here</a:t>
            </a:r>
            <a:endParaRPr lang="ko-KR" altLang="en-US" sz="1200" b="1" dirty="0">
              <a:solidFill>
                <a:schemeClr val="accent1"/>
              </a:solidFill>
              <a:cs typeface="Arial" pitchFamily="34" charset="0"/>
            </a:endParaRPr>
          </a:p>
        </p:txBody>
      </p:sp>
      <p:sp>
        <p:nvSpPr>
          <p:cNvPr id="21" name="TextBox 20"/>
          <p:cNvSpPr txBox="1"/>
          <p:nvPr/>
        </p:nvSpPr>
        <p:spPr>
          <a:xfrm>
            <a:off x="7407449" y="4241849"/>
            <a:ext cx="945057" cy="276999"/>
          </a:xfrm>
          <a:prstGeom prst="rect">
            <a:avLst/>
          </a:prstGeom>
          <a:noFill/>
        </p:spPr>
        <p:txBody>
          <a:bodyPr wrap="square" rtlCol="0">
            <a:spAutoFit/>
          </a:bodyPr>
          <a:lstStyle/>
          <a:p>
            <a:pPr algn="ctr"/>
            <a:r>
              <a:rPr lang="en-US" altLang="ko-KR" sz="1200" b="1" dirty="0">
                <a:solidFill>
                  <a:schemeClr val="accent3"/>
                </a:solidFill>
                <a:cs typeface="Arial" pitchFamily="34" charset="0"/>
              </a:rPr>
              <a:t>Text  Here</a:t>
            </a:r>
            <a:endParaRPr lang="ko-KR" altLang="en-US" sz="1200" b="1" dirty="0">
              <a:solidFill>
                <a:schemeClr val="accent3"/>
              </a:solidFill>
              <a:cs typeface="Arial" pitchFamily="34" charset="0"/>
            </a:endParaRPr>
          </a:p>
        </p:txBody>
      </p:sp>
      <p:sp>
        <p:nvSpPr>
          <p:cNvPr id="5" name="그림 개체 틀 4">
            <a:extLst>
              <a:ext uri="{FF2B5EF4-FFF2-40B4-BE49-F238E27FC236}">
                <a16:creationId xmlns:a16="http://schemas.microsoft.com/office/drawing/2014/main" id="{FE25C307-76C6-4708-B43D-D21516BAC993}"/>
              </a:ext>
            </a:extLst>
          </p:cNvPr>
          <p:cNvSpPr>
            <a:spLocks noGrp="1"/>
          </p:cNvSpPr>
          <p:nvPr>
            <p:ph type="pic" idx="1"/>
          </p:nvPr>
        </p:nvSpPr>
        <p:spPr/>
      </p:sp>
    </p:spTree>
    <p:extLst>
      <p:ext uri="{BB962C8B-B14F-4D97-AF65-F5344CB8AC3E}">
        <p14:creationId xmlns:p14="http://schemas.microsoft.com/office/powerpoint/2010/main" val="3150506909"/>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p:cNvGrpSpPr/>
          <p:nvPr/>
        </p:nvGrpSpPr>
        <p:grpSpPr>
          <a:xfrm>
            <a:off x="1494677" y="3157869"/>
            <a:ext cx="1711655" cy="1985631"/>
            <a:chOff x="1494677" y="3157869"/>
            <a:chExt cx="1711655" cy="1985631"/>
          </a:xfrm>
          <a:solidFill>
            <a:schemeClr val="accent1"/>
          </a:solidFill>
        </p:grpSpPr>
        <p:grpSp>
          <p:nvGrpSpPr>
            <p:cNvPr id="5" name="Group 4"/>
            <p:cNvGrpSpPr/>
            <p:nvPr/>
          </p:nvGrpSpPr>
          <p:grpSpPr>
            <a:xfrm>
              <a:off x="1494677" y="3328917"/>
              <a:ext cx="1711655" cy="576414"/>
              <a:chOff x="1710701" y="3328917"/>
              <a:chExt cx="1711655" cy="576414"/>
            </a:xfrm>
            <a:grpFill/>
          </p:grpSpPr>
          <p:sp>
            <p:nvSpPr>
              <p:cNvPr id="6" name="Isosceles Triangle 6"/>
              <p:cNvSpPr/>
              <p:nvPr/>
            </p:nvSpPr>
            <p:spPr>
              <a:xfrm rot="18454893">
                <a:off x="2095991" y="2943627"/>
                <a:ext cx="217714" cy="988293"/>
              </a:xfrm>
              <a:custGeom>
                <a:avLst/>
                <a:gdLst>
                  <a:gd name="connsiteX0" fmla="*/ 0 w 191312"/>
                  <a:gd name="connsiteY0" fmla="*/ 914400 h 914400"/>
                  <a:gd name="connsiteX1" fmla="*/ 95656 w 191312"/>
                  <a:gd name="connsiteY1" fmla="*/ 0 h 914400"/>
                  <a:gd name="connsiteX2" fmla="*/ 191312 w 191312"/>
                  <a:gd name="connsiteY2" fmla="*/ 914400 h 914400"/>
                  <a:gd name="connsiteX3" fmla="*/ 0 w 191312"/>
                  <a:gd name="connsiteY3" fmla="*/ 914400 h 914400"/>
                  <a:gd name="connsiteX0" fmla="*/ 0 w 212047"/>
                  <a:gd name="connsiteY0" fmla="*/ 957191 h 957191"/>
                  <a:gd name="connsiteX1" fmla="*/ 116391 w 212047"/>
                  <a:gd name="connsiteY1" fmla="*/ 0 h 957191"/>
                  <a:gd name="connsiteX2" fmla="*/ 212047 w 212047"/>
                  <a:gd name="connsiteY2" fmla="*/ 914400 h 957191"/>
                  <a:gd name="connsiteX3" fmla="*/ 0 w 212047"/>
                  <a:gd name="connsiteY3" fmla="*/ 957191 h 957191"/>
                  <a:gd name="connsiteX0" fmla="*/ 0 w 212047"/>
                  <a:gd name="connsiteY0" fmla="*/ 957191 h 957191"/>
                  <a:gd name="connsiteX1" fmla="*/ 116391 w 212047"/>
                  <a:gd name="connsiteY1" fmla="*/ 0 h 957191"/>
                  <a:gd name="connsiteX2" fmla="*/ 212047 w 212047"/>
                  <a:gd name="connsiteY2" fmla="*/ 914400 h 957191"/>
                  <a:gd name="connsiteX3" fmla="*/ 0 w 212047"/>
                  <a:gd name="connsiteY3" fmla="*/ 957191 h 957191"/>
                  <a:gd name="connsiteX0" fmla="*/ 0 w 217597"/>
                  <a:gd name="connsiteY0" fmla="*/ 957191 h 957191"/>
                  <a:gd name="connsiteX1" fmla="*/ 116391 w 217597"/>
                  <a:gd name="connsiteY1" fmla="*/ 0 h 957191"/>
                  <a:gd name="connsiteX2" fmla="*/ 212047 w 217597"/>
                  <a:gd name="connsiteY2" fmla="*/ 914400 h 957191"/>
                  <a:gd name="connsiteX3" fmla="*/ 0 w 217597"/>
                  <a:gd name="connsiteY3" fmla="*/ 957191 h 957191"/>
                  <a:gd name="connsiteX0" fmla="*/ 0 w 223706"/>
                  <a:gd name="connsiteY0" fmla="*/ 957191 h 957191"/>
                  <a:gd name="connsiteX1" fmla="*/ 116391 w 223706"/>
                  <a:gd name="connsiteY1" fmla="*/ 0 h 957191"/>
                  <a:gd name="connsiteX2" fmla="*/ 212047 w 223706"/>
                  <a:gd name="connsiteY2" fmla="*/ 914400 h 957191"/>
                  <a:gd name="connsiteX3" fmla="*/ 0 w 223706"/>
                  <a:gd name="connsiteY3" fmla="*/ 957191 h 957191"/>
                  <a:gd name="connsiteX0" fmla="*/ 0 w 223706"/>
                  <a:gd name="connsiteY0" fmla="*/ 957191 h 957191"/>
                  <a:gd name="connsiteX1" fmla="*/ 116391 w 223706"/>
                  <a:gd name="connsiteY1" fmla="*/ 0 h 957191"/>
                  <a:gd name="connsiteX2" fmla="*/ 212047 w 223706"/>
                  <a:gd name="connsiteY2" fmla="*/ 914400 h 957191"/>
                  <a:gd name="connsiteX3" fmla="*/ 0 w 223706"/>
                  <a:gd name="connsiteY3" fmla="*/ 957191 h 957191"/>
                  <a:gd name="connsiteX0" fmla="*/ 0 w 217714"/>
                  <a:gd name="connsiteY0" fmla="*/ 988293 h 988293"/>
                  <a:gd name="connsiteX1" fmla="*/ 52204 w 217714"/>
                  <a:gd name="connsiteY1" fmla="*/ 0 h 988293"/>
                  <a:gd name="connsiteX2" fmla="*/ 212047 w 217714"/>
                  <a:gd name="connsiteY2" fmla="*/ 945502 h 988293"/>
                  <a:gd name="connsiteX3" fmla="*/ 0 w 217714"/>
                  <a:gd name="connsiteY3" fmla="*/ 988293 h 988293"/>
                </a:gdLst>
                <a:ahLst/>
                <a:cxnLst>
                  <a:cxn ang="0">
                    <a:pos x="connsiteX0" y="connsiteY0"/>
                  </a:cxn>
                  <a:cxn ang="0">
                    <a:pos x="connsiteX1" y="connsiteY1"/>
                  </a:cxn>
                  <a:cxn ang="0">
                    <a:pos x="connsiteX2" y="connsiteY2"/>
                  </a:cxn>
                  <a:cxn ang="0">
                    <a:pos x="connsiteX3" y="connsiteY3"/>
                  </a:cxn>
                </a:cxnLst>
                <a:rect l="l" t="t" r="r" b="b"/>
                <a:pathLst>
                  <a:path w="217714" h="988293">
                    <a:moveTo>
                      <a:pt x="0" y="988293"/>
                    </a:moveTo>
                    <a:cubicBezTo>
                      <a:pt x="139291" y="712641"/>
                      <a:pt x="32862" y="344342"/>
                      <a:pt x="52204" y="0"/>
                    </a:cubicBezTo>
                    <a:cubicBezTo>
                      <a:pt x="154101" y="291170"/>
                      <a:pt x="241087" y="580398"/>
                      <a:pt x="212047" y="945502"/>
                    </a:cubicBezTo>
                    <a:lnTo>
                      <a:pt x="0" y="988293"/>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7" name="Isosceles Triangle 8"/>
              <p:cNvSpPr/>
              <p:nvPr/>
            </p:nvSpPr>
            <p:spPr>
              <a:xfrm rot="3285420">
                <a:off x="2823153" y="3306127"/>
                <a:ext cx="285516" cy="912891"/>
              </a:xfrm>
              <a:custGeom>
                <a:avLst/>
                <a:gdLst>
                  <a:gd name="connsiteX0" fmla="*/ 0 w 151940"/>
                  <a:gd name="connsiteY0" fmla="*/ 914400 h 914400"/>
                  <a:gd name="connsiteX1" fmla="*/ 75970 w 151940"/>
                  <a:gd name="connsiteY1" fmla="*/ 0 h 914400"/>
                  <a:gd name="connsiteX2" fmla="*/ 151940 w 151940"/>
                  <a:gd name="connsiteY2" fmla="*/ 914400 h 914400"/>
                  <a:gd name="connsiteX3" fmla="*/ 0 w 151940"/>
                  <a:gd name="connsiteY3" fmla="*/ 914400 h 914400"/>
                  <a:gd name="connsiteX0" fmla="*/ 81911 w 233851"/>
                  <a:gd name="connsiteY0" fmla="*/ 914400 h 914400"/>
                  <a:gd name="connsiteX1" fmla="*/ 157881 w 233851"/>
                  <a:gd name="connsiteY1" fmla="*/ 0 h 914400"/>
                  <a:gd name="connsiteX2" fmla="*/ 233851 w 233851"/>
                  <a:gd name="connsiteY2" fmla="*/ 914400 h 914400"/>
                  <a:gd name="connsiteX3" fmla="*/ 81911 w 233851"/>
                  <a:gd name="connsiteY3" fmla="*/ 914400 h 914400"/>
                  <a:gd name="connsiteX0" fmla="*/ 141034 w 292974"/>
                  <a:gd name="connsiteY0" fmla="*/ 914400 h 914400"/>
                  <a:gd name="connsiteX1" fmla="*/ 217004 w 292974"/>
                  <a:gd name="connsiteY1" fmla="*/ 0 h 914400"/>
                  <a:gd name="connsiteX2" fmla="*/ 292974 w 292974"/>
                  <a:gd name="connsiteY2" fmla="*/ 914400 h 914400"/>
                  <a:gd name="connsiteX3" fmla="*/ 141034 w 292974"/>
                  <a:gd name="connsiteY3" fmla="*/ 914400 h 914400"/>
                  <a:gd name="connsiteX0" fmla="*/ 170156 w 268955"/>
                  <a:gd name="connsiteY0" fmla="*/ 912891 h 914400"/>
                  <a:gd name="connsiteX1" fmla="*/ 192985 w 268955"/>
                  <a:gd name="connsiteY1" fmla="*/ 0 h 914400"/>
                  <a:gd name="connsiteX2" fmla="*/ 268955 w 268955"/>
                  <a:gd name="connsiteY2" fmla="*/ 914400 h 914400"/>
                  <a:gd name="connsiteX3" fmla="*/ 170156 w 268955"/>
                  <a:gd name="connsiteY3" fmla="*/ 912891 h 914400"/>
                  <a:gd name="connsiteX0" fmla="*/ 109034 w 207833"/>
                  <a:gd name="connsiteY0" fmla="*/ 912891 h 914400"/>
                  <a:gd name="connsiteX1" fmla="*/ 131863 w 207833"/>
                  <a:gd name="connsiteY1" fmla="*/ 0 h 914400"/>
                  <a:gd name="connsiteX2" fmla="*/ 207833 w 207833"/>
                  <a:gd name="connsiteY2" fmla="*/ 914400 h 914400"/>
                  <a:gd name="connsiteX3" fmla="*/ 109034 w 207833"/>
                  <a:gd name="connsiteY3" fmla="*/ 912891 h 914400"/>
                  <a:gd name="connsiteX0" fmla="*/ 109034 w 207833"/>
                  <a:gd name="connsiteY0" fmla="*/ 912891 h 914400"/>
                  <a:gd name="connsiteX1" fmla="*/ 131863 w 207833"/>
                  <a:gd name="connsiteY1" fmla="*/ 0 h 914400"/>
                  <a:gd name="connsiteX2" fmla="*/ 207833 w 207833"/>
                  <a:gd name="connsiteY2" fmla="*/ 914400 h 914400"/>
                  <a:gd name="connsiteX3" fmla="*/ 109034 w 207833"/>
                  <a:gd name="connsiteY3" fmla="*/ 912891 h 914400"/>
                  <a:gd name="connsiteX0" fmla="*/ 109034 w 207833"/>
                  <a:gd name="connsiteY0" fmla="*/ 912891 h 914400"/>
                  <a:gd name="connsiteX1" fmla="*/ 131863 w 207833"/>
                  <a:gd name="connsiteY1" fmla="*/ 0 h 914400"/>
                  <a:gd name="connsiteX2" fmla="*/ 207833 w 207833"/>
                  <a:gd name="connsiteY2" fmla="*/ 914400 h 914400"/>
                  <a:gd name="connsiteX3" fmla="*/ 109034 w 207833"/>
                  <a:gd name="connsiteY3" fmla="*/ 912891 h 914400"/>
                  <a:gd name="connsiteX0" fmla="*/ 109034 w 285516"/>
                  <a:gd name="connsiteY0" fmla="*/ 912891 h 912891"/>
                  <a:gd name="connsiteX1" fmla="*/ 131863 w 285516"/>
                  <a:gd name="connsiteY1" fmla="*/ 0 h 912891"/>
                  <a:gd name="connsiteX2" fmla="*/ 285516 w 285516"/>
                  <a:gd name="connsiteY2" fmla="*/ 878155 h 912891"/>
                  <a:gd name="connsiteX3" fmla="*/ 109034 w 285516"/>
                  <a:gd name="connsiteY3" fmla="*/ 912891 h 912891"/>
                  <a:gd name="connsiteX0" fmla="*/ 109034 w 285516"/>
                  <a:gd name="connsiteY0" fmla="*/ 912891 h 912891"/>
                  <a:gd name="connsiteX1" fmla="*/ 131863 w 285516"/>
                  <a:gd name="connsiteY1" fmla="*/ 0 h 912891"/>
                  <a:gd name="connsiteX2" fmla="*/ 285516 w 285516"/>
                  <a:gd name="connsiteY2" fmla="*/ 878155 h 912891"/>
                  <a:gd name="connsiteX3" fmla="*/ 109034 w 285516"/>
                  <a:gd name="connsiteY3" fmla="*/ 912891 h 912891"/>
                </a:gdLst>
                <a:ahLst/>
                <a:cxnLst>
                  <a:cxn ang="0">
                    <a:pos x="connsiteX0" y="connsiteY0"/>
                  </a:cxn>
                  <a:cxn ang="0">
                    <a:pos x="connsiteX1" y="connsiteY1"/>
                  </a:cxn>
                  <a:cxn ang="0">
                    <a:pos x="connsiteX2" y="connsiteY2"/>
                  </a:cxn>
                  <a:cxn ang="0">
                    <a:pos x="connsiteX3" y="connsiteY3"/>
                  </a:cxn>
                </a:cxnLst>
                <a:rect l="l" t="t" r="r" b="b"/>
                <a:pathLst>
                  <a:path w="285516" h="912891">
                    <a:moveTo>
                      <a:pt x="109034" y="912891"/>
                    </a:moveTo>
                    <a:cubicBezTo>
                      <a:pt x="-48569" y="609033"/>
                      <a:pt x="-30420" y="351238"/>
                      <a:pt x="131863" y="0"/>
                    </a:cubicBezTo>
                    <a:cubicBezTo>
                      <a:pt x="48826" y="384462"/>
                      <a:pt x="119645" y="643294"/>
                      <a:pt x="285516" y="878155"/>
                    </a:cubicBezTo>
                    <a:lnTo>
                      <a:pt x="109034" y="912891"/>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grpSp>
        <p:sp>
          <p:nvSpPr>
            <p:cNvPr id="8" name="Isosceles Triangle 2"/>
            <p:cNvSpPr/>
            <p:nvPr/>
          </p:nvSpPr>
          <p:spPr>
            <a:xfrm>
              <a:off x="2176891" y="3157869"/>
              <a:ext cx="522901" cy="1985631"/>
            </a:xfrm>
            <a:custGeom>
              <a:avLst/>
              <a:gdLst>
                <a:gd name="connsiteX0" fmla="*/ 0 w 576064"/>
                <a:gd name="connsiteY0" fmla="*/ 2283718 h 2283718"/>
                <a:gd name="connsiteX1" fmla="*/ 288032 w 576064"/>
                <a:gd name="connsiteY1" fmla="*/ 0 h 2283718"/>
                <a:gd name="connsiteX2" fmla="*/ 576064 w 576064"/>
                <a:gd name="connsiteY2" fmla="*/ 2283718 h 2283718"/>
                <a:gd name="connsiteX3" fmla="*/ 0 w 576064"/>
                <a:gd name="connsiteY3" fmla="*/ 2283718 h 2283718"/>
                <a:gd name="connsiteX0" fmla="*/ 0 w 576064"/>
                <a:gd name="connsiteY0" fmla="*/ 2357770 h 2357770"/>
                <a:gd name="connsiteX1" fmla="*/ 180164 w 576064"/>
                <a:gd name="connsiteY1" fmla="*/ 0 h 2357770"/>
                <a:gd name="connsiteX2" fmla="*/ 288032 w 576064"/>
                <a:gd name="connsiteY2" fmla="*/ 74052 h 2357770"/>
                <a:gd name="connsiteX3" fmla="*/ 576064 w 576064"/>
                <a:gd name="connsiteY3" fmla="*/ 2357770 h 2357770"/>
                <a:gd name="connsiteX4" fmla="*/ 0 w 576064"/>
                <a:gd name="connsiteY4" fmla="*/ 2357770 h 2357770"/>
                <a:gd name="connsiteX0" fmla="*/ 0 w 576064"/>
                <a:gd name="connsiteY0" fmla="*/ 2357770 h 2357770"/>
                <a:gd name="connsiteX1" fmla="*/ 180164 w 576064"/>
                <a:gd name="connsiteY1" fmla="*/ 0 h 2357770"/>
                <a:gd name="connsiteX2" fmla="*/ 341195 w 576064"/>
                <a:gd name="connsiteY2" fmla="*/ 20889 h 2357770"/>
                <a:gd name="connsiteX3" fmla="*/ 576064 w 576064"/>
                <a:gd name="connsiteY3" fmla="*/ 2357770 h 2357770"/>
                <a:gd name="connsiteX4" fmla="*/ 0 w 576064"/>
                <a:gd name="connsiteY4" fmla="*/ 2357770 h 2357770"/>
                <a:gd name="connsiteX0" fmla="*/ 0 w 576064"/>
                <a:gd name="connsiteY0" fmla="*/ 2357770 h 2357770"/>
                <a:gd name="connsiteX1" fmla="*/ 180164 w 576064"/>
                <a:gd name="connsiteY1" fmla="*/ 0 h 2357770"/>
                <a:gd name="connsiteX2" fmla="*/ 341195 w 576064"/>
                <a:gd name="connsiteY2" fmla="*/ 20889 h 2357770"/>
                <a:gd name="connsiteX3" fmla="*/ 576064 w 576064"/>
                <a:gd name="connsiteY3" fmla="*/ 2357770 h 2357770"/>
                <a:gd name="connsiteX4" fmla="*/ 0 w 576064"/>
                <a:gd name="connsiteY4" fmla="*/ 2357770 h 2357770"/>
                <a:gd name="connsiteX0" fmla="*/ 0 w 576064"/>
                <a:gd name="connsiteY0" fmla="*/ 2357770 h 2357770"/>
                <a:gd name="connsiteX1" fmla="*/ 180164 w 576064"/>
                <a:gd name="connsiteY1" fmla="*/ 0 h 2357770"/>
                <a:gd name="connsiteX2" fmla="*/ 341195 w 576064"/>
                <a:gd name="connsiteY2" fmla="*/ 20889 h 2357770"/>
                <a:gd name="connsiteX3" fmla="*/ 576064 w 576064"/>
                <a:gd name="connsiteY3" fmla="*/ 2357770 h 2357770"/>
                <a:gd name="connsiteX4" fmla="*/ 0 w 576064"/>
                <a:gd name="connsiteY4" fmla="*/ 2357770 h 2357770"/>
                <a:gd name="connsiteX0" fmla="*/ 0 w 576064"/>
                <a:gd name="connsiteY0" fmla="*/ 2357770 h 2357770"/>
                <a:gd name="connsiteX1" fmla="*/ 180164 w 576064"/>
                <a:gd name="connsiteY1" fmla="*/ 0 h 2357770"/>
                <a:gd name="connsiteX2" fmla="*/ 341195 w 576064"/>
                <a:gd name="connsiteY2" fmla="*/ 20889 h 2357770"/>
                <a:gd name="connsiteX3" fmla="*/ 576064 w 576064"/>
                <a:gd name="connsiteY3" fmla="*/ 2357770 h 2357770"/>
                <a:gd name="connsiteX4" fmla="*/ 0 w 576064"/>
                <a:gd name="connsiteY4" fmla="*/ 2357770 h 2357770"/>
                <a:gd name="connsiteX0" fmla="*/ 0 w 522901"/>
                <a:gd name="connsiteY0" fmla="*/ 2357770 h 2357770"/>
                <a:gd name="connsiteX1" fmla="*/ 127001 w 522901"/>
                <a:gd name="connsiteY1" fmla="*/ 0 h 2357770"/>
                <a:gd name="connsiteX2" fmla="*/ 288032 w 522901"/>
                <a:gd name="connsiteY2" fmla="*/ 20889 h 2357770"/>
                <a:gd name="connsiteX3" fmla="*/ 522901 w 522901"/>
                <a:gd name="connsiteY3" fmla="*/ 2357770 h 2357770"/>
                <a:gd name="connsiteX4" fmla="*/ 0 w 522901"/>
                <a:gd name="connsiteY4" fmla="*/ 2357770 h 2357770"/>
                <a:gd name="connsiteX0" fmla="*/ 0 w 522901"/>
                <a:gd name="connsiteY0" fmla="*/ 2357770 h 2357770"/>
                <a:gd name="connsiteX1" fmla="*/ 127001 w 522901"/>
                <a:gd name="connsiteY1" fmla="*/ 0 h 2357770"/>
                <a:gd name="connsiteX2" fmla="*/ 288032 w 522901"/>
                <a:gd name="connsiteY2" fmla="*/ 20889 h 2357770"/>
                <a:gd name="connsiteX3" fmla="*/ 522901 w 522901"/>
                <a:gd name="connsiteY3" fmla="*/ 2357770 h 2357770"/>
                <a:gd name="connsiteX4" fmla="*/ 0 w 522901"/>
                <a:gd name="connsiteY4" fmla="*/ 2357770 h 2357770"/>
                <a:gd name="connsiteX0" fmla="*/ 0 w 522901"/>
                <a:gd name="connsiteY0" fmla="*/ 2357770 h 2357770"/>
                <a:gd name="connsiteX1" fmla="*/ 127001 w 522901"/>
                <a:gd name="connsiteY1" fmla="*/ 0 h 2357770"/>
                <a:gd name="connsiteX2" fmla="*/ 288032 w 522901"/>
                <a:gd name="connsiteY2" fmla="*/ 20889 h 2357770"/>
                <a:gd name="connsiteX3" fmla="*/ 522901 w 522901"/>
                <a:gd name="connsiteY3" fmla="*/ 2357770 h 2357770"/>
                <a:gd name="connsiteX4" fmla="*/ 0 w 522901"/>
                <a:gd name="connsiteY4" fmla="*/ 2357770 h 2357770"/>
                <a:gd name="connsiteX0" fmla="*/ 0 w 522901"/>
                <a:gd name="connsiteY0" fmla="*/ 2336881 h 2336881"/>
                <a:gd name="connsiteX1" fmla="*/ 73838 w 522901"/>
                <a:gd name="connsiteY1" fmla="*/ 11008 h 2336881"/>
                <a:gd name="connsiteX2" fmla="*/ 288032 w 522901"/>
                <a:gd name="connsiteY2" fmla="*/ 0 h 2336881"/>
                <a:gd name="connsiteX3" fmla="*/ 522901 w 522901"/>
                <a:gd name="connsiteY3" fmla="*/ 2336881 h 2336881"/>
                <a:gd name="connsiteX4" fmla="*/ 0 w 522901"/>
                <a:gd name="connsiteY4" fmla="*/ 2336881 h 2336881"/>
                <a:gd name="connsiteX0" fmla="*/ 0 w 522901"/>
                <a:gd name="connsiteY0" fmla="*/ 2336881 h 2336881"/>
                <a:gd name="connsiteX1" fmla="*/ 73838 w 522901"/>
                <a:gd name="connsiteY1" fmla="*/ 11008 h 2336881"/>
                <a:gd name="connsiteX2" fmla="*/ 288032 w 522901"/>
                <a:gd name="connsiteY2" fmla="*/ 0 h 2336881"/>
                <a:gd name="connsiteX3" fmla="*/ 522901 w 522901"/>
                <a:gd name="connsiteY3" fmla="*/ 2336881 h 2336881"/>
                <a:gd name="connsiteX4" fmla="*/ 0 w 522901"/>
                <a:gd name="connsiteY4" fmla="*/ 2336881 h 2336881"/>
                <a:gd name="connsiteX0" fmla="*/ 0 w 522901"/>
                <a:gd name="connsiteY0" fmla="*/ 2336881 h 2336881"/>
                <a:gd name="connsiteX1" fmla="*/ 73838 w 522901"/>
                <a:gd name="connsiteY1" fmla="*/ 11008 h 2336881"/>
                <a:gd name="connsiteX2" fmla="*/ 288032 w 522901"/>
                <a:gd name="connsiteY2" fmla="*/ 0 h 2336881"/>
                <a:gd name="connsiteX3" fmla="*/ 522901 w 522901"/>
                <a:gd name="connsiteY3" fmla="*/ 2336881 h 2336881"/>
                <a:gd name="connsiteX4" fmla="*/ 0 w 522901"/>
                <a:gd name="connsiteY4" fmla="*/ 2336881 h 2336881"/>
                <a:gd name="connsiteX0" fmla="*/ 0 w 522901"/>
                <a:gd name="connsiteY0" fmla="*/ 2336881 h 2336881"/>
                <a:gd name="connsiteX1" fmla="*/ 73838 w 522901"/>
                <a:gd name="connsiteY1" fmla="*/ 11008 h 2336881"/>
                <a:gd name="connsiteX2" fmla="*/ 288032 w 522901"/>
                <a:gd name="connsiteY2" fmla="*/ 0 h 2336881"/>
                <a:gd name="connsiteX3" fmla="*/ 522901 w 522901"/>
                <a:gd name="connsiteY3" fmla="*/ 2336881 h 2336881"/>
                <a:gd name="connsiteX4" fmla="*/ 0 w 522901"/>
                <a:gd name="connsiteY4" fmla="*/ 2336881 h 2336881"/>
                <a:gd name="connsiteX0" fmla="*/ 0 w 522901"/>
                <a:gd name="connsiteY0" fmla="*/ 2325873 h 2325873"/>
                <a:gd name="connsiteX1" fmla="*/ 73838 w 522901"/>
                <a:gd name="connsiteY1" fmla="*/ 0 h 2325873"/>
                <a:gd name="connsiteX2" fmla="*/ 298665 w 522901"/>
                <a:gd name="connsiteY2" fmla="*/ 467457 h 2325873"/>
                <a:gd name="connsiteX3" fmla="*/ 522901 w 522901"/>
                <a:gd name="connsiteY3" fmla="*/ 2325873 h 2325873"/>
                <a:gd name="connsiteX4" fmla="*/ 0 w 522901"/>
                <a:gd name="connsiteY4" fmla="*/ 2325873 h 2325873"/>
                <a:gd name="connsiteX0" fmla="*/ 0 w 522901"/>
                <a:gd name="connsiteY0" fmla="*/ 1879306 h 1879306"/>
                <a:gd name="connsiteX1" fmla="*/ 116368 w 522901"/>
                <a:gd name="connsiteY1" fmla="*/ 0 h 1879306"/>
                <a:gd name="connsiteX2" fmla="*/ 298665 w 522901"/>
                <a:gd name="connsiteY2" fmla="*/ 20890 h 1879306"/>
                <a:gd name="connsiteX3" fmla="*/ 522901 w 522901"/>
                <a:gd name="connsiteY3" fmla="*/ 1879306 h 1879306"/>
                <a:gd name="connsiteX4" fmla="*/ 0 w 522901"/>
                <a:gd name="connsiteY4" fmla="*/ 1879306 h 1879306"/>
                <a:gd name="connsiteX0" fmla="*/ 0 w 522901"/>
                <a:gd name="connsiteY0" fmla="*/ 1879306 h 1879306"/>
                <a:gd name="connsiteX1" fmla="*/ 116368 w 522901"/>
                <a:gd name="connsiteY1" fmla="*/ 0 h 1879306"/>
                <a:gd name="connsiteX2" fmla="*/ 298665 w 522901"/>
                <a:gd name="connsiteY2" fmla="*/ 20890 h 1879306"/>
                <a:gd name="connsiteX3" fmla="*/ 522901 w 522901"/>
                <a:gd name="connsiteY3" fmla="*/ 1879306 h 1879306"/>
                <a:gd name="connsiteX4" fmla="*/ 0 w 522901"/>
                <a:gd name="connsiteY4" fmla="*/ 1879306 h 1879306"/>
                <a:gd name="connsiteX0" fmla="*/ 0 w 522901"/>
                <a:gd name="connsiteY0" fmla="*/ 1879306 h 1879306"/>
                <a:gd name="connsiteX1" fmla="*/ 116368 w 522901"/>
                <a:gd name="connsiteY1" fmla="*/ 0 h 1879306"/>
                <a:gd name="connsiteX2" fmla="*/ 298665 w 522901"/>
                <a:gd name="connsiteY2" fmla="*/ 20890 h 1879306"/>
                <a:gd name="connsiteX3" fmla="*/ 522901 w 522901"/>
                <a:gd name="connsiteY3" fmla="*/ 1879306 h 1879306"/>
                <a:gd name="connsiteX4" fmla="*/ 0 w 522901"/>
                <a:gd name="connsiteY4" fmla="*/ 1879306 h 1879306"/>
                <a:gd name="connsiteX0" fmla="*/ 0 w 522901"/>
                <a:gd name="connsiteY0" fmla="*/ 1953734 h 1953734"/>
                <a:gd name="connsiteX1" fmla="*/ 169531 w 522901"/>
                <a:gd name="connsiteY1" fmla="*/ 0 h 1953734"/>
                <a:gd name="connsiteX2" fmla="*/ 298665 w 522901"/>
                <a:gd name="connsiteY2" fmla="*/ 95318 h 1953734"/>
                <a:gd name="connsiteX3" fmla="*/ 522901 w 522901"/>
                <a:gd name="connsiteY3" fmla="*/ 1953734 h 1953734"/>
                <a:gd name="connsiteX4" fmla="*/ 0 w 522901"/>
                <a:gd name="connsiteY4" fmla="*/ 1953734 h 1953734"/>
                <a:gd name="connsiteX0" fmla="*/ 0 w 522901"/>
                <a:gd name="connsiteY0" fmla="*/ 1974999 h 1974999"/>
                <a:gd name="connsiteX1" fmla="*/ 137634 w 522901"/>
                <a:gd name="connsiteY1" fmla="*/ 0 h 1974999"/>
                <a:gd name="connsiteX2" fmla="*/ 298665 w 522901"/>
                <a:gd name="connsiteY2" fmla="*/ 116583 h 1974999"/>
                <a:gd name="connsiteX3" fmla="*/ 522901 w 522901"/>
                <a:gd name="connsiteY3" fmla="*/ 1974999 h 1974999"/>
                <a:gd name="connsiteX4" fmla="*/ 0 w 522901"/>
                <a:gd name="connsiteY4" fmla="*/ 1974999 h 1974999"/>
                <a:gd name="connsiteX0" fmla="*/ 0 w 522901"/>
                <a:gd name="connsiteY0" fmla="*/ 1974999 h 1974999"/>
                <a:gd name="connsiteX1" fmla="*/ 137634 w 522901"/>
                <a:gd name="connsiteY1" fmla="*/ 0 h 1974999"/>
                <a:gd name="connsiteX2" fmla="*/ 277400 w 522901"/>
                <a:gd name="connsiteY2" fmla="*/ 148481 h 1974999"/>
                <a:gd name="connsiteX3" fmla="*/ 522901 w 522901"/>
                <a:gd name="connsiteY3" fmla="*/ 1974999 h 1974999"/>
                <a:gd name="connsiteX4" fmla="*/ 0 w 522901"/>
                <a:gd name="connsiteY4" fmla="*/ 1974999 h 1974999"/>
                <a:gd name="connsiteX0" fmla="*/ 0 w 522901"/>
                <a:gd name="connsiteY0" fmla="*/ 1985631 h 1985631"/>
                <a:gd name="connsiteX1" fmla="*/ 105736 w 522901"/>
                <a:gd name="connsiteY1" fmla="*/ 0 h 1985631"/>
                <a:gd name="connsiteX2" fmla="*/ 277400 w 522901"/>
                <a:gd name="connsiteY2" fmla="*/ 159113 h 1985631"/>
                <a:gd name="connsiteX3" fmla="*/ 522901 w 522901"/>
                <a:gd name="connsiteY3" fmla="*/ 1985631 h 1985631"/>
                <a:gd name="connsiteX4" fmla="*/ 0 w 522901"/>
                <a:gd name="connsiteY4" fmla="*/ 1985631 h 1985631"/>
                <a:gd name="connsiteX0" fmla="*/ 0 w 522901"/>
                <a:gd name="connsiteY0" fmla="*/ 1985631 h 1985631"/>
                <a:gd name="connsiteX1" fmla="*/ 105736 w 522901"/>
                <a:gd name="connsiteY1" fmla="*/ 0 h 1985631"/>
                <a:gd name="connsiteX2" fmla="*/ 319930 w 522901"/>
                <a:gd name="connsiteY2" fmla="*/ 159113 h 1985631"/>
                <a:gd name="connsiteX3" fmla="*/ 522901 w 522901"/>
                <a:gd name="connsiteY3" fmla="*/ 1985631 h 1985631"/>
                <a:gd name="connsiteX4" fmla="*/ 0 w 522901"/>
                <a:gd name="connsiteY4" fmla="*/ 1985631 h 198563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22901" h="1985631">
                  <a:moveTo>
                    <a:pt x="0" y="1985631"/>
                  </a:moveTo>
                  <a:cubicBezTo>
                    <a:pt x="84864" y="1607290"/>
                    <a:pt x="159094" y="1314006"/>
                    <a:pt x="105736" y="0"/>
                  </a:cubicBezTo>
                  <a:lnTo>
                    <a:pt x="319930" y="159113"/>
                  </a:lnTo>
                  <a:cubicBezTo>
                    <a:pt x="345057" y="1565394"/>
                    <a:pt x="433978" y="1610708"/>
                    <a:pt x="522901" y="1985631"/>
                  </a:cubicBezTo>
                  <a:lnTo>
                    <a:pt x="0" y="1985631"/>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grpSp>
      <p:sp>
        <p:nvSpPr>
          <p:cNvPr id="9" name="Oval 8"/>
          <p:cNvSpPr/>
          <p:nvPr/>
        </p:nvSpPr>
        <p:spPr>
          <a:xfrm>
            <a:off x="1476760" y="1491629"/>
            <a:ext cx="1872208" cy="1872208"/>
          </a:xfrm>
          <a:prstGeom prst="ellipse">
            <a:avLst/>
          </a:prstGeom>
          <a:solidFill>
            <a:schemeClr val="accent4"/>
          </a:solidFill>
          <a:ln w="5080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11" name="Oval 10"/>
          <p:cNvSpPr/>
          <p:nvPr/>
        </p:nvSpPr>
        <p:spPr>
          <a:xfrm>
            <a:off x="2987629" y="1851475"/>
            <a:ext cx="1224331" cy="1224331"/>
          </a:xfrm>
          <a:prstGeom prst="ellipse">
            <a:avLst/>
          </a:prstGeom>
          <a:solidFill>
            <a:schemeClr val="accent2"/>
          </a:solidFill>
          <a:ln w="508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12" name="Oval 11"/>
          <p:cNvSpPr/>
          <p:nvPr/>
        </p:nvSpPr>
        <p:spPr>
          <a:xfrm>
            <a:off x="2771800" y="2931790"/>
            <a:ext cx="936105" cy="936105"/>
          </a:xfrm>
          <a:prstGeom prst="ellipse">
            <a:avLst/>
          </a:prstGeom>
          <a:solidFill>
            <a:schemeClr val="accent4"/>
          </a:solidFill>
          <a:ln w="5080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42" name="Oval 41"/>
          <p:cNvSpPr/>
          <p:nvPr/>
        </p:nvSpPr>
        <p:spPr>
          <a:xfrm>
            <a:off x="2854972" y="3019027"/>
            <a:ext cx="762000" cy="762000"/>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43" name="Oval 42"/>
          <p:cNvSpPr/>
          <p:nvPr/>
        </p:nvSpPr>
        <p:spPr>
          <a:xfrm>
            <a:off x="3068522" y="1938080"/>
            <a:ext cx="1057094" cy="1057094"/>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2" name="Text Placeholder 1"/>
          <p:cNvSpPr>
            <a:spLocks noGrp="1"/>
          </p:cNvSpPr>
          <p:nvPr>
            <p:ph type="body" sz="quarter" idx="10"/>
          </p:nvPr>
        </p:nvSpPr>
        <p:spPr/>
        <p:txBody>
          <a:bodyPr/>
          <a:lstStyle/>
          <a:p>
            <a:r>
              <a:rPr lang="en-US" altLang="ko-KR" dirty="0"/>
              <a:t>Infographic Style</a:t>
            </a:r>
            <a:endParaRPr lang="ko-KR" altLang="en-US" dirty="0"/>
          </a:p>
        </p:txBody>
      </p:sp>
      <p:sp>
        <p:nvSpPr>
          <p:cNvPr id="3" name="Text Placeholder 2"/>
          <p:cNvSpPr>
            <a:spLocks noGrp="1"/>
          </p:cNvSpPr>
          <p:nvPr>
            <p:ph type="body" sz="quarter" idx="11"/>
          </p:nvPr>
        </p:nvSpPr>
        <p:spPr/>
        <p:txBody>
          <a:bodyPr/>
          <a:lstStyle/>
          <a:p>
            <a:pPr lvl="0"/>
            <a:r>
              <a:rPr lang="en-US" altLang="ko-KR" dirty="0"/>
              <a:t>Insert the title of your subtitle Here</a:t>
            </a:r>
          </a:p>
        </p:txBody>
      </p:sp>
      <p:sp>
        <p:nvSpPr>
          <p:cNvPr id="10" name="Oval 9"/>
          <p:cNvSpPr/>
          <p:nvPr/>
        </p:nvSpPr>
        <p:spPr>
          <a:xfrm>
            <a:off x="683568" y="2419007"/>
            <a:ext cx="1088847" cy="1088847"/>
          </a:xfrm>
          <a:prstGeom prst="ellipse">
            <a:avLst/>
          </a:prstGeom>
          <a:solidFill>
            <a:schemeClr val="accent2"/>
          </a:solidFill>
          <a:ln w="508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13" name="TextBox 12"/>
          <p:cNvSpPr txBox="1"/>
          <p:nvPr/>
        </p:nvSpPr>
        <p:spPr>
          <a:xfrm>
            <a:off x="1875123" y="2023009"/>
            <a:ext cx="1029449" cy="707886"/>
          </a:xfrm>
          <a:prstGeom prst="rect">
            <a:avLst/>
          </a:prstGeom>
          <a:noFill/>
        </p:spPr>
        <p:txBody>
          <a:bodyPr wrap="none" rtlCol="0">
            <a:spAutoFit/>
          </a:bodyPr>
          <a:lstStyle/>
          <a:p>
            <a:r>
              <a:rPr lang="en-US" altLang="ko-KR" sz="4000" b="1" dirty="0">
                <a:solidFill>
                  <a:schemeClr val="accent3"/>
                </a:solidFill>
                <a:cs typeface="Arial" pitchFamily="34" charset="0"/>
              </a:rPr>
              <a:t>50</a:t>
            </a:r>
            <a:r>
              <a:rPr lang="en-US" altLang="ko-KR" sz="2400" b="1" dirty="0">
                <a:solidFill>
                  <a:schemeClr val="accent3"/>
                </a:solidFill>
                <a:cs typeface="Arial" pitchFamily="34" charset="0"/>
              </a:rPr>
              <a:t>%</a:t>
            </a:r>
            <a:endParaRPr lang="ko-KR" altLang="en-US" sz="2400" b="1" dirty="0">
              <a:solidFill>
                <a:schemeClr val="accent3"/>
              </a:solidFill>
              <a:cs typeface="Arial" pitchFamily="34" charset="0"/>
            </a:endParaRPr>
          </a:p>
        </p:txBody>
      </p:sp>
      <p:sp>
        <p:nvSpPr>
          <p:cNvPr id="14" name="TextBox 13"/>
          <p:cNvSpPr txBox="1"/>
          <p:nvPr/>
        </p:nvSpPr>
        <p:spPr>
          <a:xfrm>
            <a:off x="2907870" y="3169009"/>
            <a:ext cx="688009" cy="461665"/>
          </a:xfrm>
          <a:prstGeom prst="rect">
            <a:avLst/>
          </a:prstGeom>
          <a:noFill/>
        </p:spPr>
        <p:txBody>
          <a:bodyPr wrap="none" rtlCol="0">
            <a:spAutoFit/>
          </a:bodyPr>
          <a:lstStyle/>
          <a:p>
            <a:r>
              <a:rPr lang="en-US" altLang="ko-KR" sz="2400" b="1" dirty="0">
                <a:solidFill>
                  <a:schemeClr val="bg1"/>
                </a:solidFill>
                <a:cs typeface="Arial" pitchFamily="34" charset="0"/>
              </a:rPr>
              <a:t>15</a:t>
            </a:r>
            <a:r>
              <a:rPr lang="en-US" altLang="ko-KR" sz="1400" b="1" dirty="0">
                <a:solidFill>
                  <a:schemeClr val="bg1"/>
                </a:solidFill>
                <a:cs typeface="Arial" pitchFamily="34" charset="0"/>
              </a:rPr>
              <a:t>%</a:t>
            </a:r>
            <a:endParaRPr lang="ko-KR" altLang="en-US" sz="1400" b="1" dirty="0">
              <a:solidFill>
                <a:schemeClr val="bg1"/>
              </a:solidFill>
              <a:cs typeface="Arial" pitchFamily="34" charset="0"/>
            </a:endParaRPr>
          </a:p>
        </p:txBody>
      </p:sp>
      <p:sp>
        <p:nvSpPr>
          <p:cNvPr id="15" name="TextBox 14"/>
          <p:cNvSpPr txBox="1"/>
          <p:nvPr/>
        </p:nvSpPr>
        <p:spPr>
          <a:xfrm>
            <a:off x="3177242" y="2171252"/>
            <a:ext cx="845103" cy="584775"/>
          </a:xfrm>
          <a:prstGeom prst="rect">
            <a:avLst/>
          </a:prstGeom>
          <a:noFill/>
        </p:spPr>
        <p:txBody>
          <a:bodyPr wrap="none" rtlCol="0">
            <a:spAutoFit/>
          </a:bodyPr>
          <a:lstStyle/>
          <a:p>
            <a:r>
              <a:rPr lang="en-US" altLang="ko-KR" sz="3200" b="1" dirty="0">
                <a:solidFill>
                  <a:schemeClr val="bg1"/>
                </a:solidFill>
                <a:cs typeface="Arial" pitchFamily="34" charset="0"/>
              </a:rPr>
              <a:t>35</a:t>
            </a:r>
            <a:r>
              <a:rPr lang="en-US" altLang="ko-KR" b="1" dirty="0">
                <a:solidFill>
                  <a:schemeClr val="bg1"/>
                </a:solidFill>
                <a:cs typeface="Arial" pitchFamily="34" charset="0"/>
              </a:rPr>
              <a:t>%</a:t>
            </a:r>
            <a:endParaRPr lang="ko-KR" altLang="en-US" b="1" dirty="0">
              <a:solidFill>
                <a:schemeClr val="bg1"/>
              </a:solidFill>
              <a:cs typeface="Arial" pitchFamily="34" charset="0"/>
            </a:endParaRPr>
          </a:p>
        </p:txBody>
      </p:sp>
      <p:sp>
        <p:nvSpPr>
          <p:cNvPr id="17" name="TextBox 16"/>
          <p:cNvSpPr txBox="1"/>
          <p:nvPr/>
        </p:nvSpPr>
        <p:spPr>
          <a:xfrm>
            <a:off x="4495051" y="1961933"/>
            <a:ext cx="1029449" cy="707886"/>
          </a:xfrm>
          <a:prstGeom prst="rect">
            <a:avLst/>
          </a:prstGeom>
          <a:noFill/>
        </p:spPr>
        <p:txBody>
          <a:bodyPr wrap="none" rtlCol="0">
            <a:spAutoFit/>
          </a:bodyPr>
          <a:lstStyle/>
          <a:p>
            <a:r>
              <a:rPr lang="en-US" altLang="ko-KR" sz="4000" b="1" dirty="0">
                <a:solidFill>
                  <a:schemeClr val="accent1"/>
                </a:solidFill>
                <a:cs typeface="Arial" pitchFamily="34" charset="0"/>
              </a:rPr>
              <a:t>50</a:t>
            </a:r>
            <a:r>
              <a:rPr lang="en-US" altLang="ko-KR" sz="2400" b="1" dirty="0">
                <a:solidFill>
                  <a:schemeClr val="accent1"/>
                </a:solidFill>
                <a:cs typeface="Arial" pitchFamily="34" charset="0"/>
              </a:rPr>
              <a:t>%</a:t>
            </a:r>
            <a:endParaRPr lang="ko-KR" altLang="en-US" sz="2400" b="1" dirty="0">
              <a:solidFill>
                <a:schemeClr val="accent1"/>
              </a:solidFill>
              <a:cs typeface="Arial" pitchFamily="34" charset="0"/>
            </a:endParaRPr>
          </a:p>
        </p:txBody>
      </p:sp>
      <p:sp>
        <p:nvSpPr>
          <p:cNvPr id="18" name="TextBox 17"/>
          <p:cNvSpPr txBox="1"/>
          <p:nvPr/>
        </p:nvSpPr>
        <p:spPr>
          <a:xfrm>
            <a:off x="5529441" y="1810174"/>
            <a:ext cx="2930991" cy="1015663"/>
          </a:xfrm>
          <a:prstGeom prst="rect">
            <a:avLst/>
          </a:prstGeom>
          <a:noFill/>
        </p:spPr>
        <p:txBody>
          <a:bodyPr wrap="square" rtlCol="0">
            <a:spAutoFit/>
          </a:bodyPr>
          <a:lstStyle/>
          <a:p>
            <a:r>
              <a:rPr lang="en-US" altLang="ko-KR" sz="1200" dirty="0">
                <a:solidFill>
                  <a:schemeClr val="accent3"/>
                </a:solidFill>
                <a:cs typeface="Arial" pitchFamily="34" charset="0"/>
              </a:rPr>
              <a:t>Get a modern PowerPoint  Presentation that is beautifully designed. You can simply impress your audience and add a unique zing and appeal to your Presentations. </a:t>
            </a:r>
          </a:p>
        </p:txBody>
      </p:sp>
      <p:sp>
        <p:nvSpPr>
          <p:cNvPr id="19" name="TextBox 18"/>
          <p:cNvSpPr txBox="1"/>
          <p:nvPr/>
        </p:nvSpPr>
        <p:spPr>
          <a:xfrm>
            <a:off x="4499991" y="1163843"/>
            <a:ext cx="2808312" cy="646331"/>
          </a:xfrm>
          <a:prstGeom prst="rect">
            <a:avLst/>
          </a:prstGeom>
          <a:noFill/>
        </p:spPr>
        <p:txBody>
          <a:bodyPr wrap="square" rtlCol="0">
            <a:spAutoFit/>
          </a:bodyPr>
          <a:lstStyle/>
          <a:p>
            <a:r>
              <a:rPr lang="en-US" altLang="ko-KR" b="1" dirty="0">
                <a:solidFill>
                  <a:schemeClr val="accent1"/>
                </a:solidFill>
                <a:cs typeface="Arial" pitchFamily="34" charset="0"/>
              </a:rPr>
              <a:t>Modern  PowerPoint  Presentation</a:t>
            </a:r>
            <a:endParaRPr lang="ko-KR" altLang="en-US" b="1" dirty="0">
              <a:solidFill>
                <a:schemeClr val="accent1"/>
              </a:solidFill>
              <a:cs typeface="Arial" pitchFamily="34" charset="0"/>
            </a:endParaRPr>
          </a:p>
        </p:txBody>
      </p:sp>
      <p:sp>
        <p:nvSpPr>
          <p:cNvPr id="20" name="Oval 19"/>
          <p:cNvSpPr/>
          <p:nvPr/>
        </p:nvSpPr>
        <p:spPr>
          <a:xfrm>
            <a:off x="6357414" y="3051421"/>
            <a:ext cx="485364" cy="485364"/>
          </a:xfrm>
          <a:prstGeom prst="ellipse">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21" name="Oval 20"/>
          <p:cNvSpPr/>
          <p:nvPr/>
        </p:nvSpPr>
        <p:spPr>
          <a:xfrm>
            <a:off x="4424106" y="3051421"/>
            <a:ext cx="485364" cy="485364"/>
          </a:xfrm>
          <a:prstGeom prst="ellipse">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22" name="Oval 21"/>
          <p:cNvSpPr/>
          <p:nvPr/>
        </p:nvSpPr>
        <p:spPr>
          <a:xfrm>
            <a:off x="6357414" y="3922906"/>
            <a:ext cx="485364" cy="485364"/>
          </a:xfrm>
          <a:prstGeom prst="ellipse">
            <a:avLst/>
          </a:prstGeom>
          <a:solidFill>
            <a:schemeClr val="accent4"/>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23" name="Oval 22"/>
          <p:cNvSpPr/>
          <p:nvPr/>
        </p:nvSpPr>
        <p:spPr>
          <a:xfrm>
            <a:off x="4424106" y="3922906"/>
            <a:ext cx="485364" cy="485364"/>
          </a:xfrm>
          <a:prstGeom prst="ellipse">
            <a:avLst/>
          </a:prstGeom>
          <a:solidFill>
            <a:schemeClr val="accent4"/>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24" name="Rectangle 9"/>
          <p:cNvSpPr/>
          <p:nvPr/>
        </p:nvSpPr>
        <p:spPr>
          <a:xfrm>
            <a:off x="6479272" y="4052486"/>
            <a:ext cx="241648" cy="226204"/>
          </a:xfrm>
          <a:custGeom>
            <a:avLst/>
            <a:gdLst>
              <a:gd name="connsiteX0" fmla="*/ 833935 w 3239999"/>
              <a:gd name="connsiteY0" fmla="*/ 22 h 3032924"/>
              <a:gd name="connsiteX1" fmla="*/ 1576606 w 3239999"/>
              <a:gd name="connsiteY1" fmla="*/ 402054 h 3032924"/>
              <a:gd name="connsiteX2" fmla="*/ 1576606 w 3239999"/>
              <a:gd name="connsiteY2" fmla="*/ 430441 h 3032924"/>
              <a:gd name="connsiteX3" fmla="*/ 1576606 w 3239999"/>
              <a:gd name="connsiteY3" fmla="*/ 526981 h 3032924"/>
              <a:gd name="connsiteX4" fmla="*/ 1576606 w 3239999"/>
              <a:gd name="connsiteY4" fmla="*/ 2765302 h 3032924"/>
              <a:gd name="connsiteX5" fmla="*/ 378630 w 3239999"/>
              <a:gd name="connsiteY5" fmla="*/ 2472117 h 3032924"/>
              <a:gd name="connsiteX6" fmla="*/ 384918 w 3239999"/>
              <a:gd name="connsiteY6" fmla="*/ 526981 h 3032924"/>
              <a:gd name="connsiteX7" fmla="*/ 239143 w 3239999"/>
              <a:gd name="connsiteY7" fmla="*/ 526981 h 3032924"/>
              <a:gd name="connsiteX8" fmla="*/ 239143 w 3239999"/>
              <a:gd name="connsiteY8" fmla="*/ 2776423 h 3032924"/>
              <a:gd name="connsiteX9" fmla="*/ 1576606 w 3239999"/>
              <a:gd name="connsiteY9" fmla="*/ 2776423 h 3032924"/>
              <a:gd name="connsiteX10" fmla="*/ 1576606 w 3239999"/>
              <a:gd name="connsiteY10" fmla="*/ 2778202 h 3032924"/>
              <a:gd name="connsiteX11" fmla="*/ 1663394 w 3239999"/>
              <a:gd name="connsiteY11" fmla="*/ 2778202 h 3032924"/>
              <a:gd name="connsiteX12" fmla="*/ 1663394 w 3239999"/>
              <a:gd name="connsiteY12" fmla="*/ 2776423 h 3032924"/>
              <a:gd name="connsiteX13" fmla="*/ 3000856 w 3239999"/>
              <a:gd name="connsiteY13" fmla="*/ 2776423 h 3032924"/>
              <a:gd name="connsiteX14" fmla="*/ 3000856 w 3239999"/>
              <a:gd name="connsiteY14" fmla="*/ 526981 h 3032924"/>
              <a:gd name="connsiteX15" fmla="*/ 2855082 w 3239999"/>
              <a:gd name="connsiteY15" fmla="*/ 526981 h 3032924"/>
              <a:gd name="connsiteX16" fmla="*/ 2861369 w 3239999"/>
              <a:gd name="connsiteY16" fmla="*/ 2472117 h 3032924"/>
              <a:gd name="connsiteX17" fmla="*/ 1663394 w 3239999"/>
              <a:gd name="connsiteY17" fmla="*/ 2765302 h 3032924"/>
              <a:gd name="connsiteX18" fmla="*/ 1663394 w 3239999"/>
              <a:gd name="connsiteY18" fmla="*/ 526981 h 3032924"/>
              <a:gd name="connsiteX19" fmla="*/ 1663394 w 3239999"/>
              <a:gd name="connsiteY19" fmla="*/ 430441 h 3032924"/>
              <a:gd name="connsiteX20" fmla="*/ 1663394 w 3239999"/>
              <a:gd name="connsiteY20" fmla="*/ 402054 h 3032924"/>
              <a:gd name="connsiteX21" fmla="*/ 2406065 w 3239999"/>
              <a:gd name="connsiteY21" fmla="*/ 22 h 3032924"/>
              <a:gd name="connsiteX22" fmla="*/ 2853673 w 3239999"/>
              <a:gd name="connsiteY22" fmla="*/ 91100 h 3032924"/>
              <a:gd name="connsiteX23" fmla="*/ 2854770 w 3239999"/>
              <a:gd name="connsiteY23" fmla="*/ 430441 h 3032924"/>
              <a:gd name="connsiteX24" fmla="*/ 3120669 w 3239999"/>
              <a:gd name="connsiteY24" fmla="*/ 428517 h 3032924"/>
              <a:gd name="connsiteX25" fmla="*/ 3120669 w 3239999"/>
              <a:gd name="connsiteY25" fmla="*/ 738345 h 3032924"/>
              <a:gd name="connsiteX26" fmla="*/ 3239999 w 3239999"/>
              <a:gd name="connsiteY26" fmla="*/ 738345 h 3032924"/>
              <a:gd name="connsiteX27" fmla="*/ 3239999 w 3239999"/>
              <a:gd name="connsiteY27" fmla="*/ 3032924 h 3032924"/>
              <a:gd name="connsiteX28" fmla="*/ 0 w 3239999"/>
              <a:gd name="connsiteY28" fmla="*/ 3032924 h 3032924"/>
              <a:gd name="connsiteX29" fmla="*/ 0 w 3239999"/>
              <a:gd name="connsiteY29" fmla="*/ 738345 h 3032924"/>
              <a:gd name="connsiteX30" fmla="*/ 102477 w 3239999"/>
              <a:gd name="connsiteY30" fmla="*/ 738345 h 3032924"/>
              <a:gd name="connsiteX31" fmla="*/ 102477 w 3239999"/>
              <a:gd name="connsiteY31" fmla="*/ 428517 h 3032924"/>
              <a:gd name="connsiteX32" fmla="*/ 385229 w 3239999"/>
              <a:gd name="connsiteY32" fmla="*/ 430441 h 3032924"/>
              <a:gd name="connsiteX33" fmla="*/ 386326 w 3239999"/>
              <a:gd name="connsiteY33" fmla="*/ 91100 h 3032924"/>
              <a:gd name="connsiteX34" fmla="*/ 833935 w 3239999"/>
              <a:gd name="connsiteY34" fmla="*/ 22 h 3032924"/>
              <a:gd name="connsiteX0" fmla="*/ 833935 w 3239999"/>
              <a:gd name="connsiteY0" fmla="*/ 22 h 3032924"/>
              <a:gd name="connsiteX1" fmla="*/ 1576606 w 3239999"/>
              <a:gd name="connsiteY1" fmla="*/ 402054 h 3032924"/>
              <a:gd name="connsiteX2" fmla="*/ 1576606 w 3239999"/>
              <a:gd name="connsiteY2" fmla="*/ 430441 h 3032924"/>
              <a:gd name="connsiteX3" fmla="*/ 1576606 w 3239999"/>
              <a:gd name="connsiteY3" fmla="*/ 526981 h 3032924"/>
              <a:gd name="connsiteX4" fmla="*/ 1576606 w 3239999"/>
              <a:gd name="connsiteY4" fmla="*/ 2765302 h 3032924"/>
              <a:gd name="connsiteX5" fmla="*/ 378630 w 3239999"/>
              <a:gd name="connsiteY5" fmla="*/ 2472117 h 3032924"/>
              <a:gd name="connsiteX6" fmla="*/ 384918 w 3239999"/>
              <a:gd name="connsiteY6" fmla="*/ 526981 h 3032924"/>
              <a:gd name="connsiteX7" fmla="*/ 239143 w 3239999"/>
              <a:gd name="connsiteY7" fmla="*/ 526981 h 3032924"/>
              <a:gd name="connsiteX8" fmla="*/ 239143 w 3239999"/>
              <a:gd name="connsiteY8" fmla="*/ 2776423 h 3032924"/>
              <a:gd name="connsiteX9" fmla="*/ 1576606 w 3239999"/>
              <a:gd name="connsiteY9" fmla="*/ 2776423 h 3032924"/>
              <a:gd name="connsiteX10" fmla="*/ 1576606 w 3239999"/>
              <a:gd name="connsiteY10" fmla="*/ 2778202 h 3032924"/>
              <a:gd name="connsiteX11" fmla="*/ 1663394 w 3239999"/>
              <a:gd name="connsiteY11" fmla="*/ 2778202 h 3032924"/>
              <a:gd name="connsiteX12" fmla="*/ 1663394 w 3239999"/>
              <a:gd name="connsiteY12" fmla="*/ 2776423 h 3032924"/>
              <a:gd name="connsiteX13" fmla="*/ 3000856 w 3239999"/>
              <a:gd name="connsiteY13" fmla="*/ 2776423 h 3032924"/>
              <a:gd name="connsiteX14" fmla="*/ 3000856 w 3239999"/>
              <a:gd name="connsiteY14" fmla="*/ 526981 h 3032924"/>
              <a:gd name="connsiteX15" fmla="*/ 2855082 w 3239999"/>
              <a:gd name="connsiteY15" fmla="*/ 526981 h 3032924"/>
              <a:gd name="connsiteX16" fmla="*/ 2861369 w 3239999"/>
              <a:gd name="connsiteY16" fmla="*/ 2472117 h 3032924"/>
              <a:gd name="connsiteX17" fmla="*/ 1663394 w 3239999"/>
              <a:gd name="connsiteY17" fmla="*/ 2765302 h 3032924"/>
              <a:gd name="connsiteX18" fmla="*/ 1663394 w 3239999"/>
              <a:gd name="connsiteY18" fmla="*/ 526981 h 3032924"/>
              <a:gd name="connsiteX19" fmla="*/ 1663394 w 3239999"/>
              <a:gd name="connsiteY19" fmla="*/ 430441 h 3032924"/>
              <a:gd name="connsiteX20" fmla="*/ 1663394 w 3239999"/>
              <a:gd name="connsiteY20" fmla="*/ 402054 h 3032924"/>
              <a:gd name="connsiteX21" fmla="*/ 2406065 w 3239999"/>
              <a:gd name="connsiteY21" fmla="*/ 22 h 3032924"/>
              <a:gd name="connsiteX22" fmla="*/ 2853673 w 3239999"/>
              <a:gd name="connsiteY22" fmla="*/ 91100 h 3032924"/>
              <a:gd name="connsiteX23" fmla="*/ 2854770 w 3239999"/>
              <a:gd name="connsiteY23" fmla="*/ 430441 h 3032924"/>
              <a:gd name="connsiteX24" fmla="*/ 3120669 w 3239999"/>
              <a:gd name="connsiteY24" fmla="*/ 428517 h 3032924"/>
              <a:gd name="connsiteX25" fmla="*/ 3120669 w 3239999"/>
              <a:gd name="connsiteY25" fmla="*/ 738345 h 3032924"/>
              <a:gd name="connsiteX26" fmla="*/ 3239999 w 3239999"/>
              <a:gd name="connsiteY26" fmla="*/ 738345 h 3032924"/>
              <a:gd name="connsiteX27" fmla="*/ 3239999 w 3239999"/>
              <a:gd name="connsiteY27" fmla="*/ 3032924 h 3032924"/>
              <a:gd name="connsiteX28" fmla="*/ 0 w 3239999"/>
              <a:gd name="connsiteY28" fmla="*/ 3032924 h 3032924"/>
              <a:gd name="connsiteX29" fmla="*/ 0 w 3239999"/>
              <a:gd name="connsiteY29" fmla="*/ 738345 h 3032924"/>
              <a:gd name="connsiteX30" fmla="*/ 102477 w 3239999"/>
              <a:gd name="connsiteY30" fmla="*/ 738345 h 3032924"/>
              <a:gd name="connsiteX31" fmla="*/ 102477 w 3239999"/>
              <a:gd name="connsiteY31" fmla="*/ 428517 h 3032924"/>
              <a:gd name="connsiteX32" fmla="*/ 385229 w 3239999"/>
              <a:gd name="connsiteY32" fmla="*/ 430441 h 3032924"/>
              <a:gd name="connsiteX33" fmla="*/ 386326 w 3239999"/>
              <a:gd name="connsiteY33" fmla="*/ 91100 h 3032924"/>
              <a:gd name="connsiteX34" fmla="*/ 833935 w 3239999"/>
              <a:gd name="connsiteY34" fmla="*/ 22 h 3032924"/>
              <a:gd name="connsiteX0" fmla="*/ 833935 w 3239999"/>
              <a:gd name="connsiteY0" fmla="*/ 22 h 3032924"/>
              <a:gd name="connsiteX1" fmla="*/ 1576606 w 3239999"/>
              <a:gd name="connsiteY1" fmla="*/ 402054 h 3032924"/>
              <a:gd name="connsiteX2" fmla="*/ 1576606 w 3239999"/>
              <a:gd name="connsiteY2" fmla="*/ 430441 h 3032924"/>
              <a:gd name="connsiteX3" fmla="*/ 1576606 w 3239999"/>
              <a:gd name="connsiteY3" fmla="*/ 526981 h 3032924"/>
              <a:gd name="connsiteX4" fmla="*/ 1576606 w 3239999"/>
              <a:gd name="connsiteY4" fmla="*/ 2765302 h 3032924"/>
              <a:gd name="connsiteX5" fmla="*/ 378630 w 3239999"/>
              <a:gd name="connsiteY5" fmla="*/ 2472117 h 3032924"/>
              <a:gd name="connsiteX6" fmla="*/ 384918 w 3239999"/>
              <a:gd name="connsiteY6" fmla="*/ 526981 h 3032924"/>
              <a:gd name="connsiteX7" fmla="*/ 239143 w 3239999"/>
              <a:gd name="connsiteY7" fmla="*/ 526981 h 3032924"/>
              <a:gd name="connsiteX8" fmla="*/ 239143 w 3239999"/>
              <a:gd name="connsiteY8" fmla="*/ 2776423 h 3032924"/>
              <a:gd name="connsiteX9" fmla="*/ 1576606 w 3239999"/>
              <a:gd name="connsiteY9" fmla="*/ 2776423 h 3032924"/>
              <a:gd name="connsiteX10" fmla="*/ 1576606 w 3239999"/>
              <a:gd name="connsiteY10" fmla="*/ 2778202 h 3032924"/>
              <a:gd name="connsiteX11" fmla="*/ 1663394 w 3239999"/>
              <a:gd name="connsiteY11" fmla="*/ 2778202 h 3032924"/>
              <a:gd name="connsiteX12" fmla="*/ 1663394 w 3239999"/>
              <a:gd name="connsiteY12" fmla="*/ 2776423 h 3032924"/>
              <a:gd name="connsiteX13" fmla="*/ 3000856 w 3239999"/>
              <a:gd name="connsiteY13" fmla="*/ 2776423 h 3032924"/>
              <a:gd name="connsiteX14" fmla="*/ 3000856 w 3239999"/>
              <a:gd name="connsiteY14" fmla="*/ 526981 h 3032924"/>
              <a:gd name="connsiteX15" fmla="*/ 2855082 w 3239999"/>
              <a:gd name="connsiteY15" fmla="*/ 526981 h 3032924"/>
              <a:gd name="connsiteX16" fmla="*/ 2861369 w 3239999"/>
              <a:gd name="connsiteY16" fmla="*/ 2472117 h 3032924"/>
              <a:gd name="connsiteX17" fmla="*/ 1663394 w 3239999"/>
              <a:gd name="connsiteY17" fmla="*/ 2765302 h 3032924"/>
              <a:gd name="connsiteX18" fmla="*/ 1663394 w 3239999"/>
              <a:gd name="connsiteY18" fmla="*/ 526981 h 3032924"/>
              <a:gd name="connsiteX19" fmla="*/ 1663394 w 3239999"/>
              <a:gd name="connsiteY19" fmla="*/ 430441 h 3032924"/>
              <a:gd name="connsiteX20" fmla="*/ 1663394 w 3239999"/>
              <a:gd name="connsiteY20" fmla="*/ 402054 h 3032924"/>
              <a:gd name="connsiteX21" fmla="*/ 2406065 w 3239999"/>
              <a:gd name="connsiteY21" fmla="*/ 22 h 3032924"/>
              <a:gd name="connsiteX22" fmla="*/ 2853673 w 3239999"/>
              <a:gd name="connsiteY22" fmla="*/ 91100 h 3032924"/>
              <a:gd name="connsiteX23" fmla="*/ 2854770 w 3239999"/>
              <a:gd name="connsiteY23" fmla="*/ 430441 h 3032924"/>
              <a:gd name="connsiteX24" fmla="*/ 3120669 w 3239999"/>
              <a:gd name="connsiteY24" fmla="*/ 428517 h 3032924"/>
              <a:gd name="connsiteX25" fmla="*/ 3120669 w 3239999"/>
              <a:gd name="connsiteY25" fmla="*/ 738345 h 3032924"/>
              <a:gd name="connsiteX26" fmla="*/ 3239999 w 3239999"/>
              <a:gd name="connsiteY26" fmla="*/ 738345 h 3032924"/>
              <a:gd name="connsiteX27" fmla="*/ 3239999 w 3239999"/>
              <a:gd name="connsiteY27" fmla="*/ 3032924 h 3032924"/>
              <a:gd name="connsiteX28" fmla="*/ 0 w 3239999"/>
              <a:gd name="connsiteY28" fmla="*/ 3032924 h 3032924"/>
              <a:gd name="connsiteX29" fmla="*/ 0 w 3239999"/>
              <a:gd name="connsiteY29" fmla="*/ 738345 h 3032924"/>
              <a:gd name="connsiteX30" fmla="*/ 102477 w 3239999"/>
              <a:gd name="connsiteY30" fmla="*/ 738345 h 3032924"/>
              <a:gd name="connsiteX31" fmla="*/ 102477 w 3239999"/>
              <a:gd name="connsiteY31" fmla="*/ 428517 h 3032924"/>
              <a:gd name="connsiteX32" fmla="*/ 385229 w 3239999"/>
              <a:gd name="connsiteY32" fmla="*/ 430441 h 3032924"/>
              <a:gd name="connsiteX33" fmla="*/ 386326 w 3239999"/>
              <a:gd name="connsiteY33" fmla="*/ 91100 h 3032924"/>
              <a:gd name="connsiteX34" fmla="*/ 833935 w 3239999"/>
              <a:gd name="connsiteY34" fmla="*/ 2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34" fmla="*/ 1668046 w 3239999"/>
              <a:gd name="connsiteY34" fmla="*/ 2869642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39143 w 3239999"/>
              <a:gd name="connsiteY32" fmla="*/ 2776423 h 3032924"/>
              <a:gd name="connsiteX33" fmla="*/ 1576606 w 3239999"/>
              <a:gd name="connsiteY33" fmla="*/ 2776423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3000856 w 3239999"/>
              <a:gd name="connsiteY3" fmla="*/ 2776423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29618 w 3239999"/>
              <a:gd name="connsiteY32" fmla="*/ 2690698 h 3032924"/>
              <a:gd name="connsiteX33" fmla="*/ 1576606 w 3239999"/>
              <a:gd name="connsiteY33" fmla="*/ 2776423 h 3032924"/>
              <a:gd name="connsiteX0" fmla="*/ 1576606 w 3239999"/>
              <a:gd name="connsiteY0" fmla="*/ 2778202 h 3032924"/>
              <a:gd name="connsiteX1" fmla="*/ 1663394 w 3239999"/>
              <a:gd name="connsiteY1" fmla="*/ 2778202 h 3032924"/>
              <a:gd name="connsiteX2" fmla="*/ 1663394 w 3239999"/>
              <a:gd name="connsiteY2" fmla="*/ 2776423 h 3032924"/>
              <a:gd name="connsiteX3" fmla="*/ 2991331 w 3239999"/>
              <a:gd name="connsiteY3" fmla="*/ 2709748 h 3032924"/>
              <a:gd name="connsiteX4" fmla="*/ 3000856 w 3239999"/>
              <a:gd name="connsiteY4" fmla="*/ 526981 h 3032924"/>
              <a:gd name="connsiteX5" fmla="*/ 2855082 w 3239999"/>
              <a:gd name="connsiteY5" fmla="*/ 526981 h 3032924"/>
              <a:gd name="connsiteX6" fmla="*/ 2861369 w 3239999"/>
              <a:gd name="connsiteY6" fmla="*/ 2472117 h 3032924"/>
              <a:gd name="connsiteX7" fmla="*/ 1663394 w 3239999"/>
              <a:gd name="connsiteY7" fmla="*/ 2765302 h 3032924"/>
              <a:gd name="connsiteX8" fmla="*/ 1663394 w 3239999"/>
              <a:gd name="connsiteY8" fmla="*/ 526981 h 3032924"/>
              <a:gd name="connsiteX9" fmla="*/ 1663394 w 3239999"/>
              <a:gd name="connsiteY9" fmla="*/ 430441 h 3032924"/>
              <a:gd name="connsiteX10" fmla="*/ 1663394 w 3239999"/>
              <a:gd name="connsiteY10" fmla="*/ 402054 h 3032924"/>
              <a:gd name="connsiteX11" fmla="*/ 2406065 w 3239999"/>
              <a:gd name="connsiteY11" fmla="*/ 22 h 3032924"/>
              <a:gd name="connsiteX12" fmla="*/ 2853673 w 3239999"/>
              <a:gd name="connsiteY12" fmla="*/ 91100 h 3032924"/>
              <a:gd name="connsiteX13" fmla="*/ 2854770 w 3239999"/>
              <a:gd name="connsiteY13" fmla="*/ 430441 h 3032924"/>
              <a:gd name="connsiteX14" fmla="*/ 3120669 w 3239999"/>
              <a:gd name="connsiteY14" fmla="*/ 428517 h 3032924"/>
              <a:gd name="connsiteX15" fmla="*/ 3120669 w 3239999"/>
              <a:gd name="connsiteY15" fmla="*/ 738345 h 3032924"/>
              <a:gd name="connsiteX16" fmla="*/ 3239999 w 3239999"/>
              <a:gd name="connsiteY16" fmla="*/ 738345 h 3032924"/>
              <a:gd name="connsiteX17" fmla="*/ 3239999 w 3239999"/>
              <a:gd name="connsiteY17" fmla="*/ 3032924 h 3032924"/>
              <a:gd name="connsiteX18" fmla="*/ 0 w 3239999"/>
              <a:gd name="connsiteY18" fmla="*/ 3032924 h 3032924"/>
              <a:gd name="connsiteX19" fmla="*/ 0 w 3239999"/>
              <a:gd name="connsiteY19" fmla="*/ 738345 h 3032924"/>
              <a:gd name="connsiteX20" fmla="*/ 102477 w 3239999"/>
              <a:gd name="connsiteY20" fmla="*/ 738345 h 3032924"/>
              <a:gd name="connsiteX21" fmla="*/ 102477 w 3239999"/>
              <a:gd name="connsiteY21" fmla="*/ 428517 h 3032924"/>
              <a:gd name="connsiteX22" fmla="*/ 385229 w 3239999"/>
              <a:gd name="connsiteY22" fmla="*/ 430441 h 3032924"/>
              <a:gd name="connsiteX23" fmla="*/ 386326 w 3239999"/>
              <a:gd name="connsiteY23" fmla="*/ 91100 h 3032924"/>
              <a:gd name="connsiteX24" fmla="*/ 833935 w 3239999"/>
              <a:gd name="connsiteY24" fmla="*/ 22 h 3032924"/>
              <a:gd name="connsiteX25" fmla="*/ 1576606 w 3239999"/>
              <a:gd name="connsiteY25" fmla="*/ 402054 h 3032924"/>
              <a:gd name="connsiteX26" fmla="*/ 1576606 w 3239999"/>
              <a:gd name="connsiteY26" fmla="*/ 430441 h 3032924"/>
              <a:gd name="connsiteX27" fmla="*/ 1576606 w 3239999"/>
              <a:gd name="connsiteY27" fmla="*/ 526981 h 3032924"/>
              <a:gd name="connsiteX28" fmla="*/ 1576606 w 3239999"/>
              <a:gd name="connsiteY28" fmla="*/ 2765302 h 3032924"/>
              <a:gd name="connsiteX29" fmla="*/ 378630 w 3239999"/>
              <a:gd name="connsiteY29" fmla="*/ 2472117 h 3032924"/>
              <a:gd name="connsiteX30" fmla="*/ 384918 w 3239999"/>
              <a:gd name="connsiteY30" fmla="*/ 526981 h 3032924"/>
              <a:gd name="connsiteX31" fmla="*/ 239143 w 3239999"/>
              <a:gd name="connsiteY31" fmla="*/ 526981 h 3032924"/>
              <a:gd name="connsiteX32" fmla="*/ 229618 w 3239999"/>
              <a:gd name="connsiteY32" fmla="*/ 2690698 h 3032924"/>
              <a:gd name="connsiteX33" fmla="*/ 1576606 w 3239999"/>
              <a:gd name="connsiteY33" fmla="*/ 2776423 h 30329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Lst>
            <a:rect l="l" t="t" r="r" b="b"/>
            <a:pathLst>
              <a:path w="3239999" h="3032924">
                <a:moveTo>
                  <a:pt x="1576606" y="2778202"/>
                </a:moveTo>
                <a:cubicBezTo>
                  <a:pt x="1576606" y="2778795"/>
                  <a:pt x="1663394" y="2792670"/>
                  <a:pt x="1663394" y="2778202"/>
                </a:cubicBezTo>
                <a:lnTo>
                  <a:pt x="1663394" y="2776423"/>
                </a:lnTo>
                <a:cubicBezTo>
                  <a:pt x="2185083" y="2605634"/>
                  <a:pt x="2444552" y="2500589"/>
                  <a:pt x="2991331" y="2709748"/>
                </a:cubicBezTo>
                <a:lnTo>
                  <a:pt x="3000856" y="526981"/>
                </a:lnTo>
                <a:lnTo>
                  <a:pt x="2855082" y="526981"/>
                </a:lnTo>
                <a:cubicBezTo>
                  <a:pt x="2857178" y="1175360"/>
                  <a:pt x="2859273" y="1823738"/>
                  <a:pt x="2861369" y="2472117"/>
                </a:cubicBezTo>
                <a:cubicBezTo>
                  <a:pt x="2483869" y="2318121"/>
                  <a:pt x="2052449" y="2439541"/>
                  <a:pt x="1663394" y="2765302"/>
                </a:cubicBezTo>
                <a:lnTo>
                  <a:pt x="1663394" y="526981"/>
                </a:lnTo>
                <a:lnTo>
                  <a:pt x="1663394" y="430441"/>
                </a:lnTo>
                <a:lnTo>
                  <a:pt x="1663394" y="402054"/>
                </a:lnTo>
                <a:cubicBezTo>
                  <a:pt x="1896442" y="149589"/>
                  <a:pt x="2115835" y="2106"/>
                  <a:pt x="2406065" y="22"/>
                </a:cubicBezTo>
                <a:cubicBezTo>
                  <a:pt x="2537987" y="-925"/>
                  <a:pt x="2684544" y="28169"/>
                  <a:pt x="2853673" y="91100"/>
                </a:cubicBezTo>
                <a:cubicBezTo>
                  <a:pt x="2854039" y="204214"/>
                  <a:pt x="2854404" y="317327"/>
                  <a:pt x="2854770" y="430441"/>
                </a:cubicBezTo>
                <a:lnTo>
                  <a:pt x="3120669" y="428517"/>
                </a:lnTo>
                <a:lnTo>
                  <a:pt x="3120669" y="738345"/>
                </a:lnTo>
                <a:lnTo>
                  <a:pt x="3239999" y="738345"/>
                </a:lnTo>
                <a:lnTo>
                  <a:pt x="3239999" y="3032924"/>
                </a:lnTo>
                <a:lnTo>
                  <a:pt x="0" y="3032924"/>
                </a:lnTo>
                <a:lnTo>
                  <a:pt x="0" y="738345"/>
                </a:lnTo>
                <a:lnTo>
                  <a:pt x="102477" y="738345"/>
                </a:lnTo>
                <a:lnTo>
                  <a:pt x="102477" y="428517"/>
                </a:lnTo>
                <a:lnTo>
                  <a:pt x="385229" y="430441"/>
                </a:lnTo>
                <a:cubicBezTo>
                  <a:pt x="385595" y="317327"/>
                  <a:pt x="385960" y="204214"/>
                  <a:pt x="386326" y="91100"/>
                </a:cubicBezTo>
                <a:cubicBezTo>
                  <a:pt x="555455" y="28169"/>
                  <a:pt x="702013" y="-925"/>
                  <a:pt x="833935" y="22"/>
                </a:cubicBezTo>
                <a:cubicBezTo>
                  <a:pt x="1124164" y="2106"/>
                  <a:pt x="1343558" y="149589"/>
                  <a:pt x="1576606" y="402054"/>
                </a:cubicBezTo>
                <a:lnTo>
                  <a:pt x="1576606" y="430441"/>
                </a:lnTo>
                <a:lnTo>
                  <a:pt x="1576606" y="526981"/>
                </a:lnTo>
                <a:lnTo>
                  <a:pt x="1576606" y="2765302"/>
                </a:lnTo>
                <a:cubicBezTo>
                  <a:pt x="1187550" y="2439541"/>
                  <a:pt x="756130" y="2318121"/>
                  <a:pt x="378630" y="2472117"/>
                </a:cubicBezTo>
                <a:lnTo>
                  <a:pt x="384918" y="526981"/>
                </a:lnTo>
                <a:lnTo>
                  <a:pt x="239143" y="526981"/>
                </a:lnTo>
                <a:lnTo>
                  <a:pt x="229618" y="2690698"/>
                </a:lnTo>
                <a:cubicBezTo>
                  <a:pt x="773243" y="2466244"/>
                  <a:pt x="1081748" y="2626096"/>
                  <a:pt x="1576606" y="2776423"/>
                </a:cubicBezTo>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25" name="Rectangle 16"/>
          <p:cNvSpPr/>
          <p:nvPr/>
        </p:nvSpPr>
        <p:spPr>
          <a:xfrm rot="2700000">
            <a:off x="4575869" y="3129993"/>
            <a:ext cx="183076" cy="328220"/>
          </a:xfrm>
          <a:custGeom>
            <a:avLst/>
            <a:gdLst/>
            <a:ahLst/>
            <a:cxnLst/>
            <a:rect l="l" t="t" r="r" b="b"/>
            <a:pathLst>
              <a:path w="2232248" h="4001999">
                <a:moveTo>
                  <a:pt x="1116887" y="0"/>
                </a:moveTo>
                <a:cubicBezTo>
                  <a:pt x="1270748" y="4762"/>
                  <a:pt x="1433283" y="120651"/>
                  <a:pt x="1447291" y="308459"/>
                </a:cubicBezTo>
                <a:cubicBezTo>
                  <a:pt x="1483174" y="544979"/>
                  <a:pt x="1283237" y="603082"/>
                  <a:pt x="1339988" y="887363"/>
                </a:cubicBezTo>
                <a:lnTo>
                  <a:pt x="2232248" y="887363"/>
                </a:lnTo>
                <a:lnTo>
                  <a:pt x="2232248" y="1778237"/>
                </a:lnTo>
                <a:cubicBezTo>
                  <a:pt x="1956566" y="1829261"/>
                  <a:pt x="1897086" y="1634366"/>
                  <a:pt x="1663321" y="1669832"/>
                </a:cubicBezTo>
                <a:cubicBezTo>
                  <a:pt x="1475513" y="1683840"/>
                  <a:pt x="1359624" y="1846375"/>
                  <a:pt x="1354862" y="2000236"/>
                </a:cubicBezTo>
                <a:cubicBezTo>
                  <a:pt x="1358037" y="2135389"/>
                  <a:pt x="1477787" y="2334920"/>
                  <a:pt x="1701420" y="2336507"/>
                </a:cubicBezTo>
                <a:cubicBezTo>
                  <a:pt x="1972077" y="2308709"/>
                  <a:pt x="1932339" y="2176007"/>
                  <a:pt x="2232248" y="2187989"/>
                </a:cubicBezTo>
                <a:lnTo>
                  <a:pt x="2232248" y="3119611"/>
                </a:lnTo>
                <a:lnTo>
                  <a:pt x="1303259" y="3119611"/>
                </a:lnTo>
                <a:cubicBezTo>
                  <a:pt x="1289664" y="3424971"/>
                  <a:pt x="1423682" y="3383289"/>
                  <a:pt x="1451633" y="3655441"/>
                </a:cubicBezTo>
                <a:cubicBezTo>
                  <a:pt x="1450046" y="3879074"/>
                  <a:pt x="1250515" y="3998824"/>
                  <a:pt x="1115362" y="4001999"/>
                </a:cubicBezTo>
                <a:cubicBezTo>
                  <a:pt x="961501" y="3997237"/>
                  <a:pt x="798966" y="3881348"/>
                  <a:pt x="784958" y="3693540"/>
                </a:cubicBezTo>
                <a:cubicBezTo>
                  <a:pt x="749282" y="3458385"/>
                  <a:pt x="946712" y="3399594"/>
                  <a:pt x="892811" y="3119611"/>
                </a:cubicBezTo>
                <a:lnTo>
                  <a:pt x="0" y="3119611"/>
                </a:lnTo>
                <a:lnTo>
                  <a:pt x="0" y="2203607"/>
                </a:lnTo>
                <a:cubicBezTo>
                  <a:pt x="285884" y="2145799"/>
                  <a:pt x="343730" y="2346665"/>
                  <a:pt x="580754" y="2310706"/>
                </a:cubicBezTo>
                <a:cubicBezTo>
                  <a:pt x="768562" y="2296698"/>
                  <a:pt x="884451" y="2134163"/>
                  <a:pt x="889213" y="1980302"/>
                </a:cubicBezTo>
                <a:cubicBezTo>
                  <a:pt x="886038" y="1845149"/>
                  <a:pt x="766288" y="1645618"/>
                  <a:pt x="542655" y="1644031"/>
                </a:cubicBezTo>
                <a:cubicBezTo>
                  <a:pt x="268493" y="1672188"/>
                  <a:pt x="312817" y="1807984"/>
                  <a:pt x="0" y="1792208"/>
                </a:cubicBezTo>
                <a:lnTo>
                  <a:pt x="0" y="887363"/>
                </a:lnTo>
                <a:lnTo>
                  <a:pt x="928847" y="887363"/>
                </a:lnTo>
                <a:cubicBezTo>
                  <a:pt x="944034" y="576570"/>
                  <a:pt x="808718" y="620178"/>
                  <a:pt x="780616" y="346558"/>
                </a:cubicBezTo>
                <a:cubicBezTo>
                  <a:pt x="782203" y="122925"/>
                  <a:pt x="981734" y="3175"/>
                  <a:pt x="1116887"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26" name="Parallelogram 15"/>
          <p:cNvSpPr/>
          <p:nvPr/>
        </p:nvSpPr>
        <p:spPr>
          <a:xfrm rot="16200000">
            <a:off x="6467253" y="3150305"/>
            <a:ext cx="265687" cy="287596"/>
          </a:xfrm>
          <a:custGeom>
            <a:avLst/>
            <a:gdLst/>
            <a:ahLst/>
            <a:cxnLst/>
            <a:rect l="l" t="t" r="r" b="b"/>
            <a:pathLst>
              <a:path w="2993176" h="3240001">
                <a:moveTo>
                  <a:pt x="1299907" y="647892"/>
                </a:moveTo>
                <a:lnTo>
                  <a:pt x="665509" y="1620000"/>
                </a:lnTo>
                <a:lnTo>
                  <a:pt x="1299907" y="2592108"/>
                </a:lnTo>
                <a:lnTo>
                  <a:pt x="634398" y="2592108"/>
                </a:lnTo>
                <a:lnTo>
                  <a:pt x="0" y="1620000"/>
                </a:lnTo>
                <a:lnTo>
                  <a:pt x="634398" y="647892"/>
                </a:lnTo>
                <a:close/>
                <a:moveTo>
                  <a:pt x="2993176" y="1620001"/>
                </a:moveTo>
                <a:lnTo>
                  <a:pt x="1913056" y="3240001"/>
                </a:lnTo>
                <a:lnTo>
                  <a:pt x="1782206" y="3043749"/>
                </a:lnTo>
                <a:lnTo>
                  <a:pt x="1110064" y="3043749"/>
                </a:lnTo>
                <a:cubicBezTo>
                  <a:pt x="1089036" y="3096599"/>
                  <a:pt x="1037333" y="3133759"/>
                  <a:pt x="976952" y="3133759"/>
                </a:cubicBezTo>
                <a:cubicBezTo>
                  <a:pt x="923853" y="3133759"/>
                  <a:pt x="877466" y="3105022"/>
                  <a:pt x="854540" y="3061058"/>
                </a:cubicBezTo>
                <a:lnTo>
                  <a:pt x="302383" y="3169763"/>
                </a:lnTo>
                <a:lnTo>
                  <a:pt x="302383" y="2809723"/>
                </a:lnTo>
                <a:lnTo>
                  <a:pt x="854540" y="2918427"/>
                </a:lnTo>
                <a:cubicBezTo>
                  <a:pt x="877466" y="2874463"/>
                  <a:pt x="923853" y="2845727"/>
                  <a:pt x="976952" y="2845727"/>
                </a:cubicBezTo>
                <a:cubicBezTo>
                  <a:pt x="1037333" y="2845727"/>
                  <a:pt x="1089036" y="2882887"/>
                  <a:pt x="1110064" y="2935737"/>
                </a:cubicBezTo>
                <a:lnTo>
                  <a:pt x="1710190" y="2935737"/>
                </a:lnTo>
                <a:lnTo>
                  <a:pt x="832936" y="1620001"/>
                </a:lnTo>
                <a:lnTo>
                  <a:pt x="1913056" y="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27" name="Round Same Side Corner Rectangle 6"/>
          <p:cNvSpPr>
            <a:spLocks noChangeAspect="1"/>
          </p:cNvSpPr>
          <p:nvPr/>
        </p:nvSpPr>
        <p:spPr>
          <a:xfrm rot="2700000">
            <a:off x="4614667" y="4001281"/>
            <a:ext cx="81966" cy="328614"/>
          </a:xfrm>
          <a:custGeom>
            <a:avLst/>
            <a:gdLst/>
            <a:ahLst/>
            <a:cxnLst/>
            <a:rect l="l" t="t" r="r" b="b"/>
            <a:pathLst>
              <a:path w="1035916" h="4153123">
                <a:moveTo>
                  <a:pt x="277501" y="3759099"/>
                </a:moveTo>
                <a:lnTo>
                  <a:pt x="758408" y="3759099"/>
                </a:lnTo>
                <a:lnTo>
                  <a:pt x="517954" y="4153123"/>
                </a:lnTo>
                <a:close/>
                <a:moveTo>
                  <a:pt x="42612" y="2944898"/>
                </a:moveTo>
                <a:cubicBezTo>
                  <a:pt x="153922" y="2941505"/>
                  <a:pt x="246502" y="2889483"/>
                  <a:pt x="275675" y="2819018"/>
                </a:cubicBezTo>
                <a:cubicBezTo>
                  <a:pt x="304648" y="2892614"/>
                  <a:pt x="403763" y="2945872"/>
                  <a:pt x="521107" y="2945872"/>
                </a:cubicBezTo>
                <a:cubicBezTo>
                  <a:pt x="638453" y="2945872"/>
                  <a:pt x="737567" y="2892613"/>
                  <a:pt x="766540" y="2819017"/>
                </a:cubicBezTo>
                <a:cubicBezTo>
                  <a:pt x="795133" y="2888142"/>
                  <a:pt x="884783" y="2939514"/>
                  <a:pt x="993299" y="2944464"/>
                </a:cubicBezTo>
                <a:lnTo>
                  <a:pt x="776840" y="3657264"/>
                </a:lnTo>
                <a:lnTo>
                  <a:pt x="258940" y="3657264"/>
                </a:lnTo>
                <a:close/>
                <a:moveTo>
                  <a:pt x="809102" y="564558"/>
                </a:moveTo>
                <a:lnTo>
                  <a:pt x="1035914" y="564558"/>
                </a:lnTo>
                <a:lnTo>
                  <a:pt x="1035915" y="2838682"/>
                </a:lnTo>
                <a:cubicBezTo>
                  <a:pt x="1029586" y="2840409"/>
                  <a:pt x="1023074" y="2840731"/>
                  <a:pt x="1016490" y="2840731"/>
                </a:cubicBezTo>
                <a:cubicBezTo>
                  <a:pt x="901952" y="2840731"/>
                  <a:pt x="809102" y="2743612"/>
                  <a:pt x="809101" y="2623810"/>
                </a:cubicBezTo>
                <a:close/>
                <a:moveTo>
                  <a:pt x="310569" y="564558"/>
                </a:moveTo>
                <a:lnTo>
                  <a:pt x="725347" y="564558"/>
                </a:lnTo>
                <a:lnTo>
                  <a:pt x="725347" y="2633342"/>
                </a:lnTo>
                <a:cubicBezTo>
                  <a:pt x="725347" y="2747880"/>
                  <a:pt x="632496" y="2840731"/>
                  <a:pt x="517958" y="2840731"/>
                </a:cubicBezTo>
                <a:cubicBezTo>
                  <a:pt x="403420" y="2840731"/>
                  <a:pt x="310569" y="2747880"/>
                  <a:pt x="310569" y="2633342"/>
                </a:cubicBezTo>
                <a:close/>
                <a:moveTo>
                  <a:pt x="0" y="564557"/>
                </a:moveTo>
                <a:lnTo>
                  <a:pt x="226813" y="564557"/>
                </a:lnTo>
                <a:lnTo>
                  <a:pt x="226813" y="2623810"/>
                </a:lnTo>
                <a:cubicBezTo>
                  <a:pt x="226813" y="2743612"/>
                  <a:pt x="133962" y="2840731"/>
                  <a:pt x="19424" y="2840730"/>
                </a:cubicBezTo>
                <a:cubicBezTo>
                  <a:pt x="12841" y="2840730"/>
                  <a:pt x="6329" y="2840409"/>
                  <a:pt x="0" y="2838682"/>
                </a:cubicBezTo>
                <a:close/>
                <a:moveTo>
                  <a:pt x="71964" y="71964"/>
                </a:moveTo>
                <a:cubicBezTo>
                  <a:pt x="116427" y="27501"/>
                  <a:pt x="177852" y="0"/>
                  <a:pt x="245701" y="0"/>
                </a:cubicBezTo>
                <a:lnTo>
                  <a:pt x="790215" y="0"/>
                </a:lnTo>
                <a:cubicBezTo>
                  <a:pt x="925912" y="0"/>
                  <a:pt x="1035916" y="110004"/>
                  <a:pt x="1035916" y="245701"/>
                </a:cubicBezTo>
                <a:cubicBezTo>
                  <a:pt x="1035916" y="327601"/>
                  <a:pt x="1035915" y="409501"/>
                  <a:pt x="1035915" y="491401"/>
                </a:cubicBezTo>
                <a:lnTo>
                  <a:pt x="0" y="491401"/>
                </a:lnTo>
                <a:lnTo>
                  <a:pt x="0" y="245701"/>
                </a:lnTo>
                <a:cubicBezTo>
                  <a:pt x="0" y="177853"/>
                  <a:pt x="27501" y="116427"/>
                  <a:pt x="71964" y="71964"/>
                </a:cubicBez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grpSp>
        <p:nvGrpSpPr>
          <p:cNvPr id="28" name="Group 27"/>
          <p:cNvGrpSpPr/>
          <p:nvPr/>
        </p:nvGrpSpPr>
        <p:grpSpPr>
          <a:xfrm>
            <a:off x="4967104" y="2865013"/>
            <a:ext cx="1390310" cy="858180"/>
            <a:chOff x="2113657" y="4283314"/>
            <a:chExt cx="3647460" cy="858180"/>
          </a:xfrm>
        </p:grpSpPr>
        <p:sp>
          <p:nvSpPr>
            <p:cNvPr id="29" name="TextBox 28"/>
            <p:cNvSpPr txBox="1"/>
            <p:nvPr/>
          </p:nvSpPr>
          <p:spPr>
            <a:xfrm>
              <a:off x="2113657" y="4495163"/>
              <a:ext cx="3647457" cy="646331"/>
            </a:xfrm>
            <a:prstGeom prst="rect">
              <a:avLst/>
            </a:prstGeom>
            <a:noFill/>
          </p:spPr>
          <p:txBody>
            <a:bodyPr wrap="square" rtlCol="0">
              <a:spAutoFit/>
            </a:bodyPr>
            <a:lstStyle/>
            <a:p>
              <a:r>
                <a:rPr lang="en-US" altLang="ko-KR" sz="1200" dirty="0">
                  <a:solidFill>
                    <a:schemeClr val="accent1"/>
                  </a:solidFill>
                  <a:cs typeface="Arial" pitchFamily="34" charset="0"/>
                </a:rPr>
                <a:t>Easy to change colors, photos and Text.</a:t>
              </a:r>
            </a:p>
          </p:txBody>
        </p:sp>
        <p:sp>
          <p:nvSpPr>
            <p:cNvPr id="30" name="TextBox 29"/>
            <p:cNvSpPr txBox="1"/>
            <p:nvPr/>
          </p:nvSpPr>
          <p:spPr>
            <a:xfrm>
              <a:off x="2113658" y="4283314"/>
              <a:ext cx="3647459" cy="276999"/>
            </a:xfrm>
            <a:prstGeom prst="rect">
              <a:avLst/>
            </a:prstGeom>
            <a:noFill/>
          </p:spPr>
          <p:txBody>
            <a:bodyPr wrap="square" rtlCol="0">
              <a:spAutoFit/>
            </a:bodyPr>
            <a:lstStyle/>
            <a:p>
              <a:r>
                <a:rPr lang="en-US" altLang="ko-KR" sz="1200" b="1" dirty="0">
                  <a:solidFill>
                    <a:schemeClr val="accent1"/>
                  </a:solidFill>
                  <a:cs typeface="Arial" pitchFamily="34" charset="0"/>
                </a:rPr>
                <a:t>Your Text  Here</a:t>
              </a:r>
              <a:endParaRPr lang="ko-KR" altLang="en-US" sz="1200" b="1" dirty="0">
                <a:solidFill>
                  <a:schemeClr val="accent1"/>
                </a:solidFill>
                <a:cs typeface="Arial" pitchFamily="34" charset="0"/>
              </a:endParaRPr>
            </a:p>
          </p:txBody>
        </p:sp>
      </p:grpSp>
      <p:grpSp>
        <p:nvGrpSpPr>
          <p:cNvPr id="31" name="Group 30"/>
          <p:cNvGrpSpPr/>
          <p:nvPr/>
        </p:nvGrpSpPr>
        <p:grpSpPr>
          <a:xfrm>
            <a:off x="6998114" y="2865013"/>
            <a:ext cx="1390310" cy="858180"/>
            <a:chOff x="2113657" y="4283314"/>
            <a:chExt cx="3647460" cy="858180"/>
          </a:xfrm>
        </p:grpSpPr>
        <p:sp>
          <p:nvSpPr>
            <p:cNvPr id="32" name="TextBox 31"/>
            <p:cNvSpPr txBox="1"/>
            <p:nvPr/>
          </p:nvSpPr>
          <p:spPr>
            <a:xfrm>
              <a:off x="2113657" y="4495163"/>
              <a:ext cx="3647457" cy="646331"/>
            </a:xfrm>
            <a:prstGeom prst="rect">
              <a:avLst/>
            </a:prstGeom>
            <a:noFill/>
          </p:spPr>
          <p:txBody>
            <a:bodyPr wrap="square" rtlCol="0">
              <a:spAutoFit/>
            </a:bodyPr>
            <a:lstStyle/>
            <a:p>
              <a:r>
                <a:rPr lang="en-US" altLang="ko-KR" sz="1200" dirty="0">
                  <a:solidFill>
                    <a:schemeClr val="accent1"/>
                  </a:solidFill>
                  <a:cs typeface="Arial" pitchFamily="34" charset="0"/>
                </a:rPr>
                <a:t>Easy to change colors, photos and Text.</a:t>
              </a:r>
            </a:p>
          </p:txBody>
        </p:sp>
        <p:sp>
          <p:nvSpPr>
            <p:cNvPr id="33" name="TextBox 32"/>
            <p:cNvSpPr txBox="1"/>
            <p:nvPr/>
          </p:nvSpPr>
          <p:spPr>
            <a:xfrm>
              <a:off x="2113658" y="4283314"/>
              <a:ext cx="3647459" cy="276999"/>
            </a:xfrm>
            <a:prstGeom prst="rect">
              <a:avLst/>
            </a:prstGeom>
            <a:noFill/>
          </p:spPr>
          <p:txBody>
            <a:bodyPr wrap="square" rtlCol="0">
              <a:spAutoFit/>
            </a:bodyPr>
            <a:lstStyle/>
            <a:p>
              <a:r>
                <a:rPr lang="en-US" altLang="ko-KR" sz="1200" b="1" dirty="0">
                  <a:solidFill>
                    <a:schemeClr val="accent1"/>
                  </a:solidFill>
                  <a:cs typeface="Arial" pitchFamily="34" charset="0"/>
                </a:rPr>
                <a:t>Your Text  Here</a:t>
              </a:r>
              <a:endParaRPr lang="ko-KR" altLang="en-US" sz="1200" b="1" dirty="0">
                <a:solidFill>
                  <a:schemeClr val="accent1"/>
                </a:solidFill>
                <a:cs typeface="Arial" pitchFamily="34" charset="0"/>
              </a:endParaRPr>
            </a:p>
          </p:txBody>
        </p:sp>
      </p:grpSp>
      <p:grpSp>
        <p:nvGrpSpPr>
          <p:cNvPr id="34" name="Group 33"/>
          <p:cNvGrpSpPr/>
          <p:nvPr/>
        </p:nvGrpSpPr>
        <p:grpSpPr>
          <a:xfrm>
            <a:off x="4967104" y="3736498"/>
            <a:ext cx="1390310" cy="858180"/>
            <a:chOff x="2113657" y="4283314"/>
            <a:chExt cx="3647460" cy="858180"/>
          </a:xfrm>
        </p:grpSpPr>
        <p:sp>
          <p:nvSpPr>
            <p:cNvPr id="35" name="TextBox 34"/>
            <p:cNvSpPr txBox="1"/>
            <p:nvPr/>
          </p:nvSpPr>
          <p:spPr>
            <a:xfrm>
              <a:off x="2113657" y="4495163"/>
              <a:ext cx="3647457" cy="646331"/>
            </a:xfrm>
            <a:prstGeom prst="rect">
              <a:avLst/>
            </a:prstGeom>
            <a:noFill/>
          </p:spPr>
          <p:txBody>
            <a:bodyPr wrap="square" rtlCol="0">
              <a:spAutoFit/>
            </a:bodyPr>
            <a:lstStyle/>
            <a:p>
              <a:r>
                <a:rPr lang="en-US" altLang="ko-KR" sz="1200" dirty="0">
                  <a:solidFill>
                    <a:schemeClr val="accent3"/>
                  </a:solidFill>
                  <a:cs typeface="Arial" pitchFamily="34" charset="0"/>
                </a:rPr>
                <a:t>Easy to change colors, photos and Text.</a:t>
              </a:r>
            </a:p>
          </p:txBody>
        </p:sp>
        <p:sp>
          <p:nvSpPr>
            <p:cNvPr id="36" name="TextBox 35"/>
            <p:cNvSpPr txBox="1"/>
            <p:nvPr/>
          </p:nvSpPr>
          <p:spPr>
            <a:xfrm>
              <a:off x="2113658" y="4283314"/>
              <a:ext cx="3647459" cy="276999"/>
            </a:xfrm>
            <a:prstGeom prst="rect">
              <a:avLst/>
            </a:prstGeom>
            <a:noFill/>
          </p:spPr>
          <p:txBody>
            <a:bodyPr wrap="square" rtlCol="0">
              <a:spAutoFit/>
            </a:bodyPr>
            <a:lstStyle/>
            <a:p>
              <a:r>
                <a:rPr lang="en-US" altLang="ko-KR" sz="1200" b="1" dirty="0">
                  <a:solidFill>
                    <a:schemeClr val="accent3"/>
                  </a:solidFill>
                  <a:cs typeface="Arial" pitchFamily="34" charset="0"/>
                </a:rPr>
                <a:t>Your Text  Here</a:t>
              </a:r>
              <a:endParaRPr lang="ko-KR" altLang="en-US" sz="1200" b="1" dirty="0">
                <a:solidFill>
                  <a:schemeClr val="accent3"/>
                </a:solidFill>
                <a:cs typeface="Arial" pitchFamily="34" charset="0"/>
              </a:endParaRPr>
            </a:p>
          </p:txBody>
        </p:sp>
      </p:grpSp>
      <p:grpSp>
        <p:nvGrpSpPr>
          <p:cNvPr id="37" name="Group 36"/>
          <p:cNvGrpSpPr/>
          <p:nvPr/>
        </p:nvGrpSpPr>
        <p:grpSpPr>
          <a:xfrm>
            <a:off x="6998114" y="3736498"/>
            <a:ext cx="1390310" cy="858180"/>
            <a:chOff x="2113657" y="4283314"/>
            <a:chExt cx="3647460" cy="858180"/>
          </a:xfrm>
        </p:grpSpPr>
        <p:sp>
          <p:nvSpPr>
            <p:cNvPr id="38" name="TextBox 37"/>
            <p:cNvSpPr txBox="1"/>
            <p:nvPr/>
          </p:nvSpPr>
          <p:spPr>
            <a:xfrm>
              <a:off x="2113657" y="4495163"/>
              <a:ext cx="3647457" cy="646331"/>
            </a:xfrm>
            <a:prstGeom prst="rect">
              <a:avLst/>
            </a:prstGeom>
            <a:noFill/>
          </p:spPr>
          <p:txBody>
            <a:bodyPr wrap="square" rtlCol="0">
              <a:spAutoFit/>
            </a:bodyPr>
            <a:lstStyle/>
            <a:p>
              <a:r>
                <a:rPr lang="en-US" altLang="ko-KR" sz="1200" dirty="0">
                  <a:solidFill>
                    <a:schemeClr val="accent3"/>
                  </a:solidFill>
                  <a:cs typeface="Arial" pitchFamily="34" charset="0"/>
                </a:rPr>
                <a:t>Easy to change colors, photos and Text.</a:t>
              </a:r>
            </a:p>
          </p:txBody>
        </p:sp>
        <p:sp>
          <p:nvSpPr>
            <p:cNvPr id="39" name="TextBox 38"/>
            <p:cNvSpPr txBox="1"/>
            <p:nvPr/>
          </p:nvSpPr>
          <p:spPr>
            <a:xfrm>
              <a:off x="2113658" y="4283314"/>
              <a:ext cx="3647459" cy="276999"/>
            </a:xfrm>
            <a:prstGeom prst="rect">
              <a:avLst/>
            </a:prstGeom>
            <a:noFill/>
          </p:spPr>
          <p:txBody>
            <a:bodyPr wrap="square" rtlCol="0">
              <a:spAutoFit/>
            </a:bodyPr>
            <a:lstStyle/>
            <a:p>
              <a:r>
                <a:rPr lang="en-US" altLang="ko-KR" sz="1200" b="1" dirty="0">
                  <a:solidFill>
                    <a:schemeClr val="accent3"/>
                  </a:solidFill>
                  <a:cs typeface="Arial" pitchFamily="34" charset="0"/>
                </a:rPr>
                <a:t>Your Text  Here</a:t>
              </a:r>
              <a:endParaRPr lang="ko-KR" altLang="en-US" sz="1200" b="1" dirty="0">
                <a:solidFill>
                  <a:schemeClr val="accent3"/>
                </a:solidFill>
                <a:cs typeface="Arial" pitchFamily="34" charset="0"/>
              </a:endParaRPr>
            </a:p>
          </p:txBody>
        </p:sp>
      </p:grpSp>
      <p:sp>
        <p:nvSpPr>
          <p:cNvPr id="40" name="Oval 39"/>
          <p:cNvSpPr/>
          <p:nvPr/>
        </p:nvSpPr>
        <p:spPr>
          <a:xfrm>
            <a:off x="770790" y="2501657"/>
            <a:ext cx="914400" cy="91440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16" name="TextBox 15"/>
          <p:cNvSpPr txBox="1"/>
          <p:nvPr/>
        </p:nvSpPr>
        <p:spPr>
          <a:xfrm>
            <a:off x="805439" y="2671042"/>
            <a:ext cx="845103" cy="584775"/>
          </a:xfrm>
          <a:prstGeom prst="rect">
            <a:avLst/>
          </a:prstGeom>
          <a:noFill/>
        </p:spPr>
        <p:txBody>
          <a:bodyPr wrap="none" rtlCol="0">
            <a:spAutoFit/>
          </a:bodyPr>
          <a:lstStyle/>
          <a:p>
            <a:r>
              <a:rPr lang="en-US" altLang="ko-KR" sz="3200" b="1" dirty="0">
                <a:solidFill>
                  <a:schemeClr val="bg1"/>
                </a:solidFill>
                <a:cs typeface="Arial" pitchFamily="34" charset="0"/>
              </a:rPr>
              <a:t>25</a:t>
            </a:r>
            <a:r>
              <a:rPr lang="en-US" altLang="ko-KR" b="1" dirty="0">
                <a:solidFill>
                  <a:schemeClr val="bg1"/>
                </a:solidFill>
                <a:cs typeface="Arial" pitchFamily="34" charset="0"/>
              </a:rPr>
              <a:t>%</a:t>
            </a:r>
            <a:endParaRPr lang="ko-KR" altLang="en-US" b="1" dirty="0">
              <a:solidFill>
                <a:schemeClr val="bg1"/>
              </a:solidFill>
              <a:cs typeface="Arial" pitchFamily="34" charset="0"/>
            </a:endParaRPr>
          </a:p>
        </p:txBody>
      </p:sp>
    </p:spTree>
    <p:extLst>
      <p:ext uri="{BB962C8B-B14F-4D97-AF65-F5344CB8AC3E}">
        <p14:creationId xmlns:p14="http://schemas.microsoft.com/office/powerpoint/2010/main" val="131887998"/>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8" name="Elbow Connector 27"/>
          <p:cNvCxnSpPr>
            <a:stCxn id="13" idx="3"/>
          </p:cNvCxnSpPr>
          <p:nvPr/>
        </p:nvCxnSpPr>
        <p:spPr>
          <a:xfrm>
            <a:off x="3365201" y="1430606"/>
            <a:ext cx="872438" cy="277048"/>
          </a:xfrm>
          <a:prstGeom prst="bentConnector3">
            <a:avLst>
              <a:gd name="adj1" fmla="val 101038"/>
            </a:avLst>
          </a:prstGeom>
          <a:ln w="25400">
            <a:solidFill>
              <a:schemeClr val="accent1"/>
            </a:solidFill>
            <a:tailEnd type="none"/>
          </a:ln>
        </p:spPr>
        <p:style>
          <a:lnRef idx="1">
            <a:schemeClr val="accent1"/>
          </a:lnRef>
          <a:fillRef idx="0">
            <a:schemeClr val="accent1"/>
          </a:fillRef>
          <a:effectRef idx="0">
            <a:schemeClr val="accent1"/>
          </a:effectRef>
          <a:fontRef idx="minor">
            <a:schemeClr val="tx1"/>
          </a:fontRef>
        </p:style>
      </p:cxnSp>
      <p:cxnSp>
        <p:nvCxnSpPr>
          <p:cNvPr id="22528" name="Elbow Connector 22527"/>
          <p:cNvCxnSpPr>
            <a:stCxn id="10" idx="1"/>
          </p:cNvCxnSpPr>
          <p:nvPr/>
        </p:nvCxnSpPr>
        <p:spPr>
          <a:xfrm rot="10800000" flipV="1">
            <a:off x="5364090" y="1430606"/>
            <a:ext cx="370058" cy="563958"/>
          </a:xfrm>
          <a:prstGeom prst="bentConnector2">
            <a:avLst/>
          </a:prstGeom>
          <a:ln w="25400">
            <a:solidFill>
              <a:schemeClr val="accent1"/>
            </a:solidFill>
            <a:tailEnd type="none"/>
          </a:ln>
        </p:spPr>
        <p:style>
          <a:lnRef idx="1">
            <a:schemeClr val="accent1"/>
          </a:lnRef>
          <a:fillRef idx="0">
            <a:schemeClr val="accent1"/>
          </a:fillRef>
          <a:effectRef idx="0">
            <a:schemeClr val="accent1"/>
          </a:effectRef>
          <a:fontRef idx="minor">
            <a:schemeClr val="tx1"/>
          </a:fontRef>
        </p:style>
      </p:cxnSp>
      <p:cxnSp>
        <p:nvCxnSpPr>
          <p:cNvPr id="22532" name="Elbow Connector 22531"/>
          <p:cNvCxnSpPr>
            <a:stCxn id="20" idx="3"/>
            <a:endCxn id="4" idx="1"/>
          </p:cNvCxnSpPr>
          <p:nvPr/>
        </p:nvCxnSpPr>
        <p:spPr>
          <a:xfrm flipV="1">
            <a:off x="3036569" y="2859088"/>
            <a:ext cx="294080" cy="782910"/>
          </a:xfrm>
          <a:prstGeom prst="bentConnector3">
            <a:avLst/>
          </a:prstGeom>
          <a:ln w="25400">
            <a:solidFill>
              <a:schemeClr val="accent1"/>
            </a:solidFill>
            <a:tailEnd type="none"/>
          </a:ln>
        </p:spPr>
        <p:style>
          <a:lnRef idx="1">
            <a:schemeClr val="accent1"/>
          </a:lnRef>
          <a:fillRef idx="0">
            <a:schemeClr val="accent1"/>
          </a:fillRef>
          <a:effectRef idx="0">
            <a:schemeClr val="accent1"/>
          </a:effectRef>
          <a:fontRef idx="minor">
            <a:schemeClr val="tx1"/>
          </a:fontRef>
        </p:style>
      </p:cxnSp>
      <p:cxnSp>
        <p:nvCxnSpPr>
          <p:cNvPr id="22535" name="Elbow Connector 22534"/>
          <p:cNvCxnSpPr>
            <a:stCxn id="4" idx="2"/>
            <a:endCxn id="19" idx="1"/>
          </p:cNvCxnSpPr>
          <p:nvPr/>
        </p:nvCxnSpPr>
        <p:spPr>
          <a:xfrm rot="5400000" flipH="1" flipV="1">
            <a:off x="5075033" y="3086701"/>
            <a:ext cx="558905" cy="1564973"/>
          </a:xfrm>
          <a:prstGeom prst="bentConnector4">
            <a:avLst>
              <a:gd name="adj1" fmla="val -40901"/>
              <a:gd name="adj2" fmla="val 73910"/>
            </a:avLst>
          </a:prstGeom>
          <a:ln w="25400">
            <a:solidFill>
              <a:schemeClr val="accent1"/>
            </a:solidFill>
            <a:tailEnd type="none"/>
          </a:ln>
        </p:spPr>
        <p:style>
          <a:lnRef idx="1">
            <a:schemeClr val="accent1"/>
          </a:lnRef>
          <a:fillRef idx="0">
            <a:schemeClr val="accent1"/>
          </a:fillRef>
          <a:effectRef idx="0">
            <a:schemeClr val="accent1"/>
          </a:effectRef>
          <a:fontRef idx="minor">
            <a:schemeClr val="tx1"/>
          </a:fontRef>
        </p:style>
      </p:cxnSp>
      <p:sp>
        <p:nvSpPr>
          <p:cNvPr id="2" name="Text Placeholder 1"/>
          <p:cNvSpPr>
            <a:spLocks noGrp="1"/>
          </p:cNvSpPr>
          <p:nvPr>
            <p:ph type="body" sz="quarter" idx="10"/>
          </p:nvPr>
        </p:nvSpPr>
        <p:spPr/>
        <p:txBody>
          <a:bodyPr/>
          <a:lstStyle/>
          <a:p>
            <a:r>
              <a:rPr lang="en-US" altLang="ko-KR" dirty="0"/>
              <a:t>Chart Style</a:t>
            </a:r>
            <a:endParaRPr lang="ko-KR" altLang="en-US" dirty="0"/>
          </a:p>
        </p:txBody>
      </p:sp>
      <p:sp>
        <p:nvSpPr>
          <p:cNvPr id="3" name="Text Placeholder 2"/>
          <p:cNvSpPr>
            <a:spLocks noGrp="1"/>
          </p:cNvSpPr>
          <p:nvPr>
            <p:ph type="body" sz="quarter" idx="11"/>
          </p:nvPr>
        </p:nvSpPr>
        <p:spPr/>
        <p:txBody>
          <a:bodyPr/>
          <a:lstStyle/>
          <a:p>
            <a:pPr lvl="0"/>
            <a:r>
              <a:rPr lang="en-US" altLang="ko-KR" dirty="0"/>
              <a:t>Insert the title of your subtitle Here</a:t>
            </a:r>
          </a:p>
        </p:txBody>
      </p:sp>
      <p:graphicFrame>
        <p:nvGraphicFramePr>
          <p:cNvPr id="4" name="Chart 3"/>
          <p:cNvGraphicFramePr/>
          <p:nvPr>
            <p:extLst>
              <p:ext uri="{D42A27DB-BD31-4B8C-83A1-F6EECF244321}">
                <p14:modId xmlns:p14="http://schemas.microsoft.com/office/powerpoint/2010/main" val="2679524313"/>
              </p:ext>
            </p:extLst>
          </p:nvPr>
        </p:nvGraphicFramePr>
        <p:xfrm>
          <a:off x="3330649" y="1569536"/>
          <a:ext cx="2482702" cy="2579104"/>
        </p:xfrm>
        <a:graphic>
          <a:graphicData uri="http://schemas.openxmlformats.org/drawingml/2006/chart">
            <c:chart xmlns:c="http://schemas.openxmlformats.org/drawingml/2006/chart" xmlns:r="http://schemas.openxmlformats.org/officeDocument/2006/relationships" r:id="rId2"/>
          </a:graphicData>
        </a:graphic>
      </p:graphicFrame>
      <p:sp>
        <p:nvSpPr>
          <p:cNvPr id="6" name="TextBox 5"/>
          <p:cNvSpPr txBox="1"/>
          <p:nvPr/>
        </p:nvSpPr>
        <p:spPr>
          <a:xfrm>
            <a:off x="5992957" y="2541687"/>
            <a:ext cx="2539483" cy="646331"/>
          </a:xfrm>
          <a:prstGeom prst="rect">
            <a:avLst/>
          </a:prstGeom>
          <a:noFill/>
        </p:spPr>
        <p:txBody>
          <a:bodyPr wrap="square" rtlCol="0">
            <a:spAutoFit/>
          </a:bodyPr>
          <a:lstStyle/>
          <a:p>
            <a:r>
              <a:rPr lang="en-US" altLang="ko-KR" sz="1200" dirty="0">
                <a:solidFill>
                  <a:schemeClr val="accent1"/>
                </a:solidFill>
                <a:cs typeface="Arial" pitchFamily="34" charset="0"/>
              </a:rPr>
              <a:t>You can simply impress your audience and add a unique zing and appeal to your Presentations.   </a:t>
            </a:r>
            <a:endParaRPr lang="ko-KR" altLang="en-US" sz="1200" dirty="0">
              <a:solidFill>
                <a:schemeClr val="accent1"/>
              </a:solidFill>
              <a:cs typeface="Arial" pitchFamily="34" charset="0"/>
            </a:endParaRPr>
          </a:p>
        </p:txBody>
      </p:sp>
      <p:sp>
        <p:nvSpPr>
          <p:cNvPr id="7" name="TextBox 6"/>
          <p:cNvSpPr txBox="1"/>
          <p:nvPr/>
        </p:nvSpPr>
        <p:spPr>
          <a:xfrm>
            <a:off x="611560" y="2541687"/>
            <a:ext cx="2539483" cy="646331"/>
          </a:xfrm>
          <a:prstGeom prst="rect">
            <a:avLst/>
          </a:prstGeom>
          <a:noFill/>
        </p:spPr>
        <p:txBody>
          <a:bodyPr wrap="square" rtlCol="0">
            <a:spAutoFit/>
          </a:bodyPr>
          <a:lstStyle/>
          <a:p>
            <a:pPr algn="r"/>
            <a:r>
              <a:rPr lang="en-US" altLang="ko-KR" sz="1200" dirty="0">
                <a:solidFill>
                  <a:schemeClr val="accent1"/>
                </a:solidFill>
                <a:cs typeface="Arial" pitchFamily="34" charset="0"/>
              </a:rPr>
              <a:t>You can simply impress your audience and add a unique zing and appeal to your Presentations.   </a:t>
            </a:r>
            <a:endParaRPr lang="ko-KR" altLang="en-US" sz="1200" dirty="0">
              <a:solidFill>
                <a:schemeClr val="accent1"/>
              </a:solidFill>
              <a:cs typeface="Arial" pitchFamily="34" charset="0"/>
            </a:endParaRPr>
          </a:p>
        </p:txBody>
      </p:sp>
      <p:sp>
        <p:nvSpPr>
          <p:cNvPr id="10" name="TextBox 9"/>
          <p:cNvSpPr txBox="1"/>
          <p:nvPr/>
        </p:nvSpPr>
        <p:spPr>
          <a:xfrm>
            <a:off x="5734148" y="1276717"/>
            <a:ext cx="2539483" cy="307777"/>
          </a:xfrm>
          <a:prstGeom prst="rect">
            <a:avLst/>
          </a:prstGeom>
          <a:solidFill>
            <a:schemeClr val="accent1"/>
          </a:solidFill>
        </p:spPr>
        <p:txBody>
          <a:bodyPr wrap="square" rtlCol="0">
            <a:spAutoFit/>
          </a:bodyPr>
          <a:lstStyle/>
          <a:p>
            <a:r>
              <a:rPr lang="en-US" altLang="ko-KR" sz="1400" dirty="0">
                <a:solidFill>
                  <a:schemeClr val="bg1"/>
                </a:solidFill>
                <a:cs typeface="Arial" pitchFamily="34" charset="0"/>
              </a:rPr>
              <a:t>Your Text  Here</a:t>
            </a:r>
            <a:endParaRPr lang="ko-KR" altLang="en-US" sz="1400" dirty="0">
              <a:solidFill>
                <a:schemeClr val="bg1"/>
              </a:solidFill>
              <a:cs typeface="Arial" pitchFamily="34" charset="0"/>
            </a:endParaRPr>
          </a:p>
        </p:txBody>
      </p:sp>
      <p:sp>
        <p:nvSpPr>
          <p:cNvPr id="13" name="TextBox 12"/>
          <p:cNvSpPr txBox="1"/>
          <p:nvPr/>
        </p:nvSpPr>
        <p:spPr>
          <a:xfrm>
            <a:off x="825718" y="1276717"/>
            <a:ext cx="2539483" cy="307777"/>
          </a:xfrm>
          <a:prstGeom prst="rect">
            <a:avLst/>
          </a:prstGeom>
          <a:solidFill>
            <a:schemeClr val="accent1"/>
          </a:solidFill>
        </p:spPr>
        <p:txBody>
          <a:bodyPr wrap="square" rtlCol="0">
            <a:spAutoFit/>
          </a:bodyPr>
          <a:lstStyle/>
          <a:p>
            <a:pPr algn="r"/>
            <a:r>
              <a:rPr lang="en-US" altLang="ko-KR" sz="1400" dirty="0">
                <a:solidFill>
                  <a:schemeClr val="bg1"/>
                </a:solidFill>
                <a:cs typeface="Arial" pitchFamily="34" charset="0"/>
              </a:rPr>
              <a:t>Your Text  Here</a:t>
            </a:r>
            <a:endParaRPr lang="ko-KR" altLang="en-US" sz="1400" dirty="0">
              <a:solidFill>
                <a:schemeClr val="bg1"/>
              </a:solidFill>
              <a:cs typeface="Arial" pitchFamily="34" charset="0"/>
            </a:endParaRPr>
          </a:p>
        </p:txBody>
      </p:sp>
      <p:sp>
        <p:nvSpPr>
          <p:cNvPr id="19" name="TextBox 18"/>
          <p:cNvSpPr txBox="1"/>
          <p:nvPr/>
        </p:nvSpPr>
        <p:spPr>
          <a:xfrm>
            <a:off x="6136973" y="3435846"/>
            <a:ext cx="2539483" cy="307777"/>
          </a:xfrm>
          <a:prstGeom prst="rect">
            <a:avLst/>
          </a:prstGeom>
          <a:solidFill>
            <a:schemeClr val="accent1"/>
          </a:solidFill>
        </p:spPr>
        <p:txBody>
          <a:bodyPr wrap="square" rtlCol="0">
            <a:spAutoFit/>
          </a:bodyPr>
          <a:lstStyle/>
          <a:p>
            <a:r>
              <a:rPr lang="en-US" altLang="ko-KR" sz="1400" dirty="0">
                <a:solidFill>
                  <a:schemeClr val="bg1"/>
                </a:solidFill>
                <a:cs typeface="Arial" pitchFamily="34" charset="0"/>
              </a:rPr>
              <a:t>Your Text  Here</a:t>
            </a:r>
            <a:endParaRPr lang="ko-KR" altLang="en-US" sz="1400" dirty="0">
              <a:solidFill>
                <a:schemeClr val="bg1"/>
              </a:solidFill>
              <a:cs typeface="Arial" pitchFamily="34" charset="0"/>
            </a:endParaRPr>
          </a:p>
        </p:txBody>
      </p:sp>
      <p:sp>
        <p:nvSpPr>
          <p:cNvPr id="20" name="TextBox 19"/>
          <p:cNvSpPr txBox="1"/>
          <p:nvPr/>
        </p:nvSpPr>
        <p:spPr>
          <a:xfrm>
            <a:off x="497086" y="3488109"/>
            <a:ext cx="2539483" cy="307777"/>
          </a:xfrm>
          <a:prstGeom prst="rect">
            <a:avLst/>
          </a:prstGeom>
          <a:solidFill>
            <a:schemeClr val="accent1"/>
          </a:solidFill>
        </p:spPr>
        <p:txBody>
          <a:bodyPr wrap="square" rtlCol="0">
            <a:spAutoFit/>
          </a:bodyPr>
          <a:lstStyle/>
          <a:p>
            <a:pPr algn="r"/>
            <a:r>
              <a:rPr lang="en-US" altLang="ko-KR" sz="1400" dirty="0">
                <a:solidFill>
                  <a:schemeClr val="bg1"/>
                </a:solidFill>
                <a:cs typeface="Arial" pitchFamily="34" charset="0"/>
              </a:rPr>
              <a:t>Your Text  Here</a:t>
            </a:r>
            <a:endParaRPr lang="ko-KR" altLang="en-US" sz="1400" dirty="0">
              <a:solidFill>
                <a:schemeClr val="bg1"/>
              </a:solidFill>
              <a:cs typeface="Arial" pitchFamily="34" charset="0"/>
            </a:endParaRPr>
          </a:p>
        </p:txBody>
      </p:sp>
      <p:sp>
        <p:nvSpPr>
          <p:cNvPr id="21" name="Block Arc 14"/>
          <p:cNvSpPr/>
          <p:nvPr/>
        </p:nvSpPr>
        <p:spPr>
          <a:xfrm rot="16200000">
            <a:off x="4237857" y="2524728"/>
            <a:ext cx="668286" cy="668721"/>
          </a:xfrm>
          <a:custGeom>
            <a:avLst/>
            <a:gdLst/>
            <a:ahLst/>
            <a:cxnLst/>
            <a:rect l="l" t="t" r="r" b="b"/>
            <a:pathLst>
              <a:path w="3185463" h="3187558">
                <a:moveTo>
                  <a:pt x="764000" y="2343999"/>
                </a:moveTo>
                <a:cubicBezTo>
                  <a:pt x="566798" y="2256389"/>
                  <a:pt x="385374" y="2134753"/>
                  <a:pt x="230072" y="1981662"/>
                </a:cubicBezTo>
                <a:cubicBezTo>
                  <a:pt x="297001" y="2223876"/>
                  <a:pt x="428049" y="2439341"/>
                  <a:pt x="603989" y="2608945"/>
                </a:cubicBezTo>
                <a:cubicBezTo>
                  <a:pt x="667739" y="2525681"/>
                  <a:pt x="720588" y="2436567"/>
                  <a:pt x="764000" y="2343999"/>
                </a:cubicBezTo>
                <a:close/>
                <a:moveTo>
                  <a:pt x="783530" y="862903"/>
                </a:moveTo>
                <a:cubicBezTo>
                  <a:pt x="737619" y="760936"/>
                  <a:pt x="681240" y="662513"/>
                  <a:pt x="611676" y="571152"/>
                </a:cubicBezTo>
                <a:cubicBezTo>
                  <a:pt x="419218" y="754019"/>
                  <a:pt x="279227" y="991173"/>
                  <a:pt x="215545" y="1258034"/>
                </a:cubicBezTo>
                <a:cubicBezTo>
                  <a:pt x="378729" y="1090139"/>
                  <a:pt x="571934" y="956907"/>
                  <a:pt x="783530" y="862903"/>
                </a:cubicBezTo>
                <a:close/>
                <a:moveTo>
                  <a:pt x="935657" y="1673146"/>
                </a:moveTo>
                <a:lnTo>
                  <a:pt x="227023" y="1673146"/>
                </a:lnTo>
                <a:cubicBezTo>
                  <a:pt x="393068" y="1882941"/>
                  <a:pt x="605618" y="2045968"/>
                  <a:pt x="844267" y="2153109"/>
                </a:cubicBezTo>
                <a:cubicBezTo>
                  <a:pt x="897907" y="1997390"/>
                  <a:pt x="928862" y="1835739"/>
                  <a:pt x="935657" y="1673146"/>
                </a:cubicBezTo>
                <a:close/>
                <a:moveTo>
                  <a:pt x="935928" y="1493146"/>
                </a:moveTo>
                <a:cubicBezTo>
                  <a:pt x="928922" y="1345638"/>
                  <a:pt x="902278" y="1198995"/>
                  <a:pt x="856775" y="1056956"/>
                </a:cubicBezTo>
                <a:cubicBezTo>
                  <a:pt x="636768" y="1156959"/>
                  <a:pt x="439487" y="1304654"/>
                  <a:pt x="281464" y="1493146"/>
                </a:cubicBezTo>
                <a:close/>
                <a:moveTo>
                  <a:pt x="1469785" y="2515107"/>
                </a:moveTo>
                <a:cubicBezTo>
                  <a:pt x="1283000" y="2508124"/>
                  <a:pt x="1100523" y="2472287"/>
                  <a:pt x="927628" y="2411229"/>
                </a:cubicBezTo>
                <a:cubicBezTo>
                  <a:pt x="876831" y="2520843"/>
                  <a:pt x="814172" y="2626182"/>
                  <a:pt x="738220" y="2724387"/>
                </a:cubicBezTo>
                <a:cubicBezTo>
                  <a:pt x="944637" y="2881665"/>
                  <a:pt x="1196120" y="2982471"/>
                  <a:pt x="1469785" y="3005418"/>
                </a:cubicBezTo>
                <a:close/>
                <a:moveTo>
                  <a:pt x="1469785" y="1673146"/>
                </a:moveTo>
                <a:lnTo>
                  <a:pt x="1112275" y="1673146"/>
                </a:lnTo>
                <a:cubicBezTo>
                  <a:pt x="1105327" y="1858153"/>
                  <a:pt x="1070032" y="2042144"/>
                  <a:pt x="1008001" y="2219039"/>
                </a:cubicBezTo>
                <a:cubicBezTo>
                  <a:pt x="1155519" y="2270408"/>
                  <a:pt x="1310845" y="2300826"/>
                  <a:pt x="1469785" y="2307834"/>
                </a:cubicBezTo>
                <a:close/>
                <a:moveTo>
                  <a:pt x="1469785" y="898989"/>
                </a:moveTo>
                <a:cubicBezTo>
                  <a:pt x="1315103" y="907762"/>
                  <a:pt x="1164166" y="938783"/>
                  <a:pt x="1020939" y="990066"/>
                </a:cubicBezTo>
                <a:cubicBezTo>
                  <a:pt x="1074574" y="1153655"/>
                  <a:pt x="1105461" y="1322925"/>
                  <a:pt x="1112368" y="1493146"/>
                </a:cubicBezTo>
                <a:lnTo>
                  <a:pt x="1469785" y="1493146"/>
                </a:lnTo>
                <a:close/>
                <a:moveTo>
                  <a:pt x="1469785" y="182141"/>
                </a:moveTo>
                <a:cubicBezTo>
                  <a:pt x="1199839" y="204777"/>
                  <a:pt x="951477" y="303168"/>
                  <a:pt x="746615" y="456764"/>
                </a:cubicBezTo>
                <a:cubicBezTo>
                  <a:pt x="828296" y="562801"/>
                  <a:pt x="894225" y="677310"/>
                  <a:pt x="947434" y="796072"/>
                </a:cubicBezTo>
                <a:cubicBezTo>
                  <a:pt x="1113886" y="736067"/>
                  <a:pt x="1289644" y="700323"/>
                  <a:pt x="1469785" y="691530"/>
                </a:cubicBezTo>
                <a:close/>
                <a:moveTo>
                  <a:pt x="2150063" y="992171"/>
                </a:moveTo>
                <a:cubicBezTo>
                  <a:pt x="1990712" y="935501"/>
                  <a:pt x="1822242" y="902595"/>
                  <a:pt x="1649785" y="897224"/>
                </a:cubicBezTo>
                <a:lnTo>
                  <a:pt x="1649785" y="1493146"/>
                </a:lnTo>
                <a:lnTo>
                  <a:pt x="2063712" y="1493146"/>
                </a:lnTo>
                <a:cubicBezTo>
                  <a:pt x="2069089" y="1323887"/>
                  <a:pt x="2098366" y="1155330"/>
                  <a:pt x="2150063" y="992171"/>
                </a:cubicBezTo>
                <a:close/>
                <a:moveTo>
                  <a:pt x="2168848" y="2199110"/>
                </a:moveTo>
                <a:cubicBezTo>
                  <a:pt x="2108555" y="2028681"/>
                  <a:pt x="2073581" y="1851532"/>
                  <a:pt x="2065295" y="1673146"/>
                </a:cubicBezTo>
                <a:lnTo>
                  <a:pt x="1649785" y="1673146"/>
                </a:lnTo>
                <a:lnTo>
                  <a:pt x="1649785" y="2307299"/>
                </a:lnTo>
                <a:cubicBezTo>
                  <a:pt x="1829404" y="2299517"/>
                  <a:pt x="2004315" y="2261965"/>
                  <a:pt x="2168848" y="2199110"/>
                </a:cubicBezTo>
                <a:close/>
                <a:moveTo>
                  <a:pt x="2422394" y="446879"/>
                </a:moveTo>
                <a:cubicBezTo>
                  <a:pt x="2204309" y="287209"/>
                  <a:pt x="1938140" y="189883"/>
                  <a:pt x="1649785" y="178919"/>
                </a:cubicBezTo>
                <a:lnTo>
                  <a:pt x="1649785" y="689876"/>
                </a:lnTo>
                <a:cubicBezTo>
                  <a:pt x="1846998" y="695154"/>
                  <a:pt x="2039668" y="732502"/>
                  <a:pt x="2221721" y="797410"/>
                </a:cubicBezTo>
                <a:cubicBezTo>
                  <a:pt x="2275056" y="675360"/>
                  <a:pt x="2341760" y="557662"/>
                  <a:pt x="2422394" y="446879"/>
                </a:cubicBezTo>
                <a:close/>
                <a:moveTo>
                  <a:pt x="2447278" y="2722123"/>
                </a:moveTo>
                <a:cubicBezTo>
                  <a:pt x="2366121" y="2618714"/>
                  <a:pt x="2299534" y="2507403"/>
                  <a:pt x="2246145" y="2391362"/>
                </a:cubicBezTo>
                <a:cubicBezTo>
                  <a:pt x="2057375" y="2464119"/>
                  <a:pt x="1856285" y="2506958"/>
                  <a:pt x="1649785" y="2514779"/>
                </a:cubicBezTo>
                <a:lnTo>
                  <a:pt x="1649785" y="3008639"/>
                </a:lnTo>
                <a:cubicBezTo>
                  <a:pt x="1949198" y="2997255"/>
                  <a:pt x="2224691" y="2892757"/>
                  <a:pt x="2447278" y="2722123"/>
                </a:cubicBezTo>
                <a:close/>
                <a:moveTo>
                  <a:pt x="2878934" y="1493146"/>
                </a:moveTo>
                <a:cubicBezTo>
                  <a:pt x="2723190" y="1307255"/>
                  <a:pt x="2529440" y="1161128"/>
                  <a:pt x="2313862" y="1060620"/>
                </a:cubicBezTo>
                <a:cubicBezTo>
                  <a:pt x="2270535" y="1201714"/>
                  <a:pt x="2245604" y="1347104"/>
                  <a:pt x="2240109" y="1493146"/>
                </a:cubicBezTo>
                <a:close/>
                <a:moveTo>
                  <a:pt x="2890636" y="1673146"/>
                </a:moveTo>
                <a:lnTo>
                  <a:pt x="2241814" y="1673146"/>
                </a:lnTo>
                <a:cubicBezTo>
                  <a:pt x="2249736" y="1827102"/>
                  <a:pt x="2279520" y="1979973"/>
                  <a:pt x="2329964" y="2127513"/>
                </a:cubicBezTo>
                <a:cubicBezTo>
                  <a:pt x="2545677" y="2019923"/>
                  <a:pt x="2738160" y="1866413"/>
                  <a:pt x="2890636" y="1673146"/>
                </a:cubicBezTo>
                <a:close/>
                <a:moveTo>
                  <a:pt x="2973035" y="1284386"/>
                </a:moveTo>
                <a:cubicBezTo>
                  <a:pt x="2912066" y="1001840"/>
                  <a:pt x="2765308" y="751379"/>
                  <a:pt x="2561381" y="561108"/>
                </a:cubicBezTo>
                <a:cubicBezTo>
                  <a:pt x="2489321" y="656437"/>
                  <a:pt x="2431363" y="759225"/>
                  <a:pt x="2384553" y="865647"/>
                </a:cubicBezTo>
                <a:cubicBezTo>
                  <a:pt x="2604520" y="964977"/>
                  <a:pt x="2804622" y="1106677"/>
                  <a:pt x="2973035" y="1284386"/>
                </a:cubicBezTo>
                <a:close/>
                <a:moveTo>
                  <a:pt x="2974277" y="1897328"/>
                </a:moveTo>
                <a:cubicBezTo>
                  <a:pt x="2812488" y="2073933"/>
                  <a:pt x="2619878" y="2216690"/>
                  <a:pt x="2407486" y="2319665"/>
                </a:cubicBezTo>
                <a:cubicBezTo>
                  <a:pt x="2454169" y="2420503"/>
                  <a:pt x="2511856" y="2517376"/>
                  <a:pt x="2582047" y="2607468"/>
                </a:cubicBezTo>
                <a:cubicBezTo>
                  <a:pt x="2776399" y="2417974"/>
                  <a:pt x="2916061" y="2172750"/>
                  <a:pt x="2974277" y="1897328"/>
                </a:cubicBezTo>
                <a:close/>
                <a:moveTo>
                  <a:pt x="3185463" y="1593779"/>
                </a:moveTo>
                <a:cubicBezTo>
                  <a:pt x="3185463" y="2473999"/>
                  <a:pt x="2471904" y="3187558"/>
                  <a:pt x="1591684" y="3187558"/>
                </a:cubicBezTo>
                <a:cubicBezTo>
                  <a:pt x="738111" y="3187558"/>
                  <a:pt x="41261" y="2516549"/>
                  <a:pt x="1913" y="1673146"/>
                </a:cubicBezTo>
                <a:lnTo>
                  <a:pt x="0" y="1673146"/>
                </a:lnTo>
                <a:lnTo>
                  <a:pt x="0" y="1493146"/>
                </a:lnTo>
                <a:lnTo>
                  <a:pt x="2750" y="1493146"/>
                </a:lnTo>
                <a:cubicBezTo>
                  <a:pt x="50490" y="700174"/>
                  <a:pt x="679654" y="64473"/>
                  <a:pt x="1469785" y="6156"/>
                </a:cubicBezTo>
                <a:lnTo>
                  <a:pt x="1469785" y="0"/>
                </a:lnTo>
                <a:lnTo>
                  <a:pt x="1591684" y="0"/>
                </a:lnTo>
                <a:lnTo>
                  <a:pt x="1649785" y="0"/>
                </a:lnTo>
                <a:lnTo>
                  <a:pt x="1649785" y="2934"/>
                </a:lnTo>
                <a:cubicBezTo>
                  <a:pt x="2503127" y="31654"/>
                  <a:pt x="3185463" y="733032"/>
                  <a:pt x="3185463" y="1593779"/>
                </a:cubicBezTo>
                <a:close/>
              </a:path>
            </a:pathLst>
          </a:custGeom>
          <a:solidFill>
            <a:srgbClr val="984807"/>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solidFill>
                <a:schemeClr val="tx1"/>
              </a:solidFill>
            </a:endParaRPr>
          </a:p>
        </p:txBody>
      </p:sp>
      <p:sp>
        <p:nvSpPr>
          <p:cNvPr id="56" name="TextBox 55"/>
          <p:cNvSpPr txBox="1"/>
          <p:nvPr/>
        </p:nvSpPr>
        <p:spPr>
          <a:xfrm>
            <a:off x="825718" y="1606029"/>
            <a:ext cx="2539483" cy="461665"/>
          </a:xfrm>
          <a:prstGeom prst="rect">
            <a:avLst/>
          </a:prstGeom>
          <a:noFill/>
        </p:spPr>
        <p:txBody>
          <a:bodyPr wrap="square" rtlCol="0">
            <a:spAutoFit/>
          </a:bodyPr>
          <a:lstStyle/>
          <a:p>
            <a:pPr algn="r"/>
            <a:r>
              <a:rPr lang="en-US" altLang="ko-KR" sz="1200" dirty="0">
                <a:solidFill>
                  <a:schemeClr val="accent1"/>
                </a:solidFill>
                <a:cs typeface="Arial" pitchFamily="34" charset="0"/>
              </a:rPr>
              <a:t>You can simply impress your audience and add a unique zing.</a:t>
            </a:r>
            <a:endParaRPr lang="ko-KR" altLang="en-US" sz="1200" dirty="0">
              <a:solidFill>
                <a:schemeClr val="accent1"/>
              </a:solidFill>
              <a:cs typeface="Arial" pitchFamily="34" charset="0"/>
            </a:endParaRPr>
          </a:p>
        </p:txBody>
      </p:sp>
      <p:sp>
        <p:nvSpPr>
          <p:cNvPr id="58" name="TextBox 57"/>
          <p:cNvSpPr txBox="1"/>
          <p:nvPr/>
        </p:nvSpPr>
        <p:spPr>
          <a:xfrm>
            <a:off x="497085" y="3805517"/>
            <a:ext cx="2539483" cy="461665"/>
          </a:xfrm>
          <a:prstGeom prst="rect">
            <a:avLst/>
          </a:prstGeom>
          <a:noFill/>
        </p:spPr>
        <p:txBody>
          <a:bodyPr wrap="square" rtlCol="0">
            <a:spAutoFit/>
          </a:bodyPr>
          <a:lstStyle/>
          <a:p>
            <a:pPr algn="r"/>
            <a:r>
              <a:rPr lang="en-US" altLang="ko-KR" sz="1200" dirty="0">
                <a:solidFill>
                  <a:schemeClr val="accent1"/>
                </a:solidFill>
                <a:cs typeface="Arial" pitchFamily="34" charset="0"/>
              </a:rPr>
              <a:t>You can simply impress your audience and add a unique zing.</a:t>
            </a:r>
            <a:endParaRPr lang="ko-KR" altLang="en-US" sz="1200" dirty="0">
              <a:solidFill>
                <a:schemeClr val="accent1"/>
              </a:solidFill>
              <a:cs typeface="Arial" pitchFamily="34" charset="0"/>
            </a:endParaRPr>
          </a:p>
        </p:txBody>
      </p:sp>
      <p:sp>
        <p:nvSpPr>
          <p:cNvPr id="59" name="TextBox 58"/>
          <p:cNvSpPr txBox="1"/>
          <p:nvPr/>
        </p:nvSpPr>
        <p:spPr>
          <a:xfrm>
            <a:off x="5735324" y="1606029"/>
            <a:ext cx="2539483" cy="461665"/>
          </a:xfrm>
          <a:prstGeom prst="rect">
            <a:avLst/>
          </a:prstGeom>
          <a:noFill/>
        </p:spPr>
        <p:txBody>
          <a:bodyPr wrap="square" rtlCol="0">
            <a:spAutoFit/>
          </a:bodyPr>
          <a:lstStyle/>
          <a:p>
            <a:r>
              <a:rPr lang="en-US" altLang="ko-KR" sz="1200" dirty="0">
                <a:solidFill>
                  <a:schemeClr val="accent1"/>
                </a:solidFill>
                <a:cs typeface="Arial" pitchFamily="34" charset="0"/>
              </a:rPr>
              <a:t>You can simply impress your audience and add a unique zing.</a:t>
            </a:r>
            <a:endParaRPr lang="ko-KR" altLang="en-US" sz="1200" dirty="0">
              <a:solidFill>
                <a:schemeClr val="accent1"/>
              </a:solidFill>
              <a:cs typeface="Arial" pitchFamily="34" charset="0"/>
            </a:endParaRPr>
          </a:p>
        </p:txBody>
      </p:sp>
      <p:sp>
        <p:nvSpPr>
          <p:cNvPr id="60" name="TextBox 59"/>
          <p:cNvSpPr txBox="1"/>
          <p:nvPr/>
        </p:nvSpPr>
        <p:spPr>
          <a:xfrm>
            <a:off x="6136973" y="3743623"/>
            <a:ext cx="2539483" cy="461665"/>
          </a:xfrm>
          <a:prstGeom prst="rect">
            <a:avLst/>
          </a:prstGeom>
          <a:noFill/>
        </p:spPr>
        <p:txBody>
          <a:bodyPr wrap="square" rtlCol="0">
            <a:spAutoFit/>
          </a:bodyPr>
          <a:lstStyle/>
          <a:p>
            <a:r>
              <a:rPr lang="en-US" altLang="ko-KR" sz="1200" dirty="0">
                <a:solidFill>
                  <a:schemeClr val="accent1"/>
                </a:solidFill>
                <a:cs typeface="Arial" pitchFamily="34" charset="0"/>
              </a:rPr>
              <a:t>You can simply impress your audience and add a unique zing.</a:t>
            </a:r>
            <a:endParaRPr lang="ko-KR" altLang="en-US" sz="1200" dirty="0">
              <a:solidFill>
                <a:schemeClr val="accent1"/>
              </a:solidFill>
              <a:cs typeface="Arial" pitchFamily="34" charset="0"/>
            </a:endParaRPr>
          </a:p>
        </p:txBody>
      </p:sp>
    </p:spTree>
    <p:extLst>
      <p:ext uri="{BB962C8B-B14F-4D97-AF65-F5344CB8AC3E}">
        <p14:creationId xmlns:p14="http://schemas.microsoft.com/office/powerpoint/2010/main" val="2476827326"/>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 Placeholder 1"/>
          <p:cNvSpPr txBox="1">
            <a:spLocks/>
          </p:cNvSpPr>
          <p:nvPr/>
        </p:nvSpPr>
        <p:spPr>
          <a:xfrm>
            <a:off x="163850" y="2885393"/>
            <a:ext cx="2968230" cy="1944464"/>
          </a:xfrm>
          <a:prstGeom prst="rect">
            <a:avLst/>
          </a:prstGeom>
        </p:spPr>
        <p:txBody>
          <a:bodyPr anchor="ctr"/>
          <a:lstStyle>
            <a:lvl1pPr marL="342900" indent="-342900" algn="l" defTabSz="914400" rtl="0" eaLnBrk="1" latinLnBrk="1"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indent="0" algn="r">
              <a:buNone/>
            </a:pPr>
            <a:r>
              <a:rPr lang="en-US" altLang="ko-KR" b="1" dirty="0">
                <a:solidFill>
                  <a:schemeClr val="accent1"/>
                </a:solidFill>
                <a:latin typeface="+mj-lt"/>
                <a:cs typeface="Arial" pitchFamily="34" charset="0"/>
              </a:rPr>
              <a:t>Portfolio </a:t>
            </a:r>
          </a:p>
          <a:p>
            <a:pPr marL="0" indent="0" algn="r">
              <a:buNone/>
            </a:pPr>
            <a:r>
              <a:rPr lang="en-US" altLang="ko-KR" b="1" dirty="0">
                <a:solidFill>
                  <a:schemeClr val="accent1"/>
                </a:solidFill>
                <a:latin typeface="+mj-lt"/>
                <a:cs typeface="Arial" pitchFamily="34" charset="0"/>
              </a:rPr>
              <a:t>Presentation</a:t>
            </a:r>
          </a:p>
          <a:p>
            <a:pPr marL="0" indent="0" algn="r">
              <a:buNone/>
            </a:pPr>
            <a:r>
              <a:rPr lang="en-US" altLang="ko-KR" b="1" dirty="0">
                <a:solidFill>
                  <a:schemeClr val="accent1"/>
                </a:solidFill>
                <a:latin typeface="+mj-lt"/>
                <a:cs typeface="Arial" pitchFamily="34" charset="0"/>
              </a:rPr>
              <a:t>Designed</a:t>
            </a:r>
            <a:endParaRPr lang="ko-KR" altLang="en-US" b="1" dirty="0">
              <a:solidFill>
                <a:schemeClr val="accent1"/>
              </a:solidFill>
              <a:latin typeface="+mj-lt"/>
              <a:cs typeface="Arial" pitchFamily="34" charset="0"/>
            </a:endParaRPr>
          </a:p>
        </p:txBody>
      </p:sp>
      <p:sp>
        <p:nvSpPr>
          <p:cNvPr id="11" name="TextBox 10"/>
          <p:cNvSpPr txBox="1"/>
          <p:nvPr/>
        </p:nvSpPr>
        <p:spPr>
          <a:xfrm>
            <a:off x="3635896" y="962437"/>
            <a:ext cx="4752528" cy="1200329"/>
          </a:xfrm>
          <a:prstGeom prst="rect">
            <a:avLst/>
          </a:prstGeom>
          <a:noFill/>
        </p:spPr>
        <p:txBody>
          <a:bodyPr wrap="square" rtlCol="0">
            <a:spAutoFit/>
          </a:bodyPr>
          <a:lstStyle/>
          <a:p>
            <a:r>
              <a:rPr lang="en-US" altLang="ko-KR" sz="1200" dirty="0">
                <a:solidFill>
                  <a:schemeClr val="accent3"/>
                </a:solidFill>
                <a:cs typeface="Arial" pitchFamily="34" charset="0"/>
              </a:rPr>
              <a:t>Get a modern PowerPoint  Presentation that is beautifully designed.  Easy to change colors, photos and Text. You can simply impress your audience and add a unique zing and appeal to your Presentations. Easy to change colors, photos and Text.</a:t>
            </a:r>
          </a:p>
          <a:p>
            <a:r>
              <a:rPr lang="en-US" altLang="ko-KR" sz="1200" dirty="0">
                <a:solidFill>
                  <a:schemeClr val="accent3"/>
                </a:solidFill>
                <a:cs typeface="Arial" pitchFamily="34" charset="0"/>
              </a:rPr>
              <a:t>You can simply impress your audience and add a unique zing and appeal to your Presentations. </a:t>
            </a:r>
          </a:p>
        </p:txBody>
      </p:sp>
      <p:sp>
        <p:nvSpPr>
          <p:cNvPr id="12" name="TextBox 11"/>
          <p:cNvSpPr txBox="1"/>
          <p:nvPr/>
        </p:nvSpPr>
        <p:spPr>
          <a:xfrm>
            <a:off x="3635896" y="441831"/>
            <a:ext cx="3168352" cy="461665"/>
          </a:xfrm>
          <a:prstGeom prst="rect">
            <a:avLst/>
          </a:prstGeom>
          <a:noFill/>
        </p:spPr>
        <p:txBody>
          <a:bodyPr wrap="square" rtlCol="0">
            <a:spAutoFit/>
          </a:bodyPr>
          <a:lstStyle/>
          <a:p>
            <a:r>
              <a:rPr lang="en-US" altLang="ko-KR" sz="1200" b="1" dirty="0">
                <a:solidFill>
                  <a:schemeClr val="accent3"/>
                </a:solidFill>
                <a:cs typeface="Arial" pitchFamily="34" charset="0"/>
              </a:rPr>
              <a:t>You can simply impress your audience and add a unique zing.</a:t>
            </a:r>
            <a:endParaRPr lang="ko-KR" altLang="en-US" sz="1200" b="1" dirty="0">
              <a:solidFill>
                <a:schemeClr val="accent3"/>
              </a:solidFill>
              <a:cs typeface="Arial" pitchFamily="34" charset="0"/>
            </a:endParaRPr>
          </a:p>
        </p:txBody>
      </p:sp>
      <p:sp>
        <p:nvSpPr>
          <p:cNvPr id="13" name="TextBox 12"/>
          <p:cNvSpPr txBox="1"/>
          <p:nvPr/>
        </p:nvSpPr>
        <p:spPr>
          <a:xfrm>
            <a:off x="5724128" y="3531661"/>
            <a:ext cx="3168352" cy="1200329"/>
          </a:xfrm>
          <a:prstGeom prst="rect">
            <a:avLst/>
          </a:prstGeom>
          <a:noFill/>
        </p:spPr>
        <p:txBody>
          <a:bodyPr wrap="square" rtlCol="0">
            <a:spAutoFit/>
          </a:bodyPr>
          <a:lstStyle/>
          <a:p>
            <a:r>
              <a:rPr lang="en-US" altLang="ko-KR" sz="1200" dirty="0">
                <a:solidFill>
                  <a:schemeClr val="accent3"/>
                </a:solidFill>
                <a:cs typeface="Arial" pitchFamily="34" charset="0"/>
              </a:rPr>
              <a:t>Get a modern PowerPoint  Presentation that is beautifully designed.  Easy to change colors, photos and Text. You can simply impress your audience and add a unique zing and appeal to your Presentations. Easy to change colors, photos and Text.</a:t>
            </a:r>
          </a:p>
        </p:txBody>
      </p:sp>
      <p:sp>
        <p:nvSpPr>
          <p:cNvPr id="14" name="TextBox 13"/>
          <p:cNvSpPr txBox="1"/>
          <p:nvPr/>
        </p:nvSpPr>
        <p:spPr>
          <a:xfrm>
            <a:off x="5724128" y="3011055"/>
            <a:ext cx="3168352" cy="461665"/>
          </a:xfrm>
          <a:prstGeom prst="rect">
            <a:avLst/>
          </a:prstGeom>
          <a:noFill/>
        </p:spPr>
        <p:txBody>
          <a:bodyPr wrap="square" rtlCol="0">
            <a:spAutoFit/>
          </a:bodyPr>
          <a:lstStyle/>
          <a:p>
            <a:r>
              <a:rPr lang="en-US" altLang="ko-KR" sz="1200" b="1" dirty="0">
                <a:solidFill>
                  <a:schemeClr val="accent3"/>
                </a:solidFill>
                <a:cs typeface="Arial" pitchFamily="34" charset="0"/>
              </a:rPr>
              <a:t>You can simply impress your audience and add a unique zing.</a:t>
            </a:r>
            <a:endParaRPr lang="ko-KR" altLang="en-US" sz="1200" b="1" dirty="0">
              <a:solidFill>
                <a:schemeClr val="accent3"/>
              </a:solidFill>
              <a:cs typeface="Arial" pitchFamily="34" charset="0"/>
            </a:endParaRPr>
          </a:p>
        </p:txBody>
      </p:sp>
      <p:sp>
        <p:nvSpPr>
          <p:cNvPr id="3" name="그림 개체 틀 2">
            <a:extLst>
              <a:ext uri="{FF2B5EF4-FFF2-40B4-BE49-F238E27FC236}">
                <a16:creationId xmlns:a16="http://schemas.microsoft.com/office/drawing/2014/main" id="{2ECF966B-12FD-4251-9628-FB132B3FF653}"/>
              </a:ext>
            </a:extLst>
          </p:cNvPr>
          <p:cNvSpPr>
            <a:spLocks noGrp="1"/>
          </p:cNvSpPr>
          <p:nvPr>
            <p:ph type="pic" idx="12"/>
          </p:nvPr>
        </p:nvSpPr>
        <p:spPr/>
      </p:sp>
      <p:sp>
        <p:nvSpPr>
          <p:cNvPr id="6" name="그림 개체 틀 5">
            <a:extLst>
              <a:ext uri="{FF2B5EF4-FFF2-40B4-BE49-F238E27FC236}">
                <a16:creationId xmlns:a16="http://schemas.microsoft.com/office/drawing/2014/main" id="{F61AB0AD-5D0C-4667-9B28-D6C8D692E017}"/>
              </a:ext>
            </a:extLst>
          </p:cNvPr>
          <p:cNvSpPr>
            <a:spLocks noGrp="1"/>
          </p:cNvSpPr>
          <p:nvPr>
            <p:ph type="pic" idx="13"/>
          </p:nvPr>
        </p:nvSpPr>
        <p:spPr/>
      </p:sp>
    </p:spTree>
    <p:extLst>
      <p:ext uri="{BB962C8B-B14F-4D97-AF65-F5344CB8AC3E}">
        <p14:creationId xmlns:p14="http://schemas.microsoft.com/office/powerpoint/2010/main" val="1734233390"/>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387585" y="123478"/>
            <a:ext cx="2592288" cy="1512168"/>
          </a:xfrm>
        </p:spPr>
        <p:txBody>
          <a:bodyPr/>
          <a:lstStyle/>
          <a:p>
            <a:r>
              <a:rPr lang="en-US" altLang="ko-KR" dirty="0"/>
              <a:t>Worldmap Style</a:t>
            </a:r>
            <a:endParaRPr lang="ko-KR" altLang="en-US" dirty="0"/>
          </a:p>
        </p:txBody>
      </p:sp>
      <p:sp>
        <p:nvSpPr>
          <p:cNvPr id="3" name="Text Placeholder 2"/>
          <p:cNvSpPr>
            <a:spLocks noGrp="1"/>
          </p:cNvSpPr>
          <p:nvPr>
            <p:ph type="body" sz="quarter" idx="11"/>
          </p:nvPr>
        </p:nvSpPr>
        <p:spPr>
          <a:xfrm>
            <a:off x="387585" y="1635646"/>
            <a:ext cx="1584176" cy="504056"/>
          </a:xfrm>
        </p:spPr>
        <p:txBody>
          <a:bodyPr/>
          <a:lstStyle/>
          <a:p>
            <a:pPr lvl="0"/>
            <a:r>
              <a:rPr lang="en-US" altLang="ko-KR" dirty="0"/>
              <a:t>Insert the title of your subtitle Here</a:t>
            </a:r>
          </a:p>
        </p:txBody>
      </p:sp>
      <p:sp>
        <p:nvSpPr>
          <p:cNvPr id="6" name="TextBox 5"/>
          <p:cNvSpPr txBox="1"/>
          <p:nvPr/>
        </p:nvSpPr>
        <p:spPr>
          <a:xfrm>
            <a:off x="387586" y="2931790"/>
            <a:ext cx="1345827" cy="1384995"/>
          </a:xfrm>
          <a:prstGeom prst="rect">
            <a:avLst/>
          </a:prstGeom>
          <a:noFill/>
        </p:spPr>
        <p:txBody>
          <a:bodyPr wrap="square" rtlCol="0">
            <a:spAutoFit/>
          </a:bodyPr>
          <a:lstStyle/>
          <a:p>
            <a:r>
              <a:rPr lang="en-US" altLang="ko-KR" sz="1200" dirty="0">
                <a:solidFill>
                  <a:schemeClr val="accent3"/>
                </a:solidFill>
                <a:latin typeface="Arial" pitchFamily="34" charset="0"/>
                <a:cs typeface="Arial" pitchFamily="34" charset="0"/>
              </a:rPr>
              <a:t>You can simply impress your audience and add a unique zing and appeal to your Presentations.   </a:t>
            </a:r>
            <a:endParaRPr lang="ko-KR" altLang="en-US" sz="1200" dirty="0">
              <a:solidFill>
                <a:schemeClr val="accent3"/>
              </a:solidFill>
              <a:latin typeface="Arial" pitchFamily="34" charset="0"/>
              <a:cs typeface="Arial" pitchFamily="34" charset="0"/>
            </a:endParaRPr>
          </a:p>
        </p:txBody>
      </p:sp>
      <p:sp>
        <p:nvSpPr>
          <p:cNvPr id="4" name="Rectangle 3"/>
          <p:cNvSpPr/>
          <p:nvPr/>
        </p:nvSpPr>
        <p:spPr>
          <a:xfrm>
            <a:off x="3203848" y="0"/>
            <a:ext cx="2736304" cy="514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8" name="Freeform 8"/>
          <p:cNvSpPr>
            <a:spLocks noEditPoints="1"/>
          </p:cNvSpPr>
          <p:nvPr/>
        </p:nvSpPr>
        <p:spPr bwMode="auto">
          <a:xfrm>
            <a:off x="3474574" y="1195090"/>
            <a:ext cx="2194851" cy="3145011"/>
          </a:xfrm>
          <a:custGeom>
            <a:avLst/>
            <a:gdLst>
              <a:gd name="T0" fmla="*/ 1307 w 2407"/>
              <a:gd name="T1" fmla="*/ 3296 h 3449"/>
              <a:gd name="T2" fmla="*/ 1393 w 2407"/>
              <a:gd name="T3" fmla="*/ 3433 h 3449"/>
              <a:gd name="T4" fmla="*/ 1318 w 2407"/>
              <a:gd name="T5" fmla="*/ 3430 h 3449"/>
              <a:gd name="T6" fmla="*/ 1232 w 2407"/>
              <a:gd name="T7" fmla="*/ 3392 h 3449"/>
              <a:gd name="T8" fmla="*/ 1634 w 2407"/>
              <a:gd name="T9" fmla="*/ 3254 h 3449"/>
              <a:gd name="T10" fmla="*/ 1670 w 2407"/>
              <a:gd name="T11" fmla="*/ 3273 h 3449"/>
              <a:gd name="T12" fmla="*/ 1271 w 2407"/>
              <a:gd name="T13" fmla="*/ 2772 h 3449"/>
              <a:gd name="T14" fmla="*/ 1634 w 2407"/>
              <a:gd name="T15" fmla="*/ 719 h 3449"/>
              <a:gd name="T16" fmla="*/ 1040 w 2407"/>
              <a:gd name="T17" fmla="*/ 126 h 3449"/>
              <a:gd name="T18" fmla="*/ 543 w 2407"/>
              <a:gd name="T19" fmla="*/ 2 h 3449"/>
              <a:gd name="T20" fmla="*/ 509 w 2407"/>
              <a:gd name="T21" fmla="*/ 156 h 3449"/>
              <a:gd name="T22" fmla="*/ 550 w 2407"/>
              <a:gd name="T23" fmla="*/ 68 h 3449"/>
              <a:gd name="T24" fmla="*/ 672 w 2407"/>
              <a:gd name="T25" fmla="*/ 51 h 3449"/>
              <a:gd name="T26" fmla="*/ 1009 w 2407"/>
              <a:gd name="T27" fmla="*/ 100 h 3449"/>
              <a:gd name="T28" fmla="*/ 1065 w 2407"/>
              <a:gd name="T29" fmla="*/ 182 h 3449"/>
              <a:gd name="T30" fmla="*/ 1234 w 2407"/>
              <a:gd name="T31" fmla="*/ 302 h 3449"/>
              <a:gd name="T32" fmla="*/ 1454 w 2407"/>
              <a:gd name="T33" fmla="*/ 346 h 3449"/>
              <a:gd name="T34" fmla="*/ 1562 w 2407"/>
              <a:gd name="T35" fmla="*/ 475 h 3449"/>
              <a:gd name="T36" fmla="*/ 1613 w 2407"/>
              <a:gd name="T37" fmla="*/ 548 h 3449"/>
              <a:gd name="T38" fmla="*/ 1576 w 2407"/>
              <a:gd name="T39" fmla="*/ 711 h 3449"/>
              <a:gd name="T40" fmla="*/ 1869 w 2407"/>
              <a:gd name="T41" fmla="*/ 714 h 3449"/>
              <a:gd name="T42" fmla="*/ 2220 w 2407"/>
              <a:gd name="T43" fmla="*/ 840 h 3449"/>
              <a:gd name="T44" fmla="*/ 2292 w 2407"/>
              <a:gd name="T45" fmla="*/ 1194 h 3449"/>
              <a:gd name="T46" fmla="*/ 2206 w 2407"/>
              <a:gd name="T47" fmla="*/ 1477 h 3449"/>
              <a:gd name="T48" fmla="*/ 2136 w 2407"/>
              <a:gd name="T49" fmla="*/ 1733 h 3449"/>
              <a:gd name="T50" fmla="*/ 1948 w 2407"/>
              <a:gd name="T51" fmla="*/ 1824 h 3449"/>
              <a:gd name="T52" fmla="*/ 1787 w 2407"/>
              <a:gd name="T53" fmla="*/ 1924 h 3449"/>
              <a:gd name="T54" fmla="*/ 1716 w 2407"/>
              <a:gd name="T55" fmla="*/ 2220 h 3449"/>
              <a:gd name="T56" fmla="*/ 1658 w 2407"/>
              <a:gd name="T57" fmla="*/ 2231 h 3449"/>
              <a:gd name="T58" fmla="*/ 1618 w 2407"/>
              <a:gd name="T59" fmla="*/ 2379 h 3449"/>
              <a:gd name="T60" fmla="*/ 1454 w 2407"/>
              <a:gd name="T61" fmla="*/ 2418 h 3449"/>
              <a:gd name="T62" fmla="*/ 1339 w 2407"/>
              <a:gd name="T63" fmla="*/ 2615 h 3449"/>
              <a:gd name="T64" fmla="*/ 1288 w 2407"/>
              <a:gd name="T65" fmla="*/ 2718 h 3449"/>
              <a:gd name="T66" fmla="*/ 1220 w 2407"/>
              <a:gd name="T67" fmla="*/ 2777 h 3449"/>
              <a:gd name="T68" fmla="*/ 1236 w 2407"/>
              <a:gd name="T69" fmla="*/ 2882 h 3449"/>
              <a:gd name="T70" fmla="*/ 1166 w 2407"/>
              <a:gd name="T71" fmla="*/ 2960 h 3449"/>
              <a:gd name="T72" fmla="*/ 1213 w 2407"/>
              <a:gd name="T73" fmla="*/ 3201 h 3449"/>
              <a:gd name="T74" fmla="*/ 1197 w 2407"/>
              <a:gd name="T75" fmla="*/ 3297 h 3449"/>
              <a:gd name="T76" fmla="*/ 1099 w 2407"/>
              <a:gd name="T77" fmla="*/ 3341 h 3449"/>
              <a:gd name="T78" fmla="*/ 1033 w 2407"/>
              <a:gd name="T79" fmla="*/ 3273 h 3449"/>
              <a:gd name="T80" fmla="*/ 983 w 2407"/>
              <a:gd name="T81" fmla="*/ 3219 h 3449"/>
              <a:gd name="T82" fmla="*/ 921 w 2407"/>
              <a:gd name="T83" fmla="*/ 3156 h 3449"/>
              <a:gd name="T84" fmla="*/ 871 w 2407"/>
              <a:gd name="T85" fmla="*/ 3022 h 3449"/>
              <a:gd name="T86" fmla="*/ 817 w 2407"/>
              <a:gd name="T87" fmla="*/ 2964 h 3449"/>
              <a:gd name="T88" fmla="*/ 832 w 2407"/>
              <a:gd name="T89" fmla="*/ 2861 h 3449"/>
              <a:gd name="T90" fmla="*/ 832 w 2407"/>
              <a:gd name="T91" fmla="*/ 2795 h 3449"/>
              <a:gd name="T92" fmla="*/ 775 w 2407"/>
              <a:gd name="T93" fmla="*/ 2803 h 3449"/>
              <a:gd name="T94" fmla="*/ 733 w 2407"/>
              <a:gd name="T95" fmla="*/ 2624 h 3449"/>
              <a:gd name="T96" fmla="*/ 715 w 2407"/>
              <a:gd name="T97" fmla="*/ 2306 h 3449"/>
              <a:gd name="T98" fmla="*/ 672 w 2407"/>
              <a:gd name="T99" fmla="*/ 2086 h 3449"/>
              <a:gd name="T100" fmla="*/ 667 w 2407"/>
              <a:gd name="T101" fmla="*/ 1894 h 3449"/>
              <a:gd name="T102" fmla="*/ 611 w 2407"/>
              <a:gd name="T103" fmla="*/ 1555 h 3449"/>
              <a:gd name="T104" fmla="*/ 349 w 2407"/>
              <a:gd name="T105" fmla="*/ 1397 h 3449"/>
              <a:gd name="T106" fmla="*/ 215 w 2407"/>
              <a:gd name="T107" fmla="*/ 1198 h 3449"/>
              <a:gd name="T108" fmla="*/ 45 w 2407"/>
              <a:gd name="T109" fmla="*/ 962 h 3449"/>
              <a:gd name="T110" fmla="*/ 31 w 2407"/>
              <a:gd name="T111" fmla="*/ 770 h 3449"/>
              <a:gd name="T112" fmla="*/ 61 w 2407"/>
              <a:gd name="T113" fmla="*/ 618 h 3449"/>
              <a:gd name="T114" fmla="*/ 208 w 2407"/>
              <a:gd name="T115" fmla="*/ 414 h 3449"/>
              <a:gd name="T116" fmla="*/ 230 w 2407"/>
              <a:gd name="T117" fmla="*/ 227 h 3449"/>
              <a:gd name="T118" fmla="*/ 244 w 2407"/>
              <a:gd name="T119" fmla="*/ 215 h 3449"/>
              <a:gd name="T120" fmla="*/ 380 w 2407"/>
              <a:gd name="T121" fmla="*/ 73 h 3449"/>
              <a:gd name="T122" fmla="*/ 494 w 2407"/>
              <a:gd name="T123" fmla="*/ 14 h 34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407" h="3449">
                <a:moveTo>
                  <a:pt x="1489" y="3376"/>
                </a:moveTo>
                <a:lnTo>
                  <a:pt x="1539" y="3376"/>
                </a:lnTo>
                <a:lnTo>
                  <a:pt x="1541" y="3379"/>
                </a:lnTo>
                <a:lnTo>
                  <a:pt x="1541" y="3383"/>
                </a:lnTo>
                <a:lnTo>
                  <a:pt x="1543" y="3388"/>
                </a:lnTo>
                <a:lnTo>
                  <a:pt x="1543" y="3395"/>
                </a:lnTo>
                <a:lnTo>
                  <a:pt x="1536" y="3397"/>
                </a:lnTo>
                <a:lnTo>
                  <a:pt x="1527" y="3399"/>
                </a:lnTo>
                <a:lnTo>
                  <a:pt x="1517" y="3399"/>
                </a:lnTo>
                <a:lnTo>
                  <a:pt x="1511" y="3397"/>
                </a:lnTo>
                <a:lnTo>
                  <a:pt x="1506" y="3395"/>
                </a:lnTo>
                <a:lnTo>
                  <a:pt x="1501" y="3395"/>
                </a:lnTo>
                <a:lnTo>
                  <a:pt x="1492" y="3395"/>
                </a:lnTo>
                <a:lnTo>
                  <a:pt x="1489" y="3376"/>
                </a:lnTo>
                <a:close/>
                <a:moveTo>
                  <a:pt x="1271" y="3275"/>
                </a:moveTo>
                <a:lnTo>
                  <a:pt x="1279" y="3282"/>
                </a:lnTo>
                <a:lnTo>
                  <a:pt x="1290" y="3283"/>
                </a:lnTo>
                <a:lnTo>
                  <a:pt x="1300" y="3287"/>
                </a:lnTo>
                <a:lnTo>
                  <a:pt x="1307" y="3296"/>
                </a:lnTo>
                <a:lnTo>
                  <a:pt x="1312" y="3308"/>
                </a:lnTo>
                <a:lnTo>
                  <a:pt x="1319" y="3318"/>
                </a:lnTo>
                <a:lnTo>
                  <a:pt x="1353" y="3337"/>
                </a:lnTo>
                <a:lnTo>
                  <a:pt x="1393" y="3355"/>
                </a:lnTo>
                <a:lnTo>
                  <a:pt x="1436" y="3369"/>
                </a:lnTo>
                <a:lnTo>
                  <a:pt x="1482" y="3379"/>
                </a:lnTo>
                <a:lnTo>
                  <a:pt x="1482" y="3395"/>
                </a:lnTo>
                <a:lnTo>
                  <a:pt x="1473" y="3395"/>
                </a:lnTo>
                <a:lnTo>
                  <a:pt x="1459" y="3400"/>
                </a:lnTo>
                <a:lnTo>
                  <a:pt x="1445" y="3400"/>
                </a:lnTo>
                <a:lnTo>
                  <a:pt x="1431" y="3400"/>
                </a:lnTo>
                <a:lnTo>
                  <a:pt x="1421" y="3402"/>
                </a:lnTo>
                <a:lnTo>
                  <a:pt x="1415" y="3406"/>
                </a:lnTo>
                <a:lnTo>
                  <a:pt x="1412" y="3407"/>
                </a:lnTo>
                <a:lnTo>
                  <a:pt x="1408" y="3411"/>
                </a:lnTo>
                <a:lnTo>
                  <a:pt x="1401" y="3413"/>
                </a:lnTo>
                <a:lnTo>
                  <a:pt x="1389" y="3414"/>
                </a:lnTo>
                <a:lnTo>
                  <a:pt x="1389" y="3433"/>
                </a:lnTo>
                <a:lnTo>
                  <a:pt x="1393" y="3433"/>
                </a:lnTo>
                <a:lnTo>
                  <a:pt x="1396" y="3428"/>
                </a:lnTo>
                <a:lnTo>
                  <a:pt x="1398" y="3425"/>
                </a:lnTo>
                <a:lnTo>
                  <a:pt x="1400" y="3423"/>
                </a:lnTo>
                <a:lnTo>
                  <a:pt x="1403" y="3423"/>
                </a:lnTo>
                <a:lnTo>
                  <a:pt x="1408" y="3421"/>
                </a:lnTo>
                <a:lnTo>
                  <a:pt x="1415" y="3421"/>
                </a:lnTo>
                <a:lnTo>
                  <a:pt x="1415" y="3430"/>
                </a:lnTo>
                <a:lnTo>
                  <a:pt x="1419" y="3433"/>
                </a:lnTo>
                <a:lnTo>
                  <a:pt x="1419" y="3437"/>
                </a:lnTo>
                <a:lnTo>
                  <a:pt x="1419" y="3442"/>
                </a:lnTo>
                <a:lnTo>
                  <a:pt x="1421" y="3449"/>
                </a:lnTo>
                <a:lnTo>
                  <a:pt x="1401" y="3446"/>
                </a:lnTo>
                <a:lnTo>
                  <a:pt x="1387" y="3439"/>
                </a:lnTo>
                <a:lnTo>
                  <a:pt x="1375" y="3432"/>
                </a:lnTo>
                <a:lnTo>
                  <a:pt x="1363" y="3425"/>
                </a:lnTo>
                <a:lnTo>
                  <a:pt x="1354" y="3425"/>
                </a:lnTo>
                <a:lnTo>
                  <a:pt x="1342" y="3427"/>
                </a:lnTo>
                <a:lnTo>
                  <a:pt x="1330" y="3428"/>
                </a:lnTo>
                <a:lnTo>
                  <a:pt x="1318" y="3430"/>
                </a:lnTo>
                <a:lnTo>
                  <a:pt x="1309" y="3430"/>
                </a:lnTo>
                <a:lnTo>
                  <a:pt x="1304" y="3427"/>
                </a:lnTo>
                <a:lnTo>
                  <a:pt x="1300" y="3423"/>
                </a:lnTo>
                <a:lnTo>
                  <a:pt x="1295" y="3418"/>
                </a:lnTo>
                <a:lnTo>
                  <a:pt x="1290" y="3413"/>
                </a:lnTo>
                <a:lnTo>
                  <a:pt x="1286" y="3409"/>
                </a:lnTo>
                <a:lnTo>
                  <a:pt x="1281" y="3406"/>
                </a:lnTo>
                <a:lnTo>
                  <a:pt x="1279" y="3406"/>
                </a:lnTo>
                <a:lnTo>
                  <a:pt x="1277" y="3406"/>
                </a:lnTo>
                <a:lnTo>
                  <a:pt x="1277" y="3407"/>
                </a:lnTo>
                <a:lnTo>
                  <a:pt x="1277" y="3409"/>
                </a:lnTo>
                <a:lnTo>
                  <a:pt x="1277" y="3411"/>
                </a:lnTo>
                <a:lnTo>
                  <a:pt x="1277" y="3413"/>
                </a:lnTo>
                <a:lnTo>
                  <a:pt x="1277" y="3414"/>
                </a:lnTo>
                <a:lnTo>
                  <a:pt x="1262" y="3414"/>
                </a:lnTo>
                <a:lnTo>
                  <a:pt x="1246" y="3409"/>
                </a:lnTo>
                <a:lnTo>
                  <a:pt x="1236" y="3402"/>
                </a:lnTo>
                <a:lnTo>
                  <a:pt x="1232" y="3402"/>
                </a:lnTo>
                <a:lnTo>
                  <a:pt x="1232" y="3392"/>
                </a:lnTo>
                <a:lnTo>
                  <a:pt x="1251" y="3392"/>
                </a:lnTo>
                <a:lnTo>
                  <a:pt x="1251" y="3388"/>
                </a:lnTo>
                <a:lnTo>
                  <a:pt x="1253" y="3386"/>
                </a:lnTo>
                <a:lnTo>
                  <a:pt x="1253" y="3386"/>
                </a:lnTo>
                <a:lnTo>
                  <a:pt x="1253" y="3385"/>
                </a:lnTo>
                <a:lnTo>
                  <a:pt x="1255" y="3383"/>
                </a:lnTo>
                <a:lnTo>
                  <a:pt x="1250" y="3371"/>
                </a:lnTo>
                <a:lnTo>
                  <a:pt x="1243" y="3358"/>
                </a:lnTo>
                <a:lnTo>
                  <a:pt x="1236" y="3346"/>
                </a:lnTo>
                <a:lnTo>
                  <a:pt x="1230" y="3332"/>
                </a:lnTo>
                <a:lnTo>
                  <a:pt x="1232" y="3322"/>
                </a:lnTo>
                <a:lnTo>
                  <a:pt x="1236" y="3310"/>
                </a:lnTo>
                <a:lnTo>
                  <a:pt x="1241" y="3297"/>
                </a:lnTo>
                <a:lnTo>
                  <a:pt x="1246" y="3287"/>
                </a:lnTo>
                <a:lnTo>
                  <a:pt x="1257" y="3278"/>
                </a:lnTo>
                <a:lnTo>
                  <a:pt x="1271" y="3275"/>
                </a:lnTo>
                <a:close/>
                <a:moveTo>
                  <a:pt x="1642" y="3222"/>
                </a:moveTo>
                <a:lnTo>
                  <a:pt x="1641" y="3238"/>
                </a:lnTo>
                <a:lnTo>
                  <a:pt x="1634" y="3254"/>
                </a:lnTo>
                <a:lnTo>
                  <a:pt x="1623" y="3264"/>
                </a:lnTo>
                <a:lnTo>
                  <a:pt x="1621" y="3266"/>
                </a:lnTo>
                <a:lnTo>
                  <a:pt x="1618" y="3269"/>
                </a:lnTo>
                <a:lnTo>
                  <a:pt x="1616" y="3271"/>
                </a:lnTo>
                <a:lnTo>
                  <a:pt x="1581" y="3264"/>
                </a:lnTo>
                <a:lnTo>
                  <a:pt x="1578" y="3238"/>
                </a:lnTo>
                <a:lnTo>
                  <a:pt x="1593" y="3233"/>
                </a:lnTo>
                <a:lnTo>
                  <a:pt x="1606" y="3228"/>
                </a:lnTo>
                <a:lnTo>
                  <a:pt x="1621" y="3224"/>
                </a:lnTo>
                <a:lnTo>
                  <a:pt x="1642" y="3222"/>
                </a:lnTo>
                <a:close/>
                <a:moveTo>
                  <a:pt x="1689" y="3217"/>
                </a:moveTo>
                <a:lnTo>
                  <a:pt x="1728" y="3217"/>
                </a:lnTo>
                <a:lnTo>
                  <a:pt x="1730" y="3228"/>
                </a:lnTo>
                <a:lnTo>
                  <a:pt x="1733" y="3236"/>
                </a:lnTo>
                <a:lnTo>
                  <a:pt x="1735" y="3248"/>
                </a:lnTo>
                <a:lnTo>
                  <a:pt x="1716" y="3254"/>
                </a:lnTo>
                <a:lnTo>
                  <a:pt x="1702" y="3261"/>
                </a:lnTo>
                <a:lnTo>
                  <a:pt x="1688" y="3268"/>
                </a:lnTo>
                <a:lnTo>
                  <a:pt x="1670" y="3273"/>
                </a:lnTo>
                <a:lnTo>
                  <a:pt x="1651" y="3275"/>
                </a:lnTo>
                <a:lnTo>
                  <a:pt x="1649" y="3271"/>
                </a:lnTo>
                <a:lnTo>
                  <a:pt x="1648" y="3269"/>
                </a:lnTo>
                <a:lnTo>
                  <a:pt x="1648" y="3266"/>
                </a:lnTo>
                <a:lnTo>
                  <a:pt x="1646" y="3261"/>
                </a:lnTo>
                <a:lnTo>
                  <a:pt x="1651" y="3255"/>
                </a:lnTo>
                <a:lnTo>
                  <a:pt x="1655" y="3250"/>
                </a:lnTo>
                <a:lnTo>
                  <a:pt x="1656" y="3245"/>
                </a:lnTo>
                <a:lnTo>
                  <a:pt x="1658" y="3240"/>
                </a:lnTo>
                <a:lnTo>
                  <a:pt x="1661" y="3233"/>
                </a:lnTo>
                <a:lnTo>
                  <a:pt x="1665" y="3229"/>
                </a:lnTo>
                <a:lnTo>
                  <a:pt x="1670" y="3228"/>
                </a:lnTo>
                <a:lnTo>
                  <a:pt x="1675" y="3226"/>
                </a:lnTo>
                <a:lnTo>
                  <a:pt x="1681" y="3222"/>
                </a:lnTo>
                <a:lnTo>
                  <a:pt x="1684" y="3221"/>
                </a:lnTo>
                <a:lnTo>
                  <a:pt x="1689" y="3217"/>
                </a:lnTo>
                <a:close/>
                <a:moveTo>
                  <a:pt x="1248" y="2761"/>
                </a:moveTo>
                <a:lnTo>
                  <a:pt x="1267" y="2761"/>
                </a:lnTo>
                <a:lnTo>
                  <a:pt x="1271" y="2772"/>
                </a:lnTo>
                <a:lnTo>
                  <a:pt x="1276" y="2782"/>
                </a:lnTo>
                <a:lnTo>
                  <a:pt x="1277" y="2795"/>
                </a:lnTo>
                <a:lnTo>
                  <a:pt x="1277" y="2810"/>
                </a:lnTo>
                <a:lnTo>
                  <a:pt x="1255" y="2814"/>
                </a:lnTo>
                <a:lnTo>
                  <a:pt x="1251" y="2800"/>
                </a:lnTo>
                <a:lnTo>
                  <a:pt x="1250" y="2788"/>
                </a:lnTo>
                <a:lnTo>
                  <a:pt x="1246" y="2775"/>
                </a:lnTo>
                <a:lnTo>
                  <a:pt x="1248" y="2761"/>
                </a:lnTo>
                <a:close/>
                <a:moveTo>
                  <a:pt x="1635" y="622"/>
                </a:moveTo>
                <a:lnTo>
                  <a:pt x="1635" y="634"/>
                </a:lnTo>
                <a:lnTo>
                  <a:pt x="1665" y="643"/>
                </a:lnTo>
                <a:lnTo>
                  <a:pt x="1696" y="653"/>
                </a:lnTo>
                <a:lnTo>
                  <a:pt x="1696" y="676"/>
                </a:lnTo>
                <a:lnTo>
                  <a:pt x="1688" y="688"/>
                </a:lnTo>
                <a:lnTo>
                  <a:pt x="1682" y="700"/>
                </a:lnTo>
                <a:lnTo>
                  <a:pt x="1674" y="711"/>
                </a:lnTo>
                <a:lnTo>
                  <a:pt x="1661" y="718"/>
                </a:lnTo>
                <a:lnTo>
                  <a:pt x="1649" y="721"/>
                </a:lnTo>
                <a:lnTo>
                  <a:pt x="1634" y="719"/>
                </a:lnTo>
                <a:lnTo>
                  <a:pt x="1618" y="716"/>
                </a:lnTo>
                <a:lnTo>
                  <a:pt x="1602" y="711"/>
                </a:lnTo>
                <a:lnTo>
                  <a:pt x="1588" y="707"/>
                </a:lnTo>
                <a:lnTo>
                  <a:pt x="1588" y="679"/>
                </a:lnTo>
                <a:lnTo>
                  <a:pt x="1586" y="672"/>
                </a:lnTo>
                <a:lnTo>
                  <a:pt x="1585" y="660"/>
                </a:lnTo>
                <a:lnTo>
                  <a:pt x="1585" y="649"/>
                </a:lnTo>
                <a:lnTo>
                  <a:pt x="1604" y="649"/>
                </a:lnTo>
                <a:lnTo>
                  <a:pt x="1607" y="637"/>
                </a:lnTo>
                <a:lnTo>
                  <a:pt x="1613" y="630"/>
                </a:lnTo>
                <a:lnTo>
                  <a:pt x="1621" y="625"/>
                </a:lnTo>
                <a:lnTo>
                  <a:pt x="1635" y="622"/>
                </a:lnTo>
                <a:close/>
                <a:moveTo>
                  <a:pt x="1075" y="89"/>
                </a:moveTo>
                <a:lnTo>
                  <a:pt x="1073" y="100"/>
                </a:lnTo>
                <a:lnTo>
                  <a:pt x="1070" y="114"/>
                </a:lnTo>
                <a:lnTo>
                  <a:pt x="1066" y="124"/>
                </a:lnTo>
                <a:lnTo>
                  <a:pt x="1059" y="131"/>
                </a:lnTo>
                <a:lnTo>
                  <a:pt x="1051" y="128"/>
                </a:lnTo>
                <a:lnTo>
                  <a:pt x="1040" y="126"/>
                </a:lnTo>
                <a:lnTo>
                  <a:pt x="1028" y="126"/>
                </a:lnTo>
                <a:lnTo>
                  <a:pt x="1024" y="119"/>
                </a:lnTo>
                <a:lnTo>
                  <a:pt x="1047" y="119"/>
                </a:lnTo>
                <a:lnTo>
                  <a:pt x="1047" y="112"/>
                </a:lnTo>
                <a:lnTo>
                  <a:pt x="1047" y="107"/>
                </a:lnTo>
                <a:lnTo>
                  <a:pt x="1045" y="101"/>
                </a:lnTo>
                <a:lnTo>
                  <a:pt x="1045" y="98"/>
                </a:lnTo>
                <a:lnTo>
                  <a:pt x="1044" y="93"/>
                </a:lnTo>
                <a:lnTo>
                  <a:pt x="1075" y="89"/>
                </a:lnTo>
                <a:close/>
                <a:moveTo>
                  <a:pt x="925" y="68"/>
                </a:moveTo>
                <a:lnTo>
                  <a:pt x="925" y="89"/>
                </a:lnTo>
                <a:lnTo>
                  <a:pt x="897" y="89"/>
                </a:lnTo>
                <a:lnTo>
                  <a:pt x="897" y="80"/>
                </a:lnTo>
                <a:lnTo>
                  <a:pt x="904" y="77"/>
                </a:lnTo>
                <a:lnTo>
                  <a:pt x="909" y="73"/>
                </a:lnTo>
                <a:lnTo>
                  <a:pt x="916" y="72"/>
                </a:lnTo>
                <a:lnTo>
                  <a:pt x="925" y="68"/>
                </a:lnTo>
                <a:close/>
                <a:moveTo>
                  <a:pt x="527" y="0"/>
                </a:moveTo>
                <a:lnTo>
                  <a:pt x="543" y="2"/>
                </a:lnTo>
                <a:lnTo>
                  <a:pt x="557" y="4"/>
                </a:lnTo>
                <a:lnTo>
                  <a:pt x="557" y="12"/>
                </a:lnTo>
                <a:lnTo>
                  <a:pt x="558" y="16"/>
                </a:lnTo>
                <a:lnTo>
                  <a:pt x="558" y="19"/>
                </a:lnTo>
                <a:lnTo>
                  <a:pt x="560" y="25"/>
                </a:lnTo>
                <a:lnTo>
                  <a:pt x="560" y="32"/>
                </a:lnTo>
                <a:lnTo>
                  <a:pt x="539" y="37"/>
                </a:lnTo>
                <a:lnTo>
                  <a:pt x="509" y="39"/>
                </a:lnTo>
                <a:lnTo>
                  <a:pt x="515" y="54"/>
                </a:lnTo>
                <a:lnTo>
                  <a:pt x="520" y="72"/>
                </a:lnTo>
                <a:lnTo>
                  <a:pt x="523" y="89"/>
                </a:lnTo>
                <a:lnTo>
                  <a:pt x="522" y="107"/>
                </a:lnTo>
                <a:lnTo>
                  <a:pt x="516" y="117"/>
                </a:lnTo>
                <a:lnTo>
                  <a:pt x="509" y="124"/>
                </a:lnTo>
                <a:lnTo>
                  <a:pt x="503" y="131"/>
                </a:lnTo>
                <a:lnTo>
                  <a:pt x="499" y="142"/>
                </a:lnTo>
                <a:lnTo>
                  <a:pt x="503" y="147"/>
                </a:lnTo>
                <a:lnTo>
                  <a:pt x="506" y="150"/>
                </a:lnTo>
                <a:lnTo>
                  <a:pt x="509" y="156"/>
                </a:lnTo>
                <a:lnTo>
                  <a:pt x="511" y="159"/>
                </a:lnTo>
                <a:lnTo>
                  <a:pt x="515" y="163"/>
                </a:lnTo>
                <a:lnTo>
                  <a:pt x="520" y="166"/>
                </a:lnTo>
                <a:lnTo>
                  <a:pt x="525" y="169"/>
                </a:lnTo>
                <a:lnTo>
                  <a:pt x="527" y="169"/>
                </a:lnTo>
                <a:lnTo>
                  <a:pt x="527" y="169"/>
                </a:lnTo>
                <a:lnTo>
                  <a:pt x="527" y="171"/>
                </a:lnTo>
                <a:lnTo>
                  <a:pt x="529" y="169"/>
                </a:lnTo>
                <a:lnTo>
                  <a:pt x="529" y="169"/>
                </a:lnTo>
                <a:lnTo>
                  <a:pt x="536" y="164"/>
                </a:lnTo>
                <a:lnTo>
                  <a:pt x="539" y="157"/>
                </a:lnTo>
                <a:lnTo>
                  <a:pt x="543" y="152"/>
                </a:lnTo>
                <a:lnTo>
                  <a:pt x="548" y="147"/>
                </a:lnTo>
                <a:lnTo>
                  <a:pt x="546" y="133"/>
                </a:lnTo>
                <a:lnTo>
                  <a:pt x="541" y="117"/>
                </a:lnTo>
                <a:lnTo>
                  <a:pt x="536" y="101"/>
                </a:lnTo>
                <a:lnTo>
                  <a:pt x="534" y="87"/>
                </a:lnTo>
                <a:lnTo>
                  <a:pt x="537" y="77"/>
                </a:lnTo>
                <a:lnTo>
                  <a:pt x="550" y="68"/>
                </a:lnTo>
                <a:lnTo>
                  <a:pt x="567" y="63"/>
                </a:lnTo>
                <a:lnTo>
                  <a:pt x="585" y="60"/>
                </a:lnTo>
                <a:lnTo>
                  <a:pt x="600" y="54"/>
                </a:lnTo>
                <a:lnTo>
                  <a:pt x="614" y="46"/>
                </a:lnTo>
                <a:lnTo>
                  <a:pt x="607" y="44"/>
                </a:lnTo>
                <a:lnTo>
                  <a:pt x="604" y="42"/>
                </a:lnTo>
                <a:lnTo>
                  <a:pt x="600" y="40"/>
                </a:lnTo>
                <a:lnTo>
                  <a:pt x="599" y="37"/>
                </a:lnTo>
                <a:lnTo>
                  <a:pt x="597" y="33"/>
                </a:lnTo>
                <a:lnTo>
                  <a:pt x="595" y="26"/>
                </a:lnTo>
                <a:lnTo>
                  <a:pt x="595" y="19"/>
                </a:lnTo>
                <a:lnTo>
                  <a:pt x="597" y="18"/>
                </a:lnTo>
                <a:lnTo>
                  <a:pt x="599" y="16"/>
                </a:lnTo>
                <a:lnTo>
                  <a:pt x="600" y="14"/>
                </a:lnTo>
                <a:lnTo>
                  <a:pt x="602" y="12"/>
                </a:lnTo>
                <a:lnTo>
                  <a:pt x="621" y="16"/>
                </a:lnTo>
                <a:lnTo>
                  <a:pt x="625" y="46"/>
                </a:lnTo>
                <a:lnTo>
                  <a:pt x="649" y="47"/>
                </a:lnTo>
                <a:lnTo>
                  <a:pt x="672" y="51"/>
                </a:lnTo>
                <a:lnTo>
                  <a:pt x="691" y="58"/>
                </a:lnTo>
                <a:lnTo>
                  <a:pt x="696" y="75"/>
                </a:lnTo>
                <a:lnTo>
                  <a:pt x="700" y="87"/>
                </a:lnTo>
                <a:lnTo>
                  <a:pt x="707" y="96"/>
                </a:lnTo>
                <a:lnTo>
                  <a:pt x="715" y="100"/>
                </a:lnTo>
                <a:lnTo>
                  <a:pt x="731" y="101"/>
                </a:lnTo>
                <a:lnTo>
                  <a:pt x="756" y="100"/>
                </a:lnTo>
                <a:lnTo>
                  <a:pt x="770" y="93"/>
                </a:lnTo>
                <a:lnTo>
                  <a:pt x="784" y="93"/>
                </a:lnTo>
                <a:lnTo>
                  <a:pt x="801" y="98"/>
                </a:lnTo>
                <a:lnTo>
                  <a:pt x="818" y="107"/>
                </a:lnTo>
                <a:lnTo>
                  <a:pt x="836" y="115"/>
                </a:lnTo>
                <a:lnTo>
                  <a:pt x="852" y="122"/>
                </a:lnTo>
                <a:lnTo>
                  <a:pt x="867" y="126"/>
                </a:lnTo>
                <a:lnTo>
                  <a:pt x="893" y="108"/>
                </a:lnTo>
                <a:lnTo>
                  <a:pt x="925" y="98"/>
                </a:lnTo>
                <a:lnTo>
                  <a:pt x="963" y="93"/>
                </a:lnTo>
                <a:lnTo>
                  <a:pt x="1009" y="93"/>
                </a:lnTo>
                <a:lnTo>
                  <a:pt x="1009" y="100"/>
                </a:lnTo>
                <a:lnTo>
                  <a:pt x="996" y="100"/>
                </a:lnTo>
                <a:lnTo>
                  <a:pt x="986" y="101"/>
                </a:lnTo>
                <a:lnTo>
                  <a:pt x="979" y="107"/>
                </a:lnTo>
                <a:lnTo>
                  <a:pt x="986" y="114"/>
                </a:lnTo>
                <a:lnTo>
                  <a:pt x="991" y="121"/>
                </a:lnTo>
                <a:lnTo>
                  <a:pt x="996" y="128"/>
                </a:lnTo>
                <a:lnTo>
                  <a:pt x="1003" y="131"/>
                </a:lnTo>
                <a:lnTo>
                  <a:pt x="1017" y="135"/>
                </a:lnTo>
                <a:lnTo>
                  <a:pt x="1026" y="142"/>
                </a:lnTo>
                <a:lnTo>
                  <a:pt x="1037" y="142"/>
                </a:lnTo>
                <a:lnTo>
                  <a:pt x="1049" y="142"/>
                </a:lnTo>
                <a:lnTo>
                  <a:pt x="1063" y="147"/>
                </a:lnTo>
                <a:lnTo>
                  <a:pt x="1066" y="149"/>
                </a:lnTo>
                <a:lnTo>
                  <a:pt x="1070" y="154"/>
                </a:lnTo>
                <a:lnTo>
                  <a:pt x="1073" y="157"/>
                </a:lnTo>
                <a:lnTo>
                  <a:pt x="1079" y="161"/>
                </a:lnTo>
                <a:lnTo>
                  <a:pt x="1079" y="166"/>
                </a:lnTo>
                <a:lnTo>
                  <a:pt x="1075" y="166"/>
                </a:lnTo>
                <a:lnTo>
                  <a:pt x="1065" y="182"/>
                </a:lnTo>
                <a:lnTo>
                  <a:pt x="1052" y="196"/>
                </a:lnTo>
                <a:lnTo>
                  <a:pt x="1040" y="211"/>
                </a:lnTo>
                <a:lnTo>
                  <a:pt x="1051" y="211"/>
                </a:lnTo>
                <a:lnTo>
                  <a:pt x="1068" y="203"/>
                </a:lnTo>
                <a:lnTo>
                  <a:pt x="1087" y="199"/>
                </a:lnTo>
                <a:lnTo>
                  <a:pt x="1106" y="201"/>
                </a:lnTo>
                <a:lnTo>
                  <a:pt x="1127" y="206"/>
                </a:lnTo>
                <a:lnTo>
                  <a:pt x="1148" y="215"/>
                </a:lnTo>
                <a:lnTo>
                  <a:pt x="1166" y="225"/>
                </a:lnTo>
                <a:lnTo>
                  <a:pt x="1178" y="238"/>
                </a:lnTo>
                <a:lnTo>
                  <a:pt x="1185" y="250"/>
                </a:lnTo>
                <a:lnTo>
                  <a:pt x="1192" y="264"/>
                </a:lnTo>
                <a:lnTo>
                  <a:pt x="1190" y="278"/>
                </a:lnTo>
                <a:lnTo>
                  <a:pt x="1185" y="292"/>
                </a:lnTo>
                <a:lnTo>
                  <a:pt x="1199" y="292"/>
                </a:lnTo>
                <a:lnTo>
                  <a:pt x="1213" y="292"/>
                </a:lnTo>
                <a:lnTo>
                  <a:pt x="1223" y="293"/>
                </a:lnTo>
                <a:lnTo>
                  <a:pt x="1232" y="300"/>
                </a:lnTo>
                <a:lnTo>
                  <a:pt x="1234" y="302"/>
                </a:lnTo>
                <a:lnTo>
                  <a:pt x="1234" y="304"/>
                </a:lnTo>
                <a:lnTo>
                  <a:pt x="1234" y="306"/>
                </a:lnTo>
                <a:lnTo>
                  <a:pt x="1236" y="307"/>
                </a:lnTo>
                <a:lnTo>
                  <a:pt x="1236" y="311"/>
                </a:lnTo>
                <a:lnTo>
                  <a:pt x="1251" y="311"/>
                </a:lnTo>
                <a:lnTo>
                  <a:pt x="1251" y="321"/>
                </a:lnTo>
                <a:lnTo>
                  <a:pt x="1251" y="332"/>
                </a:lnTo>
                <a:lnTo>
                  <a:pt x="1255" y="342"/>
                </a:lnTo>
                <a:lnTo>
                  <a:pt x="1264" y="334"/>
                </a:lnTo>
                <a:lnTo>
                  <a:pt x="1274" y="332"/>
                </a:lnTo>
                <a:lnTo>
                  <a:pt x="1284" y="335"/>
                </a:lnTo>
                <a:lnTo>
                  <a:pt x="1297" y="337"/>
                </a:lnTo>
                <a:lnTo>
                  <a:pt x="1312" y="337"/>
                </a:lnTo>
                <a:lnTo>
                  <a:pt x="1333" y="335"/>
                </a:lnTo>
                <a:lnTo>
                  <a:pt x="1360" y="334"/>
                </a:lnTo>
                <a:lnTo>
                  <a:pt x="1386" y="332"/>
                </a:lnTo>
                <a:lnTo>
                  <a:pt x="1412" y="334"/>
                </a:lnTo>
                <a:lnTo>
                  <a:pt x="1435" y="337"/>
                </a:lnTo>
                <a:lnTo>
                  <a:pt x="1454" y="346"/>
                </a:lnTo>
                <a:lnTo>
                  <a:pt x="1469" y="356"/>
                </a:lnTo>
                <a:lnTo>
                  <a:pt x="1483" y="367"/>
                </a:lnTo>
                <a:lnTo>
                  <a:pt x="1499" y="377"/>
                </a:lnTo>
                <a:lnTo>
                  <a:pt x="1517" y="384"/>
                </a:lnTo>
                <a:lnTo>
                  <a:pt x="1517" y="395"/>
                </a:lnTo>
                <a:lnTo>
                  <a:pt x="1531" y="395"/>
                </a:lnTo>
                <a:lnTo>
                  <a:pt x="1532" y="407"/>
                </a:lnTo>
                <a:lnTo>
                  <a:pt x="1534" y="416"/>
                </a:lnTo>
                <a:lnTo>
                  <a:pt x="1531" y="426"/>
                </a:lnTo>
                <a:lnTo>
                  <a:pt x="1536" y="426"/>
                </a:lnTo>
                <a:lnTo>
                  <a:pt x="1538" y="424"/>
                </a:lnTo>
                <a:lnTo>
                  <a:pt x="1539" y="423"/>
                </a:lnTo>
                <a:lnTo>
                  <a:pt x="1539" y="423"/>
                </a:lnTo>
                <a:lnTo>
                  <a:pt x="1539" y="423"/>
                </a:lnTo>
                <a:lnTo>
                  <a:pt x="1541" y="423"/>
                </a:lnTo>
                <a:lnTo>
                  <a:pt x="1543" y="423"/>
                </a:lnTo>
                <a:lnTo>
                  <a:pt x="1553" y="437"/>
                </a:lnTo>
                <a:lnTo>
                  <a:pt x="1559" y="454"/>
                </a:lnTo>
                <a:lnTo>
                  <a:pt x="1562" y="475"/>
                </a:lnTo>
                <a:lnTo>
                  <a:pt x="1565" y="494"/>
                </a:lnTo>
                <a:lnTo>
                  <a:pt x="1571" y="513"/>
                </a:lnTo>
                <a:lnTo>
                  <a:pt x="1581" y="526"/>
                </a:lnTo>
                <a:lnTo>
                  <a:pt x="1583" y="527"/>
                </a:lnTo>
                <a:lnTo>
                  <a:pt x="1585" y="527"/>
                </a:lnTo>
                <a:lnTo>
                  <a:pt x="1585" y="527"/>
                </a:lnTo>
                <a:lnTo>
                  <a:pt x="1586" y="527"/>
                </a:lnTo>
                <a:lnTo>
                  <a:pt x="1588" y="527"/>
                </a:lnTo>
                <a:lnTo>
                  <a:pt x="1593" y="526"/>
                </a:lnTo>
                <a:lnTo>
                  <a:pt x="1593" y="533"/>
                </a:lnTo>
                <a:lnTo>
                  <a:pt x="1593" y="536"/>
                </a:lnTo>
                <a:lnTo>
                  <a:pt x="1595" y="540"/>
                </a:lnTo>
                <a:lnTo>
                  <a:pt x="1597" y="541"/>
                </a:lnTo>
                <a:lnTo>
                  <a:pt x="1600" y="543"/>
                </a:lnTo>
                <a:lnTo>
                  <a:pt x="1604" y="545"/>
                </a:lnTo>
                <a:lnTo>
                  <a:pt x="1606" y="547"/>
                </a:lnTo>
                <a:lnTo>
                  <a:pt x="1607" y="548"/>
                </a:lnTo>
                <a:lnTo>
                  <a:pt x="1609" y="548"/>
                </a:lnTo>
                <a:lnTo>
                  <a:pt x="1613" y="548"/>
                </a:lnTo>
                <a:lnTo>
                  <a:pt x="1616" y="550"/>
                </a:lnTo>
                <a:lnTo>
                  <a:pt x="1618" y="571"/>
                </a:lnTo>
                <a:lnTo>
                  <a:pt x="1614" y="588"/>
                </a:lnTo>
                <a:lnTo>
                  <a:pt x="1607" y="608"/>
                </a:lnTo>
                <a:lnTo>
                  <a:pt x="1604" y="606"/>
                </a:lnTo>
                <a:lnTo>
                  <a:pt x="1602" y="604"/>
                </a:lnTo>
                <a:lnTo>
                  <a:pt x="1599" y="604"/>
                </a:lnTo>
                <a:lnTo>
                  <a:pt x="1593" y="602"/>
                </a:lnTo>
                <a:lnTo>
                  <a:pt x="1576" y="623"/>
                </a:lnTo>
                <a:lnTo>
                  <a:pt x="1560" y="644"/>
                </a:lnTo>
                <a:lnTo>
                  <a:pt x="1546" y="669"/>
                </a:lnTo>
                <a:lnTo>
                  <a:pt x="1553" y="670"/>
                </a:lnTo>
                <a:lnTo>
                  <a:pt x="1559" y="670"/>
                </a:lnTo>
                <a:lnTo>
                  <a:pt x="1564" y="674"/>
                </a:lnTo>
                <a:lnTo>
                  <a:pt x="1567" y="677"/>
                </a:lnTo>
                <a:lnTo>
                  <a:pt x="1569" y="684"/>
                </a:lnTo>
                <a:lnTo>
                  <a:pt x="1572" y="693"/>
                </a:lnTo>
                <a:lnTo>
                  <a:pt x="1574" y="702"/>
                </a:lnTo>
                <a:lnTo>
                  <a:pt x="1576" y="711"/>
                </a:lnTo>
                <a:lnTo>
                  <a:pt x="1581" y="718"/>
                </a:lnTo>
                <a:lnTo>
                  <a:pt x="1602" y="730"/>
                </a:lnTo>
                <a:lnTo>
                  <a:pt x="1628" y="735"/>
                </a:lnTo>
                <a:lnTo>
                  <a:pt x="1658" y="737"/>
                </a:lnTo>
                <a:lnTo>
                  <a:pt x="1663" y="733"/>
                </a:lnTo>
                <a:lnTo>
                  <a:pt x="1668" y="732"/>
                </a:lnTo>
                <a:lnTo>
                  <a:pt x="1675" y="730"/>
                </a:lnTo>
                <a:lnTo>
                  <a:pt x="1681" y="726"/>
                </a:lnTo>
                <a:lnTo>
                  <a:pt x="1691" y="716"/>
                </a:lnTo>
                <a:lnTo>
                  <a:pt x="1698" y="704"/>
                </a:lnTo>
                <a:lnTo>
                  <a:pt x="1705" y="693"/>
                </a:lnTo>
                <a:lnTo>
                  <a:pt x="1716" y="684"/>
                </a:lnTo>
                <a:lnTo>
                  <a:pt x="1730" y="677"/>
                </a:lnTo>
                <a:lnTo>
                  <a:pt x="1749" y="677"/>
                </a:lnTo>
                <a:lnTo>
                  <a:pt x="1773" y="681"/>
                </a:lnTo>
                <a:lnTo>
                  <a:pt x="1798" y="686"/>
                </a:lnTo>
                <a:lnTo>
                  <a:pt x="1824" y="695"/>
                </a:lnTo>
                <a:lnTo>
                  <a:pt x="1847" y="705"/>
                </a:lnTo>
                <a:lnTo>
                  <a:pt x="1869" y="714"/>
                </a:lnTo>
                <a:lnTo>
                  <a:pt x="1885" y="725"/>
                </a:lnTo>
                <a:lnTo>
                  <a:pt x="1895" y="733"/>
                </a:lnTo>
                <a:lnTo>
                  <a:pt x="1908" y="765"/>
                </a:lnTo>
                <a:lnTo>
                  <a:pt x="1920" y="761"/>
                </a:lnTo>
                <a:lnTo>
                  <a:pt x="1920" y="768"/>
                </a:lnTo>
                <a:lnTo>
                  <a:pt x="1923" y="772"/>
                </a:lnTo>
                <a:lnTo>
                  <a:pt x="1958" y="761"/>
                </a:lnTo>
                <a:lnTo>
                  <a:pt x="1974" y="766"/>
                </a:lnTo>
                <a:lnTo>
                  <a:pt x="1991" y="777"/>
                </a:lnTo>
                <a:lnTo>
                  <a:pt x="2007" y="784"/>
                </a:lnTo>
                <a:lnTo>
                  <a:pt x="2045" y="779"/>
                </a:lnTo>
                <a:lnTo>
                  <a:pt x="2058" y="787"/>
                </a:lnTo>
                <a:lnTo>
                  <a:pt x="2080" y="789"/>
                </a:lnTo>
                <a:lnTo>
                  <a:pt x="2103" y="786"/>
                </a:lnTo>
                <a:lnTo>
                  <a:pt x="2124" y="784"/>
                </a:lnTo>
                <a:lnTo>
                  <a:pt x="2145" y="787"/>
                </a:lnTo>
                <a:lnTo>
                  <a:pt x="2173" y="801"/>
                </a:lnTo>
                <a:lnTo>
                  <a:pt x="2197" y="821"/>
                </a:lnTo>
                <a:lnTo>
                  <a:pt x="2220" y="840"/>
                </a:lnTo>
                <a:lnTo>
                  <a:pt x="2243" y="859"/>
                </a:lnTo>
                <a:lnTo>
                  <a:pt x="2269" y="876"/>
                </a:lnTo>
                <a:lnTo>
                  <a:pt x="2283" y="880"/>
                </a:lnTo>
                <a:lnTo>
                  <a:pt x="2302" y="883"/>
                </a:lnTo>
                <a:lnTo>
                  <a:pt x="2327" y="887"/>
                </a:lnTo>
                <a:lnTo>
                  <a:pt x="2349" y="892"/>
                </a:lnTo>
                <a:lnTo>
                  <a:pt x="2367" y="897"/>
                </a:lnTo>
                <a:lnTo>
                  <a:pt x="2375" y="903"/>
                </a:lnTo>
                <a:lnTo>
                  <a:pt x="2382" y="918"/>
                </a:lnTo>
                <a:lnTo>
                  <a:pt x="2386" y="936"/>
                </a:lnTo>
                <a:lnTo>
                  <a:pt x="2391" y="953"/>
                </a:lnTo>
                <a:lnTo>
                  <a:pt x="2403" y="988"/>
                </a:lnTo>
                <a:lnTo>
                  <a:pt x="2407" y="1021"/>
                </a:lnTo>
                <a:lnTo>
                  <a:pt x="2405" y="1051"/>
                </a:lnTo>
                <a:lnTo>
                  <a:pt x="2396" y="1079"/>
                </a:lnTo>
                <a:lnTo>
                  <a:pt x="2384" y="1105"/>
                </a:lnTo>
                <a:lnTo>
                  <a:pt x="2368" y="1129"/>
                </a:lnTo>
                <a:lnTo>
                  <a:pt x="2349" y="1156"/>
                </a:lnTo>
                <a:lnTo>
                  <a:pt x="2292" y="1194"/>
                </a:lnTo>
                <a:lnTo>
                  <a:pt x="2281" y="1215"/>
                </a:lnTo>
                <a:lnTo>
                  <a:pt x="2272" y="1236"/>
                </a:lnTo>
                <a:lnTo>
                  <a:pt x="2265" y="1259"/>
                </a:lnTo>
                <a:lnTo>
                  <a:pt x="2257" y="1273"/>
                </a:lnTo>
                <a:lnTo>
                  <a:pt x="2246" y="1285"/>
                </a:lnTo>
                <a:lnTo>
                  <a:pt x="2237" y="1299"/>
                </a:lnTo>
                <a:lnTo>
                  <a:pt x="2218" y="1302"/>
                </a:lnTo>
                <a:lnTo>
                  <a:pt x="2215" y="1283"/>
                </a:lnTo>
                <a:lnTo>
                  <a:pt x="2208" y="1283"/>
                </a:lnTo>
                <a:lnTo>
                  <a:pt x="2208" y="1321"/>
                </a:lnTo>
                <a:lnTo>
                  <a:pt x="2199" y="1339"/>
                </a:lnTo>
                <a:lnTo>
                  <a:pt x="2197" y="1360"/>
                </a:lnTo>
                <a:lnTo>
                  <a:pt x="2201" y="1383"/>
                </a:lnTo>
                <a:lnTo>
                  <a:pt x="2204" y="1404"/>
                </a:lnTo>
                <a:lnTo>
                  <a:pt x="2211" y="1424"/>
                </a:lnTo>
                <a:lnTo>
                  <a:pt x="2215" y="1440"/>
                </a:lnTo>
                <a:lnTo>
                  <a:pt x="2215" y="1454"/>
                </a:lnTo>
                <a:lnTo>
                  <a:pt x="2211" y="1466"/>
                </a:lnTo>
                <a:lnTo>
                  <a:pt x="2206" y="1477"/>
                </a:lnTo>
                <a:lnTo>
                  <a:pt x="2203" y="1486"/>
                </a:lnTo>
                <a:lnTo>
                  <a:pt x="2208" y="1552"/>
                </a:lnTo>
                <a:lnTo>
                  <a:pt x="2196" y="1557"/>
                </a:lnTo>
                <a:lnTo>
                  <a:pt x="2187" y="1564"/>
                </a:lnTo>
                <a:lnTo>
                  <a:pt x="2182" y="1573"/>
                </a:lnTo>
                <a:lnTo>
                  <a:pt x="2180" y="1590"/>
                </a:lnTo>
                <a:lnTo>
                  <a:pt x="2189" y="1606"/>
                </a:lnTo>
                <a:lnTo>
                  <a:pt x="2192" y="1625"/>
                </a:lnTo>
                <a:lnTo>
                  <a:pt x="2180" y="1637"/>
                </a:lnTo>
                <a:lnTo>
                  <a:pt x="2176" y="1650"/>
                </a:lnTo>
                <a:lnTo>
                  <a:pt x="2171" y="1662"/>
                </a:lnTo>
                <a:lnTo>
                  <a:pt x="2164" y="1678"/>
                </a:lnTo>
                <a:lnTo>
                  <a:pt x="2157" y="1688"/>
                </a:lnTo>
                <a:lnTo>
                  <a:pt x="2152" y="1695"/>
                </a:lnTo>
                <a:lnTo>
                  <a:pt x="2145" y="1700"/>
                </a:lnTo>
                <a:lnTo>
                  <a:pt x="2141" y="1704"/>
                </a:lnTo>
                <a:lnTo>
                  <a:pt x="2138" y="1709"/>
                </a:lnTo>
                <a:lnTo>
                  <a:pt x="2136" y="1719"/>
                </a:lnTo>
                <a:lnTo>
                  <a:pt x="2136" y="1733"/>
                </a:lnTo>
                <a:lnTo>
                  <a:pt x="2138" y="1754"/>
                </a:lnTo>
                <a:lnTo>
                  <a:pt x="2112" y="1768"/>
                </a:lnTo>
                <a:lnTo>
                  <a:pt x="2087" y="1782"/>
                </a:lnTo>
                <a:lnTo>
                  <a:pt x="2091" y="1786"/>
                </a:lnTo>
                <a:lnTo>
                  <a:pt x="2093" y="1789"/>
                </a:lnTo>
                <a:lnTo>
                  <a:pt x="2093" y="1791"/>
                </a:lnTo>
                <a:lnTo>
                  <a:pt x="2093" y="1795"/>
                </a:lnTo>
                <a:lnTo>
                  <a:pt x="2093" y="1796"/>
                </a:lnTo>
                <a:lnTo>
                  <a:pt x="2075" y="1805"/>
                </a:lnTo>
                <a:lnTo>
                  <a:pt x="2058" y="1803"/>
                </a:lnTo>
                <a:lnTo>
                  <a:pt x="2040" y="1800"/>
                </a:lnTo>
                <a:lnTo>
                  <a:pt x="2026" y="1793"/>
                </a:lnTo>
                <a:lnTo>
                  <a:pt x="2018" y="1800"/>
                </a:lnTo>
                <a:lnTo>
                  <a:pt x="2004" y="1803"/>
                </a:lnTo>
                <a:lnTo>
                  <a:pt x="1988" y="1805"/>
                </a:lnTo>
                <a:lnTo>
                  <a:pt x="1972" y="1807"/>
                </a:lnTo>
                <a:lnTo>
                  <a:pt x="1958" y="1808"/>
                </a:lnTo>
                <a:lnTo>
                  <a:pt x="1955" y="1815"/>
                </a:lnTo>
                <a:lnTo>
                  <a:pt x="1948" y="1824"/>
                </a:lnTo>
                <a:lnTo>
                  <a:pt x="1939" y="1835"/>
                </a:lnTo>
                <a:lnTo>
                  <a:pt x="1930" y="1842"/>
                </a:lnTo>
                <a:lnTo>
                  <a:pt x="1923" y="1847"/>
                </a:lnTo>
                <a:lnTo>
                  <a:pt x="1892" y="1843"/>
                </a:lnTo>
                <a:lnTo>
                  <a:pt x="1881" y="1849"/>
                </a:lnTo>
                <a:lnTo>
                  <a:pt x="1867" y="1857"/>
                </a:lnTo>
                <a:lnTo>
                  <a:pt x="1850" y="1870"/>
                </a:lnTo>
                <a:lnTo>
                  <a:pt x="1833" y="1882"/>
                </a:lnTo>
                <a:lnTo>
                  <a:pt x="1820" y="1892"/>
                </a:lnTo>
                <a:lnTo>
                  <a:pt x="1812" y="1901"/>
                </a:lnTo>
                <a:lnTo>
                  <a:pt x="1808" y="1901"/>
                </a:lnTo>
                <a:lnTo>
                  <a:pt x="1805" y="1924"/>
                </a:lnTo>
                <a:lnTo>
                  <a:pt x="1801" y="1925"/>
                </a:lnTo>
                <a:lnTo>
                  <a:pt x="1798" y="1927"/>
                </a:lnTo>
                <a:lnTo>
                  <a:pt x="1796" y="1925"/>
                </a:lnTo>
                <a:lnTo>
                  <a:pt x="1794" y="1925"/>
                </a:lnTo>
                <a:lnTo>
                  <a:pt x="1792" y="1924"/>
                </a:lnTo>
                <a:lnTo>
                  <a:pt x="1789" y="1924"/>
                </a:lnTo>
                <a:lnTo>
                  <a:pt x="1787" y="1924"/>
                </a:lnTo>
                <a:lnTo>
                  <a:pt x="1784" y="1927"/>
                </a:lnTo>
                <a:lnTo>
                  <a:pt x="1780" y="1931"/>
                </a:lnTo>
                <a:lnTo>
                  <a:pt x="1785" y="1946"/>
                </a:lnTo>
                <a:lnTo>
                  <a:pt x="1784" y="1964"/>
                </a:lnTo>
                <a:lnTo>
                  <a:pt x="1780" y="1980"/>
                </a:lnTo>
                <a:lnTo>
                  <a:pt x="1780" y="1997"/>
                </a:lnTo>
                <a:lnTo>
                  <a:pt x="1784" y="2000"/>
                </a:lnTo>
                <a:lnTo>
                  <a:pt x="1787" y="2006"/>
                </a:lnTo>
                <a:lnTo>
                  <a:pt x="1791" y="2009"/>
                </a:lnTo>
                <a:lnTo>
                  <a:pt x="1794" y="2013"/>
                </a:lnTo>
                <a:lnTo>
                  <a:pt x="1798" y="2016"/>
                </a:lnTo>
                <a:lnTo>
                  <a:pt x="1799" y="2020"/>
                </a:lnTo>
                <a:lnTo>
                  <a:pt x="1792" y="2089"/>
                </a:lnTo>
                <a:lnTo>
                  <a:pt x="1773" y="2105"/>
                </a:lnTo>
                <a:lnTo>
                  <a:pt x="1757" y="2124"/>
                </a:lnTo>
                <a:lnTo>
                  <a:pt x="1747" y="2147"/>
                </a:lnTo>
                <a:lnTo>
                  <a:pt x="1738" y="2172"/>
                </a:lnTo>
                <a:lnTo>
                  <a:pt x="1728" y="2196"/>
                </a:lnTo>
                <a:lnTo>
                  <a:pt x="1716" y="2220"/>
                </a:lnTo>
                <a:lnTo>
                  <a:pt x="1707" y="2231"/>
                </a:lnTo>
                <a:lnTo>
                  <a:pt x="1695" y="2240"/>
                </a:lnTo>
                <a:lnTo>
                  <a:pt x="1684" y="2250"/>
                </a:lnTo>
                <a:lnTo>
                  <a:pt x="1681" y="2250"/>
                </a:lnTo>
                <a:lnTo>
                  <a:pt x="1681" y="2240"/>
                </a:lnTo>
                <a:lnTo>
                  <a:pt x="1698" y="2222"/>
                </a:lnTo>
                <a:lnTo>
                  <a:pt x="1712" y="2199"/>
                </a:lnTo>
                <a:lnTo>
                  <a:pt x="1719" y="2173"/>
                </a:lnTo>
                <a:lnTo>
                  <a:pt x="1716" y="2173"/>
                </a:lnTo>
                <a:lnTo>
                  <a:pt x="1716" y="2170"/>
                </a:lnTo>
                <a:lnTo>
                  <a:pt x="1709" y="2172"/>
                </a:lnTo>
                <a:lnTo>
                  <a:pt x="1700" y="2173"/>
                </a:lnTo>
                <a:lnTo>
                  <a:pt x="1689" y="2173"/>
                </a:lnTo>
                <a:lnTo>
                  <a:pt x="1688" y="2194"/>
                </a:lnTo>
                <a:lnTo>
                  <a:pt x="1682" y="2206"/>
                </a:lnTo>
                <a:lnTo>
                  <a:pt x="1677" y="2213"/>
                </a:lnTo>
                <a:lnTo>
                  <a:pt x="1670" y="2219"/>
                </a:lnTo>
                <a:lnTo>
                  <a:pt x="1663" y="2222"/>
                </a:lnTo>
                <a:lnTo>
                  <a:pt x="1658" y="2231"/>
                </a:lnTo>
                <a:lnTo>
                  <a:pt x="1655" y="2245"/>
                </a:lnTo>
                <a:lnTo>
                  <a:pt x="1655" y="2262"/>
                </a:lnTo>
                <a:lnTo>
                  <a:pt x="1658" y="2280"/>
                </a:lnTo>
                <a:lnTo>
                  <a:pt x="1658" y="2295"/>
                </a:lnTo>
                <a:lnTo>
                  <a:pt x="1655" y="2308"/>
                </a:lnTo>
                <a:lnTo>
                  <a:pt x="1649" y="2322"/>
                </a:lnTo>
                <a:lnTo>
                  <a:pt x="1642" y="2329"/>
                </a:lnTo>
                <a:lnTo>
                  <a:pt x="1635" y="2332"/>
                </a:lnTo>
                <a:lnTo>
                  <a:pt x="1628" y="2336"/>
                </a:lnTo>
                <a:lnTo>
                  <a:pt x="1620" y="2343"/>
                </a:lnTo>
                <a:lnTo>
                  <a:pt x="1620" y="2343"/>
                </a:lnTo>
                <a:lnTo>
                  <a:pt x="1621" y="2346"/>
                </a:lnTo>
                <a:lnTo>
                  <a:pt x="1623" y="2351"/>
                </a:lnTo>
                <a:lnTo>
                  <a:pt x="1623" y="2357"/>
                </a:lnTo>
                <a:lnTo>
                  <a:pt x="1623" y="2362"/>
                </a:lnTo>
                <a:lnTo>
                  <a:pt x="1625" y="2365"/>
                </a:lnTo>
                <a:lnTo>
                  <a:pt x="1623" y="2369"/>
                </a:lnTo>
                <a:lnTo>
                  <a:pt x="1621" y="2374"/>
                </a:lnTo>
                <a:lnTo>
                  <a:pt x="1618" y="2379"/>
                </a:lnTo>
                <a:lnTo>
                  <a:pt x="1614" y="2384"/>
                </a:lnTo>
                <a:lnTo>
                  <a:pt x="1609" y="2390"/>
                </a:lnTo>
                <a:lnTo>
                  <a:pt x="1606" y="2393"/>
                </a:lnTo>
                <a:lnTo>
                  <a:pt x="1600" y="2397"/>
                </a:lnTo>
                <a:lnTo>
                  <a:pt x="1579" y="2409"/>
                </a:lnTo>
                <a:lnTo>
                  <a:pt x="1555" y="2414"/>
                </a:lnTo>
                <a:lnTo>
                  <a:pt x="1529" y="2414"/>
                </a:lnTo>
                <a:lnTo>
                  <a:pt x="1501" y="2409"/>
                </a:lnTo>
                <a:lnTo>
                  <a:pt x="1471" y="2402"/>
                </a:lnTo>
                <a:lnTo>
                  <a:pt x="1442" y="2393"/>
                </a:lnTo>
                <a:lnTo>
                  <a:pt x="1415" y="2386"/>
                </a:lnTo>
                <a:lnTo>
                  <a:pt x="1389" y="2381"/>
                </a:lnTo>
                <a:lnTo>
                  <a:pt x="1389" y="2384"/>
                </a:lnTo>
                <a:lnTo>
                  <a:pt x="1393" y="2384"/>
                </a:lnTo>
                <a:lnTo>
                  <a:pt x="1393" y="2388"/>
                </a:lnTo>
                <a:lnTo>
                  <a:pt x="1410" y="2393"/>
                </a:lnTo>
                <a:lnTo>
                  <a:pt x="1426" y="2400"/>
                </a:lnTo>
                <a:lnTo>
                  <a:pt x="1442" y="2407"/>
                </a:lnTo>
                <a:lnTo>
                  <a:pt x="1454" y="2418"/>
                </a:lnTo>
                <a:lnTo>
                  <a:pt x="1463" y="2432"/>
                </a:lnTo>
                <a:lnTo>
                  <a:pt x="1464" y="2435"/>
                </a:lnTo>
                <a:lnTo>
                  <a:pt x="1464" y="2440"/>
                </a:lnTo>
                <a:lnTo>
                  <a:pt x="1464" y="2444"/>
                </a:lnTo>
                <a:lnTo>
                  <a:pt x="1463" y="2451"/>
                </a:lnTo>
                <a:lnTo>
                  <a:pt x="1463" y="2458"/>
                </a:lnTo>
                <a:lnTo>
                  <a:pt x="1475" y="2463"/>
                </a:lnTo>
                <a:lnTo>
                  <a:pt x="1489" y="2472"/>
                </a:lnTo>
                <a:lnTo>
                  <a:pt x="1501" y="2482"/>
                </a:lnTo>
                <a:lnTo>
                  <a:pt x="1508" y="2493"/>
                </a:lnTo>
                <a:lnTo>
                  <a:pt x="1503" y="2510"/>
                </a:lnTo>
                <a:lnTo>
                  <a:pt x="1496" y="2533"/>
                </a:lnTo>
                <a:lnTo>
                  <a:pt x="1489" y="2556"/>
                </a:lnTo>
                <a:lnTo>
                  <a:pt x="1478" y="2576"/>
                </a:lnTo>
                <a:lnTo>
                  <a:pt x="1461" y="2589"/>
                </a:lnTo>
                <a:lnTo>
                  <a:pt x="1436" y="2599"/>
                </a:lnTo>
                <a:lnTo>
                  <a:pt x="1407" y="2608"/>
                </a:lnTo>
                <a:lnTo>
                  <a:pt x="1373" y="2613"/>
                </a:lnTo>
                <a:lnTo>
                  <a:pt x="1339" y="2615"/>
                </a:lnTo>
                <a:lnTo>
                  <a:pt x="1305" y="2615"/>
                </a:lnTo>
                <a:lnTo>
                  <a:pt x="1274" y="2611"/>
                </a:lnTo>
                <a:lnTo>
                  <a:pt x="1274" y="2618"/>
                </a:lnTo>
                <a:lnTo>
                  <a:pt x="1279" y="2622"/>
                </a:lnTo>
                <a:lnTo>
                  <a:pt x="1284" y="2624"/>
                </a:lnTo>
                <a:lnTo>
                  <a:pt x="1288" y="2625"/>
                </a:lnTo>
                <a:lnTo>
                  <a:pt x="1290" y="2629"/>
                </a:lnTo>
                <a:lnTo>
                  <a:pt x="1291" y="2634"/>
                </a:lnTo>
                <a:lnTo>
                  <a:pt x="1293" y="2643"/>
                </a:lnTo>
                <a:lnTo>
                  <a:pt x="1295" y="2650"/>
                </a:lnTo>
                <a:lnTo>
                  <a:pt x="1293" y="2657"/>
                </a:lnTo>
                <a:lnTo>
                  <a:pt x="1290" y="2664"/>
                </a:lnTo>
                <a:lnTo>
                  <a:pt x="1288" y="2671"/>
                </a:lnTo>
                <a:lnTo>
                  <a:pt x="1290" y="2679"/>
                </a:lnTo>
                <a:lnTo>
                  <a:pt x="1293" y="2686"/>
                </a:lnTo>
                <a:lnTo>
                  <a:pt x="1298" y="2692"/>
                </a:lnTo>
                <a:lnTo>
                  <a:pt x="1302" y="2699"/>
                </a:lnTo>
                <a:lnTo>
                  <a:pt x="1305" y="2711"/>
                </a:lnTo>
                <a:lnTo>
                  <a:pt x="1288" y="2718"/>
                </a:lnTo>
                <a:lnTo>
                  <a:pt x="1271" y="2723"/>
                </a:lnTo>
                <a:lnTo>
                  <a:pt x="1250" y="2727"/>
                </a:lnTo>
                <a:lnTo>
                  <a:pt x="1223" y="2727"/>
                </a:lnTo>
                <a:lnTo>
                  <a:pt x="1215" y="2720"/>
                </a:lnTo>
                <a:lnTo>
                  <a:pt x="1202" y="2714"/>
                </a:lnTo>
                <a:lnTo>
                  <a:pt x="1187" y="2711"/>
                </a:lnTo>
                <a:lnTo>
                  <a:pt x="1175" y="2707"/>
                </a:lnTo>
                <a:lnTo>
                  <a:pt x="1175" y="2714"/>
                </a:lnTo>
                <a:lnTo>
                  <a:pt x="1187" y="2730"/>
                </a:lnTo>
                <a:lnTo>
                  <a:pt x="1197" y="2749"/>
                </a:lnTo>
                <a:lnTo>
                  <a:pt x="1197" y="2765"/>
                </a:lnTo>
                <a:lnTo>
                  <a:pt x="1201" y="2768"/>
                </a:lnTo>
                <a:lnTo>
                  <a:pt x="1204" y="2770"/>
                </a:lnTo>
                <a:lnTo>
                  <a:pt x="1208" y="2772"/>
                </a:lnTo>
                <a:lnTo>
                  <a:pt x="1211" y="2772"/>
                </a:lnTo>
                <a:lnTo>
                  <a:pt x="1213" y="2772"/>
                </a:lnTo>
                <a:lnTo>
                  <a:pt x="1216" y="2772"/>
                </a:lnTo>
                <a:lnTo>
                  <a:pt x="1218" y="2774"/>
                </a:lnTo>
                <a:lnTo>
                  <a:pt x="1220" y="2777"/>
                </a:lnTo>
                <a:lnTo>
                  <a:pt x="1223" y="2781"/>
                </a:lnTo>
                <a:lnTo>
                  <a:pt x="1223" y="2788"/>
                </a:lnTo>
                <a:lnTo>
                  <a:pt x="1222" y="2791"/>
                </a:lnTo>
                <a:lnTo>
                  <a:pt x="1222" y="2793"/>
                </a:lnTo>
                <a:lnTo>
                  <a:pt x="1222" y="2795"/>
                </a:lnTo>
                <a:lnTo>
                  <a:pt x="1222" y="2796"/>
                </a:lnTo>
                <a:lnTo>
                  <a:pt x="1223" y="2800"/>
                </a:lnTo>
                <a:lnTo>
                  <a:pt x="1223" y="2803"/>
                </a:lnTo>
                <a:lnTo>
                  <a:pt x="1236" y="2803"/>
                </a:lnTo>
                <a:lnTo>
                  <a:pt x="1234" y="2817"/>
                </a:lnTo>
                <a:lnTo>
                  <a:pt x="1229" y="2826"/>
                </a:lnTo>
                <a:lnTo>
                  <a:pt x="1223" y="2833"/>
                </a:lnTo>
                <a:lnTo>
                  <a:pt x="1220" y="2842"/>
                </a:lnTo>
                <a:lnTo>
                  <a:pt x="1222" y="2849"/>
                </a:lnTo>
                <a:lnTo>
                  <a:pt x="1227" y="2857"/>
                </a:lnTo>
                <a:lnTo>
                  <a:pt x="1232" y="2864"/>
                </a:lnTo>
                <a:lnTo>
                  <a:pt x="1236" y="2871"/>
                </a:lnTo>
                <a:lnTo>
                  <a:pt x="1236" y="2878"/>
                </a:lnTo>
                <a:lnTo>
                  <a:pt x="1236" y="2882"/>
                </a:lnTo>
                <a:lnTo>
                  <a:pt x="1234" y="2885"/>
                </a:lnTo>
                <a:lnTo>
                  <a:pt x="1232" y="2889"/>
                </a:lnTo>
                <a:lnTo>
                  <a:pt x="1230" y="2891"/>
                </a:lnTo>
                <a:lnTo>
                  <a:pt x="1229" y="2894"/>
                </a:lnTo>
                <a:lnTo>
                  <a:pt x="1229" y="2896"/>
                </a:lnTo>
                <a:lnTo>
                  <a:pt x="1229" y="2899"/>
                </a:lnTo>
                <a:lnTo>
                  <a:pt x="1229" y="2901"/>
                </a:lnTo>
                <a:lnTo>
                  <a:pt x="1230" y="2905"/>
                </a:lnTo>
                <a:lnTo>
                  <a:pt x="1232" y="2906"/>
                </a:lnTo>
                <a:lnTo>
                  <a:pt x="1234" y="2910"/>
                </a:lnTo>
                <a:lnTo>
                  <a:pt x="1236" y="2915"/>
                </a:lnTo>
                <a:lnTo>
                  <a:pt x="1202" y="2924"/>
                </a:lnTo>
                <a:lnTo>
                  <a:pt x="1175" y="2938"/>
                </a:lnTo>
                <a:lnTo>
                  <a:pt x="1173" y="2943"/>
                </a:lnTo>
                <a:lnTo>
                  <a:pt x="1171" y="2947"/>
                </a:lnTo>
                <a:lnTo>
                  <a:pt x="1169" y="2952"/>
                </a:lnTo>
                <a:lnTo>
                  <a:pt x="1168" y="2955"/>
                </a:lnTo>
                <a:lnTo>
                  <a:pt x="1166" y="2959"/>
                </a:lnTo>
                <a:lnTo>
                  <a:pt x="1166" y="2960"/>
                </a:lnTo>
                <a:lnTo>
                  <a:pt x="1176" y="2978"/>
                </a:lnTo>
                <a:lnTo>
                  <a:pt x="1190" y="2990"/>
                </a:lnTo>
                <a:lnTo>
                  <a:pt x="1209" y="2999"/>
                </a:lnTo>
                <a:lnTo>
                  <a:pt x="1232" y="3006"/>
                </a:lnTo>
                <a:lnTo>
                  <a:pt x="1255" y="3011"/>
                </a:lnTo>
                <a:lnTo>
                  <a:pt x="1277" y="3015"/>
                </a:lnTo>
                <a:lnTo>
                  <a:pt x="1286" y="3069"/>
                </a:lnTo>
                <a:lnTo>
                  <a:pt x="1271" y="3077"/>
                </a:lnTo>
                <a:lnTo>
                  <a:pt x="1255" y="3091"/>
                </a:lnTo>
                <a:lnTo>
                  <a:pt x="1243" y="3107"/>
                </a:lnTo>
                <a:lnTo>
                  <a:pt x="1236" y="3126"/>
                </a:lnTo>
                <a:lnTo>
                  <a:pt x="1241" y="3137"/>
                </a:lnTo>
                <a:lnTo>
                  <a:pt x="1243" y="3151"/>
                </a:lnTo>
                <a:lnTo>
                  <a:pt x="1243" y="3168"/>
                </a:lnTo>
                <a:lnTo>
                  <a:pt x="1229" y="3172"/>
                </a:lnTo>
                <a:lnTo>
                  <a:pt x="1218" y="3175"/>
                </a:lnTo>
                <a:lnTo>
                  <a:pt x="1204" y="3180"/>
                </a:lnTo>
                <a:lnTo>
                  <a:pt x="1204" y="3194"/>
                </a:lnTo>
                <a:lnTo>
                  <a:pt x="1213" y="3201"/>
                </a:lnTo>
                <a:lnTo>
                  <a:pt x="1223" y="3212"/>
                </a:lnTo>
                <a:lnTo>
                  <a:pt x="1234" y="3226"/>
                </a:lnTo>
                <a:lnTo>
                  <a:pt x="1246" y="3240"/>
                </a:lnTo>
                <a:lnTo>
                  <a:pt x="1255" y="3252"/>
                </a:lnTo>
                <a:lnTo>
                  <a:pt x="1258" y="3261"/>
                </a:lnTo>
                <a:lnTo>
                  <a:pt x="1253" y="3262"/>
                </a:lnTo>
                <a:lnTo>
                  <a:pt x="1250" y="3262"/>
                </a:lnTo>
                <a:lnTo>
                  <a:pt x="1243" y="3264"/>
                </a:lnTo>
                <a:lnTo>
                  <a:pt x="1236" y="3264"/>
                </a:lnTo>
                <a:lnTo>
                  <a:pt x="1234" y="3275"/>
                </a:lnTo>
                <a:lnTo>
                  <a:pt x="1230" y="3285"/>
                </a:lnTo>
                <a:lnTo>
                  <a:pt x="1229" y="3296"/>
                </a:lnTo>
                <a:lnTo>
                  <a:pt x="1222" y="3297"/>
                </a:lnTo>
                <a:lnTo>
                  <a:pt x="1215" y="3303"/>
                </a:lnTo>
                <a:lnTo>
                  <a:pt x="1209" y="3306"/>
                </a:lnTo>
                <a:lnTo>
                  <a:pt x="1204" y="3304"/>
                </a:lnTo>
                <a:lnTo>
                  <a:pt x="1201" y="3303"/>
                </a:lnTo>
                <a:lnTo>
                  <a:pt x="1199" y="3299"/>
                </a:lnTo>
                <a:lnTo>
                  <a:pt x="1197" y="3297"/>
                </a:lnTo>
                <a:lnTo>
                  <a:pt x="1194" y="3296"/>
                </a:lnTo>
                <a:lnTo>
                  <a:pt x="1194" y="3315"/>
                </a:lnTo>
                <a:lnTo>
                  <a:pt x="1202" y="3325"/>
                </a:lnTo>
                <a:lnTo>
                  <a:pt x="1208" y="3341"/>
                </a:lnTo>
                <a:lnTo>
                  <a:pt x="1209" y="3360"/>
                </a:lnTo>
                <a:lnTo>
                  <a:pt x="1188" y="3365"/>
                </a:lnTo>
                <a:lnTo>
                  <a:pt x="1171" y="3371"/>
                </a:lnTo>
                <a:lnTo>
                  <a:pt x="1152" y="3376"/>
                </a:lnTo>
                <a:lnTo>
                  <a:pt x="1152" y="3367"/>
                </a:lnTo>
                <a:lnTo>
                  <a:pt x="1150" y="3365"/>
                </a:lnTo>
                <a:lnTo>
                  <a:pt x="1148" y="3364"/>
                </a:lnTo>
                <a:lnTo>
                  <a:pt x="1148" y="3362"/>
                </a:lnTo>
                <a:lnTo>
                  <a:pt x="1148" y="3360"/>
                </a:lnTo>
                <a:lnTo>
                  <a:pt x="1147" y="3357"/>
                </a:lnTo>
                <a:lnTo>
                  <a:pt x="1134" y="3357"/>
                </a:lnTo>
                <a:lnTo>
                  <a:pt x="1126" y="3355"/>
                </a:lnTo>
                <a:lnTo>
                  <a:pt x="1117" y="3357"/>
                </a:lnTo>
                <a:lnTo>
                  <a:pt x="1105" y="3357"/>
                </a:lnTo>
                <a:lnTo>
                  <a:pt x="1099" y="3341"/>
                </a:lnTo>
                <a:lnTo>
                  <a:pt x="1091" y="3331"/>
                </a:lnTo>
                <a:lnTo>
                  <a:pt x="1080" y="3322"/>
                </a:lnTo>
                <a:lnTo>
                  <a:pt x="1063" y="3318"/>
                </a:lnTo>
                <a:lnTo>
                  <a:pt x="1063" y="3311"/>
                </a:lnTo>
                <a:lnTo>
                  <a:pt x="1063" y="3308"/>
                </a:lnTo>
                <a:lnTo>
                  <a:pt x="1065" y="3304"/>
                </a:lnTo>
                <a:lnTo>
                  <a:pt x="1065" y="3301"/>
                </a:lnTo>
                <a:lnTo>
                  <a:pt x="1063" y="3299"/>
                </a:lnTo>
                <a:lnTo>
                  <a:pt x="1058" y="3296"/>
                </a:lnTo>
                <a:lnTo>
                  <a:pt x="1052" y="3296"/>
                </a:lnTo>
                <a:lnTo>
                  <a:pt x="1049" y="3294"/>
                </a:lnTo>
                <a:lnTo>
                  <a:pt x="1044" y="3294"/>
                </a:lnTo>
                <a:lnTo>
                  <a:pt x="1040" y="3290"/>
                </a:lnTo>
                <a:lnTo>
                  <a:pt x="1037" y="3287"/>
                </a:lnTo>
                <a:lnTo>
                  <a:pt x="1033" y="3283"/>
                </a:lnTo>
                <a:lnTo>
                  <a:pt x="1033" y="3280"/>
                </a:lnTo>
                <a:lnTo>
                  <a:pt x="1033" y="3278"/>
                </a:lnTo>
                <a:lnTo>
                  <a:pt x="1033" y="3275"/>
                </a:lnTo>
                <a:lnTo>
                  <a:pt x="1033" y="3273"/>
                </a:lnTo>
                <a:lnTo>
                  <a:pt x="1033" y="3271"/>
                </a:lnTo>
                <a:lnTo>
                  <a:pt x="1031" y="3269"/>
                </a:lnTo>
                <a:lnTo>
                  <a:pt x="1028" y="3268"/>
                </a:lnTo>
                <a:lnTo>
                  <a:pt x="1024" y="3269"/>
                </a:lnTo>
                <a:lnTo>
                  <a:pt x="1019" y="3269"/>
                </a:lnTo>
                <a:lnTo>
                  <a:pt x="1016" y="3269"/>
                </a:lnTo>
                <a:lnTo>
                  <a:pt x="1012" y="3268"/>
                </a:lnTo>
                <a:lnTo>
                  <a:pt x="1007" y="3266"/>
                </a:lnTo>
                <a:lnTo>
                  <a:pt x="1002" y="3264"/>
                </a:lnTo>
                <a:lnTo>
                  <a:pt x="1002" y="3252"/>
                </a:lnTo>
                <a:lnTo>
                  <a:pt x="989" y="3252"/>
                </a:lnTo>
                <a:lnTo>
                  <a:pt x="991" y="3240"/>
                </a:lnTo>
                <a:lnTo>
                  <a:pt x="995" y="3233"/>
                </a:lnTo>
                <a:lnTo>
                  <a:pt x="1000" y="3226"/>
                </a:lnTo>
                <a:lnTo>
                  <a:pt x="1005" y="3217"/>
                </a:lnTo>
                <a:lnTo>
                  <a:pt x="986" y="3217"/>
                </a:lnTo>
                <a:lnTo>
                  <a:pt x="986" y="3214"/>
                </a:lnTo>
                <a:lnTo>
                  <a:pt x="983" y="3214"/>
                </a:lnTo>
                <a:lnTo>
                  <a:pt x="983" y="3219"/>
                </a:lnTo>
                <a:lnTo>
                  <a:pt x="981" y="3222"/>
                </a:lnTo>
                <a:lnTo>
                  <a:pt x="981" y="3224"/>
                </a:lnTo>
                <a:lnTo>
                  <a:pt x="981" y="3226"/>
                </a:lnTo>
                <a:lnTo>
                  <a:pt x="979" y="3226"/>
                </a:lnTo>
                <a:lnTo>
                  <a:pt x="977" y="3228"/>
                </a:lnTo>
                <a:lnTo>
                  <a:pt x="974" y="3229"/>
                </a:lnTo>
                <a:lnTo>
                  <a:pt x="962" y="3236"/>
                </a:lnTo>
                <a:lnTo>
                  <a:pt x="944" y="3241"/>
                </a:lnTo>
                <a:lnTo>
                  <a:pt x="948" y="3207"/>
                </a:lnTo>
                <a:lnTo>
                  <a:pt x="944" y="3198"/>
                </a:lnTo>
                <a:lnTo>
                  <a:pt x="941" y="3194"/>
                </a:lnTo>
                <a:lnTo>
                  <a:pt x="939" y="3193"/>
                </a:lnTo>
                <a:lnTo>
                  <a:pt x="939" y="3189"/>
                </a:lnTo>
                <a:lnTo>
                  <a:pt x="941" y="3184"/>
                </a:lnTo>
                <a:lnTo>
                  <a:pt x="944" y="3172"/>
                </a:lnTo>
                <a:lnTo>
                  <a:pt x="937" y="3168"/>
                </a:lnTo>
                <a:lnTo>
                  <a:pt x="932" y="3165"/>
                </a:lnTo>
                <a:lnTo>
                  <a:pt x="927" y="3159"/>
                </a:lnTo>
                <a:lnTo>
                  <a:pt x="921" y="3156"/>
                </a:lnTo>
                <a:lnTo>
                  <a:pt x="916" y="3152"/>
                </a:lnTo>
                <a:lnTo>
                  <a:pt x="883" y="3149"/>
                </a:lnTo>
                <a:lnTo>
                  <a:pt x="883" y="3140"/>
                </a:lnTo>
                <a:lnTo>
                  <a:pt x="878" y="3132"/>
                </a:lnTo>
                <a:lnTo>
                  <a:pt x="876" y="3123"/>
                </a:lnTo>
                <a:lnTo>
                  <a:pt x="880" y="3114"/>
                </a:lnTo>
                <a:lnTo>
                  <a:pt x="883" y="3105"/>
                </a:lnTo>
                <a:lnTo>
                  <a:pt x="887" y="3095"/>
                </a:lnTo>
                <a:lnTo>
                  <a:pt x="855" y="3098"/>
                </a:lnTo>
                <a:lnTo>
                  <a:pt x="852" y="3088"/>
                </a:lnTo>
                <a:lnTo>
                  <a:pt x="845" y="3072"/>
                </a:lnTo>
                <a:lnTo>
                  <a:pt x="845" y="3055"/>
                </a:lnTo>
                <a:lnTo>
                  <a:pt x="848" y="3037"/>
                </a:lnTo>
                <a:lnTo>
                  <a:pt x="853" y="3039"/>
                </a:lnTo>
                <a:lnTo>
                  <a:pt x="859" y="3039"/>
                </a:lnTo>
                <a:lnTo>
                  <a:pt x="862" y="3041"/>
                </a:lnTo>
                <a:lnTo>
                  <a:pt x="866" y="3043"/>
                </a:lnTo>
                <a:lnTo>
                  <a:pt x="871" y="3046"/>
                </a:lnTo>
                <a:lnTo>
                  <a:pt x="871" y="3022"/>
                </a:lnTo>
                <a:lnTo>
                  <a:pt x="867" y="3020"/>
                </a:lnTo>
                <a:lnTo>
                  <a:pt x="866" y="3016"/>
                </a:lnTo>
                <a:lnTo>
                  <a:pt x="862" y="3015"/>
                </a:lnTo>
                <a:lnTo>
                  <a:pt x="860" y="3013"/>
                </a:lnTo>
                <a:lnTo>
                  <a:pt x="855" y="3011"/>
                </a:lnTo>
                <a:lnTo>
                  <a:pt x="850" y="3008"/>
                </a:lnTo>
                <a:lnTo>
                  <a:pt x="843" y="3004"/>
                </a:lnTo>
                <a:lnTo>
                  <a:pt x="836" y="3002"/>
                </a:lnTo>
                <a:lnTo>
                  <a:pt x="829" y="2999"/>
                </a:lnTo>
                <a:lnTo>
                  <a:pt x="824" y="3008"/>
                </a:lnTo>
                <a:lnTo>
                  <a:pt x="817" y="3009"/>
                </a:lnTo>
                <a:lnTo>
                  <a:pt x="810" y="3009"/>
                </a:lnTo>
                <a:lnTo>
                  <a:pt x="797" y="3006"/>
                </a:lnTo>
                <a:lnTo>
                  <a:pt x="797" y="2983"/>
                </a:lnTo>
                <a:lnTo>
                  <a:pt x="803" y="2981"/>
                </a:lnTo>
                <a:lnTo>
                  <a:pt x="808" y="2978"/>
                </a:lnTo>
                <a:lnTo>
                  <a:pt x="811" y="2974"/>
                </a:lnTo>
                <a:lnTo>
                  <a:pt x="815" y="2971"/>
                </a:lnTo>
                <a:lnTo>
                  <a:pt x="817" y="2964"/>
                </a:lnTo>
                <a:lnTo>
                  <a:pt x="813" y="2953"/>
                </a:lnTo>
                <a:lnTo>
                  <a:pt x="815" y="2941"/>
                </a:lnTo>
                <a:lnTo>
                  <a:pt x="818" y="2926"/>
                </a:lnTo>
                <a:lnTo>
                  <a:pt x="820" y="2906"/>
                </a:lnTo>
                <a:lnTo>
                  <a:pt x="815" y="2906"/>
                </a:lnTo>
                <a:lnTo>
                  <a:pt x="808" y="2905"/>
                </a:lnTo>
                <a:lnTo>
                  <a:pt x="804" y="2903"/>
                </a:lnTo>
                <a:lnTo>
                  <a:pt x="801" y="2899"/>
                </a:lnTo>
                <a:lnTo>
                  <a:pt x="797" y="2896"/>
                </a:lnTo>
                <a:lnTo>
                  <a:pt x="796" y="2891"/>
                </a:lnTo>
                <a:lnTo>
                  <a:pt x="794" y="2884"/>
                </a:lnTo>
                <a:lnTo>
                  <a:pt x="797" y="2882"/>
                </a:lnTo>
                <a:lnTo>
                  <a:pt x="801" y="2880"/>
                </a:lnTo>
                <a:lnTo>
                  <a:pt x="803" y="2880"/>
                </a:lnTo>
                <a:lnTo>
                  <a:pt x="804" y="2878"/>
                </a:lnTo>
                <a:lnTo>
                  <a:pt x="808" y="2877"/>
                </a:lnTo>
                <a:lnTo>
                  <a:pt x="813" y="2877"/>
                </a:lnTo>
                <a:lnTo>
                  <a:pt x="813" y="2861"/>
                </a:lnTo>
                <a:lnTo>
                  <a:pt x="832" y="2861"/>
                </a:lnTo>
                <a:lnTo>
                  <a:pt x="832" y="2864"/>
                </a:lnTo>
                <a:lnTo>
                  <a:pt x="836" y="2864"/>
                </a:lnTo>
                <a:lnTo>
                  <a:pt x="836" y="2870"/>
                </a:lnTo>
                <a:lnTo>
                  <a:pt x="836" y="2873"/>
                </a:lnTo>
                <a:lnTo>
                  <a:pt x="836" y="2875"/>
                </a:lnTo>
                <a:lnTo>
                  <a:pt x="834" y="2877"/>
                </a:lnTo>
                <a:lnTo>
                  <a:pt x="836" y="2878"/>
                </a:lnTo>
                <a:lnTo>
                  <a:pt x="836" y="2880"/>
                </a:lnTo>
                <a:lnTo>
                  <a:pt x="839" y="2884"/>
                </a:lnTo>
                <a:lnTo>
                  <a:pt x="843" y="2885"/>
                </a:lnTo>
                <a:lnTo>
                  <a:pt x="846" y="2885"/>
                </a:lnTo>
                <a:lnTo>
                  <a:pt x="850" y="2887"/>
                </a:lnTo>
                <a:lnTo>
                  <a:pt x="855" y="2887"/>
                </a:lnTo>
                <a:lnTo>
                  <a:pt x="855" y="2880"/>
                </a:lnTo>
                <a:lnTo>
                  <a:pt x="855" y="2871"/>
                </a:lnTo>
                <a:lnTo>
                  <a:pt x="852" y="2856"/>
                </a:lnTo>
                <a:lnTo>
                  <a:pt x="846" y="2837"/>
                </a:lnTo>
                <a:lnTo>
                  <a:pt x="839" y="2816"/>
                </a:lnTo>
                <a:lnTo>
                  <a:pt x="832" y="2795"/>
                </a:lnTo>
                <a:lnTo>
                  <a:pt x="825" y="2774"/>
                </a:lnTo>
                <a:lnTo>
                  <a:pt x="818" y="2760"/>
                </a:lnTo>
                <a:lnTo>
                  <a:pt x="813" y="2749"/>
                </a:lnTo>
                <a:lnTo>
                  <a:pt x="813" y="2756"/>
                </a:lnTo>
                <a:lnTo>
                  <a:pt x="808" y="2763"/>
                </a:lnTo>
                <a:lnTo>
                  <a:pt x="803" y="2774"/>
                </a:lnTo>
                <a:lnTo>
                  <a:pt x="801" y="2782"/>
                </a:lnTo>
                <a:lnTo>
                  <a:pt x="801" y="2788"/>
                </a:lnTo>
                <a:lnTo>
                  <a:pt x="810" y="2796"/>
                </a:lnTo>
                <a:lnTo>
                  <a:pt x="815" y="2803"/>
                </a:lnTo>
                <a:lnTo>
                  <a:pt x="820" y="2814"/>
                </a:lnTo>
                <a:lnTo>
                  <a:pt x="820" y="2830"/>
                </a:lnTo>
                <a:lnTo>
                  <a:pt x="813" y="2830"/>
                </a:lnTo>
                <a:lnTo>
                  <a:pt x="804" y="2833"/>
                </a:lnTo>
                <a:lnTo>
                  <a:pt x="794" y="2835"/>
                </a:lnTo>
                <a:lnTo>
                  <a:pt x="782" y="2835"/>
                </a:lnTo>
                <a:lnTo>
                  <a:pt x="780" y="2824"/>
                </a:lnTo>
                <a:lnTo>
                  <a:pt x="778" y="2816"/>
                </a:lnTo>
                <a:lnTo>
                  <a:pt x="775" y="2803"/>
                </a:lnTo>
                <a:lnTo>
                  <a:pt x="773" y="2800"/>
                </a:lnTo>
                <a:lnTo>
                  <a:pt x="770" y="2796"/>
                </a:lnTo>
                <a:lnTo>
                  <a:pt x="764" y="2791"/>
                </a:lnTo>
                <a:lnTo>
                  <a:pt x="761" y="2788"/>
                </a:lnTo>
                <a:lnTo>
                  <a:pt x="759" y="2784"/>
                </a:lnTo>
                <a:lnTo>
                  <a:pt x="761" y="2774"/>
                </a:lnTo>
                <a:lnTo>
                  <a:pt x="764" y="2763"/>
                </a:lnTo>
                <a:lnTo>
                  <a:pt x="763" y="2749"/>
                </a:lnTo>
                <a:lnTo>
                  <a:pt x="761" y="2746"/>
                </a:lnTo>
                <a:lnTo>
                  <a:pt x="757" y="2742"/>
                </a:lnTo>
                <a:lnTo>
                  <a:pt x="754" y="2741"/>
                </a:lnTo>
                <a:lnTo>
                  <a:pt x="750" y="2739"/>
                </a:lnTo>
                <a:lnTo>
                  <a:pt x="747" y="2737"/>
                </a:lnTo>
                <a:lnTo>
                  <a:pt x="743" y="2734"/>
                </a:lnTo>
                <a:lnTo>
                  <a:pt x="743" y="2692"/>
                </a:lnTo>
                <a:lnTo>
                  <a:pt x="736" y="2688"/>
                </a:lnTo>
                <a:lnTo>
                  <a:pt x="740" y="2634"/>
                </a:lnTo>
                <a:lnTo>
                  <a:pt x="738" y="2629"/>
                </a:lnTo>
                <a:lnTo>
                  <a:pt x="733" y="2624"/>
                </a:lnTo>
                <a:lnTo>
                  <a:pt x="729" y="2620"/>
                </a:lnTo>
                <a:lnTo>
                  <a:pt x="724" y="2615"/>
                </a:lnTo>
                <a:lnTo>
                  <a:pt x="721" y="2611"/>
                </a:lnTo>
                <a:lnTo>
                  <a:pt x="708" y="2592"/>
                </a:lnTo>
                <a:lnTo>
                  <a:pt x="698" y="2568"/>
                </a:lnTo>
                <a:lnTo>
                  <a:pt x="689" y="2542"/>
                </a:lnTo>
                <a:lnTo>
                  <a:pt x="686" y="2515"/>
                </a:lnTo>
                <a:lnTo>
                  <a:pt x="701" y="2515"/>
                </a:lnTo>
                <a:lnTo>
                  <a:pt x="705" y="2498"/>
                </a:lnTo>
                <a:lnTo>
                  <a:pt x="707" y="2475"/>
                </a:lnTo>
                <a:lnTo>
                  <a:pt x="707" y="2453"/>
                </a:lnTo>
                <a:lnTo>
                  <a:pt x="705" y="2432"/>
                </a:lnTo>
                <a:lnTo>
                  <a:pt x="714" y="2414"/>
                </a:lnTo>
                <a:lnTo>
                  <a:pt x="717" y="2395"/>
                </a:lnTo>
                <a:lnTo>
                  <a:pt x="717" y="2374"/>
                </a:lnTo>
                <a:lnTo>
                  <a:pt x="715" y="2353"/>
                </a:lnTo>
                <a:lnTo>
                  <a:pt x="714" y="2332"/>
                </a:lnTo>
                <a:lnTo>
                  <a:pt x="714" y="2316"/>
                </a:lnTo>
                <a:lnTo>
                  <a:pt x="715" y="2306"/>
                </a:lnTo>
                <a:lnTo>
                  <a:pt x="719" y="2295"/>
                </a:lnTo>
                <a:lnTo>
                  <a:pt x="717" y="2285"/>
                </a:lnTo>
                <a:lnTo>
                  <a:pt x="703" y="2254"/>
                </a:lnTo>
                <a:lnTo>
                  <a:pt x="688" y="2222"/>
                </a:lnTo>
                <a:lnTo>
                  <a:pt x="675" y="2189"/>
                </a:lnTo>
                <a:lnTo>
                  <a:pt x="674" y="2175"/>
                </a:lnTo>
                <a:lnTo>
                  <a:pt x="677" y="2166"/>
                </a:lnTo>
                <a:lnTo>
                  <a:pt x="682" y="2158"/>
                </a:lnTo>
                <a:lnTo>
                  <a:pt x="684" y="2147"/>
                </a:lnTo>
                <a:lnTo>
                  <a:pt x="682" y="2135"/>
                </a:lnTo>
                <a:lnTo>
                  <a:pt x="679" y="2128"/>
                </a:lnTo>
                <a:lnTo>
                  <a:pt x="672" y="2123"/>
                </a:lnTo>
                <a:lnTo>
                  <a:pt x="667" y="2116"/>
                </a:lnTo>
                <a:lnTo>
                  <a:pt x="663" y="2109"/>
                </a:lnTo>
                <a:lnTo>
                  <a:pt x="663" y="2096"/>
                </a:lnTo>
                <a:lnTo>
                  <a:pt x="665" y="2095"/>
                </a:lnTo>
                <a:lnTo>
                  <a:pt x="667" y="2091"/>
                </a:lnTo>
                <a:lnTo>
                  <a:pt x="668" y="2089"/>
                </a:lnTo>
                <a:lnTo>
                  <a:pt x="672" y="2086"/>
                </a:lnTo>
                <a:lnTo>
                  <a:pt x="674" y="2083"/>
                </a:lnTo>
                <a:lnTo>
                  <a:pt x="675" y="2081"/>
                </a:lnTo>
                <a:lnTo>
                  <a:pt x="679" y="1959"/>
                </a:lnTo>
                <a:lnTo>
                  <a:pt x="675" y="1950"/>
                </a:lnTo>
                <a:lnTo>
                  <a:pt x="670" y="1939"/>
                </a:lnTo>
                <a:lnTo>
                  <a:pt x="672" y="1924"/>
                </a:lnTo>
                <a:lnTo>
                  <a:pt x="672" y="1922"/>
                </a:lnTo>
                <a:lnTo>
                  <a:pt x="674" y="1920"/>
                </a:lnTo>
                <a:lnTo>
                  <a:pt x="675" y="1920"/>
                </a:lnTo>
                <a:lnTo>
                  <a:pt x="677" y="1918"/>
                </a:lnTo>
                <a:lnTo>
                  <a:pt x="679" y="1917"/>
                </a:lnTo>
                <a:lnTo>
                  <a:pt x="679" y="1913"/>
                </a:lnTo>
                <a:lnTo>
                  <a:pt x="679" y="1908"/>
                </a:lnTo>
                <a:lnTo>
                  <a:pt x="677" y="1906"/>
                </a:lnTo>
                <a:lnTo>
                  <a:pt x="675" y="1904"/>
                </a:lnTo>
                <a:lnTo>
                  <a:pt x="674" y="1901"/>
                </a:lnTo>
                <a:lnTo>
                  <a:pt x="670" y="1897"/>
                </a:lnTo>
                <a:lnTo>
                  <a:pt x="668" y="1896"/>
                </a:lnTo>
                <a:lnTo>
                  <a:pt x="667" y="1894"/>
                </a:lnTo>
                <a:lnTo>
                  <a:pt x="667" y="1836"/>
                </a:lnTo>
                <a:lnTo>
                  <a:pt x="661" y="1828"/>
                </a:lnTo>
                <a:lnTo>
                  <a:pt x="656" y="1819"/>
                </a:lnTo>
                <a:lnTo>
                  <a:pt x="653" y="1805"/>
                </a:lnTo>
                <a:lnTo>
                  <a:pt x="661" y="1796"/>
                </a:lnTo>
                <a:lnTo>
                  <a:pt x="667" y="1784"/>
                </a:lnTo>
                <a:lnTo>
                  <a:pt x="668" y="1768"/>
                </a:lnTo>
                <a:lnTo>
                  <a:pt x="668" y="1751"/>
                </a:lnTo>
                <a:lnTo>
                  <a:pt x="668" y="1733"/>
                </a:lnTo>
                <a:lnTo>
                  <a:pt x="667" y="1716"/>
                </a:lnTo>
                <a:lnTo>
                  <a:pt x="663" y="1709"/>
                </a:lnTo>
                <a:lnTo>
                  <a:pt x="660" y="1692"/>
                </a:lnTo>
                <a:lnTo>
                  <a:pt x="654" y="1671"/>
                </a:lnTo>
                <a:lnTo>
                  <a:pt x="647" y="1644"/>
                </a:lnTo>
                <a:lnTo>
                  <a:pt x="642" y="1620"/>
                </a:lnTo>
                <a:lnTo>
                  <a:pt x="639" y="1597"/>
                </a:lnTo>
                <a:lnTo>
                  <a:pt x="635" y="1578"/>
                </a:lnTo>
                <a:lnTo>
                  <a:pt x="633" y="1568"/>
                </a:lnTo>
                <a:lnTo>
                  <a:pt x="611" y="1555"/>
                </a:lnTo>
                <a:lnTo>
                  <a:pt x="592" y="1540"/>
                </a:lnTo>
                <a:lnTo>
                  <a:pt x="576" y="1526"/>
                </a:lnTo>
                <a:lnTo>
                  <a:pt x="558" y="1510"/>
                </a:lnTo>
                <a:lnTo>
                  <a:pt x="541" y="1498"/>
                </a:lnTo>
                <a:lnTo>
                  <a:pt x="516" y="1487"/>
                </a:lnTo>
                <a:lnTo>
                  <a:pt x="490" y="1480"/>
                </a:lnTo>
                <a:lnTo>
                  <a:pt x="462" y="1473"/>
                </a:lnTo>
                <a:lnTo>
                  <a:pt x="441" y="1463"/>
                </a:lnTo>
                <a:lnTo>
                  <a:pt x="436" y="1459"/>
                </a:lnTo>
                <a:lnTo>
                  <a:pt x="433" y="1454"/>
                </a:lnTo>
                <a:lnTo>
                  <a:pt x="427" y="1449"/>
                </a:lnTo>
                <a:lnTo>
                  <a:pt x="422" y="1444"/>
                </a:lnTo>
                <a:lnTo>
                  <a:pt x="417" y="1440"/>
                </a:lnTo>
                <a:lnTo>
                  <a:pt x="405" y="1435"/>
                </a:lnTo>
                <a:lnTo>
                  <a:pt x="393" y="1433"/>
                </a:lnTo>
                <a:lnTo>
                  <a:pt x="379" y="1430"/>
                </a:lnTo>
                <a:lnTo>
                  <a:pt x="368" y="1424"/>
                </a:lnTo>
                <a:lnTo>
                  <a:pt x="365" y="1409"/>
                </a:lnTo>
                <a:lnTo>
                  <a:pt x="349" y="1397"/>
                </a:lnTo>
                <a:lnTo>
                  <a:pt x="333" y="1383"/>
                </a:lnTo>
                <a:lnTo>
                  <a:pt x="302" y="1356"/>
                </a:lnTo>
                <a:lnTo>
                  <a:pt x="298" y="1309"/>
                </a:lnTo>
                <a:lnTo>
                  <a:pt x="290" y="1295"/>
                </a:lnTo>
                <a:lnTo>
                  <a:pt x="277" y="1283"/>
                </a:lnTo>
                <a:lnTo>
                  <a:pt x="263" y="1271"/>
                </a:lnTo>
                <a:lnTo>
                  <a:pt x="253" y="1259"/>
                </a:lnTo>
                <a:lnTo>
                  <a:pt x="249" y="1250"/>
                </a:lnTo>
                <a:lnTo>
                  <a:pt x="248" y="1239"/>
                </a:lnTo>
                <a:lnTo>
                  <a:pt x="244" y="1229"/>
                </a:lnTo>
                <a:lnTo>
                  <a:pt x="242" y="1225"/>
                </a:lnTo>
                <a:lnTo>
                  <a:pt x="239" y="1222"/>
                </a:lnTo>
                <a:lnTo>
                  <a:pt x="234" y="1220"/>
                </a:lnTo>
                <a:lnTo>
                  <a:pt x="228" y="1219"/>
                </a:lnTo>
                <a:lnTo>
                  <a:pt x="225" y="1217"/>
                </a:lnTo>
                <a:lnTo>
                  <a:pt x="221" y="1213"/>
                </a:lnTo>
                <a:lnTo>
                  <a:pt x="218" y="1208"/>
                </a:lnTo>
                <a:lnTo>
                  <a:pt x="216" y="1203"/>
                </a:lnTo>
                <a:lnTo>
                  <a:pt x="215" y="1198"/>
                </a:lnTo>
                <a:lnTo>
                  <a:pt x="213" y="1192"/>
                </a:lnTo>
                <a:lnTo>
                  <a:pt x="211" y="1187"/>
                </a:lnTo>
                <a:lnTo>
                  <a:pt x="199" y="1182"/>
                </a:lnTo>
                <a:lnTo>
                  <a:pt x="195" y="1159"/>
                </a:lnTo>
                <a:lnTo>
                  <a:pt x="185" y="1142"/>
                </a:lnTo>
                <a:lnTo>
                  <a:pt x="171" y="1124"/>
                </a:lnTo>
                <a:lnTo>
                  <a:pt x="160" y="1107"/>
                </a:lnTo>
                <a:lnTo>
                  <a:pt x="157" y="1095"/>
                </a:lnTo>
                <a:lnTo>
                  <a:pt x="157" y="1086"/>
                </a:lnTo>
                <a:lnTo>
                  <a:pt x="153" y="1075"/>
                </a:lnTo>
                <a:lnTo>
                  <a:pt x="139" y="1060"/>
                </a:lnTo>
                <a:lnTo>
                  <a:pt x="124" y="1047"/>
                </a:lnTo>
                <a:lnTo>
                  <a:pt x="110" y="1033"/>
                </a:lnTo>
                <a:lnTo>
                  <a:pt x="101" y="1018"/>
                </a:lnTo>
                <a:lnTo>
                  <a:pt x="92" y="1000"/>
                </a:lnTo>
                <a:lnTo>
                  <a:pt x="80" y="983"/>
                </a:lnTo>
                <a:lnTo>
                  <a:pt x="68" y="972"/>
                </a:lnTo>
                <a:lnTo>
                  <a:pt x="56" y="965"/>
                </a:lnTo>
                <a:lnTo>
                  <a:pt x="45" y="962"/>
                </a:lnTo>
                <a:lnTo>
                  <a:pt x="35" y="958"/>
                </a:lnTo>
                <a:lnTo>
                  <a:pt x="26" y="951"/>
                </a:lnTo>
                <a:lnTo>
                  <a:pt x="19" y="943"/>
                </a:lnTo>
                <a:lnTo>
                  <a:pt x="14" y="929"/>
                </a:lnTo>
                <a:lnTo>
                  <a:pt x="19" y="918"/>
                </a:lnTo>
                <a:lnTo>
                  <a:pt x="16" y="908"/>
                </a:lnTo>
                <a:lnTo>
                  <a:pt x="9" y="896"/>
                </a:lnTo>
                <a:lnTo>
                  <a:pt x="2" y="882"/>
                </a:lnTo>
                <a:lnTo>
                  <a:pt x="0" y="868"/>
                </a:lnTo>
                <a:lnTo>
                  <a:pt x="3" y="852"/>
                </a:lnTo>
                <a:lnTo>
                  <a:pt x="14" y="833"/>
                </a:lnTo>
                <a:lnTo>
                  <a:pt x="29" y="815"/>
                </a:lnTo>
                <a:lnTo>
                  <a:pt x="50" y="801"/>
                </a:lnTo>
                <a:lnTo>
                  <a:pt x="71" y="791"/>
                </a:lnTo>
                <a:lnTo>
                  <a:pt x="77" y="772"/>
                </a:lnTo>
                <a:lnTo>
                  <a:pt x="64" y="772"/>
                </a:lnTo>
                <a:lnTo>
                  <a:pt x="52" y="777"/>
                </a:lnTo>
                <a:lnTo>
                  <a:pt x="42" y="775"/>
                </a:lnTo>
                <a:lnTo>
                  <a:pt x="31" y="770"/>
                </a:lnTo>
                <a:lnTo>
                  <a:pt x="21" y="765"/>
                </a:lnTo>
                <a:lnTo>
                  <a:pt x="10" y="761"/>
                </a:lnTo>
                <a:lnTo>
                  <a:pt x="10" y="733"/>
                </a:lnTo>
                <a:lnTo>
                  <a:pt x="16" y="733"/>
                </a:lnTo>
                <a:lnTo>
                  <a:pt x="17" y="732"/>
                </a:lnTo>
                <a:lnTo>
                  <a:pt x="19" y="732"/>
                </a:lnTo>
                <a:lnTo>
                  <a:pt x="19" y="732"/>
                </a:lnTo>
                <a:lnTo>
                  <a:pt x="19" y="732"/>
                </a:lnTo>
                <a:lnTo>
                  <a:pt x="21" y="730"/>
                </a:lnTo>
                <a:lnTo>
                  <a:pt x="23" y="726"/>
                </a:lnTo>
                <a:lnTo>
                  <a:pt x="17" y="714"/>
                </a:lnTo>
                <a:lnTo>
                  <a:pt x="14" y="698"/>
                </a:lnTo>
                <a:lnTo>
                  <a:pt x="14" y="679"/>
                </a:lnTo>
                <a:lnTo>
                  <a:pt x="21" y="674"/>
                </a:lnTo>
                <a:lnTo>
                  <a:pt x="29" y="663"/>
                </a:lnTo>
                <a:lnTo>
                  <a:pt x="40" y="651"/>
                </a:lnTo>
                <a:lnTo>
                  <a:pt x="49" y="637"/>
                </a:lnTo>
                <a:lnTo>
                  <a:pt x="57" y="625"/>
                </a:lnTo>
                <a:lnTo>
                  <a:pt x="61" y="618"/>
                </a:lnTo>
                <a:lnTo>
                  <a:pt x="63" y="604"/>
                </a:lnTo>
                <a:lnTo>
                  <a:pt x="64" y="594"/>
                </a:lnTo>
                <a:lnTo>
                  <a:pt x="68" y="583"/>
                </a:lnTo>
                <a:lnTo>
                  <a:pt x="80" y="578"/>
                </a:lnTo>
                <a:lnTo>
                  <a:pt x="92" y="574"/>
                </a:lnTo>
                <a:lnTo>
                  <a:pt x="106" y="571"/>
                </a:lnTo>
                <a:lnTo>
                  <a:pt x="119" y="564"/>
                </a:lnTo>
                <a:lnTo>
                  <a:pt x="124" y="555"/>
                </a:lnTo>
                <a:lnTo>
                  <a:pt x="131" y="543"/>
                </a:lnTo>
                <a:lnTo>
                  <a:pt x="139" y="529"/>
                </a:lnTo>
                <a:lnTo>
                  <a:pt x="146" y="517"/>
                </a:lnTo>
                <a:lnTo>
                  <a:pt x="153" y="510"/>
                </a:lnTo>
                <a:lnTo>
                  <a:pt x="167" y="505"/>
                </a:lnTo>
                <a:lnTo>
                  <a:pt x="187" y="503"/>
                </a:lnTo>
                <a:lnTo>
                  <a:pt x="195" y="482"/>
                </a:lnTo>
                <a:lnTo>
                  <a:pt x="206" y="463"/>
                </a:lnTo>
                <a:lnTo>
                  <a:pt x="218" y="445"/>
                </a:lnTo>
                <a:lnTo>
                  <a:pt x="211" y="433"/>
                </a:lnTo>
                <a:lnTo>
                  <a:pt x="208" y="414"/>
                </a:lnTo>
                <a:lnTo>
                  <a:pt x="206" y="391"/>
                </a:lnTo>
                <a:lnTo>
                  <a:pt x="206" y="367"/>
                </a:lnTo>
                <a:lnTo>
                  <a:pt x="206" y="346"/>
                </a:lnTo>
                <a:lnTo>
                  <a:pt x="211" y="346"/>
                </a:lnTo>
                <a:lnTo>
                  <a:pt x="213" y="344"/>
                </a:lnTo>
                <a:lnTo>
                  <a:pt x="215" y="344"/>
                </a:lnTo>
                <a:lnTo>
                  <a:pt x="216" y="342"/>
                </a:lnTo>
                <a:lnTo>
                  <a:pt x="218" y="342"/>
                </a:lnTo>
                <a:lnTo>
                  <a:pt x="209" y="332"/>
                </a:lnTo>
                <a:lnTo>
                  <a:pt x="208" y="323"/>
                </a:lnTo>
                <a:lnTo>
                  <a:pt x="211" y="318"/>
                </a:lnTo>
                <a:lnTo>
                  <a:pt x="213" y="313"/>
                </a:lnTo>
                <a:lnTo>
                  <a:pt x="215" y="307"/>
                </a:lnTo>
                <a:lnTo>
                  <a:pt x="209" y="297"/>
                </a:lnTo>
                <a:lnTo>
                  <a:pt x="202" y="288"/>
                </a:lnTo>
                <a:lnTo>
                  <a:pt x="195" y="278"/>
                </a:lnTo>
                <a:lnTo>
                  <a:pt x="192" y="265"/>
                </a:lnTo>
                <a:lnTo>
                  <a:pt x="213" y="248"/>
                </a:lnTo>
                <a:lnTo>
                  <a:pt x="230" y="227"/>
                </a:lnTo>
                <a:lnTo>
                  <a:pt x="225" y="225"/>
                </a:lnTo>
                <a:lnTo>
                  <a:pt x="223" y="224"/>
                </a:lnTo>
                <a:lnTo>
                  <a:pt x="221" y="224"/>
                </a:lnTo>
                <a:lnTo>
                  <a:pt x="220" y="222"/>
                </a:lnTo>
                <a:lnTo>
                  <a:pt x="220" y="220"/>
                </a:lnTo>
                <a:lnTo>
                  <a:pt x="220" y="217"/>
                </a:lnTo>
                <a:lnTo>
                  <a:pt x="218" y="211"/>
                </a:lnTo>
                <a:lnTo>
                  <a:pt x="220" y="208"/>
                </a:lnTo>
                <a:lnTo>
                  <a:pt x="223" y="203"/>
                </a:lnTo>
                <a:lnTo>
                  <a:pt x="225" y="199"/>
                </a:lnTo>
                <a:lnTo>
                  <a:pt x="228" y="199"/>
                </a:lnTo>
                <a:lnTo>
                  <a:pt x="228" y="197"/>
                </a:lnTo>
                <a:lnTo>
                  <a:pt x="230" y="197"/>
                </a:lnTo>
                <a:lnTo>
                  <a:pt x="234" y="197"/>
                </a:lnTo>
                <a:lnTo>
                  <a:pt x="237" y="196"/>
                </a:lnTo>
                <a:lnTo>
                  <a:pt x="239" y="201"/>
                </a:lnTo>
                <a:lnTo>
                  <a:pt x="241" y="204"/>
                </a:lnTo>
                <a:lnTo>
                  <a:pt x="242" y="210"/>
                </a:lnTo>
                <a:lnTo>
                  <a:pt x="244" y="215"/>
                </a:lnTo>
                <a:lnTo>
                  <a:pt x="249" y="215"/>
                </a:lnTo>
                <a:lnTo>
                  <a:pt x="244" y="196"/>
                </a:lnTo>
                <a:lnTo>
                  <a:pt x="256" y="196"/>
                </a:lnTo>
                <a:lnTo>
                  <a:pt x="256" y="183"/>
                </a:lnTo>
                <a:lnTo>
                  <a:pt x="272" y="183"/>
                </a:lnTo>
                <a:lnTo>
                  <a:pt x="277" y="171"/>
                </a:lnTo>
                <a:lnTo>
                  <a:pt x="286" y="163"/>
                </a:lnTo>
                <a:lnTo>
                  <a:pt x="295" y="154"/>
                </a:lnTo>
                <a:lnTo>
                  <a:pt x="311" y="154"/>
                </a:lnTo>
                <a:lnTo>
                  <a:pt x="312" y="138"/>
                </a:lnTo>
                <a:lnTo>
                  <a:pt x="314" y="126"/>
                </a:lnTo>
                <a:lnTo>
                  <a:pt x="316" y="115"/>
                </a:lnTo>
                <a:lnTo>
                  <a:pt x="317" y="100"/>
                </a:lnTo>
                <a:lnTo>
                  <a:pt x="328" y="91"/>
                </a:lnTo>
                <a:lnTo>
                  <a:pt x="337" y="82"/>
                </a:lnTo>
                <a:lnTo>
                  <a:pt x="347" y="75"/>
                </a:lnTo>
                <a:lnTo>
                  <a:pt x="359" y="72"/>
                </a:lnTo>
                <a:lnTo>
                  <a:pt x="379" y="68"/>
                </a:lnTo>
                <a:lnTo>
                  <a:pt x="380" y="73"/>
                </a:lnTo>
                <a:lnTo>
                  <a:pt x="380" y="75"/>
                </a:lnTo>
                <a:lnTo>
                  <a:pt x="380" y="77"/>
                </a:lnTo>
                <a:lnTo>
                  <a:pt x="382" y="79"/>
                </a:lnTo>
                <a:lnTo>
                  <a:pt x="384" y="80"/>
                </a:lnTo>
                <a:lnTo>
                  <a:pt x="384" y="77"/>
                </a:lnTo>
                <a:lnTo>
                  <a:pt x="389" y="68"/>
                </a:lnTo>
                <a:lnTo>
                  <a:pt x="393" y="61"/>
                </a:lnTo>
                <a:lnTo>
                  <a:pt x="396" y="58"/>
                </a:lnTo>
                <a:lnTo>
                  <a:pt x="403" y="54"/>
                </a:lnTo>
                <a:lnTo>
                  <a:pt x="417" y="54"/>
                </a:lnTo>
                <a:lnTo>
                  <a:pt x="426" y="54"/>
                </a:lnTo>
                <a:lnTo>
                  <a:pt x="440" y="51"/>
                </a:lnTo>
                <a:lnTo>
                  <a:pt x="455" y="46"/>
                </a:lnTo>
                <a:lnTo>
                  <a:pt x="471" y="39"/>
                </a:lnTo>
                <a:lnTo>
                  <a:pt x="483" y="32"/>
                </a:lnTo>
                <a:lnTo>
                  <a:pt x="490" y="26"/>
                </a:lnTo>
                <a:lnTo>
                  <a:pt x="492" y="23"/>
                </a:lnTo>
                <a:lnTo>
                  <a:pt x="494" y="19"/>
                </a:lnTo>
                <a:lnTo>
                  <a:pt x="494" y="14"/>
                </a:lnTo>
                <a:lnTo>
                  <a:pt x="496" y="11"/>
                </a:lnTo>
                <a:lnTo>
                  <a:pt x="499" y="7"/>
                </a:lnTo>
                <a:lnTo>
                  <a:pt x="511" y="2"/>
                </a:lnTo>
                <a:lnTo>
                  <a:pt x="527" y="0"/>
                </a:lnTo>
                <a:close/>
              </a:path>
            </a:pathLst>
          </a:custGeom>
          <a:solidFill>
            <a:schemeClr val="accent2"/>
          </a:solidFill>
          <a:ln w="3175">
            <a:noFill/>
          </a:ln>
        </p:spPr>
        <p:txBody>
          <a:bodyPr vert="horz" wrap="square" lIns="91440" tIns="45720" rIns="91440" bIns="45720" numCol="1" anchor="t" anchorCtr="0" compatLnSpc="1">
            <a:prstTxWarp prst="textNoShape">
              <a:avLst/>
            </a:prstTxWarp>
          </a:bodyPr>
          <a:lstStyle/>
          <a:p>
            <a:endParaRPr lang="ko-KR" altLang="en-US"/>
          </a:p>
        </p:txBody>
      </p:sp>
      <p:grpSp>
        <p:nvGrpSpPr>
          <p:cNvPr id="9" name="Group 8"/>
          <p:cNvGrpSpPr/>
          <p:nvPr/>
        </p:nvGrpSpPr>
        <p:grpSpPr>
          <a:xfrm>
            <a:off x="6212037" y="911547"/>
            <a:ext cx="624015" cy="624015"/>
            <a:chOff x="5364088" y="2787774"/>
            <a:chExt cx="914400" cy="914400"/>
          </a:xfrm>
          <a:solidFill>
            <a:schemeClr val="bg1"/>
          </a:solidFill>
        </p:grpSpPr>
        <p:sp>
          <p:nvSpPr>
            <p:cNvPr id="10" name="Oval 9"/>
            <p:cNvSpPr/>
            <p:nvPr/>
          </p:nvSpPr>
          <p:spPr>
            <a:xfrm>
              <a:off x="5364088" y="2787774"/>
              <a:ext cx="914400" cy="914400"/>
            </a:xfrm>
            <a:prstGeom prst="ellipse">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solidFill>
                  <a:schemeClr val="tx1"/>
                </a:solidFill>
              </a:endParaRPr>
            </a:p>
          </p:txBody>
        </p:sp>
        <p:sp>
          <p:nvSpPr>
            <p:cNvPr id="11" name="Oval 10"/>
            <p:cNvSpPr/>
            <p:nvPr/>
          </p:nvSpPr>
          <p:spPr>
            <a:xfrm>
              <a:off x="5443246" y="2866932"/>
              <a:ext cx="756084" cy="756084"/>
            </a:xfrm>
            <a:prstGeom prst="ellipse">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solidFill>
                  <a:schemeClr val="tx1"/>
                </a:solidFill>
              </a:endParaRPr>
            </a:p>
          </p:txBody>
        </p:sp>
      </p:grpSp>
      <p:sp>
        <p:nvSpPr>
          <p:cNvPr id="12" name="Block Arc 14"/>
          <p:cNvSpPr/>
          <p:nvPr/>
        </p:nvSpPr>
        <p:spPr>
          <a:xfrm rot="16200000">
            <a:off x="6392949" y="1101750"/>
            <a:ext cx="259314" cy="259483"/>
          </a:xfrm>
          <a:custGeom>
            <a:avLst/>
            <a:gdLst/>
            <a:ahLst/>
            <a:cxnLst/>
            <a:rect l="l" t="t" r="r" b="b"/>
            <a:pathLst>
              <a:path w="3185463" h="3187558">
                <a:moveTo>
                  <a:pt x="764000" y="2343999"/>
                </a:moveTo>
                <a:cubicBezTo>
                  <a:pt x="566798" y="2256389"/>
                  <a:pt x="385374" y="2134753"/>
                  <a:pt x="230072" y="1981662"/>
                </a:cubicBezTo>
                <a:cubicBezTo>
                  <a:pt x="297001" y="2223876"/>
                  <a:pt x="428049" y="2439341"/>
                  <a:pt x="603989" y="2608945"/>
                </a:cubicBezTo>
                <a:cubicBezTo>
                  <a:pt x="667739" y="2525681"/>
                  <a:pt x="720588" y="2436567"/>
                  <a:pt x="764000" y="2343999"/>
                </a:cubicBezTo>
                <a:close/>
                <a:moveTo>
                  <a:pt x="783530" y="862903"/>
                </a:moveTo>
                <a:cubicBezTo>
                  <a:pt x="737619" y="760936"/>
                  <a:pt x="681240" y="662513"/>
                  <a:pt x="611676" y="571152"/>
                </a:cubicBezTo>
                <a:cubicBezTo>
                  <a:pt x="419218" y="754019"/>
                  <a:pt x="279227" y="991173"/>
                  <a:pt x="215545" y="1258034"/>
                </a:cubicBezTo>
                <a:cubicBezTo>
                  <a:pt x="378729" y="1090139"/>
                  <a:pt x="571934" y="956907"/>
                  <a:pt x="783530" y="862903"/>
                </a:cubicBezTo>
                <a:close/>
                <a:moveTo>
                  <a:pt x="935657" y="1673146"/>
                </a:moveTo>
                <a:lnTo>
                  <a:pt x="227023" y="1673146"/>
                </a:lnTo>
                <a:cubicBezTo>
                  <a:pt x="393068" y="1882941"/>
                  <a:pt x="605618" y="2045968"/>
                  <a:pt x="844267" y="2153109"/>
                </a:cubicBezTo>
                <a:cubicBezTo>
                  <a:pt x="897907" y="1997390"/>
                  <a:pt x="928862" y="1835739"/>
                  <a:pt x="935657" y="1673146"/>
                </a:cubicBezTo>
                <a:close/>
                <a:moveTo>
                  <a:pt x="935928" y="1493146"/>
                </a:moveTo>
                <a:cubicBezTo>
                  <a:pt x="928922" y="1345638"/>
                  <a:pt x="902278" y="1198995"/>
                  <a:pt x="856775" y="1056956"/>
                </a:cubicBezTo>
                <a:cubicBezTo>
                  <a:pt x="636768" y="1156959"/>
                  <a:pt x="439487" y="1304654"/>
                  <a:pt x="281464" y="1493146"/>
                </a:cubicBezTo>
                <a:close/>
                <a:moveTo>
                  <a:pt x="1469785" y="2515107"/>
                </a:moveTo>
                <a:cubicBezTo>
                  <a:pt x="1283000" y="2508124"/>
                  <a:pt x="1100523" y="2472287"/>
                  <a:pt x="927628" y="2411229"/>
                </a:cubicBezTo>
                <a:cubicBezTo>
                  <a:pt x="876831" y="2520843"/>
                  <a:pt x="814172" y="2626182"/>
                  <a:pt x="738220" y="2724387"/>
                </a:cubicBezTo>
                <a:cubicBezTo>
                  <a:pt x="944637" y="2881665"/>
                  <a:pt x="1196120" y="2982471"/>
                  <a:pt x="1469785" y="3005418"/>
                </a:cubicBezTo>
                <a:close/>
                <a:moveTo>
                  <a:pt x="1469785" y="1673146"/>
                </a:moveTo>
                <a:lnTo>
                  <a:pt x="1112275" y="1673146"/>
                </a:lnTo>
                <a:cubicBezTo>
                  <a:pt x="1105327" y="1858153"/>
                  <a:pt x="1070032" y="2042144"/>
                  <a:pt x="1008001" y="2219039"/>
                </a:cubicBezTo>
                <a:cubicBezTo>
                  <a:pt x="1155519" y="2270408"/>
                  <a:pt x="1310845" y="2300826"/>
                  <a:pt x="1469785" y="2307834"/>
                </a:cubicBezTo>
                <a:close/>
                <a:moveTo>
                  <a:pt x="1469785" y="898989"/>
                </a:moveTo>
                <a:cubicBezTo>
                  <a:pt x="1315103" y="907762"/>
                  <a:pt x="1164166" y="938783"/>
                  <a:pt x="1020939" y="990066"/>
                </a:cubicBezTo>
                <a:cubicBezTo>
                  <a:pt x="1074574" y="1153655"/>
                  <a:pt x="1105461" y="1322925"/>
                  <a:pt x="1112368" y="1493146"/>
                </a:cubicBezTo>
                <a:lnTo>
                  <a:pt x="1469785" y="1493146"/>
                </a:lnTo>
                <a:close/>
                <a:moveTo>
                  <a:pt x="1469785" y="182141"/>
                </a:moveTo>
                <a:cubicBezTo>
                  <a:pt x="1199839" y="204777"/>
                  <a:pt x="951477" y="303168"/>
                  <a:pt x="746615" y="456764"/>
                </a:cubicBezTo>
                <a:cubicBezTo>
                  <a:pt x="828296" y="562801"/>
                  <a:pt x="894225" y="677310"/>
                  <a:pt x="947434" y="796072"/>
                </a:cubicBezTo>
                <a:cubicBezTo>
                  <a:pt x="1113886" y="736067"/>
                  <a:pt x="1289644" y="700323"/>
                  <a:pt x="1469785" y="691530"/>
                </a:cubicBezTo>
                <a:close/>
                <a:moveTo>
                  <a:pt x="2150063" y="992171"/>
                </a:moveTo>
                <a:cubicBezTo>
                  <a:pt x="1990712" y="935501"/>
                  <a:pt x="1822242" y="902595"/>
                  <a:pt x="1649785" y="897224"/>
                </a:cubicBezTo>
                <a:lnTo>
                  <a:pt x="1649785" y="1493146"/>
                </a:lnTo>
                <a:lnTo>
                  <a:pt x="2063712" y="1493146"/>
                </a:lnTo>
                <a:cubicBezTo>
                  <a:pt x="2069089" y="1323887"/>
                  <a:pt x="2098366" y="1155330"/>
                  <a:pt x="2150063" y="992171"/>
                </a:cubicBezTo>
                <a:close/>
                <a:moveTo>
                  <a:pt x="2168848" y="2199110"/>
                </a:moveTo>
                <a:cubicBezTo>
                  <a:pt x="2108555" y="2028681"/>
                  <a:pt x="2073581" y="1851532"/>
                  <a:pt x="2065295" y="1673146"/>
                </a:cubicBezTo>
                <a:lnTo>
                  <a:pt x="1649785" y="1673146"/>
                </a:lnTo>
                <a:lnTo>
                  <a:pt x="1649785" y="2307299"/>
                </a:lnTo>
                <a:cubicBezTo>
                  <a:pt x="1829404" y="2299517"/>
                  <a:pt x="2004315" y="2261965"/>
                  <a:pt x="2168848" y="2199110"/>
                </a:cubicBezTo>
                <a:close/>
                <a:moveTo>
                  <a:pt x="2422394" y="446879"/>
                </a:moveTo>
                <a:cubicBezTo>
                  <a:pt x="2204309" y="287209"/>
                  <a:pt x="1938140" y="189883"/>
                  <a:pt x="1649785" y="178919"/>
                </a:cubicBezTo>
                <a:lnTo>
                  <a:pt x="1649785" y="689876"/>
                </a:lnTo>
                <a:cubicBezTo>
                  <a:pt x="1846998" y="695154"/>
                  <a:pt x="2039668" y="732502"/>
                  <a:pt x="2221721" y="797410"/>
                </a:cubicBezTo>
                <a:cubicBezTo>
                  <a:pt x="2275056" y="675360"/>
                  <a:pt x="2341760" y="557662"/>
                  <a:pt x="2422394" y="446879"/>
                </a:cubicBezTo>
                <a:close/>
                <a:moveTo>
                  <a:pt x="2447278" y="2722123"/>
                </a:moveTo>
                <a:cubicBezTo>
                  <a:pt x="2366121" y="2618714"/>
                  <a:pt x="2299534" y="2507403"/>
                  <a:pt x="2246145" y="2391362"/>
                </a:cubicBezTo>
                <a:cubicBezTo>
                  <a:pt x="2057375" y="2464119"/>
                  <a:pt x="1856285" y="2506958"/>
                  <a:pt x="1649785" y="2514779"/>
                </a:cubicBezTo>
                <a:lnTo>
                  <a:pt x="1649785" y="3008639"/>
                </a:lnTo>
                <a:cubicBezTo>
                  <a:pt x="1949198" y="2997255"/>
                  <a:pt x="2224691" y="2892757"/>
                  <a:pt x="2447278" y="2722123"/>
                </a:cubicBezTo>
                <a:close/>
                <a:moveTo>
                  <a:pt x="2878934" y="1493146"/>
                </a:moveTo>
                <a:cubicBezTo>
                  <a:pt x="2723190" y="1307255"/>
                  <a:pt x="2529440" y="1161128"/>
                  <a:pt x="2313862" y="1060620"/>
                </a:cubicBezTo>
                <a:cubicBezTo>
                  <a:pt x="2270535" y="1201714"/>
                  <a:pt x="2245604" y="1347104"/>
                  <a:pt x="2240109" y="1493146"/>
                </a:cubicBezTo>
                <a:close/>
                <a:moveTo>
                  <a:pt x="2890636" y="1673146"/>
                </a:moveTo>
                <a:lnTo>
                  <a:pt x="2241814" y="1673146"/>
                </a:lnTo>
                <a:cubicBezTo>
                  <a:pt x="2249736" y="1827102"/>
                  <a:pt x="2279520" y="1979973"/>
                  <a:pt x="2329964" y="2127513"/>
                </a:cubicBezTo>
                <a:cubicBezTo>
                  <a:pt x="2545677" y="2019923"/>
                  <a:pt x="2738160" y="1866413"/>
                  <a:pt x="2890636" y="1673146"/>
                </a:cubicBezTo>
                <a:close/>
                <a:moveTo>
                  <a:pt x="2973035" y="1284386"/>
                </a:moveTo>
                <a:cubicBezTo>
                  <a:pt x="2912066" y="1001840"/>
                  <a:pt x="2765308" y="751379"/>
                  <a:pt x="2561381" y="561108"/>
                </a:cubicBezTo>
                <a:cubicBezTo>
                  <a:pt x="2489321" y="656437"/>
                  <a:pt x="2431363" y="759225"/>
                  <a:pt x="2384553" y="865647"/>
                </a:cubicBezTo>
                <a:cubicBezTo>
                  <a:pt x="2604520" y="964977"/>
                  <a:pt x="2804622" y="1106677"/>
                  <a:pt x="2973035" y="1284386"/>
                </a:cubicBezTo>
                <a:close/>
                <a:moveTo>
                  <a:pt x="2974277" y="1897328"/>
                </a:moveTo>
                <a:cubicBezTo>
                  <a:pt x="2812488" y="2073933"/>
                  <a:pt x="2619878" y="2216690"/>
                  <a:pt x="2407486" y="2319665"/>
                </a:cubicBezTo>
                <a:cubicBezTo>
                  <a:pt x="2454169" y="2420503"/>
                  <a:pt x="2511856" y="2517376"/>
                  <a:pt x="2582047" y="2607468"/>
                </a:cubicBezTo>
                <a:cubicBezTo>
                  <a:pt x="2776399" y="2417974"/>
                  <a:pt x="2916061" y="2172750"/>
                  <a:pt x="2974277" y="1897328"/>
                </a:cubicBezTo>
                <a:close/>
                <a:moveTo>
                  <a:pt x="3185463" y="1593779"/>
                </a:moveTo>
                <a:cubicBezTo>
                  <a:pt x="3185463" y="2473999"/>
                  <a:pt x="2471904" y="3187558"/>
                  <a:pt x="1591684" y="3187558"/>
                </a:cubicBezTo>
                <a:cubicBezTo>
                  <a:pt x="738111" y="3187558"/>
                  <a:pt x="41261" y="2516549"/>
                  <a:pt x="1913" y="1673146"/>
                </a:cubicBezTo>
                <a:lnTo>
                  <a:pt x="0" y="1673146"/>
                </a:lnTo>
                <a:lnTo>
                  <a:pt x="0" y="1493146"/>
                </a:lnTo>
                <a:lnTo>
                  <a:pt x="2750" y="1493146"/>
                </a:lnTo>
                <a:cubicBezTo>
                  <a:pt x="50490" y="700174"/>
                  <a:pt x="679654" y="64473"/>
                  <a:pt x="1469785" y="6156"/>
                </a:cubicBezTo>
                <a:lnTo>
                  <a:pt x="1469785" y="0"/>
                </a:lnTo>
                <a:lnTo>
                  <a:pt x="1591684" y="0"/>
                </a:lnTo>
                <a:lnTo>
                  <a:pt x="1649785" y="0"/>
                </a:lnTo>
                <a:lnTo>
                  <a:pt x="1649785" y="2934"/>
                </a:lnTo>
                <a:cubicBezTo>
                  <a:pt x="2503127" y="31654"/>
                  <a:pt x="3185463" y="733032"/>
                  <a:pt x="3185463" y="1593779"/>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solidFill>
                <a:schemeClr val="tx1"/>
              </a:solidFill>
            </a:endParaRPr>
          </a:p>
        </p:txBody>
      </p:sp>
      <p:grpSp>
        <p:nvGrpSpPr>
          <p:cNvPr id="13" name="Group 12"/>
          <p:cNvGrpSpPr/>
          <p:nvPr/>
        </p:nvGrpSpPr>
        <p:grpSpPr>
          <a:xfrm>
            <a:off x="6212037" y="2249141"/>
            <a:ext cx="624015" cy="624015"/>
            <a:chOff x="5364088" y="2787774"/>
            <a:chExt cx="914400" cy="914400"/>
          </a:xfrm>
          <a:solidFill>
            <a:schemeClr val="bg1"/>
          </a:solidFill>
        </p:grpSpPr>
        <p:sp>
          <p:nvSpPr>
            <p:cNvPr id="14" name="Oval 13"/>
            <p:cNvSpPr/>
            <p:nvPr/>
          </p:nvSpPr>
          <p:spPr>
            <a:xfrm>
              <a:off x="5364088" y="2787774"/>
              <a:ext cx="914400" cy="914400"/>
            </a:xfrm>
            <a:prstGeom prst="ellipse">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solidFill>
                  <a:schemeClr val="tx1"/>
                </a:solidFill>
              </a:endParaRPr>
            </a:p>
          </p:txBody>
        </p:sp>
        <p:sp>
          <p:nvSpPr>
            <p:cNvPr id="15" name="Oval 14"/>
            <p:cNvSpPr/>
            <p:nvPr/>
          </p:nvSpPr>
          <p:spPr>
            <a:xfrm>
              <a:off x="5443246" y="2866932"/>
              <a:ext cx="756084" cy="756084"/>
            </a:xfrm>
            <a:prstGeom prst="ellipse">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solidFill>
                  <a:schemeClr val="tx1"/>
                </a:solidFill>
              </a:endParaRPr>
            </a:p>
          </p:txBody>
        </p:sp>
      </p:grpSp>
      <p:grpSp>
        <p:nvGrpSpPr>
          <p:cNvPr id="16" name="Group 15"/>
          <p:cNvGrpSpPr/>
          <p:nvPr/>
        </p:nvGrpSpPr>
        <p:grpSpPr>
          <a:xfrm>
            <a:off x="6212037" y="3607939"/>
            <a:ext cx="624015" cy="624015"/>
            <a:chOff x="5364088" y="2787774"/>
            <a:chExt cx="914400" cy="914400"/>
          </a:xfrm>
          <a:solidFill>
            <a:schemeClr val="bg1"/>
          </a:solidFill>
        </p:grpSpPr>
        <p:sp>
          <p:nvSpPr>
            <p:cNvPr id="17" name="Oval 16"/>
            <p:cNvSpPr/>
            <p:nvPr/>
          </p:nvSpPr>
          <p:spPr>
            <a:xfrm>
              <a:off x="5364088" y="2787774"/>
              <a:ext cx="914400" cy="914400"/>
            </a:xfrm>
            <a:prstGeom prst="ellipse">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solidFill>
                  <a:schemeClr val="tx1"/>
                </a:solidFill>
              </a:endParaRPr>
            </a:p>
          </p:txBody>
        </p:sp>
        <p:sp>
          <p:nvSpPr>
            <p:cNvPr id="18" name="Oval 17"/>
            <p:cNvSpPr/>
            <p:nvPr/>
          </p:nvSpPr>
          <p:spPr>
            <a:xfrm>
              <a:off x="5443246" y="2866932"/>
              <a:ext cx="756084" cy="756084"/>
            </a:xfrm>
            <a:prstGeom prst="ellipse">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solidFill>
                  <a:schemeClr val="tx1"/>
                </a:solidFill>
              </a:endParaRPr>
            </a:p>
          </p:txBody>
        </p:sp>
      </p:grpSp>
      <p:grpSp>
        <p:nvGrpSpPr>
          <p:cNvPr id="19" name="Group 18"/>
          <p:cNvGrpSpPr/>
          <p:nvPr/>
        </p:nvGrpSpPr>
        <p:grpSpPr>
          <a:xfrm>
            <a:off x="7004370" y="699542"/>
            <a:ext cx="1872208" cy="1048024"/>
            <a:chOff x="803640" y="3362835"/>
            <a:chExt cx="2059657" cy="1048024"/>
          </a:xfrm>
        </p:grpSpPr>
        <p:sp>
          <p:nvSpPr>
            <p:cNvPr id="20" name="TextBox 19"/>
            <p:cNvSpPr txBox="1"/>
            <p:nvPr/>
          </p:nvSpPr>
          <p:spPr>
            <a:xfrm>
              <a:off x="803640" y="3579862"/>
              <a:ext cx="2059657" cy="830997"/>
            </a:xfrm>
            <a:prstGeom prst="rect">
              <a:avLst/>
            </a:prstGeom>
            <a:noFill/>
          </p:spPr>
          <p:txBody>
            <a:bodyPr wrap="square" rtlCol="0">
              <a:spAutoFit/>
            </a:bodyPr>
            <a:lstStyle/>
            <a:p>
              <a:r>
                <a:rPr lang="en-US" altLang="ko-KR" sz="1200" dirty="0">
                  <a:solidFill>
                    <a:schemeClr val="accent1"/>
                  </a:solidFill>
                  <a:latin typeface="Arial" pitchFamily="34" charset="0"/>
                  <a:cs typeface="Arial" pitchFamily="34" charset="0"/>
                </a:rPr>
                <a:t>You can simply impress your audience and add a unique zing and appeal to your Presentations.      </a:t>
              </a:r>
              <a:endParaRPr lang="ko-KR" altLang="en-US" sz="1200" dirty="0">
                <a:solidFill>
                  <a:schemeClr val="accent1"/>
                </a:solidFill>
                <a:latin typeface="Arial" pitchFamily="34" charset="0"/>
                <a:cs typeface="Arial" pitchFamily="34" charset="0"/>
              </a:endParaRPr>
            </a:p>
          </p:txBody>
        </p:sp>
        <p:sp>
          <p:nvSpPr>
            <p:cNvPr id="21" name="TextBox 20"/>
            <p:cNvSpPr txBox="1"/>
            <p:nvPr/>
          </p:nvSpPr>
          <p:spPr>
            <a:xfrm>
              <a:off x="803640" y="3362835"/>
              <a:ext cx="2059657" cy="276999"/>
            </a:xfrm>
            <a:prstGeom prst="rect">
              <a:avLst/>
            </a:prstGeom>
            <a:noFill/>
          </p:spPr>
          <p:txBody>
            <a:bodyPr wrap="square" rtlCol="0">
              <a:spAutoFit/>
            </a:bodyPr>
            <a:lstStyle/>
            <a:p>
              <a:r>
                <a:rPr lang="en-US" altLang="ko-KR" sz="1200" b="1" dirty="0">
                  <a:solidFill>
                    <a:schemeClr val="accent1"/>
                  </a:solidFill>
                  <a:latin typeface="Arial" pitchFamily="34" charset="0"/>
                  <a:cs typeface="Arial" pitchFamily="34" charset="0"/>
                </a:rPr>
                <a:t>Your Text  Here</a:t>
              </a:r>
              <a:endParaRPr lang="ko-KR" altLang="en-US" sz="1200" b="1" dirty="0">
                <a:solidFill>
                  <a:schemeClr val="accent1"/>
                </a:solidFill>
                <a:latin typeface="Arial" pitchFamily="34" charset="0"/>
                <a:cs typeface="Arial" pitchFamily="34" charset="0"/>
              </a:endParaRPr>
            </a:p>
          </p:txBody>
        </p:sp>
      </p:grpSp>
      <p:sp>
        <p:nvSpPr>
          <p:cNvPr id="22" name="Rectangle 36"/>
          <p:cNvSpPr/>
          <p:nvPr/>
        </p:nvSpPr>
        <p:spPr>
          <a:xfrm>
            <a:off x="6403369" y="2454608"/>
            <a:ext cx="249318" cy="208411"/>
          </a:xfrm>
          <a:custGeom>
            <a:avLst/>
            <a:gdLst/>
            <a:ahLst/>
            <a:cxnLst/>
            <a:rect l="l" t="t" r="r" b="b"/>
            <a:pathLst>
              <a:path w="3186824" h="2663936">
                <a:moveTo>
                  <a:pt x="2624444" y="2376100"/>
                </a:moveTo>
                <a:lnTo>
                  <a:pt x="2624444" y="2520100"/>
                </a:lnTo>
                <a:lnTo>
                  <a:pt x="2952463" y="2520100"/>
                </a:lnTo>
                <a:lnTo>
                  <a:pt x="2952463" y="2376100"/>
                </a:lnTo>
                <a:close/>
                <a:moveTo>
                  <a:pt x="210911" y="2376100"/>
                </a:moveTo>
                <a:lnTo>
                  <a:pt x="210911" y="2520100"/>
                </a:lnTo>
                <a:lnTo>
                  <a:pt x="538930" y="2520100"/>
                </a:lnTo>
                <a:lnTo>
                  <a:pt x="538930" y="2376100"/>
                </a:lnTo>
                <a:close/>
                <a:moveTo>
                  <a:pt x="2624444" y="2095269"/>
                </a:moveTo>
                <a:lnTo>
                  <a:pt x="2624444" y="2239269"/>
                </a:lnTo>
                <a:lnTo>
                  <a:pt x="2952463" y="2239269"/>
                </a:lnTo>
                <a:lnTo>
                  <a:pt x="2952463" y="2095269"/>
                </a:lnTo>
                <a:close/>
                <a:moveTo>
                  <a:pt x="210911" y="2095269"/>
                </a:moveTo>
                <a:lnTo>
                  <a:pt x="210911" y="2239269"/>
                </a:lnTo>
                <a:lnTo>
                  <a:pt x="538930" y="2239269"/>
                </a:lnTo>
                <a:lnTo>
                  <a:pt x="538930" y="2095269"/>
                </a:lnTo>
                <a:close/>
                <a:moveTo>
                  <a:pt x="2624444" y="1814436"/>
                </a:moveTo>
                <a:lnTo>
                  <a:pt x="2624444" y="1958436"/>
                </a:lnTo>
                <a:lnTo>
                  <a:pt x="2952463" y="1958436"/>
                </a:lnTo>
                <a:lnTo>
                  <a:pt x="2952463" y="1814436"/>
                </a:lnTo>
                <a:close/>
                <a:moveTo>
                  <a:pt x="210911" y="1814436"/>
                </a:moveTo>
                <a:lnTo>
                  <a:pt x="210911" y="1958436"/>
                </a:lnTo>
                <a:lnTo>
                  <a:pt x="538930" y="1958436"/>
                </a:lnTo>
                <a:lnTo>
                  <a:pt x="538930" y="1814436"/>
                </a:lnTo>
                <a:close/>
                <a:moveTo>
                  <a:pt x="2624444" y="1533603"/>
                </a:moveTo>
                <a:lnTo>
                  <a:pt x="2624444" y="1677603"/>
                </a:lnTo>
                <a:lnTo>
                  <a:pt x="2952463" y="1677603"/>
                </a:lnTo>
                <a:lnTo>
                  <a:pt x="2952463" y="1533603"/>
                </a:lnTo>
                <a:close/>
                <a:moveTo>
                  <a:pt x="210911" y="1533603"/>
                </a:moveTo>
                <a:lnTo>
                  <a:pt x="210911" y="1677603"/>
                </a:lnTo>
                <a:lnTo>
                  <a:pt x="538930" y="1677603"/>
                </a:lnTo>
                <a:lnTo>
                  <a:pt x="538930" y="1533603"/>
                </a:lnTo>
                <a:close/>
                <a:moveTo>
                  <a:pt x="2624444" y="1252770"/>
                </a:moveTo>
                <a:lnTo>
                  <a:pt x="2624444" y="1396770"/>
                </a:lnTo>
                <a:lnTo>
                  <a:pt x="2952463" y="1396770"/>
                </a:lnTo>
                <a:lnTo>
                  <a:pt x="2952463" y="1252770"/>
                </a:lnTo>
                <a:close/>
                <a:moveTo>
                  <a:pt x="210911" y="1252770"/>
                </a:moveTo>
                <a:lnTo>
                  <a:pt x="210911" y="1396770"/>
                </a:lnTo>
                <a:lnTo>
                  <a:pt x="538930" y="1396770"/>
                </a:lnTo>
                <a:lnTo>
                  <a:pt x="538930" y="1252770"/>
                </a:lnTo>
                <a:close/>
                <a:moveTo>
                  <a:pt x="2624444" y="971937"/>
                </a:moveTo>
                <a:lnTo>
                  <a:pt x="2624444" y="1115937"/>
                </a:lnTo>
                <a:lnTo>
                  <a:pt x="2952463" y="1115937"/>
                </a:lnTo>
                <a:lnTo>
                  <a:pt x="2952463" y="971937"/>
                </a:lnTo>
                <a:close/>
                <a:moveTo>
                  <a:pt x="210911" y="971937"/>
                </a:moveTo>
                <a:lnTo>
                  <a:pt x="210911" y="1115937"/>
                </a:lnTo>
                <a:lnTo>
                  <a:pt x="538930" y="1115937"/>
                </a:lnTo>
                <a:lnTo>
                  <a:pt x="538930" y="971937"/>
                </a:lnTo>
                <a:close/>
                <a:moveTo>
                  <a:pt x="2624444" y="691104"/>
                </a:moveTo>
                <a:lnTo>
                  <a:pt x="2624444" y="835104"/>
                </a:lnTo>
                <a:lnTo>
                  <a:pt x="2952463" y="835104"/>
                </a:lnTo>
                <a:lnTo>
                  <a:pt x="2952463" y="691104"/>
                </a:lnTo>
                <a:close/>
                <a:moveTo>
                  <a:pt x="210911" y="691104"/>
                </a:moveTo>
                <a:lnTo>
                  <a:pt x="210911" y="835104"/>
                </a:lnTo>
                <a:lnTo>
                  <a:pt x="538930" y="835104"/>
                </a:lnTo>
                <a:lnTo>
                  <a:pt x="538930" y="691104"/>
                </a:lnTo>
                <a:close/>
                <a:moveTo>
                  <a:pt x="988006" y="552354"/>
                </a:moveTo>
                <a:lnTo>
                  <a:pt x="988006" y="2111583"/>
                </a:lnTo>
                <a:lnTo>
                  <a:pt x="2332169" y="1331969"/>
                </a:lnTo>
                <a:close/>
                <a:moveTo>
                  <a:pt x="2624444" y="410271"/>
                </a:moveTo>
                <a:lnTo>
                  <a:pt x="2624444" y="554271"/>
                </a:lnTo>
                <a:lnTo>
                  <a:pt x="2952463" y="554271"/>
                </a:lnTo>
                <a:lnTo>
                  <a:pt x="2952463" y="410271"/>
                </a:lnTo>
                <a:close/>
                <a:moveTo>
                  <a:pt x="210911" y="410271"/>
                </a:moveTo>
                <a:lnTo>
                  <a:pt x="210911" y="554271"/>
                </a:lnTo>
                <a:lnTo>
                  <a:pt x="538930" y="554271"/>
                </a:lnTo>
                <a:lnTo>
                  <a:pt x="538930" y="410271"/>
                </a:lnTo>
                <a:close/>
                <a:moveTo>
                  <a:pt x="2624444" y="129438"/>
                </a:moveTo>
                <a:lnTo>
                  <a:pt x="2624444" y="273438"/>
                </a:lnTo>
                <a:lnTo>
                  <a:pt x="2952463" y="273438"/>
                </a:lnTo>
                <a:lnTo>
                  <a:pt x="2952463" y="129438"/>
                </a:lnTo>
                <a:close/>
                <a:moveTo>
                  <a:pt x="210911" y="129438"/>
                </a:moveTo>
                <a:lnTo>
                  <a:pt x="210911" y="273438"/>
                </a:lnTo>
                <a:lnTo>
                  <a:pt x="538930" y="273438"/>
                </a:lnTo>
                <a:lnTo>
                  <a:pt x="538930" y="129438"/>
                </a:lnTo>
                <a:close/>
                <a:moveTo>
                  <a:pt x="0" y="0"/>
                </a:moveTo>
                <a:lnTo>
                  <a:pt x="3186824" y="0"/>
                </a:lnTo>
                <a:lnTo>
                  <a:pt x="3186824" y="2663936"/>
                </a:lnTo>
                <a:lnTo>
                  <a:pt x="0" y="2663936"/>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23" name="Rounded Rectangle 27"/>
          <p:cNvSpPr/>
          <p:nvPr/>
        </p:nvSpPr>
        <p:spPr>
          <a:xfrm>
            <a:off x="6390213" y="3801513"/>
            <a:ext cx="270085" cy="207462"/>
          </a:xfrm>
          <a:custGeom>
            <a:avLst/>
            <a:gdLst/>
            <a:ahLst/>
            <a:cxnLst/>
            <a:rect l="l" t="t" r="r" b="b"/>
            <a:pathLst>
              <a:path w="3186824" h="2447912">
                <a:moveTo>
                  <a:pt x="1917737" y="1021643"/>
                </a:moveTo>
                <a:cubicBezTo>
                  <a:pt x="2188548" y="1021643"/>
                  <a:pt x="2408083" y="1241178"/>
                  <a:pt x="2408083" y="1511989"/>
                </a:cubicBezTo>
                <a:cubicBezTo>
                  <a:pt x="2408083" y="1782800"/>
                  <a:pt x="2188548" y="2002335"/>
                  <a:pt x="1917737" y="2002335"/>
                </a:cubicBezTo>
                <a:cubicBezTo>
                  <a:pt x="1646926" y="2002335"/>
                  <a:pt x="1427391" y="1782800"/>
                  <a:pt x="1427391" y="1511989"/>
                </a:cubicBezTo>
                <a:cubicBezTo>
                  <a:pt x="1427391" y="1241178"/>
                  <a:pt x="1646926" y="1021643"/>
                  <a:pt x="1917737" y="1021643"/>
                </a:cubicBezTo>
                <a:close/>
                <a:moveTo>
                  <a:pt x="1917737" y="827913"/>
                </a:moveTo>
                <a:cubicBezTo>
                  <a:pt x="1539932" y="827913"/>
                  <a:pt x="1233661" y="1134184"/>
                  <a:pt x="1233661" y="1511989"/>
                </a:cubicBezTo>
                <a:cubicBezTo>
                  <a:pt x="1233661" y="1889794"/>
                  <a:pt x="1539932" y="2196065"/>
                  <a:pt x="1917737" y="2196065"/>
                </a:cubicBezTo>
                <a:cubicBezTo>
                  <a:pt x="2295542" y="2196065"/>
                  <a:pt x="2601813" y="1889794"/>
                  <a:pt x="2601813" y="1511989"/>
                </a:cubicBezTo>
                <a:cubicBezTo>
                  <a:pt x="2601813" y="1134184"/>
                  <a:pt x="2295542" y="827913"/>
                  <a:pt x="1917737" y="827913"/>
                </a:cubicBezTo>
                <a:close/>
                <a:moveTo>
                  <a:pt x="1112286" y="675885"/>
                </a:moveTo>
                <a:lnTo>
                  <a:pt x="1112286" y="830188"/>
                </a:lnTo>
                <a:lnTo>
                  <a:pt x="1328310" y="830188"/>
                </a:lnTo>
                <a:lnTo>
                  <a:pt x="1328310" y="675885"/>
                </a:lnTo>
                <a:close/>
                <a:moveTo>
                  <a:pt x="2586084" y="626422"/>
                </a:moveTo>
                <a:lnTo>
                  <a:pt x="2586084" y="830188"/>
                </a:lnTo>
                <a:lnTo>
                  <a:pt x="3001340" y="830188"/>
                </a:lnTo>
                <a:lnTo>
                  <a:pt x="3001340" y="626422"/>
                </a:lnTo>
                <a:close/>
                <a:moveTo>
                  <a:pt x="1593701" y="108218"/>
                </a:moveTo>
                <a:lnTo>
                  <a:pt x="1593701" y="432905"/>
                </a:lnTo>
                <a:lnTo>
                  <a:pt x="2241773" y="432905"/>
                </a:lnTo>
                <a:lnTo>
                  <a:pt x="2241773" y="108218"/>
                </a:lnTo>
                <a:close/>
                <a:moveTo>
                  <a:pt x="1452512" y="0"/>
                </a:moveTo>
                <a:lnTo>
                  <a:pt x="2382963" y="0"/>
                </a:lnTo>
                <a:cubicBezTo>
                  <a:pt x="2433311" y="0"/>
                  <a:pt x="2474127" y="40816"/>
                  <a:pt x="2474127" y="91164"/>
                </a:cubicBezTo>
                <a:lnTo>
                  <a:pt x="2474127" y="432905"/>
                </a:lnTo>
                <a:lnTo>
                  <a:pt x="2933014" y="432905"/>
                </a:lnTo>
                <a:cubicBezTo>
                  <a:pt x="3073189" y="432905"/>
                  <a:pt x="3186824" y="546540"/>
                  <a:pt x="3186824" y="686715"/>
                </a:cubicBezTo>
                <a:lnTo>
                  <a:pt x="3186824" y="2194102"/>
                </a:lnTo>
                <a:cubicBezTo>
                  <a:pt x="3186824" y="2334277"/>
                  <a:pt x="3073189" y="2447912"/>
                  <a:pt x="2933014" y="2447912"/>
                </a:cubicBezTo>
                <a:lnTo>
                  <a:pt x="253810" y="2447912"/>
                </a:lnTo>
                <a:cubicBezTo>
                  <a:pt x="113635" y="2447912"/>
                  <a:pt x="0" y="2334277"/>
                  <a:pt x="0" y="2194102"/>
                </a:cubicBezTo>
                <a:lnTo>
                  <a:pt x="0" y="686715"/>
                </a:lnTo>
                <a:cubicBezTo>
                  <a:pt x="0" y="546540"/>
                  <a:pt x="113635" y="432905"/>
                  <a:pt x="253810" y="432905"/>
                </a:cubicBezTo>
                <a:lnTo>
                  <a:pt x="307082" y="432905"/>
                </a:lnTo>
                <a:lnTo>
                  <a:pt x="307082" y="313169"/>
                </a:lnTo>
                <a:cubicBezTo>
                  <a:pt x="307082" y="287995"/>
                  <a:pt x="327490" y="267587"/>
                  <a:pt x="352664" y="267587"/>
                </a:cubicBezTo>
                <a:lnTo>
                  <a:pt x="817888" y="267587"/>
                </a:lnTo>
                <a:cubicBezTo>
                  <a:pt x="843062" y="267587"/>
                  <a:pt x="863470" y="287995"/>
                  <a:pt x="863470" y="313169"/>
                </a:cubicBezTo>
                <a:lnTo>
                  <a:pt x="863470" y="432905"/>
                </a:lnTo>
                <a:lnTo>
                  <a:pt x="1361348" y="432905"/>
                </a:lnTo>
                <a:lnTo>
                  <a:pt x="1361348" y="91164"/>
                </a:lnTo>
                <a:cubicBezTo>
                  <a:pt x="1361348" y="40816"/>
                  <a:pt x="1402164" y="0"/>
                  <a:pt x="1452512"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grpSp>
        <p:nvGrpSpPr>
          <p:cNvPr id="24" name="Group 23"/>
          <p:cNvGrpSpPr/>
          <p:nvPr/>
        </p:nvGrpSpPr>
        <p:grpSpPr>
          <a:xfrm>
            <a:off x="7004370" y="2037136"/>
            <a:ext cx="1872208" cy="1048024"/>
            <a:chOff x="803640" y="3362835"/>
            <a:chExt cx="2059657" cy="1048024"/>
          </a:xfrm>
        </p:grpSpPr>
        <p:sp>
          <p:nvSpPr>
            <p:cNvPr id="25" name="TextBox 24"/>
            <p:cNvSpPr txBox="1"/>
            <p:nvPr/>
          </p:nvSpPr>
          <p:spPr>
            <a:xfrm>
              <a:off x="803640" y="3579862"/>
              <a:ext cx="2059657" cy="830997"/>
            </a:xfrm>
            <a:prstGeom prst="rect">
              <a:avLst/>
            </a:prstGeom>
            <a:noFill/>
          </p:spPr>
          <p:txBody>
            <a:bodyPr wrap="square" rtlCol="0">
              <a:spAutoFit/>
            </a:bodyPr>
            <a:lstStyle/>
            <a:p>
              <a:r>
                <a:rPr lang="en-US" altLang="ko-KR" sz="1200" dirty="0">
                  <a:solidFill>
                    <a:schemeClr val="accent1"/>
                  </a:solidFill>
                  <a:latin typeface="Arial" pitchFamily="34" charset="0"/>
                  <a:cs typeface="Arial" pitchFamily="34" charset="0"/>
                </a:rPr>
                <a:t>You can simply impress your audience and add a unique zing and appeal to your Presentations.      </a:t>
              </a:r>
              <a:endParaRPr lang="ko-KR" altLang="en-US" sz="1200" dirty="0">
                <a:solidFill>
                  <a:schemeClr val="accent1"/>
                </a:solidFill>
                <a:latin typeface="Arial" pitchFamily="34" charset="0"/>
                <a:cs typeface="Arial" pitchFamily="34" charset="0"/>
              </a:endParaRPr>
            </a:p>
          </p:txBody>
        </p:sp>
        <p:sp>
          <p:nvSpPr>
            <p:cNvPr id="26" name="TextBox 25"/>
            <p:cNvSpPr txBox="1"/>
            <p:nvPr/>
          </p:nvSpPr>
          <p:spPr>
            <a:xfrm>
              <a:off x="803640" y="3362835"/>
              <a:ext cx="2059657" cy="276999"/>
            </a:xfrm>
            <a:prstGeom prst="rect">
              <a:avLst/>
            </a:prstGeom>
            <a:noFill/>
          </p:spPr>
          <p:txBody>
            <a:bodyPr wrap="square" rtlCol="0">
              <a:spAutoFit/>
            </a:bodyPr>
            <a:lstStyle/>
            <a:p>
              <a:r>
                <a:rPr lang="en-US" altLang="ko-KR" sz="1200" b="1" dirty="0">
                  <a:solidFill>
                    <a:schemeClr val="accent1"/>
                  </a:solidFill>
                  <a:latin typeface="Arial" pitchFamily="34" charset="0"/>
                  <a:cs typeface="Arial" pitchFamily="34" charset="0"/>
                </a:rPr>
                <a:t>Your Text  Here</a:t>
              </a:r>
              <a:endParaRPr lang="ko-KR" altLang="en-US" sz="1200" b="1" dirty="0">
                <a:solidFill>
                  <a:schemeClr val="accent1"/>
                </a:solidFill>
                <a:latin typeface="Arial" pitchFamily="34" charset="0"/>
                <a:cs typeface="Arial" pitchFamily="34" charset="0"/>
              </a:endParaRPr>
            </a:p>
          </p:txBody>
        </p:sp>
      </p:grpSp>
      <p:grpSp>
        <p:nvGrpSpPr>
          <p:cNvPr id="27" name="Group 26"/>
          <p:cNvGrpSpPr/>
          <p:nvPr/>
        </p:nvGrpSpPr>
        <p:grpSpPr>
          <a:xfrm>
            <a:off x="7004370" y="3395934"/>
            <a:ext cx="1872208" cy="1048024"/>
            <a:chOff x="803640" y="3362835"/>
            <a:chExt cx="2059657" cy="1048024"/>
          </a:xfrm>
        </p:grpSpPr>
        <p:sp>
          <p:nvSpPr>
            <p:cNvPr id="28" name="TextBox 27"/>
            <p:cNvSpPr txBox="1"/>
            <p:nvPr/>
          </p:nvSpPr>
          <p:spPr>
            <a:xfrm>
              <a:off x="803640" y="3579862"/>
              <a:ext cx="2059657" cy="830997"/>
            </a:xfrm>
            <a:prstGeom prst="rect">
              <a:avLst/>
            </a:prstGeom>
            <a:noFill/>
          </p:spPr>
          <p:txBody>
            <a:bodyPr wrap="square" rtlCol="0">
              <a:spAutoFit/>
            </a:bodyPr>
            <a:lstStyle/>
            <a:p>
              <a:r>
                <a:rPr lang="en-US" altLang="ko-KR" sz="1200" dirty="0">
                  <a:solidFill>
                    <a:schemeClr val="accent1"/>
                  </a:solidFill>
                  <a:latin typeface="Arial" pitchFamily="34" charset="0"/>
                  <a:cs typeface="Arial" pitchFamily="34" charset="0"/>
                </a:rPr>
                <a:t>You can simply impress your audience and add a unique zing and appeal to your Presentations.      </a:t>
              </a:r>
              <a:endParaRPr lang="ko-KR" altLang="en-US" sz="1200" dirty="0">
                <a:solidFill>
                  <a:schemeClr val="accent1"/>
                </a:solidFill>
                <a:latin typeface="Arial" pitchFamily="34" charset="0"/>
                <a:cs typeface="Arial" pitchFamily="34" charset="0"/>
              </a:endParaRPr>
            </a:p>
          </p:txBody>
        </p:sp>
        <p:sp>
          <p:nvSpPr>
            <p:cNvPr id="29" name="TextBox 28"/>
            <p:cNvSpPr txBox="1"/>
            <p:nvPr/>
          </p:nvSpPr>
          <p:spPr>
            <a:xfrm>
              <a:off x="803640" y="3362835"/>
              <a:ext cx="2059657" cy="276999"/>
            </a:xfrm>
            <a:prstGeom prst="rect">
              <a:avLst/>
            </a:prstGeom>
            <a:noFill/>
          </p:spPr>
          <p:txBody>
            <a:bodyPr wrap="square" rtlCol="0">
              <a:spAutoFit/>
            </a:bodyPr>
            <a:lstStyle/>
            <a:p>
              <a:r>
                <a:rPr lang="en-US" altLang="ko-KR" sz="1200" b="1" dirty="0">
                  <a:solidFill>
                    <a:schemeClr val="accent1"/>
                  </a:solidFill>
                  <a:latin typeface="Arial" pitchFamily="34" charset="0"/>
                  <a:cs typeface="Arial" pitchFamily="34" charset="0"/>
                </a:rPr>
                <a:t>Your Text  Here</a:t>
              </a:r>
              <a:endParaRPr lang="ko-KR" altLang="en-US" sz="1200" b="1" dirty="0">
                <a:solidFill>
                  <a:schemeClr val="accent1"/>
                </a:solidFill>
                <a:latin typeface="Arial" pitchFamily="34" charset="0"/>
                <a:cs typeface="Arial" pitchFamily="34" charset="0"/>
              </a:endParaRPr>
            </a:p>
          </p:txBody>
        </p:sp>
      </p:grpSp>
    </p:spTree>
    <p:extLst>
      <p:ext uri="{BB962C8B-B14F-4D97-AF65-F5344CB8AC3E}">
        <p14:creationId xmlns:p14="http://schemas.microsoft.com/office/powerpoint/2010/main" val="1592944589"/>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p:txBody>
          <a:bodyPr/>
          <a:lstStyle/>
          <a:p>
            <a:r>
              <a:rPr lang="en-US" altLang="ko-KR" dirty="0">
                <a:solidFill>
                  <a:srgbClr val="984807"/>
                </a:solidFill>
              </a:rPr>
              <a:t>Columns Style</a:t>
            </a:r>
          </a:p>
        </p:txBody>
      </p:sp>
      <p:sp>
        <p:nvSpPr>
          <p:cNvPr id="5" name="Text Placeholder 4"/>
          <p:cNvSpPr>
            <a:spLocks noGrp="1"/>
          </p:cNvSpPr>
          <p:nvPr>
            <p:ph type="body" sz="quarter" idx="11"/>
          </p:nvPr>
        </p:nvSpPr>
        <p:spPr/>
        <p:txBody>
          <a:bodyPr/>
          <a:lstStyle/>
          <a:p>
            <a:pPr lvl="0"/>
            <a:r>
              <a:rPr lang="en-US" altLang="ko-KR" dirty="0"/>
              <a:t>Insert the title of your subtitle Here</a:t>
            </a:r>
          </a:p>
        </p:txBody>
      </p:sp>
      <p:sp>
        <p:nvSpPr>
          <p:cNvPr id="8" name="Rectangle 7"/>
          <p:cNvSpPr/>
          <p:nvPr/>
        </p:nvSpPr>
        <p:spPr>
          <a:xfrm>
            <a:off x="1924055" y="1203598"/>
            <a:ext cx="2215898" cy="46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10" name="Rectangle 9"/>
          <p:cNvSpPr/>
          <p:nvPr/>
        </p:nvSpPr>
        <p:spPr>
          <a:xfrm>
            <a:off x="5079060" y="1203598"/>
            <a:ext cx="3525387" cy="46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11" name="TextBox 10"/>
          <p:cNvSpPr txBox="1"/>
          <p:nvPr/>
        </p:nvSpPr>
        <p:spPr>
          <a:xfrm>
            <a:off x="1336124" y="1203598"/>
            <a:ext cx="540000" cy="468000"/>
          </a:xfrm>
          <a:prstGeom prst="rect">
            <a:avLst/>
          </a:prstGeom>
          <a:solidFill>
            <a:schemeClr val="accent2"/>
          </a:solidFill>
        </p:spPr>
        <p:txBody>
          <a:bodyPr wrap="square" rtlCol="0">
            <a:spAutoFit/>
          </a:bodyPr>
          <a:lstStyle/>
          <a:p>
            <a:pPr algn="ctr"/>
            <a:r>
              <a:rPr lang="en-US" altLang="ko-KR" sz="2400" b="1" dirty="0">
                <a:solidFill>
                  <a:schemeClr val="accent1"/>
                </a:solidFill>
                <a:latin typeface="Arial" pitchFamily="34" charset="0"/>
                <a:cs typeface="Arial" pitchFamily="34" charset="0"/>
              </a:rPr>
              <a:t>01</a:t>
            </a:r>
            <a:endParaRPr lang="ko-KR" altLang="en-US" sz="2400" b="1" dirty="0">
              <a:solidFill>
                <a:schemeClr val="accent1"/>
              </a:solidFill>
              <a:latin typeface="Arial" pitchFamily="34" charset="0"/>
              <a:cs typeface="Arial" pitchFamily="34" charset="0"/>
            </a:endParaRPr>
          </a:p>
        </p:txBody>
      </p:sp>
      <p:sp>
        <p:nvSpPr>
          <p:cNvPr id="12" name="TextBox 11"/>
          <p:cNvSpPr txBox="1"/>
          <p:nvPr/>
        </p:nvSpPr>
        <p:spPr>
          <a:xfrm>
            <a:off x="4485668" y="1203598"/>
            <a:ext cx="540000" cy="468000"/>
          </a:xfrm>
          <a:prstGeom prst="rect">
            <a:avLst/>
          </a:prstGeom>
          <a:solidFill>
            <a:schemeClr val="accent4"/>
          </a:solidFill>
        </p:spPr>
        <p:txBody>
          <a:bodyPr wrap="square" rtlCol="0">
            <a:spAutoFit/>
          </a:bodyPr>
          <a:lstStyle/>
          <a:p>
            <a:pPr algn="ctr"/>
            <a:r>
              <a:rPr lang="en-US" altLang="ko-KR" sz="2400" b="1" dirty="0">
                <a:solidFill>
                  <a:schemeClr val="accent3"/>
                </a:solidFill>
                <a:latin typeface="Arial" pitchFamily="34" charset="0"/>
                <a:cs typeface="Arial" pitchFamily="34" charset="0"/>
              </a:rPr>
              <a:t>02</a:t>
            </a:r>
            <a:endParaRPr lang="ko-KR" altLang="en-US" sz="2400" b="1" dirty="0">
              <a:solidFill>
                <a:schemeClr val="accent3"/>
              </a:solidFill>
              <a:latin typeface="Arial" pitchFamily="34" charset="0"/>
              <a:cs typeface="Arial" pitchFamily="34" charset="0"/>
            </a:endParaRPr>
          </a:p>
        </p:txBody>
      </p:sp>
      <p:sp>
        <p:nvSpPr>
          <p:cNvPr id="13" name="TextBox 12"/>
          <p:cNvSpPr txBox="1"/>
          <p:nvPr/>
        </p:nvSpPr>
        <p:spPr>
          <a:xfrm>
            <a:off x="5220072" y="1283709"/>
            <a:ext cx="2371794" cy="307777"/>
          </a:xfrm>
          <a:prstGeom prst="rect">
            <a:avLst/>
          </a:prstGeom>
          <a:noFill/>
        </p:spPr>
        <p:txBody>
          <a:bodyPr wrap="square" rtlCol="0">
            <a:spAutoFit/>
          </a:bodyPr>
          <a:lstStyle/>
          <a:p>
            <a:r>
              <a:rPr lang="en-US" altLang="ko-KR" sz="1400" b="1" dirty="0">
                <a:solidFill>
                  <a:schemeClr val="bg1"/>
                </a:solidFill>
                <a:latin typeface="Arial" pitchFamily="34" charset="0"/>
                <a:cs typeface="Arial" pitchFamily="34" charset="0"/>
              </a:rPr>
              <a:t>Add Contents Title</a:t>
            </a:r>
            <a:endParaRPr lang="ko-KR" altLang="en-US" sz="1400" b="1" dirty="0">
              <a:solidFill>
                <a:schemeClr val="bg1"/>
              </a:solidFill>
              <a:latin typeface="Arial" pitchFamily="34" charset="0"/>
              <a:cs typeface="Arial" pitchFamily="34" charset="0"/>
            </a:endParaRPr>
          </a:p>
        </p:txBody>
      </p:sp>
      <p:sp>
        <p:nvSpPr>
          <p:cNvPr id="14" name="TextBox 13"/>
          <p:cNvSpPr txBox="1"/>
          <p:nvPr/>
        </p:nvSpPr>
        <p:spPr>
          <a:xfrm>
            <a:off x="2051721" y="1280541"/>
            <a:ext cx="1944216" cy="307777"/>
          </a:xfrm>
          <a:prstGeom prst="rect">
            <a:avLst/>
          </a:prstGeom>
          <a:noFill/>
        </p:spPr>
        <p:txBody>
          <a:bodyPr wrap="square" rtlCol="0">
            <a:spAutoFit/>
          </a:bodyPr>
          <a:lstStyle/>
          <a:p>
            <a:r>
              <a:rPr lang="en-US" altLang="ko-KR" sz="1400" b="1" dirty="0">
                <a:solidFill>
                  <a:schemeClr val="bg1"/>
                </a:solidFill>
                <a:latin typeface="Arial" pitchFamily="34" charset="0"/>
                <a:cs typeface="Arial" pitchFamily="34" charset="0"/>
              </a:rPr>
              <a:t>Your Text  Here</a:t>
            </a:r>
            <a:endParaRPr lang="ko-KR" altLang="en-US" sz="1400" b="1" dirty="0">
              <a:solidFill>
                <a:schemeClr val="bg1"/>
              </a:solidFill>
              <a:latin typeface="Arial" pitchFamily="34" charset="0"/>
              <a:cs typeface="Arial" pitchFamily="34" charset="0"/>
            </a:endParaRPr>
          </a:p>
        </p:txBody>
      </p:sp>
      <p:sp>
        <p:nvSpPr>
          <p:cNvPr id="15" name="TextBox 14"/>
          <p:cNvSpPr txBox="1"/>
          <p:nvPr/>
        </p:nvSpPr>
        <p:spPr>
          <a:xfrm>
            <a:off x="1980162" y="1707654"/>
            <a:ext cx="2088232" cy="2862322"/>
          </a:xfrm>
          <a:prstGeom prst="rect">
            <a:avLst/>
          </a:prstGeom>
          <a:noFill/>
        </p:spPr>
        <p:txBody>
          <a:bodyPr wrap="square" rtlCol="0">
            <a:spAutoFit/>
          </a:bodyPr>
          <a:lstStyle/>
          <a:p>
            <a:r>
              <a:rPr lang="en-US" altLang="ko-KR" sz="1200" dirty="0">
                <a:solidFill>
                  <a:srgbClr val="984807"/>
                </a:solidFill>
                <a:latin typeface="Arial" pitchFamily="34" charset="0"/>
                <a:cs typeface="Arial" pitchFamily="34" charset="0"/>
              </a:rPr>
              <a:t>You can simply impress your audience and add a unique zing and appeal to your Presentations. I hope and I believe that this Template will your Time, Money and Reputation. You can simply impress your audience and add a unique zing and appeal to your Presentations. </a:t>
            </a:r>
          </a:p>
          <a:p>
            <a:endParaRPr lang="en-US" altLang="ko-KR" sz="1200" dirty="0">
              <a:solidFill>
                <a:srgbClr val="984807"/>
              </a:solidFill>
              <a:latin typeface="Arial" pitchFamily="34" charset="0"/>
              <a:cs typeface="Arial" pitchFamily="34" charset="0"/>
            </a:endParaRPr>
          </a:p>
          <a:p>
            <a:r>
              <a:rPr lang="en-US" altLang="ko-KR" sz="1200" dirty="0">
                <a:solidFill>
                  <a:srgbClr val="984807"/>
                </a:solidFill>
                <a:latin typeface="Arial" pitchFamily="34" charset="0"/>
                <a:cs typeface="Arial" pitchFamily="34" charset="0"/>
              </a:rPr>
              <a:t>Get a modern PowerPoint  Presentation that is beautifully designed.    </a:t>
            </a:r>
          </a:p>
        </p:txBody>
      </p:sp>
      <p:sp>
        <p:nvSpPr>
          <p:cNvPr id="16" name="TextBox 15"/>
          <p:cNvSpPr txBox="1"/>
          <p:nvPr/>
        </p:nvSpPr>
        <p:spPr>
          <a:xfrm>
            <a:off x="5148064" y="1707654"/>
            <a:ext cx="3456383" cy="2862322"/>
          </a:xfrm>
          <a:prstGeom prst="rect">
            <a:avLst/>
          </a:prstGeom>
          <a:noFill/>
        </p:spPr>
        <p:txBody>
          <a:bodyPr wrap="square" rtlCol="0">
            <a:spAutoFit/>
          </a:bodyPr>
          <a:lstStyle/>
          <a:p>
            <a:r>
              <a:rPr lang="en-US" altLang="ko-KR" sz="1200" dirty="0">
                <a:solidFill>
                  <a:srgbClr val="984807"/>
                </a:solidFill>
                <a:latin typeface="Arial" pitchFamily="34" charset="0"/>
                <a:cs typeface="Arial" pitchFamily="34" charset="0"/>
              </a:rPr>
              <a:t>You can simply impress your audience and add a unique zing and appeal to your Presentations. Easy to change colors, photos and Text.  </a:t>
            </a:r>
          </a:p>
          <a:p>
            <a:endParaRPr lang="en-US" altLang="ko-KR" sz="1200" dirty="0">
              <a:solidFill>
                <a:srgbClr val="984807"/>
              </a:solidFill>
              <a:latin typeface="Arial" pitchFamily="34" charset="0"/>
              <a:cs typeface="Arial" pitchFamily="34" charset="0"/>
            </a:endParaRPr>
          </a:p>
          <a:p>
            <a:r>
              <a:rPr lang="en-US" altLang="ko-KR" sz="1200" dirty="0">
                <a:solidFill>
                  <a:srgbClr val="984807"/>
                </a:solidFill>
                <a:latin typeface="Arial" pitchFamily="34" charset="0"/>
                <a:cs typeface="Arial" pitchFamily="34" charset="0"/>
              </a:rPr>
              <a:t>You can simply impress your audience and add a unique zing and appeal to your Presentations. Easy to change colors, photos and Text. I hope and I believe that this Template will your Time, Money and Reputation. You can simply impress your audience and add a unique zing and appeal to your Presentations. </a:t>
            </a:r>
          </a:p>
          <a:p>
            <a:endParaRPr lang="en-US" altLang="ko-KR" sz="1200" dirty="0">
              <a:solidFill>
                <a:srgbClr val="984807"/>
              </a:solidFill>
              <a:latin typeface="Arial" pitchFamily="34" charset="0"/>
              <a:cs typeface="Arial" pitchFamily="34" charset="0"/>
            </a:endParaRPr>
          </a:p>
          <a:p>
            <a:r>
              <a:rPr lang="en-US" altLang="ko-KR" sz="1200" dirty="0">
                <a:solidFill>
                  <a:srgbClr val="984807"/>
                </a:solidFill>
                <a:latin typeface="Arial" pitchFamily="34" charset="0"/>
                <a:cs typeface="Arial" pitchFamily="34" charset="0"/>
              </a:rPr>
              <a:t>Get a modern PowerPoint  Presentation that is beautifully designed. You can simply impress your audience and add a unique zing.</a:t>
            </a:r>
          </a:p>
        </p:txBody>
      </p:sp>
    </p:spTree>
    <p:extLst>
      <p:ext uri="{BB962C8B-B14F-4D97-AF65-F5344CB8AC3E}">
        <p14:creationId xmlns:p14="http://schemas.microsoft.com/office/powerpoint/2010/main" val="1222102320"/>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US" altLang="ko-KR" dirty="0">
                <a:solidFill>
                  <a:srgbClr val="984807"/>
                </a:solidFill>
              </a:rPr>
              <a:t>Columns Style</a:t>
            </a:r>
          </a:p>
        </p:txBody>
      </p:sp>
      <p:sp>
        <p:nvSpPr>
          <p:cNvPr id="3" name="Text Placeholder 2"/>
          <p:cNvSpPr>
            <a:spLocks noGrp="1"/>
          </p:cNvSpPr>
          <p:nvPr>
            <p:ph type="body" sz="quarter" idx="11"/>
          </p:nvPr>
        </p:nvSpPr>
        <p:spPr/>
        <p:txBody>
          <a:bodyPr/>
          <a:lstStyle/>
          <a:p>
            <a:pPr lvl="0"/>
            <a:r>
              <a:rPr lang="en-US" altLang="ko-KR" dirty="0"/>
              <a:t>Insert the title of your subtitle Here</a:t>
            </a:r>
          </a:p>
        </p:txBody>
      </p:sp>
      <p:sp>
        <p:nvSpPr>
          <p:cNvPr id="5" name="Rectangle 4"/>
          <p:cNvSpPr/>
          <p:nvPr/>
        </p:nvSpPr>
        <p:spPr>
          <a:xfrm>
            <a:off x="1924055" y="1203598"/>
            <a:ext cx="2215898" cy="46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7" name="Rectangle 6"/>
          <p:cNvSpPr/>
          <p:nvPr/>
        </p:nvSpPr>
        <p:spPr>
          <a:xfrm>
            <a:off x="5092266" y="1203598"/>
            <a:ext cx="3525387" cy="46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8" name="TextBox 7"/>
          <p:cNvSpPr txBox="1"/>
          <p:nvPr/>
        </p:nvSpPr>
        <p:spPr>
          <a:xfrm>
            <a:off x="1358799" y="1203597"/>
            <a:ext cx="533164" cy="468000"/>
          </a:xfrm>
          <a:prstGeom prst="rect">
            <a:avLst/>
          </a:prstGeom>
          <a:solidFill>
            <a:schemeClr val="accent2"/>
          </a:solidFill>
        </p:spPr>
        <p:txBody>
          <a:bodyPr wrap="square" rtlCol="0">
            <a:spAutoFit/>
          </a:bodyPr>
          <a:lstStyle/>
          <a:p>
            <a:pPr algn="ctr"/>
            <a:r>
              <a:rPr lang="en-US" altLang="ko-KR" sz="2400" b="1" dirty="0">
                <a:solidFill>
                  <a:schemeClr val="accent1"/>
                </a:solidFill>
                <a:latin typeface="Arial" pitchFamily="34" charset="0"/>
                <a:cs typeface="Arial" pitchFamily="34" charset="0"/>
              </a:rPr>
              <a:t>01</a:t>
            </a:r>
            <a:endParaRPr lang="ko-KR" altLang="en-US" sz="2400" b="1" dirty="0">
              <a:solidFill>
                <a:schemeClr val="accent1"/>
              </a:solidFill>
              <a:latin typeface="Arial" pitchFamily="34" charset="0"/>
              <a:cs typeface="Arial" pitchFamily="34" charset="0"/>
            </a:endParaRPr>
          </a:p>
        </p:txBody>
      </p:sp>
      <p:sp>
        <p:nvSpPr>
          <p:cNvPr id="9" name="TextBox 8"/>
          <p:cNvSpPr txBox="1"/>
          <p:nvPr/>
        </p:nvSpPr>
        <p:spPr>
          <a:xfrm>
            <a:off x="4521880" y="1203597"/>
            <a:ext cx="533164" cy="468000"/>
          </a:xfrm>
          <a:prstGeom prst="rect">
            <a:avLst/>
          </a:prstGeom>
          <a:solidFill>
            <a:schemeClr val="accent4"/>
          </a:solidFill>
        </p:spPr>
        <p:txBody>
          <a:bodyPr wrap="square" rtlCol="0">
            <a:spAutoFit/>
          </a:bodyPr>
          <a:lstStyle/>
          <a:p>
            <a:pPr algn="ctr"/>
            <a:r>
              <a:rPr lang="en-US" altLang="ko-KR" sz="2400" b="1" dirty="0">
                <a:solidFill>
                  <a:schemeClr val="accent3"/>
                </a:solidFill>
                <a:latin typeface="Arial" pitchFamily="34" charset="0"/>
                <a:cs typeface="Arial" pitchFamily="34" charset="0"/>
              </a:rPr>
              <a:t>02</a:t>
            </a:r>
            <a:endParaRPr lang="ko-KR" altLang="en-US" sz="2400" b="1" dirty="0">
              <a:solidFill>
                <a:schemeClr val="accent3"/>
              </a:solidFill>
              <a:latin typeface="Arial" pitchFamily="34" charset="0"/>
              <a:cs typeface="Arial" pitchFamily="34" charset="0"/>
            </a:endParaRPr>
          </a:p>
        </p:txBody>
      </p:sp>
      <p:sp>
        <p:nvSpPr>
          <p:cNvPr id="10" name="TextBox 9"/>
          <p:cNvSpPr txBox="1"/>
          <p:nvPr/>
        </p:nvSpPr>
        <p:spPr>
          <a:xfrm>
            <a:off x="5220072" y="1283709"/>
            <a:ext cx="2371794" cy="307777"/>
          </a:xfrm>
          <a:prstGeom prst="rect">
            <a:avLst/>
          </a:prstGeom>
          <a:noFill/>
        </p:spPr>
        <p:txBody>
          <a:bodyPr wrap="square" rtlCol="0">
            <a:spAutoFit/>
          </a:bodyPr>
          <a:lstStyle/>
          <a:p>
            <a:r>
              <a:rPr lang="en-US" altLang="ko-KR" sz="1400" b="1" dirty="0">
                <a:solidFill>
                  <a:schemeClr val="bg1"/>
                </a:solidFill>
                <a:latin typeface="Arial" pitchFamily="34" charset="0"/>
                <a:cs typeface="Arial" pitchFamily="34" charset="0"/>
              </a:rPr>
              <a:t>Add Contents Title</a:t>
            </a:r>
            <a:endParaRPr lang="ko-KR" altLang="en-US" sz="1400" b="1" dirty="0">
              <a:solidFill>
                <a:schemeClr val="bg1"/>
              </a:solidFill>
              <a:latin typeface="Arial" pitchFamily="34" charset="0"/>
              <a:cs typeface="Arial" pitchFamily="34" charset="0"/>
            </a:endParaRPr>
          </a:p>
        </p:txBody>
      </p:sp>
      <p:sp>
        <p:nvSpPr>
          <p:cNvPr id="11" name="TextBox 10"/>
          <p:cNvSpPr txBox="1"/>
          <p:nvPr/>
        </p:nvSpPr>
        <p:spPr>
          <a:xfrm>
            <a:off x="2051721" y="1280541"/>
            <a:ext cx="1944216" cy="307777"/>
          </a:xfrm>
          <a:prstGeom prst="rect">
            <a:avLst/>
          </a:prstGeom>
          <a:noFill/>
        </p:spPr>
        <p:txBody>
          <a:bodyPr wrap="square" rtlCol="0">
            <a:spAutoFit/>
          </a:bodyPr>
          <a:lstStyle/>
          <a:p>
            <a:r>
              <a:rPr lang="en-US" altLang="ko-KR" sz="1400" b="1" dirty="0">
                <a:solidFill>
                  <a:schemeClr val="bg1"/>
                </a:solidFill>
                <a:latin typeface="Arial" pitchFamily="34" charset="0"/>
                <a:cs typeface="Arial" pitchFamily="34" charset="0"/>
              </a:rPr>
              <a:t>Your Text  Here</a:t>
            </a:r>
            <a:endParaRPr lang="ko-KR" altLang="en-US" sz="1400" b="1" dirty="0">
              <a:solidFill>
                <a:schemeClr val="bg1"/>
              </a:solidFill>
              <a:latin typeface="Arial" pitchFamily="34" charset="0"/>
              <a:cs typeface="Arial" pitchFamily="34" charset="0"/>
            </a:endParaRPr>
          </a:p>
        </p:txBody>
      </p:sp>
      <p:sp>
        <p:nvSpPr>
          <p:cNvPr id="12" name="TextBox 11"/>
          <p:cNvSpPr txBox="1"/>
          <p:nvPr/>
        </p:nvSpPr>
        <p:spPr>
          <a:xfrm>
            <a:off x="1980162" y="1707654"/>
            <a:ext cx="2088232" cy="1015663"/>
          </a:xfrm>
          <a:prstGeom prst="rect">
            <a:avLst/>
          </a:prstGeom>
          <a:noFill/>
        </p:spPr>
        <p:txBody>
          <a:bodyPr wrap="square" rtlCol="0">
            <a:spAutoFit/>
          </a:bodyPr>
          <a:lstStyle/>
          <a:p>
            <a:r>
              <a:rPr lang="en-US" altLang="ko-KR" sz="1200" dirty="0">
                <a:solidFill>
                  <a:schemeClr val="accent1"/>
                </a:solidFill>
                <a:latin typeface="Arial" pitchFamily="34" charset="0"/>
                <a:cs typeface="Arial" pitchFamily="34" charset="0"/>
              </a:rPr>
              <a:t>You can simply impress your audience and add a unique zing. Get a modern PowerPoint  Presentation that is beautifully designed.    </a:t>
            </a:r>
          </a:p>
        </p:txBody>
      </p:sp>
      <p:sp>
        <p:nvSpPr>
          <p:cNvPr id="13" name="TextBox 12"/>
          <p:cNvSpPr txBox="1"/>
          <p:nvPr/>
        </p:nvSpPr>
        <p:spPr>
          <a:xfrm>
            <a:off x="5148064" y="1707654"/>
            <a:ext cx="3456383" cy="1015663"/>
          </a:xfrm>
          <a:prstGeom prst="rect">
            <a:avLst/>
          </a:prstGeom>
          <a:noFill/>
        </p:spPr>
        <p:txBody>
          <a:bodyPr wrap="square" rtlCol="0">
            <a:spAutoFit/>
          </a:bodyPr>
          <a:lstStyle/>
          <a:p>
            <a:r>
              <a:rPr lang="en-US" altLang="ko-KR" sz="1200" dirty="0">
                <a:solidFill>
                  <a:schemeClr val="accent3"/>
                </a:solidFill>
                <a:latin typeface="Arial" pitchFamily="34" charset="0"/>
                <a:cs typeface="Arial" pitchFamily="34" charset="0"/>
              </a:rPr>
              <a:t>You can simply impress your audience and add a unique zing and appeal to your Presentations. Easy to change colors, photos and Text. You can simply impress your audience and add a unique zing and appeal to your Presentations. </a:t>
            </a:r>
          </a:p>
        </p:txBody>
      </p:sp>
      <p:sp>
        <p:nvSpPr>
          <p:cNvPr id="15" name="Rectangle 14"/>
          <p:cNvSpPr/>
          <p:nvPr/>
        </p:nvSpPr>
        <p:spPr>
          <a:xfrm>
            <a:off x="1924055" y="2859782"/>
            <a:ext cx="2215898" cy="46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17" name="Rectangle 16"/>
          <p:cNvSpPr/>
          <p:nvPr/>
        </p:nvSpPr>
        <p:spPr>
          <a:xfrm>
            <a:off x="5092266" y="2859782"/>
            <a:ext cx="3525387" cy="46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18" name="TextBox 17"/>
          <p:cNvSpPr txBox="1"/>
          <p:nvPr/>
        </p:nvSpPr>
        <p:spPr>
          <a:xfrm>
            <a:off x="1358799" y="2859781"/>
            <a:ext cx="533164" cy="468000"/>
          </a:xfrm>
          <a:prstGeom prst="rect">
            <a:avLst/>
          </a:prstGeom>
          <a:solidFill>
            <a:schemeClr val="accent4"/>
          </a:solidFill>
        </p:spPr>
        <p:txBody>
          <a:bodyPr wrap="square" rtlCol="0">
            <a:spAutoFit/>
          </a:bodyPr>
          <a:lstStyle/>
          <a:p>
            <a:pPr algn="ctr"/>
            <a:r>
              <a:rPr lang="en-US" altLang="ko-KR" sz="2400" b="1" dirty="0">
                <a:solidFill>
                  <a:schemeClr val="accent3"/>
                </a:solidFill>
                <a:latin typeface="Arial" pitchFamily="34" charset="0"/>
                <a:cs typeface="Arial" pitchFamily="34" charset="0"/>
              </a:rPr>
              <a:t>03</a:t>
            </a:r>
            <a:endParaRPr lang="ko-KR" altLang="en-US" sz="2400" b="1" dirty="0">
              <a:solidFill>
                <a:schemeClr val="accent3"/>
              </a:solidFill>
              <a:latin typeface="Arial" pitchFamily="34" charset="0"/>
              <a:cs typeface="Arial" pitchFamily="34" charset="0"/>
            </a:endParaRPr>
          </a:p>
        </p:txBody>
      </p:sp>
      <p:sp>
        <p:nvSpPr>
          <p:cNvPr id="19" name="TextBox 18"/>
          <p:cNvSpPr txBox="1"/>
          <p:nvPr/>
        </p:nvSpPr>
        <p:spPr>
          <a:xfrm>
            <a:off x="4521880" y="2859781"/>
            <a:ext cx="533164" cy="468000"/>
          </a:xfrm>
          <a:prstGeom prst="rect">
            <a:avLst/>
          </a:prstGeom>
          <a:solidFill>
            <a:schemeClr val="accent2"/>
          </a:solidFill>
        </p:spPr>
        <p:txBody>
          <a:bodyPr wrap="square" rtlCol="0">
            <a:spAutoFit/>
          </a:bodyPr>
          <a:lstStyle/>
          <a:p>
            <a:pPr algn="ctr"/>
            <a:r>
              <a:rPr lang="en-US" altLang="ko-KR" sz="2400" b="1" dirty="0">
                <a:solidFill>
                  <a:schemeClr val="accent1"/>
                </a:solidFill>
                <a:latin typeface="Arial" pitchFamily="34" charset="0"/>
                <a:cs typeface="Arial" pitchFamily="34" charset="0"/>
              </a:rPr>
              <a:t>04</a:t>
            </a:r>
            <a:endParaRPr lang="ko-KR" altLang="en-US" sz="2400" b="1" dirty="0">
              <a:solidFill>
                <a:schemeClr val="accent1"/>
              </a:solidFill>
              <a:latin typeface="Arial" pitchFamily="34" charset="0"/>
              <a:cs typeface="Arial" pitchFamily="34" charset="0"/>
            </a:endParaRPr>
          </a:p>
        </p:txBody>
      </p:sp>
      <p:sp>
        <p:nvSpPr>
          <p:cNvPr id="20" name="TextBox 19"/>
          <p:cNvSpPr txBox="1"/>
          <p:nvPr/>
        </p:nvSpPr>
        <p:spPr>
          <a:xfrm>
            <a:off x="5233278" y="2939893"/>
            <a:ext cx="2371794" cy="307777"/>
          </a:xfrm>
          <a:prstGeom prst="rect">
            <a:avLst/>
          </a:prstGeom>
          <a:noFill/>
        </p:spPr>
        <p:txBody>
          <a:bodyPr wrap="square" rtlCol="0">
            <a:spAutoFit/>
          </a:bodyPr>
          <a:lstStyle/>
          <a:p>
            <a:r>
              <a:rPr lang="en-US" altLang="ko-KR" sz="1400" b="1" dirty="0">
                <a:solidFill>
                  <a:schemeClr val="bg1"/>
                </a:solidFill>
                <a:latin typeface="Arial" pitchFamily="34" charset="0"/>
                <a:cs typeface="Arial" pitchFamily="34" charset="0"/>
              </a:rPr>
              <a:t>Add Contents Title</a:t>
            </a:r>
            <a:endParaRPr lang="ko-KR" altLang="en-US" sz="1400" b="1" dirty="0">
              <a:solidFill>
                <a:schemeClr val="bg1"/>
              </a:solidFill>
              <a:latin typeface="Arial" pitchFamily="34" charset="0"/>
              <a:cs typeface="Arial" pitchFamily="34" charset="0"/>
            </a:endParaRPr>
          </a:p>
        </p:txBody>
      </p:sp>
      <p:sp>
        <p:nvSpPr>
          <p:cNvPr id="21" name="TextBox 20"/>
          <p:cNvSpPr txBox="1"/>
          <p:nvPr/>
        </p:nvSpPr>
        <p:spPr>
          <a:xfrm>
            <a:off x="2064927" y="2936725"/>
            <a:ext cx="1944216" cy="307777"/>
          </a:xfrm>
          <a:prstGeom prst="rect">
            <a:avLst/>
          </a:prstGeom>
          <a:noFill/>
        </p:spPr>
        <p:txBody>
          <a:bodyPr wrap="square" rtlCol="0">
            <a:spAutoFit/>
          </a:bodyPr>
          <a:lstStyle/>
          <a:p>
            <a:r>
              <a:rPr lang="en-US" altLang="ko-KR" sz="1400" b="1" dirty="0">
                <a:solidFill>
                  <a:schemeClr val="bg1"/>
                </a:solidFill>
                <a:latin typeface="Arial" pitchFamily="34" charset="0"/>
                <a:cs typeface="Arial" pitchFamily="34" charset="0"/>
              </a:rPr>
              <a:t>Your Text  Here</a:t>
            </a:r>
            <a:endParaRPr lang="ko-KR" altLang="en-US" sz="1400" b="1" dirty="0">
              <a:solidFill>
                <a:schemeClr val="bg1"/>
              </a:solidFill>
              <a:latin typeface="Arial" pitchFamily="34" charset="0"/>
              <a:cs typeface="Arial" pitchFamily="34" charset="0"/>
            </a:endParaRPr>
          </a:p>
        </p:txBody>
      </p:sp>
      <p:sp>
        <p:nvSpPr>
          <p:cNvPr id="22" name="TextBox 21"/>
          <p:cNvSpPr txBox="1"/>
          <p:nvPr/>
        </p:nvSpPr>
        <p:spPr>
          <a:xfrm>
            <a:off x="1993368" y="3363838"/>
            <a:ext cx="2088232" cy="1384995"/>
          </a:xfrm>
          <a:prstGeom prst="rect">
            <a:avLst/>
          </a:prstGeom>
          <a:noFill/>
        </p:spPr>
        <p:txBody>
          <a:bodyPr wrap="square" rtlCol="0">
            <a:spAutoFit/>
          </a:bodyPr>
          <a:lstStyle/>
          <a:p>
            <a:r>
              <a:rPr lang="en-US" altLang="ko-KR" sz="1200" dirty="0">
                <a:solidFill>
                  <a:schemeClr val="accent3"/>
                </a:solidFill>
                <a:latin typeface="Arial" pitchFamily="34" charset="0"/>
                <a:cs typeface="Arial" pitchFamily="34" charset="0"/>
              </a:rPr>
              <a:t>You can simply impress your audience and add a unique zing and appeal to your Presentations. </a:t>
            </a:r>
          </a:p>
          <a:p>
            <a:r>
              <a:rPr lang="en-US" altLang="ko-KR" sz="1200" dirty="0">
                <a:solidFill>
                  <a:schemeClr val="accent3"/>
                </a:solidFill>
                <a:latin typeface="Arial" pitchFamily="34" charset="0"/>
                <a:cs typeface="Arial" pitchFamily="34" charset="0"/>
              </a:rPr>
              <a:t>Get a modern PowerPoint  Presentation that is beautifully designed.    </a:t>
            </a:r>
          </a:p>
        </p:txBody>
      </p:sp>
      <p:sp>
        <p:nvSpPr>
          <p:cNvPr id="23" name="TextBox 22"/>
          <p:cNvSpPr txBox="1"/>
          <p:nvPr/>
        </p:nvSpPr>
        <p:spPr>
          <a:xfrm>
            <a:off x="5161270" y="3363838"/>
            <a:ext cx="3456383" cy="1384995"/>
          </a:xfrm>
          <a:prstGeom prst="rect">
            <a:avLst/>
          </a:prstGeom>
          <a:noFill/>
        </p:spPr>
        <p:txBody>
          <a:bodyPr wrap="square" rtlCol="0">
            <a:spAutoFit/>
          </a:bodyPr>
          <a:lstStyle/>
          <a:p>
            <a:r>
              <a:rPr lang="en-US" altLang="ko-KR" sz="1200" dirty="0">
                <a:solidFill>
                  <a:schemeClr val="accent1"/>
                </a:solidFill>
                <a:latin typeface="Arial" pitchFamily="34" charset="0"/>
                <a:cs typeface="Arial" pitchFamily="34" charset="0"/>
              </a:rPr>
              <a:t>You can simply impress your audience and add a unique zing and appeal to your Presentations. Easy to change colors, photos and Text. I hope and I believe that this Template will your Time, Money and Reputation. You can simply impress your audience and add a unique zing and appeal to your Presentations. </a:t>
            </a:r>
          </a:p>
        </p:txBody>
      </p:sp>
    </p:spTree>
    <p:extLst>
      <p:ext uri="{BB962C8B-B14F-4D97-AF65-F5344CB8AC3E}">
        <p14:creationId xmlns:p14="http://schemas.microsoft.com/office/powerpoint/2010/main" val="228905999"/>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US" altLang="ko-KR" dirty="0"/>
              <a:t>Fully Editable Icon Sets : A</a:t>
            </a:r>
            <a:endParaRPr lang="ko-KR" altLang="en-US" dirty="0"/>
          </a:p>
        </p:txBody>
      </p:sp>
      <p:sp>
        <p:nvSpPr>
          <p:cNvPr id="62" name="TextBox 61">
            <a:extLst>
              <a:ext uri="{FF2B5EF4-FFF2-40B4-BE49-F238E27FC236}">
                <a16:creationId xmlns:a16="http://schemas.microsoft.com/office/drawing/2014/main" id="{0481F227-B4DE-4818-96DF-BB4E96210055}"/>
              </a:ext>
            </a:extLst>
          </p:cNvPr>
          <p:cNvSpPr txBox="1"/>
          <p:nvPr/>
        </p:nvSpPr>
        <p:spPr>
          <a:xfrm>
            <a:off x="711704" y="1420339"/>
            <a:ext cx="2232248" cy="461665"/>
          </a:xfrm>
          <a:prstGeom prst="rect">
            <a:avLst/>
          </a:prstGeom>
          <a:noFill/>
        </p:spPr>
        <p:txBody>
          <a:bodyPr wrap="square" rtlCol="0" anchor="ctr">
            <a:spAutoFit/>
          </a:bodyPr>
          <a:lstStyle/>
          <a:p>
            <a:r>
              <a:rPr lang="en-US" altLang="ko-KR" sz="1200" b="1" dirty="0">
                <a:solidFill>
                  <a:schemeClr val="bg1"/>
                </a:solidFill>
                <a:latin typeface="Arial" pitchFamily="34" charset="0"/>
                <a:cs typeface="Arial" pitchFamily="34" charset="0"/>
              </a:rPr>
              <a:t>You can Resize without losing quality</a:t>
            </a:r>
            <a:endParaRPr lang="ko-KR" altLang="en-US" sz="1200" b="1" dirty="0">
              <a:solidFill>
                <a:schemeClr val="bg1"/>
              </a:solidFill>
              <a:latin typeface="Arial" pitchFamily="34" charset="0"/>
              <a:cs typeface="Arial" pitchFamily="34" charset="0"/>
            </a:endParaRPr>
          </a:p>
        </p:txBody>
      </p:sp>
      <p:sp>
        <p:nvSpPr>
          <p:cNvPr id="63" name="TextBox 62">
            <a:extLst>
              <a:ext uri="{FF2B5EF4-FFF2-40B4-BE49-F238E27FC236}">
                <a16:creationId xmlns:a16="http://schemas.microsoft.com/office/drawing/2014/main" id="{7D79CA49-CC1E-48F5-BDDF-76C47C5EB07F}"/>
              </a:ext>
            </a:extLst>
          </p:cNvPr>
          <p:cNvSpPr txBox="1"/>
          <p:nvPr/>
        </p:nvSpPr>
        <p:spPr>
          <a:xfrm>
            <a:off x="711704" y="1932586"/>
            <a:ext cx="2232248" cy="461665"/>
          </a:xfrm>
          <a:prstGeom prst="rect">
            <a:avLst/>
          </a:prstGeom>
          <a:noFill/>
        </p:spPr>
        <p:txBody>
          <a:bodyPr wrap="square" rtlCol="0" anchor="ctr">
            <a:spAutoFit/>
          </a:bodyPr>
          <a:lstStyle/>
          <a:p>
            <a:r>
              <a:rPr lang="en-US" altLang="ko-KR" sz="1200" b="1" dirty="0">
                <a:solidFill>
                  <a:schemeClr val="bg1"/>
                </a:solidFill>
                <a:latin typeface="Arial" pitchFamily="34" charset="0"/>
                <a:cs typeface="Arial" pitchFamily="34" charset="0"/>
              </a:rPr>
              <a:t>You can Change Fill Color &amp;</a:t>
            </a:r>
          </a:p>
          <a:p>
            <a:r>
              <a:rPr lang="en-US" altLang="ko-KR" sz="1200" b="1" dirty="0">
                <a:solidFill>
                  <a:schemeClr val="bg1"/>
                </a:solidFill>
                <a:latin typeface="Arial" pitchFamily="34" charset="0"/>
                <a:cs typeface="Arial" pitchFamily="34" charset="0"/>
              </a:rPr>
              <a:t>Line Color</a:t>
            </a:r>
            <a:endParaRPr lang="ko-KR" altLang="en-US" sz="1200" b="1" dirty="0">
              <a:solidFill>
                <a:schemeClr val="bg1"/>
              </a:solidFill>
              <a:latin typeface="Arial" pitchFamily="34" charset="0"/>
              <a:cs typeface="Arial" pitchFamily="34" charset="0"/>
            </a:endParaRPr>
          </a:p>
        </p:txBody>
      </p:sp>
      <p:sp>
        <p:nvSpPr>
          <p:cNvPr id="64" name="TextBox 63">
            <a:extLst>
              <a:ext uri="{FF2B5EF4-FFF2-40B4-BE49-F238E27FC236}">
                <a16:creationId xmlns:a16="http://schemas.microsoft.com/office/drawing/2014/main" id="{5C0C3E86-9421-44B7-B89C-E1B7B4848329}"/>
              </a:ext>
            </a:extLst>
          </p:cNvPr>
          <p:cNvSpPr txBox="1"/>
          <p:nvPr/>
        </p:nvSpPr>
        <p:spPr>
          <a:xfrm>
            <a:off x="711704" y="4248539"/>
            <a:ext cx="2232000" cy="246221"/>
          </a:xfrm>
          <a:prstGeom prst="rect">
            <a:avLst/>
          </a:prstGeom>
          <a:noFill/>
        </p:spPr>
        <p:txBody>
          <a:bodyPr wrap="square" rtlCol="0" anchor="ctr">
            <a:spAutoFit/>
          </a:bodyPr>
          <a:lstStyle/>
          <a:p>
            <a:r>
              <a:rPr lang="en-US" altLang="ko-KR" sz="1000" dirty="0">
                <a:solidFill>
                  <a:schemeClr val="bg1"/>
                </a:solidFill>
                <a:latin typeface="Arial" pitchFamily="34" charset="0"/>
                <a:cs typeface="Arial" pitchFamily="34" charset="0"/>
              </a:rPr>
              <a:t>www.allppt.com</a:t>
            </a:r>
            <a:endParaRPr lang="ko-KR" altLang="en-US" sz="1000" dirty="0">
              <a:solidFill>
                <a:schemeClr val="bg1"/>
              </a:solidFill>
              <a:latin typeface="Arial" pitchFamily="34" charset="0"/>
              <a:cs typeface="Arial" pitchFamily="34" charset="0"/>
            </a:endParaRPr>
          </a:p>
        </p:txBody>
      </p:sp>
      <p:sp>
        <p:nvSpPr>
          <p:cNvPr id="65" name="TextBox 64">
            <a:extLst>
              <a:ext uri="{FF2B5EF4-FFF2-40B4-BE49-F238E27FC236}">
                <a16:creationId xmlns:a16="http://schemas.microsoft.com/office/drawing/2014/main" id="{FBCF98B1-7EBA-43E7-B792-3E51852664D5}"/>
              </a:ext>
            </a:extLst>
          </p:cNvPr>
          <p:cNvSpPr txBox="1"/>
          <p:nvPr/>
        </p:nvSpPr>
        <p:spPr>
          <a:xfrm>
            <a:off x="711704" y="3075806"/>
            <a:ext cx="2232000" cy="1200329"/>
          </a:xfrm>
          <a:prstGeom prst="rect">
            <a:avLst/>
          </a:prstGeom>
          <a:noFill/>
        </p:spPr>
        <p:txBody>
          <a:bodyPr wrap="square" rtlCol="0" anchor="ctr">
            <a:spAutoFit/>
          </a:bodyPr>
          <a:lstStyle/>
          <a:p>
            <a:r>
              <a:rPr lang="en-US" altLang="ko-KR" sz="2400" b="1" dirty="0">
                <a:solidFill>
                  <a:schemeClr val="bg1"/>
                </a:solidFill>
                <a:latin typeface="+mn-lt"/>
                <a:ea typeface="+mn-ea"/>
                <a:cs typeface="Arial" pitchFamily="34" charset="0"/>
              </a:rPr>
              <a:t>FREE </a:t>
            </a:r>
          </a:p>
          <a:p>
            <a:r>
              <a:rPr lang="en-US" altLang="ko-KR" sz="2400" b="1" dirty="0">
                <a:solidFill>
                  <a:schemeClr val="bg1"/>
                </a:solidFill>
                <a:latin typeface="+mn-lt"/>
                <a:ea typeface="+mn-ea"/>
                <a:cs typeface="Arial" pitchFamily="34" charset="0"/>
              </a:rPr>
              <a:t>PPT TEMPLATES</a:t>
            </a:r>
          </a:p>
        </p:txBody>
      </p:sp>
      <p:sp>
        <p:nvSpPr>
          <p:cNvPr id="66" name="Freeform 47">
            <a:extLst>
              <a:ext uri="{FF2B5EF4-FFF2-40B4-BE49-F238E27FC236}">
                <a16:creationId xmlns:a16="http://schemas.microsoft.com/office/drawing/2014/main" id="{B5728748-DD28-4019-9770-A67F8830510F}"/>
              </a:ext>
            </a:extLst>
          </p:cNvPr>
          <p:cNvSpPr>
            <a:spLocks noChangeAspect="1"/>
          </p:cNvSpPr>
          <p:nvPr/>
        </p:nvSpPr>
        <p:spPr>
          <a:xfrm>
            <a:off x="3706960" y="1353413"/>
            <a:ext cx="360219" cy="360000"/>
          </a:xfrm>
          <a:custGeom>
            <a:avLst/>
            <a:gdLst>
              <a:gd name="connsiteX0" fmla="*/ 790984 w 1901727"/>
              <a:gd name="connsiteY0" fmla="*/ 0 h 1985875"/>
              <a:gd name="connsiteX1" fmla="*/ 790984 w 1901727"/>
              <a:gd name="connsiteY1" fmla="*/ 0 h 1985875"/>
              <a:gd name="connsiteX2" fmla="*/ 1026596 w 1901727"/>
              <a:gd name="connsiteY2" fmla="*/ 5610 h 1985875"/>
              <a:gd name="connsiteX3" fmla="*/ 1020986 w 1901727"/>
              <a:gd name="connsiteY3" fmla="*/ 493664 h 1985875"/>
              <a:gd name="connsiteX4" fmla="*/ 1172451 w 1901727"/>
              <a:gd name="connsiteY4" fmla="*/ 605860 h 1985875"/>
              <a:gd name="connsiteX5" fmla="*/ 1357575 w 1901727"/>
              <a:gd name="connsiteY5" fmla="*/ 403907 h 1985875"/>
              <a:gd name="connsiteX6" fmla="*/ 1901727 w 1901727"/>
              <a:gd name="connsiteY6" fmla="*/ 1924167 h 1985875"/>
              <a:gd name="connsiteX7" fmla="*/ 992937 w 1901727"/>
              <a:gd name="connsiteY7" fmla="*/ 1480991 h 1985875"/>
              <a:gd name="connsiteX8" fmla="*/ 1054645 w 1901727"/>
              <a:gd name="connsiteY8" fmla="*/ 1121963 h 1985875"/>
              <a:gd name="connsiteX9" fmla="*/ 1088304 w 1901727"/>
              <a:gd name="connsiteY9" fmla="*/ 757325 h 1985875"/>
              <a:gd name="connsiteX10" fmla="*/ 925619 w 1901727"/>
              <a:gd name="connsiteY10" fmla="*/ 633909 h 1985875"/>
              <a:gd name="connsiteX11" fmla="*/ 729276 w 1901727"/>
              <a:gd name="connsiteY11" fmla="*/ 751715 h 1985875"/>
              <a:gd name="connsiteX12" fmla="*/ 740495 w 1901727"/>
              <a:gd name="connsiteY12" fmla="*/ 1161232 h 1985875"/>
              <a:gd name="connsiteX13" fmla="*/ 785374 w 1901727"/>
              <a:gd name="connsiteY13" fmla="*/ 1509040 h 1985875"/>
              <a:gd name="connsiteX14" fmla="*/ 0 w 1901727"/>
              <a:gd name="connsiteY14" fmla="*/ 1985875 h 1985875"/>
              <a:gd name="connsiteX15" fmla="*/ 437565 w 1901727"/>
              <a:gd name="connsiteY15" fmla="*/ 387077 h 1985875"/>
              <a:gd name="connsiteX16" fmla="*/ 650738 w 1901727"/>
              <a:gd name="connsiteY16" fmla="*/ 611470 h 1985875"/>
              <a:gd name="connsiteX17" fmla="*/ 813423 w 1901727"/>
              <a:gd name="connsiteY17" fmla="*/ 499274 h 1985875"/>
              <a:gd name="connsiteX18" fmla="*/ 790984 w 1901727"/>
              <a:gd name="connsiteY18" fmla="*/ 0 h 1985875"/>
              <a:gd name="connsiteX0" fmla="*/ 790984 w 1901727"/>
              <a:gd name="connsiteY0" fmla="*/ 0 h 1985875"/>
              <a:gd name="connsiteX1" fmla="*/ 790984 w 1901727"/>
              <a:gd name="connsiteY1" fmla="*/ 0 h 1985875"/>
              <a:gd name="connsiteX2" fmla="*/ 1026596 w 1901727"/>
              <a:gd name="connsiteY2" fmla="*/ 5610 h 1985875"/>
              <a:gd name="connsiteX3" fmla="*/ 1020986 w 1901727"/>
              <a:gd name="connsiteY3" fmla="*/ 493664 h 1985875"/>
              <a:gd name="connsiteX4" fmla="*/ 1172451 w 1901727"/>
              <a:gd name="connsiteY4" fmla="*/ 605860 h 1985875"/>
              <a:gd name="connsiteX5" fmla="*/ 1357575 w 1901727"/>
              <a:gd name="connsiteY5" fmla="*/ 403907 h 1985875"/>
              <a:gd name="connsiteX6" fmla="*/ 1901727 w 1901727"/>
              <a:gd name="connsiteY6" fmla="*/ 1924167 h 1985875"/>
              <a:gd name="connsiteX7" fmla="*/ 992937 w 1901727"/>
              <a:gd name="connsiteY7" fmla="*/ 1480991 h 1985875"/>
              <a:gd name="connsiteX8" fmla="*/ 1054645 w 1901727"/>
              <a:gd name="connsiteY8" fmla="*/ 1121963 h 1985875"/>
              <a:gd name="connsiteX9" fmla="*/ 1088304 w 1901727"/>
              <a:gd name="connsiteY9" fmla="*/ 757325 h 1985875"/>
              <a:gd name="connsiteX10" fmla="*/ 920009 w 1901727"/>
              <a:gd name="connsiteY10" fmla="*/ 611470 h 1985875"/>
              <a:gd name="connsiteX11" fmla="*/ 729276 w 1901727"/>
              <a:gd name="connsiteY11" fmla="*/ 751715 h 1985875"/>
              <a:gd name="connsiteX12" fmla="*/ 740495 w 1901727"/>
              <a:gd name="connsiteY12" fmla="*/ 1161232 h 1985875"/>
              <a:gd name="connsiteX13" fmla="*/ 785374 w 1901727"/>
              <a:gd name="connsiteY13" fmla="*/ 1509040 h 1985875"/>
              <a:gd name="connsiteX14" fmla="*/ 0 w 1901727"/>
              <a:gd name="connsiteY14" fmla="*/ 1985875 h 1985875"/>
              <a:gd name="connsiteX15" fmla="*/ 437565 w 1901727"/>
              <a:gd name="connsiteY15" fmla="*/ 387077 h 1985875"/>
              <a:gd name="connsiteX16" fmla="*/ 650738 w 1901727"/>
              <a:gd name="connsiteY16" fmla="*/ 611470 h 1985875"/>
              <a:gd name="connsiteX17" fmla="*/ 813423 w 1901727"/>
              <a:gd name="connsiteY17" fmla="*/ 499274 h 1985875"/>
              <a:gd name="connsiteX18" fmla="*/ 790984 w 1901727"/>
              <a:gd name="connsiteY18" fmla="*/ 0 h 1985875"/>
              <a:gd name="connsiteX0" fmla="*/ 790984 w 1901727"/>
              <a:gd name="connsiteY0" fmla="*/ 0 h 1985875"/>
              <a:gd name="connsiteX1" fmla="*/ 790984 w 1901727"/>
              <a:gd name="connsiteY1" fmla="*/ 0 h 1985875"/>
              <a:gd name="connsiteX2" fmla="*/ 1026596 w 1901727"/>
              <a:gd name="connsiteY2" fmla="*/ 5610 h 1985875"/>
              <a:gd name="connsiteX3" fmla="*/ 1020986 w 1901727"/>
              <a:gd name="connsiteY3" fmla="*/ 493664 h 1985875"/>
              <a:gd name="connsiteX4" fmla="*/ 1172451 w 1901727"/>
              <a:gd name="connsiteY4" fmla="*/ 605860 h 1985875"/>
              <a:gd name="connsiteX5" fmla="*/ 1357575 w 1901727"/>
              <a:gd name="connsiteY5" fmla="*/ 403907 h 1985875"/>
              <a:gd name="connsiteX6" fmla="*/ 1901727 w 1901727"/>
              <a:gd name="connsiteY6" fmla="*/ 1924167 h 1985875"/>
              <a:gd name="connsiteX7" fmla="*/ 992937 w 1901727"/>
              <a:gd name="connsiteY7" fmla="*/ 1480991 h 1985875"/>
              <a:gd name="connsiteX8" fmla="*/ 1054645 w 1901727"/>
              <a:gd name="connsiteY8" fmla="*/ 1121963 h 1985875"/>
              <a:gd name="connsiteX9" fmla="*/ 1088304 w 1901727"/>
              <a:gd name="connsiteY9" fmla="*/ 757325 h 1985875"/>
              <a:gd name="connsiteX10" fmla="*/ 920009 w 1901727"/>
              <a:gd name="connsiteY10" fmla="*/ 611470 h 1985875"/>
              <a:gd name="connsiteX11" fmla="*/ 729276 w 1901727"/>
              <a:gd name="connsiteY11" fmla="*/ 751715 h 1985875"/>
              <a:gd name="connsiteX12" fmla="*/ 740495 w 1901727"/>
              <a:gd name="connsiteY12" fmla="*/ 1161232 h 1985875"/>
              <a:gd name="connsiteX13" fmla="*/ 785374 w 1901727"/>
              <a:gd name="connsiteY13" fmla="*/ 1509040 h 1985875"/>
              <a:gd name="connsiteX14" fmla="*/ 0 w 1901727"/>
              <a:gd name="connsiteY14" fmla="*/ 1985875 h 1985875"/>
              <a:gd name="connsiteX15" fmla="*/ 437565 w 1901727"/>
              <a:gd name="connsiteY15" fmla="*/ 387077 h 1985875"/>
              <a:gd name="connsiteX16" fmla="*/ 650738 w 1901727"/>
              <a:gd name="connsiteY16" fmla="*/ 611470 h 1985875"/>
              <a:gd name="connsiteX17" fmla="*/ 813423 w 1901727"/>
              <a:gd name="connsiteY17" fmla="*/ 499274 h 1985875"/>
              <a:gd name="connsiteX18" fmla="*/ 790984 w 1901727"/>
              <a:gd name="connsiteY18" fmla="*/ 0 h 1985875"/>
              <a:gd name="connsiteX0" fmla="*/ 790984 w 1901727"/>
              <a:gd name="connsiteY0" fmla="*/ 0 h 1985875"/>
              <a:gd name="connsiteX1" fmla="*/ 790984 w 1901727"/>
              <a:gd name="connsiteY1" fmla="*/ 0 h 1985875"/>
              <a:gd name="connsiteX2" fmla="*/ 1026596 w 1901727"/>
              <a:gd name="connsiteY2" fmla="*/ 5610 h 1985875"/>
              <a:gd name="connsiteX3" fmla="*/ 1020986 w 1901727"/>
              <a:gd name="connsiteY3" fmla="*/ 493664 h 1985875"/>
              <a:gd name="connsiteX4" fmla="*/ 1172451 w 1901727"/>
              <a:gd name="connsiteY4" fmla="*/ 605860 h 1985875"/>
              <a:gd name="connsiteX5" fmla="*/ 1357575 w 1901727"/>
              <a:gd name="connsiteY5" fmla="*/ 403907 h 1985875"/>
              <a:gd name="connsiteX6" fmla="*/ 1901727 w 1901727"/>
              <a:gd name="connsiteY6" fmla="*/ 1924167 h 1985875"/>
              <a:gd name="connsiteX7" fmla="*/ 992937 w 1901727"/>
              <a:gd name="connsiteY7" fmla="*/ 1480991 h 1985875"/>
              <a:gd name="connsiteX8" fmla="*/ 1054645 w 1901727"/>
              <a:gd name="connsiteY8" fmla="*/ 1121963 h 1985875"/>
              <a:gd name="connsiteX9" fmla="*/ 1088304 w 1901727"/>
              <a:gd name="connsiteY9" fmla="*/ 757325 h 1985875"/>
              <a:gd name="connsiteX10" fmla="*/ 920009 w 1901727"/>
              <a:gd name="connsiteY10" fmla="*/ 611470 h 1985875"/>
              <a:gd name="connsiteX11" fmla="*/ 729276 w 1901727"/>
              <a:gd name="connsiteY11" fmla="*/ 751715 h 1985875"/>
              <a:gd name="connsiteX12" fmla="*/ 740495 w 1901727"/>
              <a:gd name="connsiteY12" fmla="*/ 1161232 h 1985875"/>
              <a:gd name="connsiteX13" fmla="*/ 785374 w 1901727"/>
              <a:gd name="connsiteY13" fmla="*/ 1509040 h 1985875"/>
              <a:gd name="connsiteX14" fmla="*/ 0 w 1901727"/>
              <a:gd name="connsiteY14" fmla="*/ 1985875 h 1985875"/>
              <a:gd name="connsiteX15" fmla="*/ 437565 w 1901727"/>
              <a:gd name="connsiteY15" fmla="*/ 387077 h 1985875"/>
              <a:gd name="connsiteX16" fmla="*/ 650738 w 1901727"/>
              <a:gd name="connsiteY16" fmla="*/ 611470 h 1985875"/>
              <a:gd name="connsiteX17" fmla="*/ 813423 w 1901727"/>
              <a:gd name="connsiteY17" fmla="*/ 499274 h 1985875"/>
              <a:gd name="connsiteX18" fmla="*/ 790984 w 1901727"/>
              <a:gd name="connsiteY18" fmla="*/ 0 h 1985875"/>
              <a:gd name="connsiteX0" fmla="*/ 790984 w 1901727"/>
              <a:gd name="connsiteY0" fmla="*/ 0 h 1985875"/>
              <a:gd name="connsiteX1" fmla="*/ 790984 w 1901727"/>
              <a:gd name="connsiteY1" fmla="*/ 0 h 1985875"/>
              <a:gd name="connsiteX2" fmla="*/ 1026596 w 1901727"/>
              <a:gd name="connsiteY2" fmla="*/ 5610 h 1985875"/>
              <a:gd name="connsiteX3" fmla="*/ 1020986 w 1901727"/>
              <a:gd name="connsiteY3" fmla="*/ 493664 h 1985875"/>
              <a:gd name="connsiteX4" fmla="*/ 1172451 w 1901727"/>
              <a:gd name="connsiteY4" fmla="*/ 605860 h 1985875"/>
              <a:gd name="connsiteX5" fmla="*/ 1351965 w 1901727"/>
              <a:gd name="connsiteY5" fmla="*/ 375858 h 1985875"/>
              <a:gd name="connsiteX6" fmla="*/ 1901727 w 1901727"/>
              <a:gd name="connsiteY6" fmla="*/ 1924167 h 1985875"/>
              <a:gd name="connsiteX7" fmla="*/ 992937 w 1901727"/>
              <a:gd name="connsiteY7" fmla="*/ 1480991 h 1985875"/>
              <a:gd name="connsiteX8" fmla="*/ 1054645 w 1901727"/>
              <a:gd name="connsiteY8" fmla="*/ 1121963 h 1985875"/>
              <a:gd name="connsiteX9" fmla="*/ 1088304 w 1901727"/>
              <a:gd name="connsiteY9" fmla="*/ 757325 h 1985875"/>
              <a:gd name="connsiteX10" fmla="*/ 920009 w 1901727"/>
              <a:gd name="connsiteY10" fmla="*/ 611470 h 1985875"/>
              <a:gd name="connsiteX11" fmla="*/ 729276 w 1901727"/>
              <a:gd name="connsiteY11" fmla="*/ 751715 h 1985875"/>
              <a:gd name="connsiteX12" fmla="*/ 740495 w 1901727"/>
              <a:gd name="connsiteY12" fmla="*/ 1161232 h 1985875"/>
              <a:gd name="connsiteX13" fmla="*/ 785374 w 1901727"/>
              <a:gd name="connsiteY13" fmla="*/ 1509040 h 1985875"/>
              <a:gd name="connsiteX14" fmla="*/ 0 w 1901727"/>
              <a:gd name="connsiteY14" fmla="*/ 1985875 h 1985875"/>
              <a:gd name="connsiteX15" fmla="*/ 437565 w 1901727"/>
              <a:gd name="connsiteY15" fmla="*/ 387077 h 1985875"/>
              <a:gd name="connsiteX16" fmla="*/ 650738 w 1901727"/>
              <a:gd name="connsiteY16" fmla="*/ 611470 h 1985875"/>
              <a:gd name="connsiteX17" fmla="*/ 813423 w 1901727"/>
              <a:gd name="connsiteY17" fmla="*/ 499274 h 1985875"/>
              <a:gd name="connsiteX18" fmla="*/ 790984 w 1901727"/>
              <a:gd name="connsiteY18" fmla="*/ 0 h 1985875"/>
              <a:gd name="connsiteX0" fmla="*/ 790984 w 1901727"/>
              <a:gd name="connsiteY0" fmla="*/ 0 h 1985875"/>
              <a:gd name="connsiteX1" fmla="*/ 790984 w 1901727"/>
              <a:gd name="connsiteY1" fmla="*/ 0 h 1985875"/>
              <a:gd name="connsiteX2" fmla="*/ 1026596 w 1901727"/>
              <a:gd name="connsiteY2" fmla="*/ 5610 h 1985875"/>
              <a:gd name="connsiteX3" fmla="*/ 1020986 w 1901727"/>
              <a:gd name="connsiteY3" fmla="*/ 493664 h 1985875"/>
              <a:gd name="connsiteX4" fmla="*/ 1172451 w 1901727"/>
              <a:gd name="connsiteY4" fmla="*/ 605860 h 1985875"/>
              <a:gd name="connsiteX5" fmla="*/ 1351965 w 1901727"/>
              <a:gd name="connsiteY5" fmla="*/ 375858 h 1985875"/>
              <a:gd name="connsiteX6" fmla="*/ 1901727 w 1901727"/>
              <a:gd name="connsiteY6" fmla="*/ 1924167 h 1985875"/>
              <a:gd name="connsiteX7" fmla="*/ 992937 w 1901727"/>
              <a:gd name="connsiteY7" fmla="*/ 1480991 h 1985875"/>
              <a:gd name="connsiteX8" fmla="*/ 1054645 w 1901727"/>
              <a:gd name="connsiteY8" fmla="*/ 1121963 h 1985875"/>
              <a:gd name="connsiteX9" fmla="*/ 1088304 w 1901727"/>
              <a:gd name="connsiteY9" fmla="*/ 757325 h 1985875"/>
              <a:gd name="connsiteX10" fmla="*/ 920009 w 1901727"/>
              <a:gd name="connsiteY10" fmla="*/ 611470 h 1985875"/>
              <a:gd name="connsiteX11" fmla="*/ 729276 w 1901727"/>
              <a:gd name="connsiteY11" fmla="*/ 751715 h 1985875"/>
              <a:gd name="connsiteX12" fmla="*/ 740495 w 1901727"/>
              <a:gd name="connsiteY12" fmla="*/ 1161232 h 1985875"/>
              <a:gd name="connsiteX13" fmla="*/ 785374 w 1901727"/>
              <a:gd name="connsiteY13" fmla="*/ 1509040 h 1985875"/>
              <a:gd name="connsiteX14" fmla="*/ 0 w 1901727"/>
              <a:gd name="connsiteY14" fmla="*/ 1985875 h 1985875"/>
              <a:gd name="connsiteX15" fmla="*/ 437565 w 1901727"/>
              <a:gd name="connsiteY15" fmla="*/ 387077 h 1985875"/>
              <a:gd name="connsiteX16" fmla="*/ 650738 w 1901727"/>
              <a:gd name="connsiteY16" fmla="*/ 611470 h 1985875"/>
              <a:gd name="connsiteX17" fmla="*/ 813423 w 1901727"/>
              <a:gd name="connsiteY17" fmla="*/ 499274 h 1985875"/>
              <a:gd name="connsiteX18" fmla="*/ 790984 w 1901727"/>
              <a:gd name="connsiteY18" fmla="*/ 0 h 1985875"/>
              <a:gd name="connsiteX0" fmla="*/ 790984 w 1901727"/>
              <a:gd name="connsiteY0" fmla="*/ 0 h 1985875"/>
              <a:gd name="connsiteX1" fmla="*/ 790984 w 1901727"/>
              <a:gd name="connsiteY1" fmla="*/ 0 h 1985875"/>
              <a:gd name="connsiteX2" fmla="*/ 1026596 w 1901727"/>
              <a:gd name="connsiteY2" fmla="*/ 5610 h 1985875"/>
              <a:gd name="connsiteX3" fmla="*/ 1020986 w 1901727"/>
              <a:gd name="connsiteY3" fmla="*/ 493664 h 1985875"/>
              <a:gd name="connsiteX4" fmla="*/ 1155622 w 1901727"/>
              <a:gd name="connsiteY4" fmla="*/ 572201 h 1985875"/>
              <a:gd name="connsiteX5" fmla="*/ 1351965 w 1901727"/>
              <a:gd name="connsiteY5" fmla="*/ 375858 h 1985875"/>
              <a:gd name="connsiteX6" fmla="*/ 1901727 w 1901727"/>
              <a:gd name="connsiteY6" fmla="*/ 1924167 h 1985875"/>
              <a:gd name="connsiteX7" fmla="*/ 992937 w 1901727"/>
              <a:gd name="connsiteY7" fmla="*/ 1480991 h 1985875"/>
              <a:gd name="connsiteX8" fmla="*/ 1054645 w 1901727"/>
              <a:gd name="connsiteY8" fmla="*/ 1121963 h 1985875"/>
              <a:gd name="connsiteX9" fmla="*/ 1088304 w 1901727"/>
              <a:gd name="connsiteY9" fmla="*/ 757325 h 1985875"/>
              <a:gd name="connsiteX10" fmla="*/ 920009 w 1901727"/>
              <a:gd name="connsiteY10" fmla="*/ 611470 h 1985875"/>
              <a:gd name="connsiteX11" fmla="*/ 729276 w 1901727"/>
              <a:gd name="connsiteY11" fmla="*/ 751715 h 1985875"/>
              <a:gd name="connsiteX12" fmla="*/ 740495 w 1901727"/>
              <a:gd name="connsiteY12" fmla="*/ 1161232 h 1985875"/>
              <a:gd name="connsiteX13" fmla="*/ 785374 w 1901727"/>
              <a:gd name="connsiteY13" fmla="*/ 1509040 h 1985875"/>
              <a:gd name="connsiteX14" fmla="*/ 0 w 1901727"/>
              <a:gd name="connsiteY14" fmla="*/ 1985875 h 1985875"/>
              <a:gd name="connsiteX15" fmla="*/ 437565 w 1901727"/>
              <a:gd name="connsiteY15" fmla="*/ 387077 h 1985875"/>
              <a:gd name="connsiteX16" fmla="*/ 650738 w 1901727"/>
              <a:gd name="connsiteY16" fmla="*/ 611470 h 1985875"/>
              <a:gd name="connsiteX17" fmla="*/ 813423 w 1901727"/>
              <a:gd name="connsiteY17" fmla="*/ 499274 h 1985875"/>
              <a:gd name="connsiteX18" fmla="*/ 790984 w 1901727"/>
              <a:gd name="connsiteY18" fmla="*/ 0 h 1985875"/>
              <a:gd name="connsiteX0" fmla="*/ 790984 w 1901727"/>
              <a:gd name="connsiteY0" fmla="*/ 0 h 1985875"/>
              <a:gd name="connsiteX1" fmla="*/ 790984 w 1901727"/>
              <a:gd name="connsiteY1" fmla="*/ 0 h 1985875"/>
              <a:gd name="connsiteX2" fmla="*/ 1026596 w 1901727"/>
              <a:gd name="connsiteY2" fmla="*/ 5610 h 1985875"/>
              <a:gd name="connsiteX3" fmla="*/ 1020986 w 1901727"/>
              <a:gd name="connsiteY3" fmla="*/ 493664 h 1985875"/>
              <a:gd name="connsiteX4" fmla="*/ 1155622 w 1901727"/>
              <a:gd name="connsiteY4" fmla="*/ 572201 h 1985875"/>
              <a:gd name="connsiteX5" fmla="*/ 1351965 w 1901727"/>
              <a:gd name="connsiteY5" fmla="*/ 375858 h 1985875"/>
              <a:gd name="connsiteX6" fmla="*/ 1901727 w 1901727"/>
              <a:gd name="connsiteY6" fmla="*/ 1924167 h 1985875"/>
              <a:gd name="connsiteX7" fmla="*/ 992937 w 1901727"/>
              <a:gd name="connsiteY7" fmla="*/ 1480991 h 1985875"/>
              <a:gd name="connsiteX8" fmla="*/ 1054645 w 1901727"/>
              <a:gd name="connsiteY8" fmla="*/ 1121963 h 1985875"/>
              <a:gd name="connsiteX9" fmla="*/ 1088304 w 1901727"/>
              <a:gd name="connsiteY9" fmla="*/ 757325 h 1985875"/>
              <a:gd name="connsiteX10" fmla="*/ 920009 w 1901727"/>
              <a:gd name="connsiteY10" fmla="*/ 611470 h 1985875"/>
              <a:gd name="connsiteX11" fmla="*/ 729276 w 1901727"/>
              <a:gd name="connsiteY11" fmla="*/ 751715 h 1985875"/>
              <a:gd name="connsiteX12" fmla="*/ 740495 w 1901727"/>
              <a:gd name="connsiteY12" fmla="*/ 1161232 h 1985875"/>
              <a:gd name="connsiteX13" fmla="*/ 785374 w 1901727"/>
              <a:gd name="connsiteY13" fmla="*/ 1509040 h 1985875"/>
              <a:gd name="connsiteX14" fmla="*/ 0 w 1901727"/>
              <a:gd name="connsiteY14" fmla="*/ 1985875 h 1985875"/>
              <a:gd name="connsiteX15" fmla="*/ 437565 w 1901727"/>
              <a:gd name="connsiteY15" fmla="*/ 387077 h 1985875"/>
              <a:gd name="connsiteX16" fmla="*/ 650738 w 1901727"/>
              <a:gd name="connsiteY16" fmla="*/ 611470 h 1985875"/>
              <a:gd name="connsiteX17" fmla="*/ 813423 w 1901727"/>
              <a:gd name="connsiteY17" fmla="*/ 499274 h 1985875"/>
              <a:gd name="connsiteX18" fmla="*/ 790984 w 1901727"/>
              <a:gd name="connsiteY18" fmla="*/ 0 h 1985875"/>
              <a:gd name="connsiteX0" fmla="*/ 790984 w 1901727"/>
              <a:gd name="connsiteY0" fmla="*/ 0 h 1985875"/>
              <a:gd name="connsiteX1" fmla="*/ 790984 w 1901727"/>
              <a:gd name="connsiteY1" fmla="*/ 0 h 1985875"/>
              <a:gd name="connsiteX2" fmla="*/ 1026596 w 1901727"/>
              <a:gd name="connsiteY2" fmla="*/ 5610 h 1985875"/>
              <a:gd name="connsiteX3" fmla="*/ 1020986 w 1901727"/>
              <a:gd name="connsiteY3" fmla="*/ 493664 h 1985875"/>
              <a:gd name="connsiteX4" fmla="*/ 1155622 w 1901727"/>
              <a:gd name="connsiteY4" fmla="*/ 572201 h 1985875"/>
              <a:gd name="connsiteX5" fmla="*/ 1351965 w 1901727"/>
              <a:gd name="connsiteY5" fmla="*/ 375858 h 1985875"/>
              <a:gd name="connsiteX6" fmla="*/ 1901727 w 1901727"/>
              <a:gd name="connsiteY6" fmla="*/ 1924167 h 1985875"/>
              <a:gd name="connsiteX7" fmla="*/ 992937 w 1901727"/>
              <a:gd name="connsiteY7" fmla="*/ 1480991 h 1985875"/>
              <a:gd name="connsiteX8" fmla="*/ 1054645 w 1901727"/>
              <a:gd name="connsiteY8" fmla="*/ 1121963 h 1985875"/>
              <a:gd name="connsiteX9" fmla="*/ 1088304 w 1901727"/>
              <a:gd name="connsiteY9" fmla="*/ 757325 h 1985875"/>
              <a:gd name="connsiteX10" fmla="*/ 920009 w 1901727"/>
              <a:gd name="connsiteY10" fmla="*/ 611470 h 1985875"/>
              <a:gd name="connsiteX11" fmla="*/ 729276 w 1901727"/>
              <a:gd name="connsiteY11" fmla="*/ 751715 h 1985875"/>
              <a:gd name="connsiteX12" fmla="*/ 740495 w 1901727"/>
              <a:gd name="connsiteY12" fmla="*/ 1161232 h 1985875"/>
              <a:gd name="connsiteX13" fmla="*/ 785374 w 1901727"/>
              <a:gd name="connsiteY13" fmla="*/ 1509040 h 1985875"/>
              <a:gd name="connsiteX14" fmla="*/ 0 w 1901727"/>
              <a:gd name="connsiteY14" fmla="*/ 1985875 h 1985875"/>
              <a:gd name="connsiteX15" fmla="*/ 437565 w 1901727"/>
              <a:gd name="connsiteY15" fmla="*/ 387077 h 1985875"/>
              <a:gd name="connsiteX16" fmla="*/ 650738 w 1901727"/>
              <a:gd name="connsiteY16" fmla="*/ 611470 h 1985875"/>
              <a:gd name="connsiteX17" fmla="*/ 813423 w 1901727"/>
              <a:gd name="connsiteY17" fmla="*/ 499274 h 1985875"/>
              <a:gd name="connsiteX18" fmla="*/ 790984 w 1901727"/>
              <a:gd name="connsiteY18" fmla="*/ 0 h 1985875"/>
              <a:gd name="connsiteX0" fmla="*/ 790984 w 1942424"/>
              <a:gd name="connsiteY0" fmla="*/ 0 h 1985875"/>
              <a:gd name="connsiteX1" fmla="*/ 790984 w 1942424"/>
              <a:gd name="connsiteY1" fmla="*/ 0 h 1985875"/>
              <a:gd name="connsiteX2" fmla="*/ 1026596 w 1942424"/>
              <a:gd name="connsiteY2" fmla="*/ 5610 h 1985875"/>
              <a:gd name="connsiteX3" fmla="*/ 1020986 w 1942424"/>
              <a:gd name="connsiteY3" fmla="*/ 493664 h 1985875"/>
              <a:gd name="connsiteX4" fmla="*/ 1155622 w 1942424"/>
              <a:gd name="connsiteY4" fmla="*/ 572201 h 1985875"/>
              <a:gd name="connsiteX5" fmla="*/ 1351965 w 1942424"/>
              <a:gd name="connsiteY5" fmla="*/ 375858 h 1985875"/>
              <a:gd name="connsiteX6" fmla="*/ 1901727 w 1942424"/>
              <a:gd name="connsiteY6" fmla="*/ 1924167 h 1985875"/>
              <a:gd name="connsiteX7" fmla="*/ 992937 w 1942424"/>
              <a:gd name="connsiteY7" fmla="*/ 1480991 h 1985875"/>
              <a:gd name="connsiteX8" fmla="*/ 1054645 w 1942424"/>
              <a:gd name="connsiteY8" fmla="*/ 1121963 h 1985875"/>
              <a:gd name="connsiteX9" fmla="*/ 1088304 w 1942424"/>
              <a:gd name="connsiteY9" fmla="*/ 757325 h 1985875"/>
              <a:gd name="connsiteX10" fmla="*/ 920009 w 1942424"/>
              <a:gd name="connsiteY10" fmla="*/ 611470 h 1985875"/>
              <a:gd name="connsiteX11" fmla="*/ 729276 w 1942424"/>
              <a:gd name="connsiteY11" fmla="*/ 751715 h 1985875"/>
              <a:gd name="connsiteX12" fmla="*/ 740495 w 1942424"/>
              <a:gd name="connsiteY12" fmla="*/ 1161232 h 1985875"/>
              <a:gd name="connsiteX13" fmla="*/ 785374 w 1942424"/>
              <a:gd name="connsiteY13" fmla="*/ 1509040 h 1985875"/>
              <a:gd name="connsiteX14" fmla="*/ 0 w 1942424"/>
              <a:gd name="connsiteY14" fmla="*/ 1985875 h 1985875"/>
              <a:gd name="connsiteX15" fmla="*/ 437565 w 1942424"/>
              <a:gd name="connsiteY15" fmla="*/ 387077 h 1985875"/>
              <a:gd name="connsiteX16" fmla="*/ 650738 w 1942424"/>
              <a:gd name="connsiteY16" fmla="*/ 611470 h 1985875"/>
              <a:gd name="connsiteX17" fmla="*/ 813423 w 1942424"/>
              <a:gd name="connsiteY17" fmla="*/ 499274 h 1985875"/>
              <a:gd name="connsiteX18" fmla="*/ 790984 w 1942424"/>
              <a:gd name="connsiteY18" fmla="*/ 0 h 1985875"/>
              <a:gd name="connsiteX0" fmla="*/ 790984 w 1942424"/>
              <a:gd name="connsiteY0" fmla="*/ 0 h 1985875"/>
              <a:gd name="connsiteX1" fmla="*/ 790984 w 1942424"/>
              <a:gd name="connsiteY1" fmla="*/ 0 h 1985875"/>
              <a:gd name="connsiteX2" fmla="*/ 1026596 w 1942424"/>
              <a:gd name="connsiteY2" fmla="*/ 5610 h 1985875"/>
              <a:gd name="connsiteX3" fmla="*/ 1020986 w 1942424"/>
              <a:gd name="connsiteY3" fmla="*/ 493664 h 1985875"/>
              <a:gd name="connsiteX4" fmla="*/ 1155622 w 1942424"/>
              <a:gd name="connsiteY4" fmla="*/ 572201 h 1985875"/>
              <a:gd name="connsiteX5" fmla="*/ 1351965 w 1942424"/>
              <a:gd name="connsiteY5" fmla="*/ 375858 h 1985875"/>
              <a:gd name="connsiteX6" fmla="*/ 1901727 w 1942424"/>
              <a:gd name="connsiteY6" fmla="*/ 1924167 h 1985875"/>
              <a:gd name="connsiteX7" fmla="*/ 992937 w 1942424"/>
              <a:gd name="connsiteY7" fmla="*/ 1480991 h 1985875"/>
              <a:gd name="connsiteX8" fmla="*/ 1054645 w 1942424"/>
              <a:gd name="connsiteY8" fmla="*/ 1121963 h 1985875"/>
              <a:gd name="connsiteX9" fmla="*/ 1088304 w 1942424"/>
              <a:gd name="connsiteY9" fmla="*/ 757325 h 1985875"/>
              <a:gd name="connsiteX10" fmla="*/ 920009 w 1942424"/>
              <a:gd name="connsiteY10" fmla="*/ 611470 h 1985875"/>
              <a:gd name="connsiteX11" fmla="*/ 729276 w 1942424"/>
              <a:gd name="connsiteY11" fmla="*/ 751715 h 1985875"/>
              <a:gd name="connsiteX12" fmla="*/ 740495 w 1942424"/>
              <a:gd name="connsiteY12" fmla="*/ 1161232 h 1985875"/>
              <a:gd name="connsiteX13" fmla="*/ 785374 w 1942424"/>
              <a:gd name="connsiteY13" fmla="*/ 1509040 h 1985875"/>
              <a:gd name="connsiteX14" fmla="*/ 0 w 1942424"/>
              <a:gd name="connsiteY14" fmla="*/ 1985875 h 1985875"/>
              <a:gd name="connsiteX15" fmla="*/ 437565 w 1942424"/>
              <a:gd name="connsiteY15" fmla="*/ 387077 h 1985875"/>
              <a:gd name="connsiteX16" fmla="*/ 650738 w 1942424"/>
              <a:gd name="connsiteY16" fmla="*/ 611470 h 1985875"/>
              <a:gd name="connsiteX17" fmla="*/ 813423 w 1942424"/>
              <a:gd name="connsiteY17" fmla="*/ 499274 h 1985875"/>
              <a:gd name="connsiteX18" fmla="*/ 790984 w 1942424"/>
              <a:gd name="connsiteY18" fmla="*/ 0 h 1985875"/>
              <a:gd name="connsiteX0" fmla="*/ 790984 w 1946874"/>
              <a:gd name="connsiteY0" fmla="*/ 0 h 1985875"/>
              <a:gd name="connsiteX1" fmla="*/ 790984 w 1946874"/>
              <a:gd name="connsiteY1" fmla="*/ 0 h 1985875"/>
              <a:gd name="connsiteX2" fmla="*/ 1026596 w 1946874"/>
              <a:gd name="connsiteY2" fmla="*/ 5610 h 1985875"/>
              <a:gd name="connsiteX3" fmla="*/ 1020986 w 1946874"/>
              <a:gd name="connsiteY3" fmla="*/ 493664 h 1985875"/>
              <a:gd name="connsiteX4" fmla="*/ 1155622 w 1946874"/>
              <a:gd name="connsiteY4" fmla="*/ 572201 h 1985875"/>
              <a:gd name="connsiteX5" fmla="*/ 1351965 w 1946874"/>
              <a:gd name="connsiteY5" fmla="*/ 375858 h 1985875"/>
              <a:gd name="connsiteX6" fmla="*/ 1901727 w 1946874"/>
              <a:gd name="connsiteY6" fmla="*/ 1924167 h 1985875"/>
              <a:gd name="connsiteX7" fmla="*/ 992937 w 1946874"/>
              <a:gd name="connsiteY7" fmla="*/ 1480991 h 1985875"/>
              <a:gd name="connsiteX8" fmla="*/ 1054645 w 1946874"/>
              <a:gd name="connsiteY8" fmla="*/ 1121963 h 1985875"/>
              <a:gd name="connsiteX9" fmla="*/ 1088304 w 1946874"/>
              <a:gd name="connsiteY9" fmla="*/ 757325 h 1985875"/>
              <a:gd name="connsiteX10" fmla="*/ 920009 w 1946874"/>
              <a:gd name="connsiteY10" fmla="*/ 611470 h 1985875"/>
              <a:gd name="connsiteX11" fmla="*/ 729276 w 1946874"/>
              <a:gd name="connsiteY11" fmla="*/ 751715 h 1985875"/>
              <a:gd name="connsiteX12" fmla="*/ 740495 w 1946874"/>
              <a:gd name="connsiteY12" fmla="*/ 1161232 h 1985875"/>
              <a:gd name="connsiteX13" fmla="*/ 785374 w 1946874"/>
              <a:gd name="connsiteY13" fmla="*/ 1509040 h 1985875"/>
              <a:gd name="connsiteX14" fmla="*/ 0 w 1946874"/>
              <a:gd name="connsiteY14" fmla="*/ 1985875 h 1985875"/>
              <a:gd name="connsiteX15" fmla="*/ 437565 w 1946874"/>
              <a:gd name="connsiteY15" fmla="*/ 387077 h 1985875"/>
              <a:gd name="connsiteX16" fmla="*/ 650738 w 1946874"/>
              <a:gd name="connsiteY16" fmla="*/ 611470 h 1985875"/>
              <a:gd name="connsiteX17" fmla="*/ 813423 w 1946874"/>
              <a:gd name="connsiteY17" fmla="*/ 499274 h 1985875"/>
              <a:gd name="connsiteX18" fmla="*/ 790984 w 1946874"/>
              <a:gd name="connsiteY18" fmla="*/ 0 h 1985875"/>
              <a:gd name="connsiteX0" fmla="*/ 790984 w 1946874"/>
              <a:gd name="connsiteY0" fmla="*/ 0 h 1985875"/>
              <a:gd name="connsiteX1" fmla="*/ 790984 w 1946874"/>
              <a:gd name="connsiteY1" fmla="*/ 0 h 1985875"/>
              <a:gd name="connsiteX2" fmla="*/ 1026596 w 1946874"/>
              <a:gd name="connsiteY2" fmla="*/ 5610 h 1985875"/>
              <a:gd name="connsiteX3" fmla="*/ 1020986 w 1946874"/>
              <a:gd name="connsiteY3" fmla="*/ 493664 h 1985875"/>
              <a:gd name="connsiteX4" fmla="*/ 1155622 w 1946874"/>
              <a:gd name="connsiteY4" fmla="*/ 572201 h 1985875"/>
              <a:gd name="connsiteX5" fmla="*/ 1351965 w 1946874"/>
              <a:gd name="connsiteY5" fmla="*/ 375858 h 1985875"/>
              <a:gd name="connsiteX6" fmla="*/ 1901727 w 1946874"/>
              <a:gd name="connsiteY6" fmla="*/ 1924167 h 1985875"/>
              <a:gd name="connsiteX7" fmla="*/ 992937 w 1946874"/>
              <a:gd name="connsiteY7" fmla="*/ 1480991 h 1985875"/>
              <a:gd name="connsiteX8" fmla="*/ 1054645 w 1946874"/>
              <a:gd name="connsiteY8" fmla="*/ 1121963 h 1985875"/>
              <a:gd name="connsiteX9" fmla="*/ 1088304 w 1946874"/>
              <a:gd name="connsiteY9" fmla="*/ 757325 h 1985875"/>
              <a:gd name="connsiteX10" fmla="*/ 920009 w 1946874"/>
              <a:gd name="connsiteY10" fmla="*/ 611470 h 1985875"/>
              <a:gd name="connsiteX11" fmla="*/ 729276 w 1946874"/>
              <a:gd name="connsiteY11" fmla="*/ 751715 h 1985875"/>
              <a:gd name="connsiteX12" fmla="*/ 740495 w 1946874"/>
              <a:gd name="connsiteY12" fmla="*/ 1161232 h 1985875"/>
              <a:gd name="connsiteX13" fmla="*/ 785374 w 1946874"/>
              <a:gd name="connsiteY13" fmla="*/ 1509040 h 1985875"/>
              <a:gd name="connsiteX14" fmla="*/ 0 w 1946874"/>
              <a:gd name="connsiteY14" fmla="*/ 1985875 h 1985875"/>
              <a:gd name="connsiteX15" fmla="*/ 437565 w 1946874"/>
              <a:gd name="connsiteY15" fmla="*/ 387077 h 1985875"/>
              <a:gd name="connsiteX16" fmla="*/ 650738 w 1946874"/>
              <a:gd name="connsiteY16" fmla="*/ 611470 h 1985875"/>
              <a:gd name="connsiteX17" fmla="*/ 813423 w 1946874"/>
              <a:gd name="connsiteY17" fmla="*/ 499274 h 1985875"/>
              <a:gd name="connsiteX18" fmla="*/ 790984 w 1946874"/>
              <a:gd name="connsiteY18" fmla="*/ 0 h 1985875"/>
              <a:gd name="connsiteX0" fmla="*/ 790984 w 1946874"/>
              <a:gd name="connsiteY0" fmla="*/ 0 h 1985875"/>
              <a:gd name="connsiteX1" fmla="*/ 790984 w 1946874"/>
              <a:gd name="connsiteY1" fmla="*/ 0 h 1985875"/>
              <a:gd name="connsiteX2" fmla="*/ 1026596 w 1946874"/>
              <a:gd name="connsiteY2" fmla="*/ 5610 h 1985875"/>
              <a:gd name="connsiteX3" fmla="*/ 1020986 w 1946874"/>
              <a:gd name="connsiteY3" fmla="*/ 493664 h 1985875"/>
              <a:gd name="connsiteX4" fmla="*/ 1155622 w 1946874"/>
              <a:gd name="connsiteY4" fmla="*/ 572201 h 1985875"/>
              <a:gd name="connsiteX5" fmla="*/ 1351965 w 1946874"/>
              <a:gd name="connsiteY5" fmla="*/ 375858 h 1985875"/>
              <a:gd name="connsiteX6" fmla="*/ 1901727 w 1946874"/>
              <a:gd name="connsiteY6" fmla="*/ 1924167 h 1985875"/>
              <a:gd name="connsiteX7" fmla="*/ 992937 w 1946874"/>
              <a:gd name="connsiteY7" fmla="*/ 1480991 h 1985875"/>
              <a:gd name="connsiteX8" fmla="*/ 1037816 w 1946874"/>
              <a:gd name="connsiteY8" fmla="*/ 1161232 h 1985875"/>
              <a:gd name="connsiteX9" fmla="*/ 1088304 w 1946874"/>
              <a:gd name="connsiteY9" fmla="*/ 757325 h 1985875"/>
              <a:gd name="connsiteX10" fmla="*/ 920009 w 1946874"/>
              <a:gd name="connsiteY10" fmla="*/ 611470 h 1985875"/>
              <a:gd name="connsiteX11" fmla="*/ 729276 w 1946874"/>
              <a:gd name="connsiteY11" fmla="*/ 751715 h 1985875"/>
              <a:gd name="connsiteX12" fmla="*/ 740495 w 1946874"/>
              <a:gd name="connsiteY12" fmla="*/ 1161232 h 1985875"/>
              <a:gd name="connsiteX13" fmla="*/ 785374 w 1946874"/>
              <a:gd name="connsiteY13" fmla="*/ 1509040 h 1985875"/>
              <a:gd name="connsiteX14" fmla="*/ 0 w 1946874"/>
              <a:gd name="connsiteY14" fmla="*/ 1985875 h 1985875"/>
              <a:gd name="connsiteX15" fmla="*/ 437565 w 1946874"/>
              <a:gd name="connsiteY15" fmla="*/ 387077 h 1985875"/>
              <a:gd name="connsiteX16" fmla="*/ 650738 w 1946874"/>
              <a:gd name="connsiteY16" fmla="*/ 611470 h 1985875"/>
              <a:gd name="connsiteX17" fmla="*/ 813423 w 1946874"/>
              <a:gd name="connsiteY17" fmla="*/ 499274 h 1985875"/>
              <a:gd name="connsiteX18" fmla="*/ 790984 w 1946874"/>
              <a:gd name="connsiteY18" fmla="*/ 0 h 1985875"/>
              <a:gd name="connsiteX0" fmla="*/ 790984 w 1946874"/>
              <a:gd name="connsiteY0" fmla="*/ 0 h 1985875"/>
              <a:gd name="connsiteX1" fmla="*/ 790984 w 1946874"/>
              <a:gd name="connsiteY1" fmla="*/ 0 h 1985875"/>
              <a:gd name="connsiteX2" fmla="*/ 1026596 w 1946874"/>
              <a:gd name="connsiteY2" fmla="*/ 5610 h 1985875"/>
              <a:gd name="connsiteX3" fmla="*/ 1020986 w 1946874"/>
              <a:gd name="connsiteY3" fmla="*/ 493664 h 1985875"/>
              <a:gd name="connsiteX4" fmla="*/ 1155622 w 1946874"/>
              <a:gd name="connsiteY4" fmla="*/ 572201 h 1985875"/>
              <a:gd name="connsiteX5" fmla="*/ 1351965 w 1946874"/>
              <a:gd name="connsiteY5" fmla="*/ 375858 h 1985875"/>
              <a:gd name="connsiteX6" fmla="*/ 1901727 w 1946874"/>
              <a:gd name="connsiteY6" fmla="*/ 1924167 h 1985875"/>
              <a:gd name="connsiteX7" fmla="*/ 992937 w 1946874"/>
              <a:gd name="connsiteY7" fmla="*/ 1480991 h 1985875"/>
              <a:gd name="connsiteX8" fmla="*/ 1037816 w 1946874"/>
              <a:gd name="connsiteY8" fmla="*/ 1161232 h 1985875"/>
              <a:gd name="connsiteX9" fmla="*/ 1088304 w 1946874"/>
              <a:gd name="connsiteY9" fmla="*/ 757325 h 1985875"/>
              <a:gd name="connsiteX10" fmla="*/ 920009 w 1946874"/>
              <a:gd name="connsiteY10" fmla="*/ 611470 h 1985875"/>
              <a:gd name="connsiteX11" fmla="*/ 729276 w 1946874"/>
              <a:gd name="connsiteY11" fmla="*/ 751715 h 1985875"/>
              <a:gd name="connsiteX12" fmla="*/ 740495 w 1946874"/>
              <a:gd name="connsiteY12" fmla="*/ 1161232 h 1985875"/>
              <a:gd name="connsiteX13" fmla="*/ 785374 w 1946874"/>
              <a:gd name="connsiteY13" fmla="*/ 1509040 h 1985875"/>
              <a:gd name="connsiteX14" fmla="*/ 0 w 1946874"/>
              <a:gd name="connsiteY14" fmla="*/ 1985875 h 1985875"/>
              <a:gd name="connsiteX15" fmla="*/ 437565 w 1946874"/>
              <a:gd name="connsiteY15" fmla="*/ 387077 h 1985875"/>
              <a:gd name="connsiteX16" fmla="*/ 650738 w 1946874"/>
              <a:gd name="connsiteY16" fmla="*/ 611470 h 1985875"/>
              <a:gd name="connsiteX17" fmla="*/ 813423 w 1946874"/>
              <a:gd name="connsiteY17" fmla="*/ 499274 h 1985875"/>
              <a:gd name="connsiteX18" fmla="*/ 790984 w 1946874"/>
              <a:gd name="connsiteY18" fmla="*/ 0 h 1985875"/>
              <a:gd name="connsiteX0" fmla="*/ 790984 w 1946874"/>
              <a:gd name="connsiteY0" fmla="*/ 0 h 1985875"/>
              <a:gd name="connsiteX1" fmla="*/ 790984 w 1946874"/>
              <a:gd name="connsiteY1" fmla="*/ 0 h 1985875"/>
              <a:gd name="connsiteX2" fmla="*/ 1026596 w 1946874"/>
              <a:gd name="connsiteY2" fmla="*/ 5610 h 1985875"/>
              <a:gd name="connsiteX3" fmla="*/ 1020986 w 1946874"/>
              <a:gd name="connsiteY3" fmla="*/ 493664 h 1985875"/>
              <a:gd name="connsiteX4" fmla="*/ 1155622 w 1946874"/>
              <a:gd name="connsiteY4" fmla="*/ 572201 h 1985875"/>
              <a:gd name="connsiteX5" fmla="*/ 1351965 w 1946874"/>
              <a:gd name="connsiteY5" fmla="*/ 375858 h 1985875"/>
              <a:gd name="connsiteX6" fmla="*/ 1901727 w 1946874"/>
              <a:gd name="connsiteY6" fmla="*/ 1924167 h 1985875"/>
              <a:gd name="connsiteX7" fmla="*/ 992937 w 1946874"/>
              <a:gd name="connsiteY7" fmla="*/ 1480991 h 1985875"/>
              <a:gd name="connsiteX8" fmla="*/ 1037816 w 1946874"/>
              <a:gd name="connsiteY8" fmla="*/ 1161232 h 1985875"/>
              <a:gd name="connsiteX9" fmla="*/ 1088304 w 1946874"/>
              <a:gd name="connsiteY9" fmla="*/ 757325 h 1985875"/>
              <a:gd name="connsiteX10" fmla="*/ 920009 w 1946874"/>
              <a:gd name="connsiteY10" fmla="*/ 611470 h 1985875"/>
              <a:gd name="connsiteX11" fmla="*/ 729276 w 1946874"/>
              <a:gd name="connsiteY11" fmla="*/ 751715 h 1985875"/>
              <a:gd name="connsiteX12" fmla="*/ 740495 w 1946874"/>
              <a:gd name="connsiteY12" fmla="*/ 1161232 h 1985875"/>
              <a:gd name="connsiteX13" fmla="*/ 785374 w 1946874"/>
              <a:gd name="connsiteY13" fmla="*/ 1509040 h 1985875"/>
              <a:gd name="connsiteX14" fmla="*/ 0 w 1946874"/>
              <a:gd name="connsiteY14" fmla="*/ 1985875 h 1985875"/>
              <a:gd name="connsiteX15" fmla="*/ 437565 w 1946874"/>
              <a:gd name="connsiteY15" fmla="*/ 387077 h 1985875"/>
              <a:gd name="connsiteX16" fmla="*/ 650738 w 1946874"/>
              <a:gd name="connsiteY16" fmla="*/ 611470 h 1985875"/>
              <a:gd name="connsiteX17" fmla="*/ 813423 w 1946874"/>
              <a:gd name="connsiteY17" fmla="*/ 499274 h 1985875"/>
              <a:gd name="connsiteX18" fmla="*/ 790984 w 1946874"/>
              <a:gd name="connsiteY18" fmla="*/ 0 h 1985875"/>
              <a:gd name="connsiteX0" fmla="*/ 790984 w 1946874"/>
              <a:gd name="connsiteY0" fmla="*/ 0 h 1985875"/>
              <a:gd name="connsiteX1" fmla="*/ 790984 w 1946874"/>
              <a:gd name="connsiteY1" fmla="*/ 0 h 1985875"/>
              <a:gd name="connsiteX2" fmla="*/ 1026596 w 1946874"/>
              <a:gd name="connsiteY2" fmla="*/ 5610 h 1985875"/>
              <a:gd name="connsiteX3" fmla="*/ 1020986 w 1946874"/>
              <a:gd name="connsiteY3" fmla="*/ 493664 h 1985875"/>
              <a:gd name="connsiteX4" fmla="*/ 1155622 w 1946874"/>
              <a:gd name="connsiteY4" fmla="*/ 572201 h 1985875"/>
              <a:gd name="connsiteX5" fmla="*/ 1351965 w 1946874"/>
              <a:gd name="connsiteY5" fmla="*/ 375858 h 1985875"/>
              <a:gd name="connsiteX6" fmla="*/ 1901727 w 1946874"/>
              <a:gd name="connsiteY6" fmla="*/ 1924167 h 1985875"/>
              <a:gd name="connsiteX7" fmla="*/ 992937 w 1946874"/>
              <a:gd name="connsiteY7" fmla="*/ 1480991 h 1985875"/>
              <a:gd name="connsiteX8" fmla="*/ 1037816 w 1946874"/>
              <a:gd name="connsiteY8" fmla="*/ 1161232 h 1985875"/>
              <a:gd name="connsiteX9" fmla="*/ 1088304 w 1946874"/>
              <a:gd name="connsiteY9" fmla="*/ 757325 h 1985875"/>
              <a:gd name="connsiteX10" fmla="*/ 920009 w 1946874"/>
              <a:gd name="connsiteY10" fmla="*/ 611470 h 1985875"/>
              <a:gd name="connsiteX11" fmla="*/ 729276 w 1946874"/>
              <a:gd name="connsiteY11" fmla="*/ 751715 h 1985875"/>
              <a:gd name="connsiteX12" fmla="*/ 740495 w 1946874"/>
              <a:gd name="connsiteY12" fmla="*/ 1161232 h 1985875"/>
              <a:gd name="connsiteX13" fmla="*/ 785374 w 1946874"/>
              <a:gd name="connsiteY13" fmla="*/ 1509040 h 1985875"/>
              <a:gd name="connsiteX14" fmla="*/ 0 w 1946874"/>
              <a:gd name="connsiteY14" fmla="*/ 1985875 h 1985875"/>
              <a:gd name="connsiteX15" fmla="*/ 437565 w 1946874"/>
              <a:gd name="connsiteY15" fmla="*/ 387077 h 1985875"/>
              <a:gd name="connsiteX16" fmla="*/ 650738 w 1946874"/>
              <a:gd name="connsiteY16" fmla="*/ 611470 h 1985875"/>
              <a:gd name="connsiteX17" fmla="*/ 813423 w 1946874"/>
              <a:gd name="connsiteY17" fmla="*/ 499274 h 1985875"/>
              <a:gd name="connsiteX18" fmla="*/ 790984 w 1946874"/>
              <a:gd name="connsiteY18" fmla="*/ 0 h 1985875"/>
              <a:gd name="connsiteX0" fmla="*/ 790984 w 1946874"/>
              <a:gd name="connsiteY0" fmla="*/ 0 h 1985875"/>
              <a:gd name="connsiteX1" fmla="*/ 790984 w 1946874"/>
              <a:gd name="connsiteY1" fmla="*/ 0 h 1985875"/>
              <a:gd name="connsiteX2" fmla="*/ 1026596 w 1946874"/>
              <a:gd name="connsiteY2" fmla="*/ 5610 h 1985875"/>
              <a:gd name="connsiteX3" fmla="*/ 1020986 w 1946874"/>
              <a:gd name="connsiteY3" fmla="*/ 493664 h 1985875"/>
              <a:gd name="connsiteX4" fmla="*/ 1155622 w 1946874"/>
              <a:gd name="connsiteY4" fmla="*/ 572201 h 1985875"/>
              <a:gd name="connsiteX5" fmla="*/ 1351965 w 1946874"/>
              <a:gd name="connsiteY5" fmla="*/ 375858 h 1985875"/>
              <a:gd name="connsiteX6" fmla="*/ 1901727 w 1946874"/>
              <a:gd name="connsiteY6" fmla="*/ 1924167 h 1985875"/>
              <a:gd name="connsiteX7" fmla="*/ 992937 w 1946874"/>
              <a:gd name="connsiteY7" fmla="*/ 1480991 h 1985875"/>
              <a:gd name="connsiteX8" fmla="*/ 1037816 w 1946874"/>
              <a:gd name="connsiteY8" fmla="*/ 1161232 h 1985875"/>
              <a:gd name="connsiteX9" fmla="*/ 1088304 w 1946874"/>
              <a:gd name="connsiteY9" fmla="*/ 757325 h 1985875"/>
              <a:gd name="connsiteX10" fmla="*/ 920009 w 1946874"/>
              <a:gd name="connsiteY10" fmla="*/ 611470 h 1985875"/>
              <a:gd name="connsiteX11" fmla="*/ 729276 w 1946874"/>
              <a:gd name="connsiteY11" fmla="*/ 751715 h 1985875"/>
              <a:gd name="connsiteX12" fmla="*/ 740495 w 1946874"/>
              <a:gd name="connsiteY12" fmla="*/ 1161232 h 1985875"/>
              <a:gd name="connsiteX13" fmla="*/ 785374 w 1946874"/>
              <a:gd name="connsiteY13" fmla="*/ 1509040 h 1985875"/>
              <a:gd name="connsiteX14" fmla="*/ 0 w 1946874"/>
              <a:gd name="connsiteY14" fmla="*/ 1985875 h 1985875"/>
              <a:gd name="connsiteX15" fmla="*/ 437565 w 1946874"/>
              <a:gd name="connsiteY15" fmla="*/ 387077 h 1985875"/>
              <a:gd name="connsiteX16" fmla="*/ 650738 w 1946874"/>
              <a:gd name="connsiteY16" fmla="*/ 611470 h 1985875"/>
              <a:gd name="connsiteX17" fmla="*/ 813423 w 1946874"/>
              <a:gd name="connsiteY17" fmla="*/ 499274 h 1985875"/>
              <a:gd name="connsiteX18" fmla="*/ 790984 w 1946874"/>
              <a:gd name="connsiteY18" fmla="*/ 0 h 1985875"/>
              <a:gd name="connsiteX0" fmla="*/ 790984 w 1946874"/>
              <a:gd name="connsiteY0" fmla="*/ 0 h 1985875"/>
              <a:gd name="connsiteX1" fmla="*/ 790984 w 1946874"/>
              <a:gd name="connsiteY1" fmla="*/ 0 h 1985875"/>
              <a:gd name="connsiteX2" fmla="*/ 1026596 w 1946874"/>
              <a:gd name="connsiteY2" fmla="*/ 5610 h 1985875"/>
              <a:gd name="connsiteX3" fmla="*/ 1020986 w 1946874"/>
              <a:gd name="connsiteY3" fmla="*/ 493664 h 1985875"/>
              <a:gd name="connsiteX4" fmla="*/ 1155622 w 1946874"/>
              <a:gd name="connsiteY4" fmla="*/ 572201 h 1985875"/>
              <a:gd name="connsiteX5" fmla="*/ 1351965 w 1946874"/>
              <a:gd name="connsiteY5" fmla="*/ 375858 h 1985875"/>
              <a:gd name="connsiteX6" fmla="*/ 1901727 w 1946874"/>
              <a:gd name="connsiteY6" fmla="*/ 1924167 h 1985875"/>
              <a:gd name="connsiteX7" fmla="*/ 992937 w 1946874"/>
              <a:gd name="connsiteY7" fmla="*/ 1480991 h 1985875"/>
              <a:gd name="connsiteX8" fmla="*/ 1037816 w 1946874"/>
              <a:gd name="connsiteY8" fmla="*/ 1161232 h 1985875"/>
              <a:gd name="connsiteX9" fmla="*/ 1088304 w 1946874"/>
              <a:gd name="connsiteY9" fmla="*/ 757325 h 1985875"/>
              <a:gd name="connsiteX10" fmla="*/ 920009 w 1946874"/>
              <a:gd name="connsiteY10" fmla="*/ 611470 h 1985875"/>
              <a:gd name="connsiteX11" fmla="*/ 729276 w 1946874"/>
              <a:gd name="connsiteY11" fmla="*/ 751715 h 1985875"/>
              <a:gd name="connsiteX12" fmla="*/ 740495 w 1946874"/>
              <a:gd name="connsiteY12" fmla="*/ 1161232 h 1985875"/>
              <a:gd name="connsiteX13" fmla="*/ 785374 w 1946874"/>
              <a:gd name="connsiteY13" fmla="*/ 1509040 h 1985875"/>
              <a:gd name="connsiteX14" fmla="*/ 0 w 1946874"/>
              <a:gd name="connsiteY14" fmla="*/ 1985875 h 1985875"/>
              <a:gd name="connsiteX15" fmla="*/ 437565 w 1946874"/>
              <a:gd name="connsiteY15" fmla="*/ 387077 h 1985875"/>
              <a:gd name="connsiteX16" fmla="*/ 650738 w 1946874"/>
              <a:gd name="connsiteY16" fmla="*/ 611470 h 1985875"/>
              <a:gd name="connsiteX17" fmla="*/ 813423 w 1946874"/>
              <a:gd name="connsiteY17" fmla="*/ 499274 h 1985875"/>
              <a:gd name="connsiteX18" fmla="*/ 790984 w 1946874"/>
              <a:gd name="connsiteY18" fmla="*/ 0 h 1985875"/>
              <a:gd name="connsiteX0" fmla="*/ 790984 w 1946874"/>
              <a:gd name="connsiteY0" fmla="*/ 0 h 1985875"/>
              <a:gd name="connsiteX1" fmla="*/ 790984 w 1946874"/>
              <a:gd name="connsiteY1" fmla="*/ 0 h 1985875"/>
              <a:gd name="connsiteX2" fmla="*/ 1026596 w 1946874"/>
              <a:gd name="connsiteY2" fmla="*/ 5610 h 1985875"/>
              <a:gd name="connsiteX3" fmla="*/ 1020986 w 1946874"/>
              <a:gd name="connsiteY3" fmla="*/ 493664 h 1985875"/>
              <a:gd name="connsiteX4" fmla="*/ 1155622 w 1946874"/>
              <a:gd name="connsiteY4" fmla="*/ 572201 h 1985875"/>
              <a:gd name="connsiteX5" fmla="*/ 1351965 w 1946874"/>
              <a:gd name="connsiteY5" fmla="*/ 375858 h 1985875"/>
              <a:gd name="connsiteX6" fmla="*/ 1901727 w 1946874"/>
              <a:gd name="connsiteY6" fmla="*/ 1924167 h 1985875"/>
              <a:gd name="connsiteX7" fmla="*/ 1071474 w 1946874"/>
              <a:gd name="connsiteY7" fmla="*/ 1480991 h 1985875"/>
              <a:gd name="connsiteX8" fmla="*/ 1037816 w 1946874"/>
              <a:gd name="connsiteY8" fmla="*/ 1161232 h 1985875"/>
              <a:gd name="connsiteX9" fmla="*/ 1088304 w 1946874"/>
              <a:gd name="connsiteY9" fmla="*/ 757325 h 1985875"/>
              <a:gd name="connsiteX10" fmla="*/ 920009 w 1946874"/>
              <a:gd name="connsiteY10" fmla="*/ 611470 h 1985875"/>
              <a:gd name="connsiteX11" fmla="*/ 729276 w 1946874"/>
              <a:gd name="connsiteY11" fmla="*/ 751715 h 1985875"/>
              <a:gd name="connsiteX12" fmla="*/ 740495 w 1946874"/>
              <a:gd name="connsiteY12" fmla="*/ 1161232 h 1985875"/>
              <a:gd name="connsiteX13" fmla="*/ 785374 w 1946874"/>
              <a:gd name="connsiteY13" fmla="*/ 1509040 h 1985875"/>
              <a:gd name="connsiteX14" fmla="*/ 0 w 1946874"/>
              <a:gd name="connsiteY14" fmla="*/ 1985875 h 1985875"/>
              <a:gd name="connsiteX15" fmla="*/ 437565 w 1946874"/>
              <a:gd name="connsiteY15" fmla="*/ 387077 h 1985875"/>
              <a:gd name="connsiteX16" fmla="*/ 650738 w 1946874"/>
              <a:gd name="connsiteY16" fmla="*/ 611470 h 1985875"/>
              <a:gd name="connsiteX17" fmla="*/ 813423 w 1946874"/>
              <a:gd name="connsiteY17" fmla="*/ 499274 h 1985875"/>
              <a:gd name="connsiteX18" fmla="*/ 790984 w 1946874"/>
              <a:gd name="connsiteY18" fmla="*/ 0 h 1985875"/>
              <a:gd name="connsiteX0" fmla="*/ 790984 w 1946874"/>
              <a:gd name="connsiteY0" fmla="*/ 0 h 1985875"/>
              <a:gd name="connsiteX1" fmla="*/ 790984 w 1946874"/>
              <a:gd name="connsiteY1" fmla="*/ 0 h 1985875"/>
              <a:gd name="connsiteX2" fmla="*/ 1026596 w 1946874"/>
              <a:gd name="connsiteY2" fmla="*/ 5610 h 1985875"/>
              <a:gd name="connsiteX3" fmla="*/ 1020986 w 1946874"/>
              <a:gd name="connsiteY3" fmla="*/ 493664 h 1985875"/>
              <a:gd name="connsiteX4" fmla="*/ 1155622 w 1946874"/>
              <a:gd name="connsiteY4" fmla="*/ 572201 h 1985875"/>
              <a:gd name="connsiteX5" fmla="*/ 1351965 w 1946874"/>
              <a:gd name="connsiteY5" fmla="*/ 375858 h 1985875"/>
              <a:gd name="connsiteX6" fmla="*/ 1901727 w 1946874"/>
              <a:gd name="connsiteY6" fmla="*/ 1924167 h 1985875"/>
              <a:gd name="connsiteX7" fmla="*/ 1054644 w 1946874"/>
              <a:gd name="connsiteY7" fmla="*/ 1486600 h 1985875"/>
              <a:gd name="connsiteX8" fmla="*/ 1037816 w 1946874"/>
              <a:gd name="connsiteY8" fmla="*/ 1161232 h 1985875"/>
              <a:gd name="connsiteX9" fmla="*/ 1088304 w 1946874"/>
              <a:gd name="connsiteY9" fmla="*/ 757325 h 1985875"/>
              <a:gd name="connsiteX10" fmla="*/ 920009 w 1946874"/>
              <a:gd name="connsiteY10" fmla="*/ 611470 h 1985875"/>
              <a:gd name="connsiteX11" fmla="*/ 729276 w 1946874"/>
              <a:gd name="connsiteY11" fmla="*/ 751715 h 1985875"/>
              <a:gd name="connsiteX12" fmla="*/ 740495 w 1946874"/>
              <a:gd name="connsiteY12" fmla="*/ 1161232 h 1985875"/>
              <a:gd name="connsiteX13" fmla="*/ 785374 w 1946874"/>
              <a:gd name="connsiteY13" fmla="*/ 1509040 h 1985875"/>
              <a:gd name="connsiteX14" fmla="*/ 0 w 1946874"/>
              <a:gd name="connsiteY14" fmla="*/ 1985875 h 1985875"/>
              <a:gd name="connsiteX15" fmla="*/ 437565 w 1946874"/>
              <a:gd name="connsiteY15" fmla="*/ 387077 h 1985875"/>
              <a:gd name="connsiteX16" fmla="*/ 650738 w 1946874"/>
              <a:gd name="connsiteY16" fmla="*/ 611470 h 1985875"/>
              <a:gd name="connsiteX17" fmla="*/ 813423 w 1946874"/>
              <a:gd name="connsiteY17" fmla="*/ 499274 h 1985875"/>
              <a:gd name="connsiteX18" fmla="*/ 790984 w 1946874"/>
              <a:gd name="connsiteY18" fmla="*/ 0 h 1985875"/>
              <a:gd name="connsiteX0" fmla="*/ 790984 w 1946874"/>
              <a:gd name="connsiteY0" fmla="*/ 0 h 1985875"/>
              <a:gd name="connsiteX1" fmla="*/ 790984 w 1946874"/>
              <a:gd name="connsiteY1" fmla="*/ 0 h 1985875"/>
              <a:gd name="connsiteX2" fmla="*/ 1026596 w 1946874"/>
              <a:gd name="connsiteY2" fmla="*/ 5610 h 1985875"/>
              <a:gd name="connsiteX3" fmla="*/ 1020986 w 1946874"/>
              <a:gd name="connsiteY3" fmla="*/ 493664 h 1985875"/>
              <a:gd name="connsiteX4" fmla="*/ 1155622 w 1946874"/>
              <a:gd name="connsiteY4" fmla="*/ 572201 h 1985875"/>
              <a:gd name="connsiteX5" fmla="*/ 1351965 w 1946874"/>
              <a:gd name="connsiteY5" fmla="*/ 375858 h 1985875"/>
              <a:gd name="connsiteX6" fmla="*/ 1901727 w 1946874"/>
              <a:gd name="connsiteY6" fmla="*/ 1924167 h 1985875"/>
              <a:gd name="connsiteX7" fmla="*/ 1054644 w 1946874"/>
              <a:gd name="connsiteY7" fmla="*/ 1486600 h 1985875"/>
              <a:gd name="connsiteX8" fmla="*/ 1037816 w 1946874"/>
              <a:gd name="connsiteY8" fmla="*/ 1161232 h 1985875"/>
              <a:gd name="connsiteX9" fmla="*/ 1088304 w 1946874"/>
              <a:gd name="connsiteY9" fmla="*/ 757325 h 1985875"/>
              <a:gd name="connsiteX10" fmla="*/ 920009 w 1946874"/>
              <a:gd name="connsiteY10" fmla="*/ 611470 h 1985875"/>
              <a:gd name="connsiteX11" fmla="*/ 729276 w 1946874"/>
              <a:gd name="connsiteY11" fmla="*/ 751715 h 1985875"/>
              <a:gd name="connsiteX12" fmla="*/ 740495 w 1946874"/>
              <a:gd name="connsiteY12" fmla="*/ 1161232 h 1985875"/>
              <a:gd name="connsiteX13" fmla="*/ 785374 w 1946874"/>
              <a:gd name="connsiteY13" fmla="*/ 1509040 h 1985875"/>
              <a:gd name="connsiteX14" fmla="*/ 0 w 1946874"/>
              <a:gd name="connsiteY14" fmla="*/ 1985875 h 1985875"/>
              <a:gd name="connsiteX15" fmla="*/ 437565 w 1946874"/>
              <a:gd name="connsiteY15" fmla="*/ 387077 h 1985875"/>
              <a:gd name="connsiteX16" fmla="*/ 650738 w 1946874"/>
              <a:gd name="connsiteY16" fmla="*/ 611470 h 1985875"/>
              <a:gd name="connsiteX17" fmla="*/ 813423 w 1946874"/>
              <a:gd name="connsiteY17" fmla="*/ 499274 h 1985875"/>
              <a:gd name="connsiteX18" fmla="*/ 790984 w 1946874"/>
              <a:gd name="connsiteY18" fmla="*/ 0 h 1985875"/>
              <a:gd name="connsiteX0" fmla="*/ 790984 w 1946874"/>
              <a:gd name="connsiteY0" fmla="*/ 0 h 1985875"/>
              <a:gd name="connsiteX1" fmla="*/ 790984 w 1946874"/>
              <a:gd name="connsiteY1" fmla="*/ 0 h 1985875"/>
              <a:gd name="connsiteX2" fmla="*/ 1026596 w 1946874"/>
              <a:gd name="connsiteY2" fmla="*/ 5610 h 1985875"/>
              <a:gd name="connsiteX3" fmla="*/ 1020986 w 1946874"/>
              <a:gd name="connsiteY3" fmla="*/ 493664 h 1985875"/>
              <a:gd name="connsiteX4" fmla="*/ 1155622 w 1946874"/>
              <a:gd name="connsiteY4" fmla="*/ 572201 h 1985875"/>
              <a:gd name="connsiteX5" fmla="*/ 1351965 w 1946874"/>
              <a:gd name="connsiteY5" fmla="*/ 375858 h 1985875"/>
              <a:gd name="connsiteX6" fmla="*/ 1901727 w 1946874"/>
              <a:gd name="connsiteY6" fmla="*/ 1924167 h 1985875"/>
              <a:gd name="connsiteX7" fmla="*/ 1054644 w 1946874"/>
              <a:gd name="connsiteY7" fmla="*/ 1486600 h 1985875"/>
              <a:gd name="connsiteX8" fmla="*/ 1037816 w 1946874"/>
              <a:gd name="connsiteY8" fmla="*/ 1161232 h 1985875"/>
              <a:gd name="connsiteX9" fmla="*/ 1088304 w 1946874"/>
              <a:gd name="connsiteY9" fmla="*/ 757325 h 1985875"/>
              <a:gd name="connsiteX10" fmla="*/ 920009 w 1946874"/>
              <a:gd name="connsiteY10" fmla="*/ 611470 h 1985875"/>
              <a:gd name="connsiteX11" fmla="*/ 729276 w 1946874"/>
              <a:gd name="connsiteY11" fmla="*/ 751715 h 1985875"/>
              <a:gd name="connsiteX12" fmla="*/ 740495 w 1946874"/>
              <a:gd name="connsiteY12" fmla="*/ 1161232 h 1985875"/>
              <a:gd name="connsiteX13" fmla="*/ 785374 w 1946874"/>
              <a:gd name="connsiteY13" fmla="*/ 1509040 h 1985875"/>
              <a:gd name="connsiteX14" fmla="*/ 0 w 1946874"/>
              <a:gd name="connsiteY14" fmla="*/ 1985875 h 1985875"/>
              <a:gd name="connsiteX15" fmla="*/ 437565 w 1946874"/>
              <a:gd name="connsiteY15" fmla="*/ 387077 h 1985875"/>
              <a:gd name="connsiteX16" fmla="*/ 650738 w 1946874"/>
              <a:gd name="connsiteY16" fmla="*/ 611470 h 1985875"/>
              <a:gd name="connsiteX17" fmla="*/ 813423 w 1946874"/>
              <a:gd name="connsiteY17" fmla="*/ 499274 h 1985875"/>
              <a:gd name="connsiteX18" fmla="*/ 790984 w 1946874"/>
              <a:gd name="connsiteY18" fmla="*/ 0 h 1985875"/>
              <a:gd name="connsiteX0" fmla="*/ 790984 w 1946874"/>
              <a:gd name="connsiteY0" fmla="*/ 0 h 1985875"/>
              <a:gd name="connsiteX1" fmla="*/ 790984 w 1946874"/>
              <a:gd name="connsiteY1" fmla="*/ 0 h 1985875"/>
              <a:gd name="connsiteX2" fmla="*/ 1026596 w 1946874"/>
              <a:gd name="connsiteY2" fmla="*/ 5610 h 1985875"/>
              <a:gd name="connsiteX3" fmla="*/ 1020986 w 1946874"/>
              <a:gd name="connsiteY3" fmla="*/ 493664 h 1985875"/>
              <a:gd name="connsiteX4" fmla="*/ 1155622 w 1946874"/>
              <a:gd name="connsiteY4" fmla="*/ 572201 h 1985875"/>
              <a:gd name="connsiteX5" fmla="*/ 1351965 w 1946874"/>
              <a:gd name="connsiteY5" fmla="*/ 375858 h 1985875"/>
              <a:gd name="connsiteX6" fmla="*/ 1901727 w 1946874"/>
              <a:gd name="connsiteY6" fmla="*/ 1924167 h 1985875"/>
              <a:gd name="connsiteX7" fmla="*/ 1054644 w 1946874"/>
              <a:gd name="connsiteY7" fmla="*/ 1486600 h 1985875"/>
              <a:gd name="connsiteX8" fmla="*/ 1037816 w 1946874"/>
              <a:gd name="connsiteY8" fmla="*/ 1161232 h 1985875"/>
              <a:gd name="connsiteX9" fmla="*/ 1088304 w 1946874"/>
              <a:gd name="connsiteY9" fmla="*/ 757325 h 1985875"/>
              <a:gd name="connsiteX10" fmla="*/ 920009 w 1946874"/>
              <a:gd name="connsiteY10" fmla="*/ 611470 h 1985875"/>
              <a:gd name="connsiteX11" fmla="*/ 729276 w 1946874"/>
              <a:gd name="connsiteY11" fmla="*/ 751715 h 1985875"/>
              <a:gd name="connsiteX12" fmla="*/ 740495 w 1946874"/>
              <a:gd name="connsiteY12" fmla="*/ 1161232 h 1985875"/>
              <a:gd name="connsiteX13" fmla="*/ 785374 w 1946874"/>
              <a:gd name="connsiteY13" fmla="*/ 1509040 h 1985875"/>
              <a:gd name="connsiteX14" fmla="*/ 0 w 1946874"/>
              <a:gd name="connsiteY14" fmla="*/ 1985875 h 1985875"/>
              <a:gd name="connsiteX15" fmla="*/ 437565 w 1946874"/>
              <a:gd name="connsiteY15" fmla="*/ 387077 h 1985875"/>
              <a:gd name="connsiteX16" fmla="*/ 650738 w 1946874"/>
              <a:gd name="connsiteY16" fmla="*/ 611470 h 1985875"/>
              <a:gd name="connsiteX17" fmla="*/ 813423 w 1946874"/>
              <a:gd name="connsiteY17" fmla="*/ 499274 h 1985875"/>
              <a:gd name="connsiteX18" fmla="*/ 790984 w 1946874"/>
              <a:gd name="connsiteY18" fmla="*/ 0 h 1985875"/>
              <a:gd name="connsiteX0" fmla="*/ 790984 w 1946874"/>
              <a:gd name="connsiteY0" fmla="*/ 0 h 1985875"/>
              <a:gd name="connsiteX1" fmla="*/ 790984 w 1946874"/>
              <a:gd name="connsiteY1" fmla="*/ 0 h 1985875"/>
              <a:gd name="connsiteX2" fmla="*/ 1026596 w 1946874"/>
              <a:gd name="connsiteY2" fmla="*/ 5610 h 1985875"/>
              <a:gd name="connsiteX3" fmla="*/ 1020986 w 1946874"/>
              <a:gd name="connsiteY3" fmla="*/ 493664 h 1985875"/>
              <a:gd name="connsiteX4" fmla="*/ 1155622 w 1946874"/>
              <a:gd name="connsiteY4" fmla="*/ 572201 h 1985875"/>
              <a:gd name="connsiteX5" fmla="*/ 1351965 w 1946874"/>
              <a:gd name="connsiteY5" fmla="*/ 375858 h 1985875"/>
              <a:gd name="connsiteX6" fmla="*/ 1901727 w 1946874"/>
              <a:gd name="connsiteY6" fmla="*/ 1924167 h 1985875"/>
              <a:gd name="connsiteX7" fmla="*/ 1054644 w 1946874"/>
              <a:gd name="connsiteY7" fmla="*/ 1486600 h 1985875"/>
              <a:gd name="connsiteX8" fmla="*/ 1037816 w 1946874"/>
              <a:gd name="connsiteY8" fmla="*/ 1161232 h 1985875"/>
              <a:gd name="connsiteX9" fmla="*/ 1088304 w 1946874"/>
              <a:gd name="connsiteY9" fmla="*/ 757325 h 1985875"/>
              <a:gd name="connsiteX10" fmla="*/ 920009 w 1946874"/>
              <a:gd name="connsiteY10" fmla="*/ 611470 h 1985875"/>
              <a:gd name="connsiteX11" fmla="*/ 729276 w 1946874"/>
              <a:gd name="connsiteY11" fmla="*/ 751715 h 1985875"/>
              <a:gd name="connsiteX12" fmla="*/ 740495 w 1946874"/>
              <a:gd name="connsiteY12" fmla="*/ 1161232 h 1985875"/>
              <a:gd name="connsiteX13" fmla="*/ 785374 w 1946874"/>
              <a:gd name="connsiteY13" fmla="*/ 1509040 h 1985875"/>
              <a:gd name="connsiteX14" fmla="*/ 0 w 1946874"/>
              <a:gd name="connsiteY14" fmla="*/ 1985875 h 1985875"/>
              <a:gd name="connsiteX15" fmla="*/ 437565 w 1946874"/>
              <a:gd name="connsiteY15" fmla="*/ 387077 h 1985875"/>
              <a:gd name="connsiteX16" fmla="*/ 650738 w 1946874"/>
              <a:gd name="connsiteY16" fmla="*/ 611470 h 1985875"/>
              <a:gd name="connsiteX17" fmla="*/ 813423 w 1946874"/>
              <a:gd name="connsiteY17" fmla="*/ 499274 h 1985875"/>
              <a:gd name="connsiteX18" fmla="*/ 790984 w 1946874"/>
              <a:gd name="connsiteY18" fmla="*/ 0 h 1985875"/>
              <a:gd name="connsiteX0" fmla="*/ 790984 w 1946874"/>
              <a:gd name="connsiteY0" fmla="*/ 0 h 1985875"/>
              <a:gd name="connsiteX1" fmla="*/ 790984 w 1946874"/>
              <a:gd name="connsiteY1" fmla="*/ 0 h 1985875"/>
              <a:gd name="connsiteX2" fmla="*/ 1026596 w 1946874"/>
              <a:gd name="connsiteY2" fmla="*/ 5610 h 1985875"/>
              <a:gd name="connsiteX3" fmla="*/ 1020986 w 1946874"/>
              <a:gd name="connsiteY3" fmla="*/ 493664 h 1985875"/>
              <a:gd name="connsiteX4" fmla="*/ 1155622 w 1946874"/>
              <a:gd name="connsiteY4" fmla="*/ 572201 h 1985875"/>
              <a:gd name="connsiteX5" fmla="*/ 1351965 w 1946874"/>
              <a:gd name="connsiteY5" fmla="*/ 375858 h 1985875"/>
              <a:gd name="connsiteX6" fmla="*/ 1901727 w 1946874"/>
              <a:gd name="connsiteY6" fmla="*/ 1924167 h 1985875"/>
              <a:gd name="connsiteX7" fmla="*/ 1054644 w 1946874"/>
              <a:gd name="connsiteY7" fmla="*/ 1486600 h 1985875"/>
              <a:gd name="connsiteX8" fmla="*/ 1037816 w 1946874"/>
              <a:gd name="connsiteY8" fmla="*/ 1144403 h 1985875"/>
              <a:gd name="connsiteX9" fmla="*/ 1088304 w 1946874"/>
              <a:gd name="connsiteY9" fmla="*/ 757325 h 1985875"/>
              <a:gd name="connsiteX10" fmla="*/ 920009 w 1946874"/>
              <a:gd name="connsiteY10" fmla="*/ 611470 h 1985875"/>
              <a:gd name="connsiteX11" fmla="*/ 729276 w 1946874"/>
              <a:gd name="connsiteY11" fmla="*/ 751715 h 1985875"/>
              <a:gd name="connsiteX12" fmla="*/ 740495 w 1946874"/>
              <a:gd name="connsiteY12" fmla="*/ 1161232 h 1985875"/>
              <a:gd name="connsiteX13" fmla="*/ 785374 w 1946874"/>
              <a:gd name="connsiteY13" fmla="*/ 1509040 h 1985875"/>
              <a:gd name="connsiteX14" fmla="*/ 0 w 1946874"/>
              <a:gd name="connsiteY14" fmla="*/ 1985875 h 1985875"/>
              <a:gd name="connsiteX15" fmla="*/ 437565 w 1946874"/>
              <a:gd name="connsiteY15" fmla="*/ 387077 h 1985875"/>
              <a:gd name="connsiteX16" fmla="*/ 650738 w 1946874"/>
              <a:gd name="connsiteY16" fmla="*/ 611470 h 1985875"/>
              <a:gd name="connsiteX17" fmla="*/ 813423 w 1946874"/>
              <a:gd name="connsiteY17" fmla="*/ 499274 h 1985875"/>
              <a:gd name="connsiteX18" fmla="*/ 790984 w 1946874"/>
              <a:gd name="connsiteY18" fmla="*/ 0 h 1985875"/>
              <a:gd name="connsiteX0" fmla="*/ 790984 w 1946874"/>
              <a:gd name="connsiteY0" fmla="*/ 0 h 1985875"/>
              <a:gd name="connsiteX1" fmla="*/ 790984 w 1946874"/>
              <a:gd name="connsiteY1" fmla="*/ 0 h 1985875"/>
              <a:gd name="connsiteX2" fmla="*/ 1026596 w 1946874"/>
              <a:gd name="connsiteY2" fmla="*/ 5610 h 1985875"/>
              <a:gd name="connsiteX3" fmla="*/ 1020986 w 1946874"/>
              <a:gd name="connsiteY3" fmla="*/ 493664 h 1985875"/>
              <a:gd name="connsiteX4" fmla="*/ 1155622 w 1946874"/>
              <a:gd name="connsiteY4" fmla="*/ 572201 h 1985875"/>
              <a:gd name="connsiteX5" fmla="*/ 1351965 w 1946874"/>
              <a:gd name="connsiteY5" fmla="*/ 375858 h 1985875"/>
              <a:gd name="connsiteX6" fmla="*/ 1901727 w 1946874"/>
              <a:gd name="connsiteY6" fmla="*/ 1924167 h 1985875"/>
              <a:gd name="connsiteX7" fmla="*/ 1054644 w 1946874"/>
              <a:gd name="connsiteY7" fmla="*/ 1486600 h 1985875"/>
              <a:gd name="connsiteX8" fmla="*/ 1037816 w 1946874"/>
              <a:gd name="connsiteY8" fmla="*/ 1144403 h 1985875"/>
              <a:gd name="connsiteX9" fmla="*/ 1088304 w 1946874"/>
              <a:gd name="connsiteY9" fmla="*/ 757325 h 1985875"/>
              <a:gd name="connsiteX10" fmla="*/ 920009 w 1946874"/>
              <a:gd name="connsiteY10" fmla="*/ 611470 h 1985875"/>
              <a:gd name="connsiteX11" fmla="*/ 729276 w 1946874"/>
              <a:gd name="connsiteY11" fmla="*/ 751715 h 1985875"/>
              <a:gd name="connsiteX12" fmla="*/ 740495 w 1946874"/>
              <a:gd name="connsiteY12" fmla="*/ 1161232 h 1985875"/>
              <a:gd name="connsiteX13" fmla="*/ 785374 w 1946874"/>
              <a:gd name="connsiteY13" fmla="*/ 1509040 h 1985875"/>
              <a:gd name="connsiteX14" fmla="*/ 0 w 1946874"/>
              <a:gd name="connsiteY14" fmla="*/ 1985875 h 1985875"/>
              <a:gd name="connsiteX15" fmla="*/ 437565 w 1946874"/>
              <a:gd name="connsiteY15" fmla="*/ 387077 h 1985875"/>
              <a:gd name="connsiteX16" fmla="*/ 650738 w 1946874"/>
              <a:gd name="connsiteY16" fmla="*/ 611470 h 1985875"/>
              <a:gd name="connsiteX17" fmla="*/ 813423 w 1946874"/>
              <a:gd name="connsiteY17" fmla="*/ 499274 h 1985875"/>
              <a:gd name="connsiteX18" fmla="*/ 790984 w 1946874"/>
              <a:gd name="connsiteY18" fmla="*/ 0 h 1985875"/>
              <a:gd name="connsiteX0" fmla="*/ 790984 w 1946874"/>
              <a:gd name="connsiteY0" fmla="*/ 0 h 1985875"/>
              <a:gd name="connsiteX1" fmla="*/ 790984 w 1946874"/>
              <a:gd name="connsiteY1" fmla="*/ 0 h 1985875"/>
              <a:gd name="connsiteX2" fmla="*/ 1026596 w 1946874"/>
              <a:gd name="connsiteY2" fmla="*/ 5610 h 1985875"/>
              <a:gd name="connsiteX3" fmla="*/ 1020986 w 1946874"/>
              <a:gd name="connsiteY3" fmla="*/ 493664 h 1985875"/>
              <a:gd name="connsiteX4" fmla="*/ 1155622 w 1946874"/>
              <a:gd name="connsiteY4" fmla="*/ 572201 h 1985875"/>
              <a:gd name="connsiteX5" fmla="*/ 1351965 w 1946874"/>
              <a:gd name="connsiteY5" fmla="*/ 375858 h 1985875"/>
              <a:gd name="connsiteX6" fmla="*/ 1901727 w 1946874"/>
              <a:gd name="connsiteY6" fmla="*/ 1924167 h 1985875"/>
              <a:gd name="connsiteX7" fmla="*/ 1054644 w 1946874"/>
              <a:gd name="connsiteY7" fmla="*/ 1486600 h 1985875"/>
              <a:gd name="connsiteX8" fmla="*/ 1037816 w 1946874"/>
              <a:gd name="connsiteY8" fmla="*/ 1144403 h 1985875"/>
              <a:gd name="connsiteX9" fmla="*/ 1088304 w 1946874"/>
              <a:gd name="connsiteY9" fmla="*/ 757325 h 1985875"/>
              <a:gd name="connsiteX10" fmla="*/ 920009 w 1946874"/>
              <a:gd name="connsiteY10" fmla="*/ 611470 h 1985875"/>
              <a:gd name="connsiteX11" fmla="*/ 729276 w 1946874"/>
              <a:gd name="connsiteY11" fmla="*/ 751715 h 1985875"/>
              <a:gd name="connsiteX12" fmla="*/ 740495 w 1946874"/>
              <a:gd name="connsiteY12" fmla="*/ 1161232 h 1985875"/>
              <a:gd name="connsiteX13" fmla="*/ 785374 w 1946874"/>
              <a:gd name="connsiteY13" fmla="*/ 1509040 h 1985875"/>
              <a:gd name="connsiteX14" fmla="*/ 0 w 1946874"/>
              <a:gd name="connsiteY14" fmla="*/ 1985875 h 1985875"/>
              <a:gd name="connsiteX15" fmla="*/ 437565 w 1946874"/>
              <a:gd name="connsiteY15" fmla="*/ 387077 h 1985875"/>
              <a:gd name="connsiteX16" fmla="*/ 650738 w 1946874"/>
              <a:gd name="connsiteY16" fmla="*/ 611470 h 1985875"/>
              <a:gd name="connsiteX17" fmla="*/ 813423 w 1946874"/>
              <a:gd name="connsiteY17" fmla="*/ 499274 h 1985875"/>
              <a:gd name="connsiteX18" fmla="*/ 790984 w 1946874"/>
              <a:gd name="connsiteY18" fmla="*/ 0 h 1985875"/>
              <a:gd name="connsiteX0" fmla="*/ 790984 w 1946874"/>
              <a:gd name="connsiteY0" fmla="*/ 0 h 1985875"/>
              <a:gd name="connsiteX1" fmla="*/ 790984 w 1946874"/>
              <a:gd name="connsiteY1" fmla="*/ 0 h 1985875"/>
              <a:gd name="connsiteX2" fmla="*/ 1026596 w 1946874"/>
              <a:gd name="connsiteY2" fmla="*/ 5610 h 1985875"/>
              <a:gd name="connsiteX3" fmla="*/ 1020986 w 1946874"/>
              <a:gd name="connsiteY3" fmla="*/ 493664 h 1985875"/>
              <a:gd name="connsiteX4" fmla="*/ 1155622 w 1946874"/>
              <a:gd name="connsiteY4" fmla="*/ 572201 h 1985875"/>
              <a:gd name="connsiteX5" fmla="*/ 1351965 w 1946874"/>
              <a:gd name="connsiteY5" fmla="*/ 375858 h 1985875"/>
              <a:gd name="connsiteX6" fmla="*/ 1901727 w 1946874"/>
              <a:gd name="connsiteY6" fmla="*/ 1924167 h 1985875"/>
              <a:gd name="connsiteX7" fmla="*/ 1054644 w 1946874"/>
              <a:gd name="connsiteY7" fmla="*/ 1486600 h 1985875"/>
              <a:gd name="connsiteX8" fmla="*/ 1037816 w 1946874"/>
              <a:gd name="connsiteY8" fmla="*/ 1144403 h 1985875"/>
              <a:gd name="connsiteX9" fmla="*/ 1088304 w 1946874"/>
              <a:gd name="connsiteY9" fmla="*/ 757325 h 1985875"/>
              <a:gd name="connsiteX10" fmla="*/ 920009 w 1946874"/>
              <a:gd name="connsiteY10" fmla="*/ 611470 h 1985875"/>
              <a:gd name="connsiteX11" fmla="*/ 729276 w 1946874"/>
              <a:gd name="connsiteY11" fmla="*/ 751715 h 1985875"/>
              <a:gd name="connsiteX12" fmla="*/ 740495 w 1946874"/>
              <a:gd name="connsiteY12" fmla="*/ 1161232 h 1985875"/>
              <a:gd name="connsiteX13" fmla="*/ 785374 w 1946874"/>
              <a:gd name="connsiteY13" fmla="*/ 1509040 h 1985875"/>
              <a:gd name="connsiteX14" fmla="*/ 0 w 1946874"/>
              <a:gd name="connsiteY14" fmla="*/ 1985875 h 1985875"/>
              <a:gd name="connsiteX15" fmla="*/ 420736 w 1946874"/>
              <a:gd name="connsiteY15" fmla="*/ 375858 h 1985875"/>
              <a:gd name="connsiteX16" fmla="*/ 650738 w 1946874"/>
              <a:gd name="connsiteY16" fmla="*/ 611470 h 1985875"/>
              <a:gd name="connsiteX17" fmla="*/ 813423 w 1946874"/>
              <a:gd name="connsiteY17" fmla="*/ 499274 h 1985875"/>
              <a:gd name="connsiteX18" fmla="*/ 790984 w 1946874"/>
              <a:gd name="connsiteY18" fmla="*/ 0 h 1985875"/>
              <a:gd name="connsiteX0" fmla="*/ 790984 w 1946874"/>
              <a:gd name="connsiteY0" fmla="*/ 0 h 1985875"/>
              <a:gd name="connsiteX1" fmla="*/ 790984 w 1946874"/>
              <a:gd name="connsiteY1" fmla="*/ 0 h 1985875"/>
              <a:gd name="connsiteX2" fmla="*/ 1026596 w 1946874"/>
              <a:gd name="connsiteY2" fmla="*/ 5610 h 1985875"/>
              <a:gd name="connsiteX3" fmla="*/ 1020986 w 1946874"/>
              <a:gd name="connsiteY3" fmla="*/ 493664 h 1985875"/>
              <a:gd name="connsiteX4" fmla="*/ 1155622 w 1946874"/>
              <a:gd name="connsiteY4" fmla="*/ 572201 h 1985875"/>
              <a:gd name="connsiteX5" fmla="*/ 1351965 w 1946874"/>
              <a:gd name="connsiteY5" fmla="*/ 375858 h 1985875"/>
              <a:gd name="connsiteX6" fmla="*/ 1901727 w 1946874"/>
              <a:gd name="connsiteY6" fmla="*/ 1924167 h 1985875"/>
              <a:gd name="connsiteX7" fmla="*/ 1054644 w 1946874"/>
              <a:gd name="connsiteY7" fmla="*/ 1486600 h 1985875"/>
              <a:gd name="connsiteX8" fmla="*/ 1037816 w 1946874"/>
              <a:gd name="connsiteY8" fmla="*/ 1144403 h 1985875"/>
              <a:gd name="connsiteX9" fmla="*/ 1088304 w 1946874"/>
              <a:gd name="connsiteY9" fmla="*/ 757325 h 1985875"/>
              <a:gd name="connsiteX10" fmla="*/ 920009 w 1946874"/>
              <a:gd name="connsiteY10" fmla="*/ 611470 h 1985875"/>
              <a:gd name="connsiteX11" fmla="*/ 729276 w 1946874"/>
              <a:gd name="connsiteY11" fmla="*/ 751715 h 1985875"/>
              <a:gd name="connsiteX12" fmla="*/ 740495 w 1946874"/>
              <a:gd name="connsiteY12" fmla="*/ 1161232 h 1985875"/>
              <a:gd name="connsiteX13" fmla="*/ 785374 w 1946874"/>
              <a:gd name="connsiteY13" fmla="*/ 1509040 h 1985875"/>
              <a:gd name="connsiteX14" fmla="*/ 0 w 1946874"/>
              <a:gd name="connsiteY14" fmla="*/ 1985875 h 1985875"/>
              <a:gd name="connsiteX15" fmla="*/ 420736 w 1946874"/>
              <a:gd name="connsiteY15" fmla="*/ 375858 h 1985875"/>
              <a:gd name="connsiteX16" fmla="*/ 650738 w 1946874"/>
              <a:gd name="connsiteY16" fmla="*/ 611470 h 1985875"/>
              <a:gd name="connsiteX17" fmla="*/ 813423 w 1946874"/>
              <a:gd name="connsiteY17" fmla="*/ 499274 h 1985875"/>
              <a:gd name="connsiteX18" fmla="*/ 790984 w 1946874"/>
              <a:gd name="connsiteY18" fmla="*/ 0 h 1985875"/>
              <a:gd name="connsiteX0" fmla="*/ 858302 w 2014192"/>
              <a:gd name="connsiteY0" fmla="*/ 0 h 1958316"/>
              <a:gd name="connsiteX1" fmla="*/ 858302 w 2014192"/>
              <a:gd name="connsiteY1" fmla="*/ 0 h 1958316"/>
              <a:gd name="connsiteX2" fmla="*/ 1093914 w 2014192"/>
              <a:gd name="connsiteY2" fmla="*/ 5610 h 1958316"/>
              <a:gd name="connsiteX3" fmla="*/ 1088304 w 2014192"/>
              <a:gd name="connsiteY3" fmla="*/ 493664 h 1958316"/>
              <a:gd name="connsiteX4" fmla="*/ 1222940 w 2014192"/>
              <a:gd name="connsiteY4" fmla="*/ 572201 h 1958316"/>
              <a:gd name="connsiteX5" fmla="*/ 1419283 w 2014192"/>
              <a:gd name="connsiteY5" fmla="*/ 375858 h 1958316"/>
              <a:gd name="connsiteX6" fmla="*/ 1969045 w 2014192"/>
              <a:gd name="connsiteY6" fmla="*/ 1924167 h 1958316"/>
              <a:gd name="connsiteX7" fmla="*/ 1121962 w 2014192"/>
              <a:gd name="connsiteY7" fmla="*/ 1486600 h 1958316"/>
              <a:gd name="connsiteX8" fmla="*/ 1105134 w 2014192"/>
              <a:gd name="connsiteY8" fmla="*/ 1144403 h 1958316"/>
              <a:gd name="connsiteX9" fmla="*/ 1155622 w 2014192"/>
              <a:gd name="connsiteY9" fmla="*/ 757325 h 1958316"/>
              <a:gd name="connsiteX10" fmla="*/ 987327 w 2014192"/>
              <a:gd name="connsiteY10" fmla="*/ 611470 h 1958316"/>
              <a:gd name="connsiteX11" fmla="*/ 796594 w 2014192"/>
              <a:gd name="connsiteY11" fmla="*/ 751715 h 1958316"/>
              <a:gd name="connsiteX12" fmla="*/ 807813 w 2014192"/>
              <a:gd name="connsiteY12" fmla="*/ 1161232 h 1958316"/>
              <a:gd name="connsiteX13" fmla="*/ 852692 w 2014192"/>
              <a:gd name="connsiteY13" fmla="*/ 1509040 h 1958316"/>
              <a:gd name="connsiteX14" fmla="*/ 0 w 2014192"/>
              <a:gd name="connsiteY14" fmla="*/ 1952216 h 1958316"/>
              <a:gd name="connsiteX15" fmla="*/ 488054 w 2014192"/>
              <a:gd name="connsiteY15" fmla="*/ 375858 h 1958316"/>
              <a:gd name="connsiteX16" fmla="*/ 718056 w 2014192"/>
              <a:gd name="connsiteY16" fmla="*/ 611470 h 1958316"/>
              <a:gd name="connsiteX17" fmla="*/ 880741 w 2014192"/>
              <a:gd name="connsiteY17" fmla="*/ 499274 h 1958316"/>
              <a:gd name="connsiteX18" fmla="*/ 858302 w 2014192"/>
              <a:gd name="connsiteY18" fmla="*/ 0 h 1958316"/>
              <a:gd name="connsiteX0" fmla="*/ 947503 w 2103393"/>
              <a:gd name="connsiteY0" fmla="*/ 0 h 1958316"/>
              <a:gd name="connsiteX1" fmla="*/ 947503 w 2103393"/>
              <a:gd name="connsiteY1" fmla="*/ 0 h 1958316"/>
              <a:gd name="connsiteX2" fmla="*/ 1183115 w 2103393"/>
              <a:gd name="connsiteY2" fmla="*/ 5610 h 1958316"/>
              <a:gd name="connsiteX3" fmla="*/ 1177505 w 2103393"/>
              <a:gd name="connsiteY3" fmla="*/ 493664 h 1958316"/>
              <a:gd name="connsiteX4" fmla="*/ 1312141 w 2103393"/>
              <a:gd name="connsiteY4" fmla="*/ 572201 h 1958316"/>
              <a:gd name="connsiteX5" fmla="*/ 1508484 w 2103393"/>
              <a:gd name="connsiteY5" fmla="*/ 375858 h 1958316"/>
              <a:gd name="connsiteX6" fmla="*/ 2058246 w 2103393"/>
              <a:gd name="connsiteY6" fmla="*/ 1924167 h 1958316"/>
              <a:gd name="connsiteX7" fmla="*/ 1211163 w 2103393"/>
              <a:gd name="connsiteY7" fmla="*/ 1486600 h 1958316"/>
              <a:gd name="connsiteX8" fmla="*/ 1194335 w 2103393"/>
              <a:gd name="connsiteY8" fmla="*/ 1144403 h 1958316"/>
              <a:gd name="connsiteX9" fmla="*/ 1244823 w 2103393"/>
              <a:gd name="connsiteY9" fmla="*/ 757325 h 1958316"/>
              <a:gd name="connsiteX10" fmla="*/ 1076528 w 2103393"/>
              <a:gd name="connsiteY10" fmla="*/ 611470 h 1958316"/>
              <a:gd name="connsiteX11" fmla="*/ 885795 w 2103393"/>
              <a:gd name="connsiteY11" fmla="*/ 751715 h 1958316"/>
              <a:gd name="connsiteX12" fmla="*/ 897014 w 2103393"/>
              <a:gd name="connsiteY12" fmla="*/ 1161232 h 1958316"/>
              <a:gd name="connsiteX13" fmla="*/ 941893 w 2103393"/>
              <a:gd name="connsiteY13" fmla="*/ 1509040 h 1958316"/>
              <a:gd name="connsiteX14" fmla="*/ 89201 w 2103393"/>
              <a:gd name="connsiteY14" fmla="*/ 1952216 h 1958316"/>
              <a:gd name="connsiteX15" fmla="*/ 577255 w 2103393"/>
              <a:gd name="connsiteY15" fmla="*/ 375858 h 1958316"/>
              <a:gd name="connsiteX16" fmla="*/ 807257 w 2103393"/>
              <a:gd name="connsiteY16" fmla="*/ 611470 h 1958316"/>
              <a:gd name="connsiteX17" fmla="*/ 969942 w 2103393"/>
              <a:gd name="connsiteY17" fmla="*/ 499274 h 1958316"/>
              <a:gd name="connsiteX18" fmla="*/ 947503 w 2103393"/>
              <a:gd name="connsiteY18" fmla="*/ 0 h 1958316"/>
              <a:gd name="connsiteX0" fmla="*/ 947503 w 2103393"/>
              <a:gd name="connsiteY0" fmla="*/ 0 h 1958316"/>
              <a:gd name="connsiteX1" fmla="*/ 947503 w 2103393"/>
              <a:gd name="connsiteY1" fmla="*/ 0 h 1958316"/>
              <a:gd name="connsiteX2" fmla="*/ 1183115 w 2103393"/>
              <a:gd name="connsiteY2" fmla="*/ 5610 h 1958316"/>
              <a:gd name="connsiteX3" fmla="*/ 1177505 w 2103393"/>
              <a:gd name="connsiteY3" fmla="*/ 493664 h 1958316"/>
              <a:gd name="connsiteX4" fmla="*/ 1312141 w 2103393"/>
              <a:gd name="connsiteY4" fmla="*/ 572201 h 1958316"/>
              <a:gd name="connsiteX5" fmla="*/ 1508484 w 2103393"/>
              <a:gd name="connsiteY5" fmla="*/ 375858 h 1958316"/>
              <a:gd name="connsiteX6" fmla="*/ 2058246 w 2103393"/>
              <a:gd name="connsiteY6" fmla="*/ 1924167 h 1958316"/>
              <a:gd name="connsiteX7" fmla="*/ 1211163 w 2103393"/>
              <a:gd name="connsiteY7" fmla="*/ 1486600 h 1958316"/>
              <a:gd name="connsiteX8" fmla="*/ 1194335 w 2103393"/>
              <a:gd name="connsiteY8" fmla="*/ 1144403 h 1958316"/>
              <a:gd name="connsiteX9" fmla="*/ 1244823 w 2103393"/>
              <a:gd name="connsiteY9" fmla="*/ 757325 h 1958316"/>
              <a:gd name="connsiteX10" fmla="*/ 1076528 w 2103393"/>
              <a:gd name="connsiteY10" fmla="*/ 611470 h 1958316"/>
              <a:gd name="connsiteX11" fmla="*/ 885795 w 2103393"/>
              <a:gd name="connsiteY11" fmla="*/ 751715 h 1958316"/>
              <a:gd name="connsiteX12" fmla="*/ 897014 w 2103393"/>
              <a:gd name="connsiteY12" fmla="*/ 1161232 h 1958316"/>
              <a:gd name="connsiteX13" fmla="*/ 941893 w 2103393"/>
              <a:gd name="connsiteY13" fmla="*/ 1509040 h 1958316"/>
              <a:gd name="connsiteX14" fmla="*/ 89201 w 2103393"/>
              <a:gd name="connsiteY14" fmla="*/ 1952216 h 1958316"/>
              <a:gd name="connsiteX15" fmla="*/ 577255 w 2103393"/>
              <a:gd name="connsiteY15" fmla="*/ 375858 h 1958316"/>
              <a:gd name="connsiteX16" fmla="*/ 807257 w 2103393"/>
              <a:gd name="connsiteY16" fmla="*/ 611470 h 1958316"/>
              <a:gd name="connsiteX17" fmla="*/ 969942 w 2103393"/>
              <a:gd name="connsiteY17" fmla="*/ 499274 h 1958316"/>
              <a:gd name="connsiteX18" fmla="*/ 947503 w 2103393"/>
              <a:gd name="connsiteY18" fmla="*/ 0 h 1958316"/>
              <a:gd name="connsiteX0" fmla="*/ 947503 w 2103393"/>
              <a:gd name="connsiteY0" fmla="*/ 0 h 1958316"/>
              <a:gd name="connsiteX1" fmla="*/ 947503 w 2103393"/>
              <a:gd name="connsiteY1" fmla="*/ 0 h 1958316"/>
              <a:gd name="connsiteX2" fmla="*/ 1183115 w 2103393"/>
              <a:gd name="connsiteY2" fmla="*/ 5610 h 1958316"/>
              <a:gd name="connsiteX3" fmla="*/ 1177505 w 2103393"/>
              <a:gd name="connsiteY3" fmla="*/ 493664 h 1958316"/>
              <a:gd name="connsiteX4" fmla="*/ 1312141 w 2103393"/>
              <a:gd name="connsiteY4" fmla="*/ 572201 h 1958316"/>
              <a:gd name="connsiteX5" fmla="*/ 1508484 w 2103393"/>
              <a:gd name="connsiteY5" fmla="*/ 375858 h 1958316"/>
              <a:gd name="connsiteX6" fmla="*/ 2058246 w 2103393"/>
              <a:gd name="connsiteY6" fmla="*/ 1924167 h 1958316"/>
              <a:gd name="connsiteX7" fmla="*/ 1211163 w 2103393"/>
              <a:gd name="connsiteY7" fmla="*/ 1486600 h 1958316"/>
              <a:gd name="connsiteX8" fmla="*/ 1194335 w 2103393"/>
              <a:gd name="connsiteY8" fmla="*/ 1144403 h 1958316"/>
              <a:gd name="connsiteX9" fmla="*/ 1244823 w 2103393"/>
              <a:gd name="connsiteY9" fmla="*/ 757325 h 1958316"/>
              <a:gd name="connsiteX10" fmla="*/ 1076528 w 2103393"/>
              <a:gd name="connsiteY10" fmla="*/ 611470 h 1958316"/>
              <a:gd name="connsiteX11" fmla="*/ 885795 w 2103393"/>
              <a:gd name="connsiteY11" fmla="*/ 751715 h 1958316"/>
              <a:gd name="connsiteX12" fmla="*/ 897014 w 2103393"/>
              <a:gd name="connsiteY12" fmla="*/ 1161232 h 1958316"/>
              <a:gd name="connsiteX13" fmla="*/ 930674 w 2103393"/>
              <a:gd name="connsiteY13" fmla="*/ 1480991 h 1958316"/>
              <a:gd name="connsiteX14" fmla="*/ 89201 w 2103393"/>
              <a:gd name="connsiteY14" fmla="*/ 1952216 h 1958316"/>
              <a:gd name="connsiteX15" fmla="*/ 577255 w 2103393"/>
              <a:gd name="connsiteY15" fmla="*/ 375858 h 1958316"/>
              <a:gd name="connsiteX16" fmla="*/ 807257 w 2103393"/>
              <a:gd name="connsiteY16" fmla="*/ 611470 h 1958316"/>
              <a:gd name="connsiteX17" fmla="*/ 969942 w 2103393"/>
              <a:gd name="connsiteY17" fmla="*/ 499274 h 1958316"/>
              <a:gd name="connsiteX18" fmla="*/ 947503 w 2103393"/>
              <a:gd name="connsiteY18" fmla="*/ 0 h 1958316"/>
              <a:gd name="connsiteX0" fmla="*/ 947503 w 2103393"/>
              <a:gd name="connsiteY0" fmla="*/ 0 h 1958316"/>
              <a:gd name="connsiteX1" fmla="*/ 947503 w 2103393"/>
              <a:gd name="connsiteY1" fmla="*/ 0 h 1958316"/>
              <a:gd name="connsiteX2" fmla="*/ 1183115 w 2103393"/>
              <a:gd name="connsiteY2" fmla="*/ 5610 h 1958316"/>
              <a:gd name="connsiteX3" fmla="*/ 1177505 w 2103393"/>
              <a:gd name="connsiteY3" fmla="*/ 493664 h 1958316"/>
              <a:gd name="connsiteX4" fmla="*/ 1312141 w 2103393"/>
              <a:gd name="connsiteY4" fmla="*/ 572201 h 1958316"/>
              <a:gd name="connsiteX5" fmla="*/ 1508484 w 2103393"/>
              <a:gd name="connsiteY5" fmla="*/ 375858 h 1958316"/>
              <a:gd name="connsiteX6" fmla="*/ 2058246 w 2103393"/>
              <a:gd name="connsiteY6" fmla="*/ 1924167 h 1958316"/>
              <a:gd name="connsiteX7" fmla="*/ 1211163 w 2103393"/>
              <a:gd name="connsiteY7" fmla="*/ 1486600 h 1958316"/>
              <a:gd name="connsiteX8" fmla="*/ 1194335 w 2103393"/>
              <a:gd name="connsiteY8" fmla="*/ 1144403 h 1958316"/>
              <a:gd name="connsiteX9" fmla="*/ 1244823 w 2103393"/>
              <a:gd name="connsiteY9" fmla="*/ 757325 h 1958316"/>
              <a:gd name="connsiteX10" fmla="*/ 1076528 w 2103393"/>
              <a:gd name="connsiteY10" fmla="*/ 611470 h 1958316"/>
              <a:gd name="connsiteX11" fmla="*/ 885795 w 2103393"/>
              <a:gd name="connsiteY11" fmla="*/ 751715 h 1958316"/>
              <a:gd name="connsiteX12" fmla="*/ 897014 w 2103393"/>
              <a:gd name="connsiteY12" fmla="*/ 1161232 h 1958316"/>
              <a:gd name="connsiteX13" fmla="*/ 930674 w 2103393"/>
              <a:gd name="connsiteY13" fmla="*/ 1480991 h 1958316"/>
              <a:gd name="connsiteX14" fmla="*/ 89201 w 2103393"/>
              <a:gd name="connsiteY14" fmla="*/ 1952216 h 1958316"/>
              <a:gd name="connsiteX15" fmla="*/ 577255 w 2103393"/>
              <a:gd name="connsiteY15" fmla="*/ 375858 h 1958316"/>
              <a:gd name="connsiteX16" fmla="*/ 807257 w 2103393"/>
              <a:gd name="connsiteY16" fmla="*/ 611470 h 1958316"/>
              <a:gd name="connsiteX17" fmla="*/ 969942 w 2103393"/>
              <a:gd name="connsiteY17" fmla="*/ 499274 h 1958316"/>
              <a:gd name="connsiteX18" fmla="*/ 947503 w 2103393"/>
              <a:gd name="connsiteY18" fmla="*/ 0 h 1958316"/>
              <a:gd name="connsiteX0" fmla="*/ 947503 w 2103393"/>
              <a:gd name="connsiteY0" fmla="*/ 0 h 1958316"/>
              <a:gd name="connsiteX1" fmla="*/ 947503 w 2103393"/>
              <a:gd name="connsiteY1" fmla="*/ 0 h 1958316"/>
              <a:gd name="connsiteX2" fmla="*/ 1183115 w 2103393"/>
              <a:gd name="connsiteY2" fmla="*/ 5610 h 1958316"/>
              <a:gd name="connsiteX3" fmla="*/ 1177505 w 2103393"/>
              <a:gd name="connsiteY3" fmla="*/ 493664 h 1958316"/>
              <a:gd name="connsiteX4" fmla="*/ 1312141 w 2103393"/>
              <a:gd name="connsiteY4" fmla="*/ 572201 h 1958316"/>
              <a:gd name="connsiteX5" fmla="*/ 1508484 w 2103393"/>
              <a:gd name="connsiteY5" fmla="*/ 375858 h 1958316"/>
              <a:gd name="connsiteX6" fmla="*/ 2058246 w 2103393"/>
              <a:gd name="connsiteY6" fmla="*/ 1924167 h 1958316"/>
              <a:gd name="connsiteX7" fmla="*/ 1211163 w 2103393"/>
              <a:gd name="connsiteY7" fmla="*/ 1486600 h 1958316"/>
              <a:gd name="connsiteX8" fmla="*/ 1194335 w 2103393"/>
              <a:gd name="connsiteY8" fmla="*/ 1144403 h 1958316"/>
              <a:gd name="connsiteX9" fmla="*/ 1244823 w 2103393"/>
              <a:gd name="connsiteY9" fmla="*/ 757325 h 1958316"/>
              <a:gd name="connsiteX10" fmla="*/ 1076528 w 2103393"/>
              <a:gd name="connsiteY10" fmla="*/ 611470 h 1958316"/>
              <a:gd name="connsiteX11" fmla="*/ 885795 w 2103393"/>
              <a:gd name="connsiteY11" fmla="*/ 751715 h 1958316"/>
              <a:gd name="connsiteX12" fmla="*/ 897014 w 2103393"/>
              <a:gd name="connsiteY12" fmla="*/ 1161232 h 1958316"/>
              <a:gd name="connsiteX13" fmla="*/ 930674 w 2103393"/>
              <a:gd name="connsiteY13" fmla="*/ 1480991 h 1958316"/>
              <a:gd name="connsiteX14" fmla="*/ 89201 w 2103393"/>
              <a:gd name="connsiteY14" fmla="*/ 1952216 h 1958316"/>
              <a:gd name="connsiteX15" fmla="*/ 577255 w 2103393"/>
              <a:gd name="connsiteY15" fmla="*/ 375858 h 1958316"/>
              <a:gd name="connsiteX16" fmla="*/ 807257 w 2103393"/>
              <a:gd name="connsiteY16" fmla="*/ 611470 h 1958316"/>
              <a:gd name="connsiteX17" fmla="*/ 969942 w 2103393"/>
              <a:gd name="connsiteY17" fmla="*/ 499274 h 1958316"/>
              <a:gd name="connsiteX18" fmla="*/ 947503 w 2103393"/>
              <a:gd name="connsiteY18" fmla="*/ 0 h 1958316"/>
              <a:gd name="connsiteX0" fmla="*/ 947503 w 2103393"/>
              <a:gd name="connsiteY0" fmla="*/ 0 h 1958316"/>
              <a:gd name="connsiteX1" fmla="*/ 947503 w 2103393"/>
              <a:gd name="connsiteY1" fmla="*/ 0 h 1958316"/>
              <a:gd name="connsiteX2" fmla="*/ 1183115 w 2103393"/>
              <a:gd name="connsiteY2" fmla="*/ 5610 h 1958316"/>
              <a:gd name="connsiteX3" fmla="*/ 1177505 w 2103393"/>
              <a:gd name="connsiteY3" fmla="*/ 493664 h 1958316"/>
              <a:gd name="connsiteX4" fmla="*/ 1312141 w 2103393"/>
              <a:gd name="connsiteY4" fmla="*/ 572201 h 1958316"/>
              <a:gd name="connsiteX5" fmla="*/ 1508484 w 2103393"/>
              <a:gd name="connsiteY5" fmla="*/ 375858 h 1958316"/>
              <a:gd name="connsiteX6" fmla="*/ 2058246 w 2103393"/>
              <a:gd name="connsiteY6" fmla="*/ 1924167 h 1958316"/>
              <a:gd name="connsiteX7" fmla="*/ 1211163 w 2103393"/>
              <a:gd name="connsiteY7" fmla="*/ 1486600 h 1958316"/>
              <a:gd name="connsiteX8" fmla="*/ 1194335 w 2103393"/>
              <a:gd name="connsiteY8" fmla="*/ 1144403 h 1958316"/>
              <a:gd name="connsiteX9" fmla="*/ 1244823 w 2103393"/>
              <a:gd name="connsiteY9" fmla="*/ 757325 h 1958316"/>
              <a:gd name="connsiteX10" fmla="*/ 1076528 w 2103393"/>
              <a:gd name="connsiteY10" fmla="*/ 611470 h 1958316"/>
              <a:gd name="connsiteX11" fmla="*/ 885795 w 2103393"/>
              <a:gd name="connsiteY11" fmla="*/ 751715 h 1958316"/>
              <a:gd name="connsiteX12" fmla="*/ 897014 w 2103393"/>
              <a:gd name="connsiteY12" fmla="*/ 1161232 h 1958316"/>
              <a:gd name="connsiteX13" fmla="*/ 930674 w 2103393"/>
              <a:gd name="connsiteY13" fmla="*/ 1480991 h 1958316"/>
              <a:gd name="connsiteX14" fmla="*/ 89201 w 2103393"/>
              <a:gd name="connsiteY14" fmla="*/ 1952216 h 1958316"/>
              <a:gd name="connsiteX15" fmla="*/ 577255 w 2103393"/>
              <a:gd name="connsiteY15" fmla="*/ 375858 h 1958316"/>
              <a:gd name="connsiteX16" fmla="*/ 807257 w 2103393"/>
              <a:gd name="connsiteY16" fmla="*/ 611470 h 1958316"/>
              <a:gd name="connsiteX17" fmla="*/ 969942 w 2103393"/>
              <a:gd name="connsiteY17" fmla="*/ 499274 h 1958316"/>
              <a:gd name="connsiteX18" fmla="*/ 947503 w 2103393"/>
              <a:gd name="connsiteY18" fmla="*/ 0 h 1958316"/>
              <a:gd name="connsiteX0" fmla="*/ 947503 w 2103393"/>
              <a:gd name="connsiteY0" fmla="*/ 0 h 1958316"/>
              <a:gd name="connsiteX1" fmla="*/ 947503 w 2103393"/>
              <a:gd name="connsiteY1" fmla="*/ 0 h 1958316"/>
              <a:gd name="connsiteX2" fmla="*/ 1183115 w 2103393"/>
              <a:gd name="connsiteY2" fmla="*/ 5610 h 1958316"/>
              <a:gd name="connsiteX3" fmla="*/ 1177505 w 2103393"/>
              <a:gd name="connsiteY3" fmla="*/ 493664 h 1958316"/>
              <a:gd name="connsiteX4" fmla="*/ 1312141 w 2103393"/>
              <a:gd name="connsiteY4" fmla="*/ 572201 h 1958316"/>
              <a:gd name="connsiteX5" fmla="*/ 1508484 w 2103393"/>
              <a:gd name="connsiteY5" fmla="*/ 375858 h 1958316"/>
              <a:gd name="connsiteX6" fmla="*/ 2058246 w 2103393"/>
              <a:gd name="connsiteY6" fmla="*/ 1924167 h 1958316"/>
              <a:gd name="connsiteX7" fmla="*/ 1211163 w 2103393"/>
              <a:gd name="connsiteY7" fmla="*/ 1486600 h 1958316"/>
              <a:gd name="connsiteX8" fmla="*/ 1194335 w 2103393"/>
              <a:gd name="connsiteY8" fmla="*/ 1144403 h 1958316"/>
              <a:gd name="connsiteX9" fmla="*/ 1244823 w 2103393"/>
              <a:gd name="connsiteY9" fmla="*/ 757325 h 1958316"/>
              <a:gd name="connsiteX10" fmla="*/ 1076528 w 2103393"/>
              <a:gd name="connsiteY10" fmla="*/ 611470 h 1958316"/>
              <a:gd name="connsiteX11" fmla="*/ 885795 w 2103393"/>
              <a:gd name="connsiteY11" fmla="*/ 751715 h 1958316"/>
              <a:gd name="connsiteX12" fmla="*/ 897014 w 2103393"/>
              <a:gd name="connsiteY12" fmla="*/ 1161232 h 1958316"/>
              <a:gd name="connsiteX13" fmla="*/ 930674 w 2103393"/>
              <a:gd name="connsiteY13" fmla="*/ 1480991 h 1958316"/>
              <a:gd name="connsiteX14" fmla="*/ 89201 w 2103393"/>
              <a:gd name="connsiteY14" fmla="*/ 1952216 h 1958316"/>
              <a:gd name="connsiteX15" fmla="*/ 577255 w 2103393"/>
              <a:gd name="connsiteY15" fmla="*/ 375858 h 1958316"/>
              <a:gd name="connsiteX16" fmla="*/ 807257 w 2103393"/>
              <a:gd name="connsiteY16" fmla="*/ 611470 h 1958316"/>
              <a:gd name="connsiteX17" fmla="*/ 969942 w 2103393"/>
              <a:gd name="connsiteY17" fmla="*/ 499274 h 1958316"/>
              <a:gd name="connsiteX18" fmla="*/ 947503 w 2103393"/>
              <a:gd name="connsiteY18" fmla="*/ 0 h 1958316"/>
              <a:gd name="connsiteX0" fmla="*/ 947503 w 2103393"/>
              <a:gd name="connsiteY0" fmla="*/ 0 h 1958316"/>
              <a:gd name="connsiteX1" fmla="*/ 947503 w 2103393"/>
              <a:gd name="connsiteY1" fmla="*/ 0 h 1958316"/>
              <a:gd name="connsiteX2" fmla="*/ 1183115 w 2103393"/>
              <a:gd name="connsiteY2" fmla="*/ 5610 h 1958316"/>
              <a:gd name="connsiteX3" fmla="*/ 1177505 w 2103393"/>
              <a:gd name="connsiteY3" fmla="*/ 493664 h 1958316"/>
              <a:gd name="connsiteX4" fmla="*/ 1312141 w 2103393"/>
              <a:gd name="connsiteY4" fmla="*/ 572201 h 1958316"/>
              <a:gd name="connsiteX5" fmla="*/ 1508484 w 2103393"/>
              <a:gd name="connsiteY5" fmla="*/ 375858 h 1958316"/>
              <a:gd name="connsiteX6" fmla="*/ 2058246 w 2103393"/>
              <a:gd name="connsiteY6" fmla="*/ 1924167 h 1958316"/>
              <a:gd name="connsiteX7" fmla="*/ 1211163 w 2103393"/>
              <a:gd name="connsiteY7" fmla="*/ 1486600 h 1958316"/>
              <a:gd name="connsiteX8" fmla="*/ 1194335 w 2103393"/>
              <a:gd name="connsiteY8" fmla="*/ 1144403 h 1958316"/>
              <a:gd name="connsiteX9" fmla="*/ 1244823 w 2103393"/>
              <a:gd name="connsiteY9" fmla="*/ 757325 h 1958316"/>
              <a:gd name="connsiteX10" fmla="*/ 1076528 w 2103393"/>
              <a:gd name="connsiteY10" fmla="*/ 611470 h 1958316"/>
              <a:gd name="connsiteX11" fmla="*/ 885795 w 2103393"/>
              <a:gd name="connsiteY11" fmla="*/ 751715 h 1958316"/>
              <a:gd name="connsiteX12" fmla="*/ 897014 w 2103393"/>
              <a:gd name="connsiteY12" fmla="*/ 1161232 h 1958316"/>
              <a:gd name="connsiteX13" fmla="*/ 891405 w 2103393"/>
              <a:gd name="connsiteY13" fmla="*/ 1509040 h 1958316"/>
              <a:gd name="connsiteX14" fmla="*/ 89201 w 2103393"/>
              <a:gd name="connsiteY14" fmla="*/ 1952216 h 1958316"/>
              <a:gd name="connsiteX15" fmla="*/ 577255 w 2103393"/>
              <a:gd name="connsiteY15" fmla="*/ 375858 h 1958316"/>
              <a:gd name="connsiteX16" fmla="*/ 807257 w 2103393"/>
              <a:gd name="connsiteY16" fmla="*/ 611470 h 1958316"/>
              <a:gd name="connsiteX17" fmla="*/ 969942 w 2103393"/>
              <a:gd name="connsiteY17" fmla="*/ 499274 h 1958316"/>
              <a:gd name="connsiteX18" fmla="*/ 947503 w 2103393"/>
              <a:gd name="connsiteY18" fmla="*/ 0 h 1958316"/>
              <a:gd name="connsiteX0" fmla="*/ 947503 w 2103393"/>
              <a:gd name="connsiteY0" fmla="*/ 0 h 1958316"/>
              <a:gd name="connsiteX1" fmla="*/ 947503 w 2103393"/>
              <a:gd name="connsiteY1" fmla="*/ 0 h 1958316"/>
              <a:gd name="connsiteX2" fmla="*/ 1183115 w 2103393"/>
              <a:gd name="connsiteY2" fmla="*/ 5610 h 1958316"/>
              <a:gd name="connsiteX3" fmla="*/ 1177505 w 2103393"/>
              <a:gd name="connsiteY3" fmla="*/ 493664 h 1958316"/>
              <a:gd name="connsiteX4" fmla="*/ 1312141 w 2103393"/>
              <a:gd name="connsiteY4" fmla="*/ 572201 h 1958316"/>
              <a:gd name="connsiteX5" fmla="*/ 1508484 w 2103393"/>
              <a:gd name="connsiteY5" fmla="*/ 375858 h 1958316"/>
              <a:gd name="connsiteX6" fmla="*/ 2058246 w 2103393"/>
              <a:gd name="connsiteY6" fmla="*/ 1924167 h 1958316"/>
              <a:gd name="connsiteX7" fmla="*/ 1211163 w 2103393"/>
              <a:gd name="connsiteY7" fmla="*/ 1486600 h 1958316"/>
              <a:gd name="connsiteX8" fmla="*/ 1194335 w 2103393"/>
              <a:gd name="connsiteY8" fmla="*/ 1144403 h 1958316"/>
              <a:gd name="connsiteX9" fmla="*/ 1244823 w 2103393"/>
              <a:gd name="connsiteY9" fmla="*/ 757325 h 1958316"/>
              <a:gd name="connsiteX10" fmla="*/ 1076528 w 2103393"/>
              <a:gd name="connsiteY10" fmla="*/ 611470 h 1958316"/>
              <a:gd name="connsiteX11" fmla="*/ 885795 w 2103393"/>
              <a:gd name="connsiteY11" fmla="*/ 751715 h 1958316"/>
              <a:gd name="connsiteX12" fmla="*/ 897014 w 2103393"/>
              <a:gd name="connsiteY12" fmla="*/ 1161232 h 1958316"/>
              <a:gd name="connsiteX13" fmla="*/ 891405 w 2103393"/>
              <a:gd name="connsiteY13" fmla="*/ 1509040 h 1958316"/>
              <a:gd name="connsiteX14" fmla="*/ 89201 w 2103393"/>
              <a:gd name="connsiteY14" fmla="*/ 1952216 h 1958316"/>
              <a:gd name="connsiteX15" fmla="*/ 577255 w 2103393"/>
              <a:gd name="connsiteY15" fmla="*/ 375858 h 1958316"/>
              <a:gd name="connsiteX16" fmla="*/ 807257 w 2103393"/>
              <a:gd name="connsiteY16" fmla="*/ 611470 h 1958316"/>
              <a:gd name="connsiteX17" fmla="*/ 969942 w 2103393"/>
              <a:gd name="connsiteY17" fmla="*/ 499274 h 1958316"/>
              <a:gd name="connsiteX18" fmla="*/ 947503 w 2103393"/>
              <a:gd name="connsiteY18" fmla="*/ 0 h 1958316"/>
              <a:gd name="connsiteX0" fmla="*/ 947503 w 2103393"/>
              <a:gd name="connsiteY0" fmla="*/ 0 h 1958316"/>
              <a:gd name="connsiteX1" fmla="*/ 947503 w 2103393"/>
              <a:gd name="connsiteY1" fmla="*/ 0 h 1958316"/>
              <a:gd name="connsiteX2" fmla="*/ 1183115 w 2103393"/>
              <a:gd name="connsiteY2" fmla="*/ 5610 h 1958316"/>
              <a:gd name="connsiteX3" fmla="*/ 1177505 w 2103393"/>
              <a:gd name="connsiteY3" fmla="*/ 493664 h 1958316"/>
              <a:gd name="connsiteX4" fmla="*/ 1312141 w 2103393"/>
              <a:gd name="connsiteY4" fmla="*/ 572201 h 1958316"/>
              <a:gd name="connsiteX5" fmla="*/ 1508484 w 2103393"/>
              <a:gd name="connsiteY5" fmla="*/ 375858 h 1958316"/>
              <a:gd name="connsiteX6" fmla="*/ 2058246 w 2103393"/>
              <a:gd name="connsiteY6" fmla="*/ 1924167 h 1958316"/>
              <a:gd name="connsiteX7" fmla="*/ 1211163 w 2103393"/>
              <a:gd name="connsiteY7" fmla="*/ 1486600 h 1958316"/>
              <a:gd name="connsiteX8" fmla="*/ 1194335 w 2103393"/>
              <a:gd name="connsiteY8" fmla="*/ 1144403 h 1958316"/>
              <a:gd name="connsiteX9" fmla="*/ 1244823 w 2103393"/>
              <a:gd name="connsiteY9" fmla="*/ 757325 h 1958316"/>
              <a:gd name="connsiteX10" fmla="*/ 1076528 w 2103393"/>
              <a:gd name="connsiteY10" fmla="*/ 611470 h 1958316"/>
              <a:gd name="connsiteX11" fmla="*/ 885795 w 2103393"/>
              <a:gd name="connsiteY11" fmla="*/ 751715 h 1958316"/>
              <a:gd name="connsiteX12" fmla="*/ 897014 w 2103393"/>
              <a:gd name="connsiteY12" fmla="*/ 1161232 h 1958316"/>
              <a:gd name="connsiteX13" fmla="*/ 891405 w 2103393"/>
              <a:gd name="connsiteY13" fmla="*/ 1509040 h 1958316"/>
              <a:gd name="connsiteX14" fmla="*/ 89201 w 2103393"/>
              <a:gd name="connsiteY14" fmla="*/ 1952216 h 1958316"/>
              <a:gd name="connsiteX15" fmla="*/ 577255 w 2103393"/>
              <a:gd name="connsiteY15" fmla="*/ 375858 h 1958316"/>
              <a:gd name="connsiteX16" fmla="*/ 807257 w 2103393"/>
              <a:gd name="connsiteY16" fmla="*/ 611470 h 1958316"/>
              <a:gd name="connsiteX17" fmla="*/ 969942 w 2103393"/>
              <a:gd name="connsiteY17" fmla="*/ 499274 h 1958316"/>
              <a:gd name="connsiteX18" fmla="*/ 947503 w 2103393"/>
              <a:gd name="connsiteY18" fmla="*/ 0 h 1958316"/>
              <a:gd name="connsiteX0" fmla="*/ 947503 w 2103393"/>
              <a:gd name="connsiteY0" fmla="*/ 0 h 1958316"/>
              <a:gd name="connsiteX1" fmla="*/ 947503 w 2103393"/>
              <a:gd name="connsiteY1" fmla="*/ 0 h 1958316"/>
              <a:gd name="connsiteX2" fmla="*/ 1183115 w 2103393"/>
              <a:gd name="connsiteY2" fmla="*/ 5610 h 1958316"/>
              <a:gd name="connsiteX3" fmla="*/ 1177505 w 2103393"/>
              <a:gd name="connsiteY3" fmla="*/ 493664 h 1958316"/>
              <a:gd name="connsiteX4" fmla="*/ 1312141 w 2103393"/>
              <a:gd name="connsiteY4" fmla="*/ 572201 h 1958316"/>
              <a:gd name="connsiteX5" fmla="*/ 1508484 w 2103393"/>
              <a:gd name="connsiteY5" fmla="*/ 375858 h 1958316"/>
              <a:gd name="connsiteX6" fmla="*/ 2058246 w 2103393"/>
              <a:gd name="connsiteY6" fmla="*/ 1924167 h 1958316"/>
              <a:gd name="connsiteX7" fmla="*/ 1211163 w 2103393"/>
              <a:gd name="connsiteY7" fmla="*/ 1486600 h 1958316"/>
              <a:gd name="connsiteX8" fmla="*/ 1194335 w 2103393"/>
              <a:gd name="connsiteY8" fmla="*/ 1144403 h 1958316"/>
              <a:gd name="connsiteX9" fmla="*/ 1244823 w 2103393"/>
              <a:gd name="connsiteY9" fmla="*/ 757325 h 1958316"/>
              <a:gd name="connsiteX10" fmla="*/ 1076528 w 2103393"/>
              <a:gd name="connsiteY10" fmla="*/ 611470 h 1958316"/>
              <a:gd name="connsiteX11" fmla="*/ 885795 w 2103393"/>
              <a:gd name="connsiteY11" fmla="*/ 751715 h 1958316"/>
              <a:gd name="connsiteX12" fmla="*/ 897014 w 2103393"/>
              <a:gd name="connsiteY12" fmla="*/ 1161232 h 1958316"/>
              <a:gd name="connsiteX13" fmla="*/ 891405 w 2103393"/>
              <a:gd name="connsiteY13" fmla="*/ 1509040 h 1958316"/>
              <a:gd name="connsiteX14" fmla="*/ 89201 w 2103393"/>
              <a:gd name="connsiteY14" fmla="*/ 1952216 h 1958316"/>
              <a:gd name="connsiteX15" fmla="*/ 577255 w 2103393"/>
              <a:gd name="connsiteY15" fmla="*/ 375858 h 1958316"/>
              <a:gd name="connsiteX16" fmla="*/ 807257 w 2103393"/>
              <a:gd name="connsiteY16" fmla="*/ 611470 h 1958316"/>
              <a:gd name="connsiteX17" fmla="*/ 969942 w 2103393"/>
              <a:gd name="connsiteY17" fmla="*/ 499274 h 1958316"/>
              <a:gd name="connsiteX18" fmla="*/ 947503 w 2103393"/>
              <a:gd name="connsiteY18" fmla="*/ 0 h 1958316"/>
              <a:gd name="connsiteX0" fmla="*/ 947503 w 2103393"/>
              <a:gd name="connsiteY0" fmla="*/ 0 h 1958316"/>
              <a:gd name="connsiteX1" fmla="*/ 947503 w 2103393"/>
              <a:gd name="connsiteY1" fmla="*/ 0 h 1958316"/>
              <a:gd name="connsiteX2" fmla="*/ 1183115 w 2103393"/>
              <a:gd name="connsiteY2" fmla="*/ 5610 h 1958316"/>
              <a:gd name="connsiteX3" fmla="*/ 1177505 w 2103393"/>
              <a:gd name="connsiteY3" fmla="*/ 493664 h 1958316"/>
              <a:gd name="connsiteX4" fmla="*/ 1312141 w 2103393"/>
              <a:gd name="connsiteY4" fmla="*/ 572201 h 1958316"/>
              <a:gd name="connsiteX5" fmla="*/ 1508484 w 2103393"/>
              <a:gd name="connsiteY5" fmla="*/ 375858 h 1958316"/>
              <a:gd name="connsiteX6" fmla="*/ 2058246 w 2103393"/>
              <a:gd name="connsiteY6" fmla="*/ 1924167 h 1958316"/>
              <a:gd name="connsiteX7" fmla="*/ 1211163 w 2103393"/>
              <a:gd name="connsiteY7" fmla="*/ 1486600 h 1958316"/>
              <a:gd name="connsiteX8" fmla="*/ 1194335 w 2103393"/>
              <a:gd name="connsiteY8" fmla="*/ 1144403 h 1958316"/>
              <a:gd name="connsiteX9" fmla="*/ 1244823 w 2103393"/>
              <a:gd name="connsiteY9" fmla="*/ 757325 h 1958316"/>
              <a:gd name="connsiteX10" fmla="*/ 1076528 w 2103393"/>
              <a:gd name="connsiteY10" fmla="*/ 611470 h 1958316"/>
              <a:gd name="connsiteX11" fmla="*/ 885795 w 2103393"/>
              <a:gd name="connsiteY11" fmla="*/ 751715 h 1958316"/>
              <a:gd name="connsiteX12" fmla="*/ 897014 w 2103393"/>
              <a:gd name="connsiteY12" fmla="*/ 1161232 h 1958316"/>
              <a:gd name="connsiteX13" fmla="*/ 891405 w 2103393"/>
              <a:gd name="connsiteY13" fmla="*/ 1509040 h 1958316"/>
              <a:gd name="connsiteX14" fmla="*/ 89201 w 2103393"/>
              <a:gd name="connsiteY14" fmla="*/ 1952216 h 1958316"/>
              <a:gd name="connsiteX15" fmla="*/ 577255 w 2103393"/>
              <a:gd name="connsiteY15" fmla="*/ 375858 h 1958316"/>
              <a:gd name="connsiteX16" fmla="*/ 807257 w 2103393"/>
              <a:gd name="connsiteY16" fmla="*/ 611470 h 1958316"/>
              <a:gd name="connsiteX17" fmla="*/ 969942 w 2103393"/>
              <a:gd name="connsiteY17" fmla="*/ 499274 h 1958316"/>
              <a:gd name="connsiteX18" fmla="*/ 947503 w 2103393"/>
              <a:gd name="connsiteY18" fmla="*/ 0 h 1958316"/>
              <a:gd name="connsiteX0" fmla="*/ 947503 w 2103393"/>
              <a:gd name="connsiteY0" fmla="*/ 0 h 1958316"/>
              <a:gd name="connsiteX1" fmla="*/ 947503 w 2103393"/>
              <a:gd name="connsiteY1" fmla="*/ 0 h 1958316"/>
              <a:gd name="connsiteX2" fmla="*/ 1183115 w 2103393"/>
              <a:gd name="connsiteY2" fmla="*/ 5610 h 1958316"/>
              <a:gd name="connsiteX3" fmla="*/ 1177505 w 2103393"/>
              <a:gd name="connsiteY3" fmla="*/ 493664 h 1958316"/>
              <a:gd name="connsiteX4" fmla="*/ 1312141 w 2103393"/>
              <a:gd name="connsiteY4" fmla="*/ 572201 h 1958316"/>
              <a:gd name="connsiteX5" fmla="*/ 1508484 w 2103393"/>
              <a:gd name="connsiteY5" fmla="*/ 375858 h 1958316"/>
              <a:gd name="connsiteX6" fmla="*/ 2058246 w 2103393"/>
              <a:gd name="connsiteY6" fmla="*/ 1924167 h 1958316"/>
              <a:gd name="connsiteX7" fmla="*/ 1211163 w 2103393"/>
              <a:gd name="connsiteY7" fmla="*/ 1486600 h 1958316"/>
              <a:gd name="connsiteX8" fmla="*/ 1194335 w 2103393"/>
              <a:gd name="connsiteY8" fmla="*/ 1144403 h 1958316"/>
              <a:gd name="connsiteX9" fmla="*/ 1244823 w 2103393"/>
              <a:gd name="connsiteY9" fmla="*/ 757325 h 1958316"/>
              <a:gd name="connsiteX10" fmla="*/ 1076528 w 2103393"/>
              <a:gd name="connsiteY10" fmla="*/ 611470 h 1958316"/>
              <a:gd name="connsiteX11" fmla="*/ 885795 w 2103393"/>
              <a:gd name="connsiteY11" fmla="*/ 751715 h 1958316"/>
              <a:gd name="connsiteX12" fmla="*/ 897014 w 2103393"/>
              <a:gd name="connsiteY12" fmla="*/ 1161232 h 1958316"/>
              <a:gd name="connsiteX13" fmla="*/ 891405 w 2103393"/>
              <a:gd name="connsiteY13" fmla="*/ 1509040 h 1958316"/>
              <a:gd name="connsiteX14" fmla="*/ 89201 w 2103393"/>
              <a:gd name="connsiteY14" fmla="*/ 1952216 h 1958316"/>
              <a:gd name="connsiteX15" fmla="*/ 577255 w 2103393"/>
              <a:gd name="connsiteY15" fmla="*/ 375858 h 1958316"/>
              <a:gd name="connsiteX16" fmla="*/ 807257 w 2103393"/>
              <a:gd name="connsiteY16" fmla="*/ 611470 h 1958316"/>
              <a:gd name="connsiteX17" fmla="*/ 969942 w 2103393"/>
              <a:gd name="connsiteY17" fmla="*/ 499274 h 1958316"/>
              <a:gd name="connsiteX18" fmla="*/ 947503 w 2103393"/>
              <a:gd name="connsiteY18" fmla="*/ 0 h 1958316"/>
              <a:gd name="connsiteX0" fmla="*/ 947503 w 2103393"/>
              <a:gd name="connsiteY0" fmla="*/ 0 h 1958316"/>
              <a:gd name="connsiteX1" fmla="*/ 947503 w 2103393"/>
              <a:gd name="connsiteY1" fmla="*/ 0 h 1958316"/>
              <a:gd name="connsiteX2" fmla="*/ 1183115 w 2103393"/>
              <a:gd name="connsiteY2" fmla="*/ 5610 h 1958316"/>
              <a:gd name="connsiteX3" fmla="*/ 1177505 w 2103393"/>
              <a:gd name="connsiteY3" fmla="*/ 493664 h 1958316"/>
              <a:gd name="connsiteX4" fmla="*/ 1312141 w 2103393"/>
              <a:gd name="connsiteY4" fmla="*/ 572201 h 1958316"/>
              <a:gd name="connsiteX5" fmla="*/ 1508484 w 2103393"/>
              <a:gd name="connsiteY5" fmla="*/ 375858 h 1958316"/>
              <a:gd name="connsiteX6" fmla="*/ 2058246 w 2103393"/>
              <a:gd name="connsiteY6" fmla="*/ 1924167 h 1958316"/>
              <a:gd name="connsiteX7" fmla="*/ 1211163 w 2103393"/>
              <a:gd name="connsiteY7" fmla="*/ 1486600 h 1958316"/>
              <a:gd name="connsiteX8" fmla="*/ 1194335 w 2103393"/>
              <a:gd name="connsiteY8" fmla="*/ 1144403 h 1958316"/>
              <a:gd name="connsiteX9" fmla="*/ 1244823 w 2103393"/>
              <a:gd name="connsiteY9" fmla="*/ 757325 h 1958316"/>
              <a:gd name="connsiteX10" fmla="*/ 1076528 w 2103393"/>
              <a:gd name="connsiteY10" fmla="*/ 611470 h 1958316"/>
              <a:gd name="connsiteX11" fmla="*/ 885795 w 2103393"/>
              <a:gd name="connsiteY11" fmla="*/ 751715 h 1958316"/>
              <a:gd name="connsiteX12" fmla="*/ 897014 w 2103393"/>
              <a:gd name="connsiteY12" fmla="*/ 1161232 h 1958316"/>
              <a:gd name="connsiteX13" fmla="*/ 891405 w 2103393"/>
              <a:gd name="connsiteY13" fmla="*/ 1509040 h 1958316"/>
              <a:gd name="connsiteX14" fmla="*/ 89201 w 2103393"/>
              <a:gd name="connsiteY14" fmla="*/ 1952216 h 1958316"/>
              <a:gd name="connsiteX15" fmla="*/ 577255 w 2103393"/>
              <a:gd name="connsiteY15" fmla="*/ 375858 h 1958316"/>
              <a:gd name="connsiteX16" fmla="*/ 807257 w 2103393"/>
              <a:gd name="connsiteY16" fmla="*/ 611470 h 1958316"/>
              <a:gd name="connsiteX17" fmla="*/ 969942 w 2103393"/>
              <a:gd name="connsiteY17" fmla="*/ 499274 h 1958316"/>
              <a:gd name="connsiteX18" fmla="*/ 947503 w 2103393"/>
              <a:gd name="connsiteY18" fmla="*/ 0 h 1958316"/>
              <a:gd name="connsiteX0" fmla="*/ 947503 w 2103393"/>
              <a:gd name="connsiteY0" fmla="*/ 0 h 1958316"/>
              <a:gd name="connsiteX1" fmla="*/ 947503 w 2103393"/>
              <a:gd name="connsiteY1" fmla="*/ 0 h 1958316"/>
              <a:gd name="connsiteX2" fmla="*/ 1183115 w 2103393"/>
              <a:gd name="connsiteY2" fmla="*/ 5610 h 1958316"/>
              <a:gd name="connsiteX3" fmla="*/ 1177505 w 2103393"/>
              <a:gd name="connsiteY3" fmla="*/ 493664 h 1958316"/>
              <a:gd name="connsiteX4" fmla="*/ 1312141 w 2103393"/>
              <a:gd name="connsiteY4" fmla="*/ 572201 h 1958316"/>
              <a:gd name="connsiteX5" fmla="*/ 1508484 w 2103393"/>
              <a:gd name="connsiteY5" fmla="*/ 375858 h 1958316"/>
              <a:gd name="connsiteX6" fmla="*/ 2058246 w 2103393"/>
              <a:gd name="connsiteY6" fmla="*/ 1924167 h 1958316"/>
              <a:gd name="connsiteX7" fmla="*/ 1211163 w 2103393"/>
              <a:gd name="connsiteY7" fmla="*/ 1486600 h 1958316"/>
              <a:gd name="connsiteX8" fmla="*/ 1194335 w 2103393"/>
              <a:gd name="connsiteY8" fmla="*/ 1144403 h 1958316"/>
              <a:gd name="connsiteX9" fmla="*/ 1244823 w 2103393"/>
              <a:gd name="connsiteY9" fmla="*/ 757325 h 1958316"/>
              <a:gd name="connsiteX10" fmla="*/ 1076528 w 2103393"/>
              <a:gd name="connsiteY10" fmla="*/ 611470 h 1958316"/>
              <a:gd name="connsiteX11" fmla="*/ 885795 w 2103393"/>
              <a:gd name="connsiteY11" fmla="*/ 751715 h 1958316"/>
              <a:gd name="connsiteX12" fmla="*/ 919453 w 2103393"/>
              <a:gd name="connsiteY12" fmla="*/ 1189281 h 1958316"/>
              <a:gd name="connsiteX13" fmla="*/ 891405 w 2103393"/>
              <a:gd name="connsiteY13" fmla="*/ 1509040 h 1958316"/>
              <a:gd name="connsiteX14" fmla="*/ 89201 w 2103393"/>
              <a:gd name="connsiteY14" fmla="*/ 1952216 h 1958316"/>
              <a:gd name="connsiteX15" fmla="*/ 577255 w 2103393"/>
              <a:gd name="connsiteY15" fmla="*/ 375858 h 1958316"/>
              <a:gd name="connsiteX16" fmla="*/ 807257 w 2103393"/>
              <a:gd name="connsiteY16" fmla="*/ 611470 h 1958316"/>
              <a:gd name="connsiteX17" fmla="*/ 969942 w 2103393"/>
              <a:gd name="connsiteY17" fmla="*/ 499274 h 1958316"/>
              <a:gd name="connsiteX18" fmla="*/ 947503 w 2103393"/>
              <a:gd name="connsiteY18" fmla="*/ 0 h 1958316"/>
              <a:gd name="connsiteX0" fmla="*/ 947503 w 2103393"/>
              <a:gd name="connsiteY0" fmla="*/ 0 h 1958316"/>
              <a:gd name="connsiteX1" fmla="*/ 947503 w 2103393"/>
              <a:gd name="connsiteY1" fmla="*/ 0 h 1958316"/>
              <a:gd name="connsiteX2" fmla="*/ 1183115 w 2103393"/>
              <a:gd name="connsiteY2" fmla="*/ 5610 h 1958316"/>
              <a:gd name="connsiteX3" fmla="*/ 1177505 w 2103393"/>
              <a:gd name="connsiteY3" fmla="*/ 493664 h 1958316"/>
              <a:gd name="connsiteX4" fmla="*/ 1312141 w 2103393"/>
              <a:gd name="connsiteY4" fmla="*/ 572201 h 1958316"/>
              <a:gd name="connsiteX5" fmla="*/ 1508484 w 2103393"/>
              <a:gd name="connsiteY5" fmla="*/ 375858 h 1958316"/>
              <a:gd name="connsiteX6" fmla="*/ 2058246 w 2103393"/>
              <a:gd name="connsiteY6" fmla="*/ 1924167 h 1958316"/>
              <a:gd name="connsiteX7" fmla="*/ 1211163 w 2103393"/>
              <a:gd name="connsiteY7" fmla="*/ 1486600 h 1958316"/>
              <a:gd name="connsiteX8" fmla="*/ 1194335 w 2103393"/>
              <a:gd name="connsiteY8" fmla="*/ 1144403 h 1958316"/>
              <a:gd name="connsiteX9" fmla="*/ 1244823 w 2103393"/>
              <a:gd name="connsiteY9" fmla="*/ 757325 h 1958316"/>
              <a:gd name="connsiteX10" fmla="*/ 1076528 w 2103393"/>
              <a:gd name="connsiteY10" fmla="*/ 611470 h 1958316"/>
              <a:gd name="connsiteX11" fmla="*/ 885795 w 2103393"/>
              <a:gd name="connsiteY11" fmla="*/ 751715 h 1958316"/>
              <a:gd name="connsiteX12" fmla="*/ 919453 w 2103393"/>
              <a:gd name="connsiteY12" fmla="*/ 1189281 h 1958316"/>
              <a:gd name="connsiteX13" fmla="*/ 891405 w 2103393"/>
              <a:gd name="connsiteY13" fmla="*/ 1509040 h 1958316"/>
              <a:gd name="connsiteX14" fmla="*/ 89201 w 2103393"/>
              <a:gd name="connsiteY14" fmla="*/ 1952216 h 1958316"/>
              <a:gd name="connsiteX15" fmla="*/ 577255 w 2103393"/>
              <a:gd name="connsiteY15" fmla="*/ 375858 h 1958316"/>
              <a:gd name="connsiteX16" fmla="*/ 807257 w 2103393"/>
              <a:gd name="connsiteY16" fmla="*/ 611470 h 1958316"/>
              <a:gd name="connsiteX17" fmla="*/ 969942 w 2103393"/>
              <a:gd name="connsiteY17" fmla="*/ 499274 h 1958316"/>
              <a:gd name="connsiteX18" fmla="*/ 947503 w 2103393"/>
              <a:gd name="connsiteY18" fmla="*/ 0 h 1958316"/>
              <a:gd name="connsiteX0" fmla="*/ 947503 w 2103393"/>
              <a:gd name="connsiteY0" fmla="*/ 0 h 1958316"/>
              <a:gd name="connsiteX1" fmla="*/ 947503 w 2103393"/>
              <a:gd name="connsiteY1" fmla="*/ 0 h 1958316"/>
              <a:gd name="connsiteX2" fmla="*/ 1183115 w 2103393"/>
              <a:gd name="connsiteY2" fmla="*/ 5610 h 1958316"/>
              <a:gd name="connsiteX3" fmla="*/ 1177505 w 2103393"/>
              <a:gd name="connsiteY3" fmla="*/ 493664 h 1958316"/>
              <a:gd name="connsiteX4" fmla="*/ 1312141 w 2103393"/>
              <a:gd name="connsiteY4" fmla="*/ 572201 h 1958316"/>
              <a:gd name="connsiteX5" fmla="*/ 1508484 w 2103393"/>
              <a:gd name="connsiteY5" fmla="*/ 375858 h 1958316"/>
              <a:gd name="connsiteX6" fmla="*/ 2058246 w 2103393"/>
              <a:gd name="connsiteY6" fmla="*/ 1924167 h 1958316"/>
              <a:gd name="connsiteX7" fmla="*/ 1211163 w 2103393"/>
              <a:gd name="connsiteY7" fmla="*/ 1486600 h 1958316"/>
              <a:gd name="connsiteX8" fmla="*/ 1194335 w 2103393"/>
              <a:gd name="connsiteY8" fmla="*/ 1144403 h 1958316"/>
              <a:gd name="connsiteX9" fmla="*/ 1244823 w 2103393"/>
              <a:gd name="connsiteY9" fmla="*/ 757325 h 1958316"/>
              <a:gd name="connsiteX10" fmla="*/ 1076528 w 2103393"/>
              <a:gd name="connsiteY10" fmla="*/ 611470 h 1958316"/>
              <a:gd name="connsiteX11" fmla="*/ 885795 w 2103393"/>
              <a:gd name="connsiteY11" fmla="*/ 751715 h 1958316"/>
              <a:gd name="connsiteX12" fmla="*/ 919453 w 2103393"/>
              <a:gd name="connsiteY12" fmla="*/ 1189281 h 1958316"/>
              <a:gd name="connsiteX13" fmla="*/ 891405 w 2103393"/>
              <a:gd name="connsiteY13" fmla="*/ 1509040 h 1958316"/>
              <a:gd name="connsiteX14" fmla="*/ 89201 w 2103393"/>
              <a:gd name="connsiteY14" fmla="*/ 1952216 h 1958316"/>
              <a:gd name="connsiteX15" fmla="*/ 577255 w 2103393"/>
              <a:gd name="connsiteY15" fmla="*/ 375858 h 1958316"/>
              <a:gd name="connsiteX16" fmla="*/ 807257 w 2103393"/>
              <a:gd name="connsiteY16" fmla="*/ 611470 h 1958316"/>
              <a:gd name="connsiteX17" fmla="*/ 969942 w 2103393"/>
              <a:gd name="connsiteY17" fmla="*/ 499274 h 1958316"/>
              <a:gd name="connsiteX18" fmla="*/ 947503 w 2103393"/>
              <a:gd name="connsiteY18" fmla="*/ 0 h 1958316"/>
              <a:gd name="connsiteX0" fmla="*/ 947503 w 2103393"/>
              <a:gd name="connsiteY0" fmla="*/ 0 h 1958316"/>
              <a:gd name="connsiteX1" fmla="*/ 947503 w 2103393"/>
              <a:gd name="connsiteY1" fmla="*/ 0 h 1958316"/>
              <a:gd name="connsiteX2" fmla="*/ 1183115 w 2103393"/>
              <a:gd name="connsiteY2" fmla="*/ 5610 h 1958316"/>
              <a:gd name="connsiteX3" fmla="*/ 1177505 w 2103393"/>
              <a:gd name="connsiteY3" fmla="*/ 493664 h 1958316"/>
              <a:gd name="connsiteX4" fmla="*/ 1312141 w 2103393"/>
              <a:gd name="connsiteY4" fmla="*/ 572201 h 1958316"/>
              <a:gd name="connsiteX5" fmla="*/ 1508484 w 2103393"/>
              <a:gd name="connsiteY5" fmla="*/ 375858 h 1958316"/>
              <a:gd name="connsiteX6" fmla="*/ 2058246 w 2103393"/>
              <a:gd name="connsiteY6" fmla="*/ 1924167 h 1958316"/>
              <a:gd name="connsiteX7" fmla="*/ 1211163 w 2103393"/>
              <a:gd name="connsiteY7" fmla="*/ 1486600 h 1958316"/>
              <a:gd name="connsiteX8" fmla="*/ 1227994 w 2103393"/>
              <a:gd name="connsiteY8" fmla="*/ 1194891 h 1958316"/>
              <a:gd name="connsiteX9" fmla="*/ 1244823 w 2103393"/>
              <a:gd name="connsiteY9" fmla="*/ 757325 h 1958316"/>
              <a:gd name="connsiteX10" fmla="*/ 1076528 w 2103393"/>
              <a:gd name="connsiteY10" fmla="*/ 611470 h 1958316"/>
              <a:gd name="connsiteX11" fmla="*/ 885795 w 2103393"/>
              <a:gd name="connsiteY11" fmla="*/ 751715 h 1958316"/>
              <a:gd name="connsiteX12" fmla="*/ 919453 w 2103393"/>
              <a:gd name="connsiteY12" fmla="*/ 1189281 h 1958316"/>
              <a:gd name="connsiteX13" fmla="*/ 891405 w 2103393"/>
              <a:gd name="connsiteY13" fmla="*/ 1509040 h 1958316"/>
              <a:gd name="connsiteX14" fmla="*/ 89201 w 2103393"/>
              <a:gd name="connsiteY14" fmla="*/ 1952216 h 1958316"/>
              <a:gd name="connsiteX15" fmla="*/ 577255 w 2103393"/>
              <a:gd name="connsiteY15" fmla="*/ 375858 h 1958316"/>
              <a:gd name="connsiteX16" fmla="*/ 807257 w 2103393"/>
              <a:gd name="connsiteY16" fmla="*/ 611470 h 1958316"/>
              <a:gd name="connsiteX17" fmla="*/ 969942 w 2103393"/>
              <a:gd name="connsiteY17" fmla="*/ 499274 h 1958316"/>
              <a:gd name="connsiteX18" fmla="*/ 947503 w 2103393"/>
              <a:gd name="connsiteY18" fmla="*/ 0 h 1958316"/>
              <a:gd name="connsiteX0" fmla="*/ 947503 w 2103393"/>
              <a:gd name="connsiteY0" fmla="*/ 0 h 1958316"/>
              <a:gd name="connsiteX1" fmla="*/ 947503 w 2103393"/>
              <a:gd name="connsiteY1" fmla="*/ 0 h 1958316"/>
              <a:gd name="connsiteX2" fmla="*/ 1183115 w 2103393"/>
              <a:gd name="connsiteY2" fmla="*/ 5610 h 1958316"/>
              <a:gd name="connsiteX3" fmla="*/ 1177505 w 2103393"/>
              <a:gd name="connsiteY3" fmla="*/ 493664 h 1958316"/>
              <a:gd name="connsiteX4" fmla="*/ 1312141 w 2103393"/>
              <a:gd name="connsiteY4" fmla="*/ 572201 h 1958316"/>
              <a:gd name="connsiteX5" fmla="*/ 1508484 w 2103393"/>
              <a:gd name="connsiteY5" fmla="*/ 375858 h 1958316"/>
              <a:gd name="connsiteX6" fmla="*/ 2058246 w 2103393"/>
              <a:gd name="connsiteY6" fmla="*/ 1924167 h 1958316"/>
              <a:gd name="connsiteX7" fmla="*/ 1211163 w 2103393"/>
              <a:gd name="connsiteY7" fmla="*/ 1486600 h 1958316"/>
              <a:gd name="connsiteX8" fmla="*/ 1227994 w 2103393"/>
              <a:gd name="connsiteY8" fmla="*/ 1194891 h 1958316"/>
              <a:gd name="connsiteX9" fmla="*/ 1244823 w 2103393"/>
              <a:gd name="connsiteY9" fmla="*/ 757325 h 1958316"/>
              <a:gd name="connsiteX10" fmla="*/ 1076528 w 2103393"/>
              <a:gd name="connsiteY10" fmla="*/ 611470 h 1958316"/>
              <a:gd name="connsiteX11" fmla="*/ 885795 w 2103393"/>
              <a:gd name="connsiteY11" fmla="*/ 751715 h 1958316"/>
              <a:gd name="connsiteX12" fmla="*/ 919453 w 2103393"/>
              <a:gd name="connsiteY12" fmla="*/ 1189281 h 1958316"/>
              <a:gd name="connsiteX13" fmla="*/ 891405 w 2103393"/>
              <a:gd name="connsiteY13" fmla="*/ 1509040 h 1958316"/>
              <a:gd name="connsiteX14" fmla="*/ 89201 w 2103393"/>
              <a:gd name="connsiteY14" fmla="*/ 1952216 h 1958316"/>
              <a:gd name="connsiteX15" fmla="*/ 577255 w 2103393"/>
              <a:gd name="connsiteY15" fmla="*/ 375858 h 1958316"/>
              <a:gd name="connsiteX16" fmla="*/ 807257 w 2103393"/>
              <a:gd name="connsiteY16" fmla="*/ 611470 h 1958316"/>
              <a:gd name="connsiteX17" fmla="*/ 969942 w 2103393"/>
              <a:gd name="connsiteY17" fmla="*/ 499274 h 1958316"/>
              <a:gd name="connsiteX18" fmla="*/ 947503 w 2103393"/>
              <a:gd name="connsiteY18" fmla="*/ 0 h 1958316"/>
              <a:gd name="connsiteX0" fmla="*/ 947503 w 2103393"/>
              <a:gd name="connsiteY0" fmla="*/ 0 h 1959848"/>
              <a:gd name="connsiteX1" fmla="*/ 947503 w 2103393"/>
              <a:gd name="connsiteY1" fmla="*/ 0 h 1959848"/>
              <a:gd name="connsiteX2" fmla="*/ 1183115 w 2103393"/>
              <a:gd name="connsiteY2" fmla="*/ 5610 h 1959848"/>
              <a:gd name="connsiteX3" fmla="*/ 1177505 w 2103393"/>
              <a:gd name="connsiteY3" fmla="*/ 493664 h 1959848"/>
              <a:gd name="connsiteX4" fmla="*/ 1312141 w 2103393"/>
              <a:gd name="connsiteY4" fmla="*/ 572201 h 1959848"/>
              <a:gd name="connsiteX5" fmla="*/ 1508484 w 2103393"/>
              <a:gd name="connsiteY5" fmla="*/ 375858 h 1959848"/>
              <a:gd name="connsiteX6" fmla="*/ 2058246 w 2103393"/>
              <a:gd name="connsiteY6" fmla="*/ 1924167 h 1959848"/>
              <a:gd name="connsiteX7" fmla="*/ 1211163 w 2103393"/>
              <a:gd name="connsiteY7" fmla="*/ 1486600 h 1959848"/>
              <a:gd name="connsiteX8" fmla="*/ 1227994 w 2103393"/>
              <a:gd name="connsiteY8" fmla="*/ 1194891 h 1959848"/>
              <a:gd name="connsiteX9" fmla="*/ 1244823 w 2103393"/>
              <a:gd name="connsiteY9" fmla="*/ 757325 h 1959848"/>
              <a:gd name="connsiteX10" fmla="*/ 1076528 w 2103393"/>
              <a:gd name="connsiteY10" fmla="*/ 611470 h 1959848"/>
              <a:gd name="connsiteX11" fmla="*/ 885795 w 2103393"/>
              <a:gd name="connsiteY11" fmla="*/ 751715 h 1959848"/>
              <a:gd name="connsiteX12" fmla="*/ 919453 w 2103393"/>
              <a:gd name="connsiteY12" fmla="*/ 1189281 h 1959848"/>
              <a:gd name="connsiteX13" fmla="*/ 891405 w 2103393"/>
              <a:gd name="connsiteY13" fmla="*/ 1509040 h 1959848"/>
              <a:gd name="connsiteX14" fmla="*/ 89201 w 2103393"/>
              <a:gd name="connsiteY14" fmla="*/ 1952216 h 1959848"/>
              <a:gd name="connsiteX15" fmla="*/ 577255 w 2103393"/>
              <a:gd name="connsiteY15" fmla="*/ 375858 h 1959848"/>
              <a:gd name="connsiteX16" fmla="*/ 807257 w 2103393"/>
              <a:gd name="connsiteY16" fmla="*/ 611470 h 1959848"/>
              <a:gd name="connsiteX17" fmla="*/ 969942 w 2103393"/>
              <a:gd name="connsiteY17" fmla="*/ 499274 h 1959848"/>
              <a:gd name="connsiteX18" fmla="*/ 947503 w 2103393"/>
              <a:gd name="connsiteY18" fmla="*/ 0 h 1959848"/>
              <a:gd name="connsiteX0" fmla="*/ 947503 w 2103393"/>
              <a:gd name="connsiteY0" fmla="*/ 0 h 1959848"/>
              <a:gd name="connsiteX1" fmla="*/ 947503 w 2103393"/>
              <a:gd name="connsiteY1" fmla="*/ 0 h 1959848"/>
              <a:gd name="connsiteX2" fmla="*/ 1183115 w 2103393"/>
              <a:gd name="connsiteY2" fmla="*/ 5610 h 1959848"/>
              <a:gd name="connsiteX3" fmla="*/ 1177505 w 2103393"/>
              <a:gd name="connsiteY3" fmla="*/ 493664 h 1959848"/>
              <a:gd name="connsiteX4" fmla="*/ 1312141 w 2103393"/>
              <a:gd name="connsiteY4" fmla="*/ 572201 h 1959848"/>
              <a:gd name="connsiteX5" fmla="*/ 1508484 w 2103393"/>
              <a:gd name="connsiteY5" fmla="*/ 375858 h 1959848"/>
              <a:gd name="connsiteX6" fmla="*/ 2058246 w 2103393"/>
              <a:gd name="connsiteY6" fmla="*/ 1924167 h 1959848"/>
              <a:gd name="connsiteX7" fmla="*/ 1211163 w 2103393"/>
              <a:gd name="connsiteY7" fmla="*/ 1486600 h 1959848"/>
              <a:gd name="connsiteX8" fmla="*/ 1222384 w 2103393"/>
              <a:gd name="connsiteY8" fmla="*/ 1178062 h 1959848"/>
              <a:gd name="connsiteX9" fmla="*/ 1244823 w 2103393"/>
              <a:gd name="connsiteY9" fmla="*/ 757325 h 1959848"/>
              <a:gd name="connsiteX10" fmla="*/ 1076528 w 2103393"/>
              <a:gd name="connsiteY10" fmla="*/ 611470 h 1959848"/>
              <a:gd name="connsiteX11" fmla="*/ 885795 w 2103393"/>
              <a:gd name="connsiteY11" fmla="*/ 751715 h 1959848"/>
              <a:gd name="connsiteX12" fmla="*/ 919453 w 2103393"/>
              <a:gd name="connsiteY12" fmla="*/ 1189281 h 1959848"/>
              <a:gd name="connsiteX13" fmla="*/ 891405 w 2103393"/>
              <a:gd name="connsiteY13" fmla="*/ 1509040 h 1959848"/>
              <a:gd name="connsiteX14" fmla="*/ 89201 w 2103393"/>
              <a:gd name="connsiteY14" fmla="*/ 1952216 h 1959848"/>
              <a:gd name="connsiteX15" fmla="*/ 577255 w 2103393"/>
              <a:gd name="connsiteY15" fmla="*/ 375858 h 1959848"/>
              <a:gd name="connsiteX16" fmla="*/ 807257 w 2103393"/>
              <a:gd name="connsiteY16" fmla="*/ 611470 h 1959848"/>
              <a:gd name="connsiteX17" fmla="*/ 969942 w 2103393"/>
              <a:gd name="connsiteY17" fmla="*/ 499274 h 1959848"/>
              <a:gd name="connsiteX18" fmla="*/ 947503 w 2103393"/>
              <a:gd name="connsiteY18" fmla="*/ 0 h 1959848"/>
              <a:gd name="connsiteX0" fmla="*/ 947503 w 2103393"/>
              <a:gd name="connsiteY0" fmla="*/ 0 h 1959848"/>
              <a:gd name="connsiteX1" fmla="*/ 947503 w 2103393"/>
              <a:gd name="connsiteY1" fmla="*/ 0 h 1959848"/>
              <a:gd name="connsiteX2" fmla="*/ 1183115 w 2103393"/>
              <a:gd name="connsiteY2" fmla="*/ 5610 h 1959848"/>
              <a:gd name="connsiteX3" fmla="*/ 1177505 w 2103393"/>
              <a:gd name="connsiteY3" fmla="*/ 493664 h 1959848"/>
              <a:gd name="connsiteX4" fmla="*/ 1312141 w 2103393"/>
              <a:gd name="connsiteY4" fmla="*/ 572201 h 1959848"/>
              <a:gd name="connsiteX5" fmla="*/ 1508484 w 2103393"/>
              <a:gd name="connsiteY5" fmla="*/ 375858 h 1959848"/>
              <a:gd name="connsiteX6" fmla="*/ 2058246 w 2103393"/>
              <a:gd name="connsiteY6" fmla="*/ 1924167 h 1959848"/>
              <a:gd name="connsiteX7" fmla="*/ 1211163 w 2103393"/>
              <a:gd name="connsiteY7" fmla="*/ 1486600 h 1959848"/>
              <a:gd name="connsiteX8" fmla="*/ 1205554 w 2103393"/>
              <a:gd name="connsiteY8" fmla="*/ 1200502 h 1959848"/>
              <a:gd name="connsiteX9" fmla="*/ 1244823 w 2103393"/>
              <a:gd name="connsiteY9" fmla="*/ 757325 h 1959848"/>
              <a:gd name="connsiteX10" fmla="*/ 1076528 w 2103393"/>
              <a:gd name="connsiteY10" fmla="*/ 611470 h 1959848"/>
              <a:gd name="connsiteX11" fmla="*/ 885795 w 2103393"/>
              <a:gd name="connsiteY11" fmla="*/ 751715 h 1959848"/>
              <a:gd name="connsiteX12" fmla="*/ 919453 w 2103393"/>
              <a:gd name="connsiteY12" fmla="*/ 1189281 h 1959848"/>
              <a:gd name="connsiteX13" fmla="*/ 891405 w 2103393"/>
              <a:gd name="connsiteY13" fmla="*/ 1509040 h 1959848"/>
              <a:gd name="connsiteX14" fmla="*/ 89201 w 2103393"/>
              <a:gd name="connsiteY14" fmla="*/ 1952216 h 1959848"/>
              <a:gd name="connsiteX15" fmla="*/ 577255 w 2103393"/>
              <a:gd name="connsiteY15" fmla="*/ 375858 h 1959848"/>
              <a:gd name="connsiteX16" fmla="*/ 807257 w 2103393"/>
              <a:gd name="connsiteY16" fmla="*/ 611470 h 1959848"/>
              <a:gd name="connsiteX17" fmla="*/ 969942 w 2103393"/>
              <a:gd name="connsiteY17" fmla="*/ 499274 h 1959848"/>
              <a:gd name="connsiteX18" fmla="*/ 947503 w 2103393"/>
              <a:gd name="connsiteY18" fmla="*/ 0 h 1959848"/>
              <a:gd name="connsiteX0" fmla="*/ 947503 w 2103393"/>
              <a:gd name="connsiteY0" fmla="*/ 0 h 1959848"/>
              <a:gd name="connsiteX1" fmla="*/ 947503 w 2103393"/>
              <a:gd name="connsiteY1" fmla="*/ 0 h 1959848"/>
              <a:gd name="connsiteX2" fmla="*/ 1183115 w 2103393"/>
              <a:gd name="connsiteY2" fmla="*/ 5610 h 1959848"/>
              <a:gd name="connsiteX3" fmla="*/ 1177505 w 2103393"/>
              <a:gd name="connsiteY3" fmla="*/ 493664 h 1959848"/>
              <a:gd name="connsiteX4" fmla="*/ 1312141 w 2103393"/>
              <a:gd name="connsiteY4" fmla="*/ 572201 h 1959848"/>
              <a:gd name="connsiteX5" fmla="*/ 1508484 w 2103393"/>
              <a:gd name="connsiteY5" fmla="*/ 375858 h 1959848"/>
              <a:gd name="connsiteX6" fmla="*/ 2058246 w 2103393"/>
              <a:gd name="connsiteY6" fmla="*/ 1924167 h 1959848"/>
              <a:gd name="connsiteX7" fmla="*/ 1211163 w 2103393"/>
              <a:gd name="connsiteY7" fmla="*/ 1486600 h 1959848"/>
              <a:gd name="connsiteX8" fmla="*/ 1205554 w 2103393"/>
              <a:gd name="connsiteY8" fmla="*/ 1200502 h 1959848"/>
              <a:gd name="connsiteX9" fmla="*/ 1244823 w 2103393"/>
              <a:gd name="connsiteY9" fmla="*/ 757325 h 1959848"/>
              <a:gd name="connsiteX10" fmla="*/ 1076528 w 2103393"/>
              <a:gd name="connsiteY10" fmla="*/ 611470 h 1959848"/>
              <a:gd name="connsiteX11" fmla="*/ 885795 w 2103393"/>
              <a:gd name="connsiteY11" fmla="*/ 751715 h 1959848"/>
              <a:gd name="connsiteX12" fmla="*/ 919453 w 2103393"/>
              <a:gd name="connsiteY12" fmla="*/ 1189281 h 1959848"/>
              <a:gd name="connsiteX13" fmla="*/ 891405 w 2103393"/>
              <a:gd name="connsiteY13" fmla="*/ 1509040 h 1959848"/>
              <a:gd name="connsiteX14" fmla="*/ 89201 w 2103393"/>
              <a:gd name="connsiteY14" fmla="*/ 1952216 h 1959848"/>
              <a:gd name="connsiteX15" fmla="*/ 577255 w 2103393"/>
              <a:gd name="connsiteY15" fmla="*/ 375858 h 1959848"/>
              <a:gd name="connsiteX16" fmla="*/ 807257 w 2103393"/>
              <a:gd name="connsiteY16" fmla="*/ 611470 h 1959848"/>
              <a:gd name="connsiteX17" fmla="*/ 969942 w 2103393"/>
              <a:gd name="connsiteY17" fmla="*/ 499274 h 1959848"/>
              <a:gd name="connsiteX18" fmla="*/ 947503 w 2103393"/>
              <a:gd name="connsiteY18" fmla="*/ 0 h 1959848"/>
              <a:gd name="connsiteX0" fmla="*/ 947503 w 2103393"/>
              <a:gd name="connsiteY0" fmla="*/ 0 h 1959848"/>
              <a:gd name="connsiteX1" fmla="*/ 947503 w 2103393"/>
              <a:gd name="connsiteY1" fmla="*/ 0 h 1959848"/>
              <a:gd name="connsiteX2" fmla="*/ 1183115 w 2103393"/>
              <a:gd name="connsiteY2" fmla="*/ 5610 h 1959848"/>
              <a:gd name="connsiteX3" fmla="*/ 1177505 w 2103393"/>
              <a:gd name="connsiteY3" fmla="*/ 493664 h 1959848"/>
              <a:gd name="connsiteX4" fmla="*/ 1312141 w 2103393"/>
              <a:gd name="connsiteY4" fmla="*/ 572201 h 1959848"/>
              <a:gd name="connsiteX5" fmla="*/ 1508484 w 2103393"/>
              <a:gd name="connsiteY5" fmla="*/ 375858 h 1959848"/>
              <a:gd name="connsiteX6" fmla="*/ 2058246 w 2103393"/>
              <a:gd name="connsiteY6" fmla="*/ 1924167 h 1959848"/>
              <a:gd name="connsiteX7" fmla="*/ 1211163 w 2103393"/>
              <a:gd name="connsiteY7" fmla="*/ 1486600 h 1959848"/>
              <a:gd name="connsiteX8" fmla="*/ 1205554 w 2103393"/>
              <a:gd name="connsiteY8" fmla="*/ 1200502 h 1959848"/>
              <a:gd name="connsiteX9" fmla="*/ 1244823 w 2103393"/>
              <a:gd name="connsiteY9" fmla="*/ 757325 h 1959848"/>
              <a:gd name="connsiteX10" fmla="*/ 1076528 w 2103393"/>
              <a:gd name="connsiteY10" fmla="*/ 611470 h 1959848"/>
              <a:gd name="connsiteX11" fmla="*/ 885795 w 2103393"/>
              <a:gd name="connsiteY11" fmla="*/ 751715 h 1959848"/>
              <a:gd name="connsiteX12" fmla="*/ 919453 w 2103393"/>
              <a:gd name="connsiteY12" fmla="*/ 1189281 h 1959848"/>
              <a:gd name="connsiteX13" fmla="*/ 891405 w 2103393"/>
              <a:gd name="connsiteY13" fmla="*/ 1509040 h 1959848"/>
              <a:gd name="connsiteX14" fmla="*/ 89201 w 2103393"/>
              <a:gd name="connsiteY14" fmla="*/ 1952216 h 1959848"/>
              <a:gd name="connsiteX15" fmla="*/ 577255 w 2103393"/>
              <a:gd name="connsiteY15" fmla="*/ 375858 h 1959848"/>
              <a:gd name="connsiteX16" fmla="*/ 807257 w 2103393"/>
              <a:gd name="connsiteY16" fmla="*/ 611470 h 1959848"/>
              <a:gd name="connsiteX17" fmla="*/ 969942 w 2103393"/>
              <a:gd name="connsiteY17" fmla="*/ 499274 h 1959848"/>
              <a:gd name="connsiteX18" fmla="*/ 947503 w 2103393"/>
              <a:gd name="connsiteY18" fmla="*/ 0 h 1959848"/>
              <a:gd name="connsiteX0" fmla="*/ 947503 w 2103393"/>
              <a:gd name="connsiteY0" fmla="*/ 0 h 1959848"/>
              <a:gd name="connsiteX1" fmla="*/ 947503 w 2103393"/>
              <a:gd name="connsiteY1" fmla="*/ 0 h 1959848"/>
              <a:gd name="connsiteX2" fmla="*/ 1183115 w 2103393"/>
              <a:gd name="connsiteY2" fmla="*/ 5610 h 1959848"/>
              <a:gd name="connsiteX3" fmla="*/ 1177505 w 2103393"/>
              <a:gd name="connsiteY3" fmla="*/ 493664 h 1959848"/>
              <a:gd name="connsiteX4" fmla="*/ 1312141 w 2103393"/>
              <a:gd name="connsiteY4" fmla="*/ 572201 h 1959848"/>
              <a:gd name="connsiteX5" fmla="*/ 1508484 w 2103393"/>
              <a:gd name="connsiteY5" fmla="*/ 375858 h 1959848"/>
              <a:gd name="connsiteX6" fmla="*/ 2058246 w 2103393"/>
              <a:gd name="connsiteY6" fmla="*/ 1924167 h 1959848"/>
              <a:gd name="connsiteX7" fmla="*/ 1211163 w 2103393"/>
              <a:gd name="connsiteY7" fmla="*/ 1486600 h 1959848"/>
              <a:gd name="connsiteX8" fmla="*/ 1205554 w 2103393"/>
              <a:gd name="connsiteY8" fmla="*/ 1200502 h 1959848"/>
              <a:gd name="connsiteX9" fmla="*/ 1244823 w 2103393"/>
              <a:gd name="connsiteY9" fmla="*/ 757325 h 1959848"/>
              <a:gd name="connsiteX10" fmla="*/ 1076528 w 2103393"/>
              <a:gd name="connsiteY10" fmla="*/ 611470 h 1959848"/>
              <a:gd name="connsiteX11" fmla="*/ 885795 w 2103393"/>
              <a:gd name="connsiteY11" fmla="*/ 751715 h 1959848"/>
              <a:gd name="connsiteX12" fmla="*/ 919453 w 2103393"/>
              <a:gd name="connsiteY12" fmla="*/ 1189281 h 1959848"/>
              <a:gd name="connsiteX13" fmla="*/ 891405 w 2103393"/>
              <a:gd name="connsiteY13" fmla="*/ 1509040 h 1959848"/>
              <a:gd name="connsiteX14" fmla="*/ 89201 w 2103393"/>
              <a:gd name="connsiteY14" fmla="*/ 1952216 h 1959848"/>
              <a:gd name="connsiteX15" fmla="*/ 577255 w 2103393"/>
              <a:gd name="connsiteY15" fmla="*/ 375858 h 1959848"/>
              <a:gd name="connsiteX16" fmla="*/ 807257 w 2103393"/>
              <a:gd name="connsiteY16" fmla="*/ 611470 h 1959848"/>
              <a:gd name="connsiteX17" fmla="*/ 969942 w 2103393"/>
              <a:gd name="connsiteY17" fmla="*/ 499274 h 1959848"/>
              <a:gd name="connsiteX18" fmla="*/ 947503 w 2103393"/>
              <a:gd name="connsiteY18" fmla="*/ 0 h 1959848"/>
              <a:gd name="connsiteX0" fmla="*/ 947503 w 2103393"/>
              <a:gd name="connsiteY0" fmla="*/ 0 h 1959848"/>
              <a:gd name="connsiteX1" fmla="*/ 947503 w 2103393"/>
              <a:gd name="connsiteY1" fmla="*/ 0 h 1959848"/>
              <a:gd name="connsiteX2" fmla="*/ 1183115 w 2103393"/>
              <a:gd name="connsiteY2" fmla="*/ 5610 h 1959848"/>
              <a:gd name="connsiteX3" fmla="*/ 1177505 w 2103393"/>
              <a:gd name="connsiteY3" fmla="*/ 493664 h 1959848"/>
              <a:gd name="connsiteX4" fmla="*/ 1312141 w 2103393"/>
              <a:gd name="connsiteY4" fmla="*/ 572201 h 1959848"/>
              <a:gd name="connsiteX5" fmla="*/ 1508484 w 2103393"/>
              <a:gd name="connsiteY5" fmla="*/ 375858 h 1959848"/>
              <a:gd name="connsiteX6" fmla="*/ 2058246 w 2103393"/>
              <a:gd name="connsiteY6" fmla="*/ 1924167 h 1959848"/>
              <a:gd name="connsiteX7" fmla="*/ 1211163 w 2103393"/>
              <a:gd name="connsiteY7" fmla="*/ 1486600 h 1959848"/>
              <a:gd name="connsiteX8" fmla="*/ 1205554 w 2103393"/>
              <a:gd name="connsiteY8" fmla="*/ 1200502 h 1959848"/>
              <a:gd name="connsiteX9" fmla="*/ 1244823 w 2103393"/>
              <a:gd name="connsiteY9" fmla="*/ 757325 h 1959848"/>
              <a:gd name="connsiteX10" fmla="*/ 1076528 w 2103393"/>
              <a:gd name="connsiteY10" fmla="*/ 611470 h 1959848"/>
              <a:gd name="connsiteX11" fmla="*/ 885795 w 2103393"/>
              <a:gd name="connsiteY11" fmla="*/ 751715 h 1959848"/>
              <a:gd name="connsiteX12" fmla="*/ 919453 w 2103393"/>
              <a:gd name="connsiteY12" fmla="*/ 1189281 h 1959848"/>
              <a:gd name="connsiteX13" fmla="*/ 891405 w 2103393"/>
              <a:gd name="connsiteY13" fmla="*/ 1509040 h 1959848"/>
              <a:gd name="connsiteX14" fmla="*/ 89201 w 2103393"/>
              <a:gd name="connsiteY14" fmla="*/ 1952216 h 1959848"/>
              <a:gd name="connsiteX15" fmla="*/ 577255 w 2103393"/>
              <a:gd name="connsiteY15" fmla="*/ 375858 h 1959848"/>
              <a:gd name="connsiteX16" fmla="*/ 807257 w 2103393"/>
              <a:gd name="connsiteY16" fmla="*/ 611470 h 1959848"/>
              <a:gd name="connsiteX17" fmla="*/ 969942 w 2103393"/>
              <a:gd name="connsiteY17" fmla="*/ 499274 h 1959848"/>
              <a:gd name="connsiteX18" fmla="*/ 947503 w 2103393"/>
              <a:gd name="connsiteY18" fmla="*/ 0 h 1959848"/>
              <a:gd name="connsiteX0" fmla="*/ 947503 w 2103393"/>
              <a:gd name="connsiteY0" fmla="*/ 0 h 1959848"/>
              <a:gd name="connsiteX1" fmla="*/ 947503 w 2103393"/>
              <a:gd name="connsiteY1" fmla="*/ 0 h 1959848"/>
              <a:gd name="connsiteX2" fmla="*/ 1183115 w 2103393"/>
              <a:gd name="connsiteY2" fmla="*/ 5610 h 1959848"/>
              <a:gd name="connsiteX3" fmla="*/ 1177505 w 2103393"/>
              <a:gd name="connsiteY3" fmla="*/ 493664 h 1959848"/>
              <a:gd name="connsiteX4" fmla="*/ 1312141 w 2103393"/>
              <a:gd name="connsiteY4" fmla="*/ 572201 h 1959848"/>
              <a:gd name="connsiteX5" fmla="*/ 1508484 w 2103393"/>
              <a:gd name="connsiteY5" fmla="*/ 375858 h 1959848"/>
              <a:gd name="connsiteX6" fmla="*/ 2058246 w 2103393"/>
              <a:gd name="connsiteY6" fmla="*/ 1924167 h 1959848"/>
              <a:gd name="connsiteX7" fmla="*/ 1211163 w 2103393"/>
              <a:gd name="connsiteY7" fmla="*/ 1486600 h 1959848"/>
              <a:gd name="connsiteX8" fmla="*/ 1205554 w 2103393"/>
              <a:gd name="connsiteY8" fmla="*/ 1200502 h 1959848"/>
              <a:gd name="connsiteX9" fmla="*/ 1244823 w 2103393"/>
              <a:gd name="connsiteY9" fmla="*/ 757325 h 1959848"/>
              <a:gd name="connsiteX10" fmla="*/ 1076528 w 2103393"/>
              <a:gd name="connsiteY10" fmla="*/ 611470 h 1959848"/>
              <a:gd name="connsiteX11" fmla="*/ 885795 w 2103393"/>
              <a:gd name="connsiteY11" fmla="*/ 751715 h 1959848"/>
              <a:gd name="connsiteX12" fmla="*/ 919453 w 2103393"/>
              <a:gd name="connsiteY12" fmla="*/ 1189281 h 1959848"/>
              <a:gd name="connsiteX13" fmla="*/ 891405 w 2103393"/>
              <a:gd name="connsiteY13" fmla="*/ 1509040 h 1959848"/>
              <a:gd name="connsiteX14" fmla="*/ 89201 w 2103393"/>
              <a:gd name="connsiteY14" fmla="*/ 1952216 h 1959848"/>
              <a:gd name="connsiteX15" fmla="*/ 577255 w 2103393"/>
              <a:gd name="connsiteY15" fmla="*/ 375858 h 1959848"/>
              <a:gd name="connsiteX16" fmla="*/ 807257 w 2103393"/>
              <a:gd name="connsiteY16" fmla="*/ 611470 h 1959848"/>
              <a:gd name="connsiteX17" fmla="*/ 969942 w 2103393"/>
              <a:gd name="connsiteY17" fmla="*/ 499274 h 1959848"/>
              <a:gd name="connsiteX18" fmla="*/ 947503 w 2103393"/>
              <a:gd name="connsiteY18" fmla="*/ 0 h 1959848"/>
              <a:gd name="connsiteX0" fmla="*/ 947503 w 2103393"/>
              <a:gd name="connsiteY0" fmla="*/ 0 h 1961617"/>
              <a:gd name="connsiteX1" fmla="*/ 947503 w 2103393"/>
              <a:gd name="connsiteY1" fmla="*/ 0 h 1961617"/>
              <a:gd name="connsiteX2" fmla="*/ 1183115 w 2103393"/>
              <a:gd name="connsiteY2" fmla="*/ 5610 h 1961617"/>
              <a:gd name="connsiteX3" fmla="*/ 1177505 w 2103393"/>
              <a:gd name="connsiteY3" fmla="*/ 493664 h 1961617"/>
              <a:gd name="connsiteX4" fmla="*/ 1312141 w 2103393"/>
              <a:gd name="connsiteY4" fmla="*/ 572201 h 1961617"/>
              <a:gd name="connsiteX5" fmla="*/ 1508484 w 2103393"/>
              <a:gd name="connsiteY5" fmla="*/ 375858 h 1961617"/>
              <a:gd name="connsiteX6" fmla="*/ 2058246 w 2103393"/>
              <a:gd name="connsiteY6" fmla="*/ 1924167 h 1961617"/>
              <a:gd name="connsiteX7" fmla="*/ 1244822 w 2103393"/>
              <a:gd name="connsiteY7" fmla="*/ 1514649 h 1961617"/>
              <a:gd name="connsiteX8" fmla="*/ 1205554 w 2103393"/>
              <a:gd name="connsiteY8" fmla="*/ 1200502 h 1961617"/>
              <a:gd name="connsiteX9" fmla="*/ 1244823 w 2103393"/>
              <a:gd name="connsiteY9" fmla="*/ 757325 h 1961617"/>
              <a:gd name="connsiteX10" fmla="*/ 1076528 w 2103393"/>
              <a:gd name="connsiteY10" fmla="*/ 611470 h 1961617"/>
              <a:gd name="connsiteX11" fmla="*/ 885795 w 2103393"/>
              <a:gd name="connsiteY11" fmla="*/ 751715 h 1961617"/>
              <a:gd name="connsiteX12" fmla="*/ 919453 w 2103393"/>
              <a:gd name="connsiteY12" fmla="*/ 1189281 h 1961617"/>
              <a:gd name="connsiteX13" fmla="*/ 891405 w 2103393"/>
              <a:gd name="connsiteY13" fmla="*/ 1509040 h 1961617"/>
              <a:gd name="connsiteX14" fmla="*/ 89201 w 2103393"/>
              <a:gd name="connsiteY14" fmla="*/ 1952216 h 1961617"/>
              <a:gd name="connsiteX15" fmla="*/ 577255 w 2103393"/>
              <a:gd name="connsiteY15" fmla="*/ 375858 h 1961617"/>
              <a:gd name="connsiteX16" fmla="*/ 807257 w 2103393"/>
              <a:gd name="connsiteY16" fmla="*/ 611470 h 1961617"/>
              <a:gd name="connsiteX17" fmla="*/ 969942 w 2103393"/>
              <a:gd name="connsiteY17" fmla="*/ 499274 h 1961617"/>
              <a:gd name="connsiteX18" fmla="*/ 947503 w 2103393"/>
              <a:gd name="connsiteY18" fmla="*/ 0 h 1961617"/>
              <a:gd name="connsiteX0" fmla="*/ 947503 w 2103393"/>
              <a:gd name="connsiteY0" fmla="*/ 0 h 1961617"/>
              <a:gd name="connsiteX1" fmla="*/ 947503 w 2103393"/>
              <a:gd name="connsiteY1" fmla="*/ 0 h 1961617"/>
              <a:gd name="connsiteX2" fmla="*/ 1183115 w 2103393"/>
              <a:gd name="connsiteY2" fmla="*/ 5610 h 1961617"/>
              <a:gd name="connsiteX3" fmla="*/ 1177505 w 2103393"/>
              <a:gd name="connsiteY3" fmla="*/ 493664 h 1961617"/>
              <a:gd name="connsiteX4" fmla="*/ 1312141 w 2103393"/>
              <a:gd name="connsiteY4" fmla="*/ 572201 h 1961617"/>
              <a:gd name="connsiteX5" fmla="*/ 1508484 w 2103393"/>
              <a:gd name="connsiteY5" fmla="*/ 375858 h 1961617"/>
              <a:gd name="connsiteX6" fmla="*/ 2058246 w 2103393"/>
              <a:gd name="connsiteY6" fmla="*/ 1924167 h 1961617"/>
              <a:gd name="connsiteX7" fmla="*/ 1244822 w 2103393"/>
              <a:gd name="connsiteY7" fmla="*/ 1514649 h 1961617"/>
              <a:gd name="connsiteX8" fmla="*/ 1205554 w 2103393"/>
              <a:gd name="connsiteY8" fmla="*/ 1200502 h 1961617"/>
              <a:gd name="connsiteX9" fmla="*/ 1244823 w 2103393"/>
              <a:gd name="connsiteY9" fmla="*/ 757325 h 1961617"/>
              <a:gd name="connsiteX10" fmla="*/ 1076528 w 2103393"/>
              <a:gd name="connsiteY10" fmla="*/ 611470 h 1961617"/>
              <a:gd name="connsiteX11" fmla="*/ 885795 w 2103393"/>
              <a:gd name="connsiteY11" fmla="*/ 751715 h 1961617"/>
              <a:gd name="connsiteX12" fmla="*/ 919453 w 2103393"/>
              <a:gd name="connsiteY12" fmla="*/ 1189281 h 1961617"/>
              <a:gd name="connsiteX13" fmla="*/ 891405 w 2103393"/>
              <a:gd name="connsiteY13" fmla="*/ 1509040 h 1961617"/>
              <a:gd name="connsiteX14" fmla="*/ 89201 w 2103393"/>
              <a:gd name="connsiteY14" fmla="*/ 1952216 h 1961617"/>
              <a:gd name="connsiteX15" fmla="*/ 577255 w 2103393"/>
              <a:gd name="connsiteY15" fmla="*/ 375858 h 1961617"/>
              <a:gd name="connsiteX16" fmla="*/ 807257 w 2103393"/>
              <a:gd name="connsiteY16" fmla="*/ 611470 h 1961617"/>
              <a:gd name="connsiteX17" fmla="*/ 969942 w 2103393"/>
              <a:gd name="connsiteY17" fmla="*/ 499274 h 1961617"/>
              <a:gd name="connsiteX18" fmla="*/ 947503 w 2103393"/>
              <a:gd name="connsiteY18" fmla="*/ 0 h 1961617"/>
              <a:gd name="connsiteX0" fmla="*/ 947503 w 2103393"/>
              <a:gd name="connsiteY0" fmla="*/ 0 h 1963064"/>
              <a:gd name="connsiteX1" fmla="*/ 947503 w 2103393"/>
              <a:gd name="connsiteY1" fmla="*/ 0 h 1963064"/>
              <a:gd name="connsiteX2" fmla="*/ 1183115 w 2103393"/>
              <a:gd name="connsiteY2" fmla="*/ 5610 h 1963064"/>
              <a:gd name="connsiteX3" fmla="*/ 1177505 w 2103393"/>
              <a:gd name="connsiteY3" fmla="*/ 493664 h 1963064"/>
              <a:gd name="connsiteX4" fmla="*/ 1312141 w 2103393"/>
              <a:gd name="connsiteY4" fmla="*/ 572201 h 1963064"/>
              <a:gd name="connsiteX5" fmla="*/ 1508484 w 2103393"/>
              <a:gd name="connsiteY5" fmla="*/ 375858 h 1963064"/>
              <a:gd name="connsiteX6" fmla="*/ 2058246 w 2103393"/>
              <a:gd name="connsiteY6" fmla="*/ 1924167 h 1963064"/>
              <a:gd name="connsiteX7" fmla="*/ 1244822 w 2103393"/>
              <a:gd name="connsiteY7" fmla="*/ 1514649 h 1963064"/>
              <a:gd name="connsiteX8" fmla="*/ 1205554 w 2103393"/>
              <a:gd name="connsiteY8" fmla="*/ 1200502 h 1963064"/>
              <a:gd name="connsiteX9" fmla="*/ 1244823 w 2103393"/>
              <a:gd name="connsiteY9" fmla="*/ 757325 h 1963064"/>
              <a:gd name="connsiteX10" fmla="*/ 1076528 w 2103393"/>
              <a:gd name="connsiteY10" fmla="*/ 611470 h 1963064"/>
              <a:gd name="connsiteX11" fmla="*/ 885795 w 2103393"/>
              <a:gd name="connsiteY11" fmla="*/ 751715 h 1963064"/>
              <a:gd name="connsiteX12" fmla="*/ 919453 w 2103393"/>
              <a:gd name="connsiteY12" fmla="*/ 1189281 h 1963064"/>
              <a:gd name="connsiteX13" fmla="*/ 891405 w 2103393"/>
              <a:gd name="connsiteY13" fmla="*/ 1509040 h 1963064"/>
              <a:gd name="connsiteX14" fmla="*/ 89201 w 2103393"/>
              <a:gd name="connsiteY14" fmla="*/ 1952216 h 1963064"/>
              <a:gd name="connsiteX15" fmla="*/ 577255 w 2103393"/>
              <a:gd name="connsiteY15" fmla="*/ 375858 h 1963064"/>
              <a:gd name="connsiteX16" fmla="*/ 807257 w 2103393"/>
              <a:gd name="connsiteY16" fmla="*/ 611470 h 1963064"/>
              <a:gd name="connsiteX17" fmla="*/ 969942 w 2103393"/>
              <a:gd name="connsiteY17" fmla="*/ 499274 h 1963064"/>
              <a:gd name="connsiteX18" fmla="*/ 947503 w 2103393"/>
              <a:gd name="connsiteY18" fmla="*/ 0 h 1963064"/>
              <a:gd name="connsiteX0" fmla="*/ 947503 w 2103393"/>
              <a:gd name="connsiteY0" fmla="*/ 0 h 1964995"/>
              <a:gd name="connsiteX1" fmla="*/ 947503 w 2103393"/>
              <a:gd name="connsiteY1" fmla="*/ 0 h 1964995"/>
              <a:gd name="connsiteX2" fmla="*/ 1183115 w 2103393"/>
              <a:gd name="connsiteY2" fmla="*/ 5610 h 1964995"/>
              <a:gd name="connsiteX3" fmla="*/ 1177505 w 2103393"/>
              <a:gd name="connsiteY3" fmla="*/ 493664 h 1964995"/>
              <a:gd name="connsiteX4" fmla="*/ 1312141 w 2103393"/>
              <a:gd name="connsiteY4" fmla="*/ 572201 h 1964995"/>
              <a:gd name="connsiteX5" fmla="*/ 1508484 w 2103393"/>
              <a:gd name="connsiteY5" fmla="*/ 375858 h 1964995"/>
              <a:gd name="connsiteX6" fmla="*/ 2058246 w 2103393"/>
              <a:gd name="connsiteY6" fmla="*/ 1924167 h 1964995"/>
              <a:gd name="connsiteX7" fmla="*/ 1244822 w 2103393"/>
              <a:gd name="connsiteY7" fmla="*/ 1514649 h 1964995"/>
              <a:gd name="connsiteX8" fmla="*/ 1205554 w 2103393"/>
              <a:gd name="connsiteY8" fmla="*/ 1200502 h 1964995"/>
              <a:gd name="connsiteX9" fmla="*/ 1244823 w 2103393"/>
              <a:gd name="connsiteY9" fmla="*/ 757325 h 1964995"/>
              <a:gd name="connsiteX10" fmla="*/ 1076528 w 2103393"/>
              <a:gd name="connsiteY10" fmla="*/ 611470 h 1964995"/>
              <a:gd name="connsiteX11" fmla="*/ 885795 w 2103393"/>
              <a:gd name="connsiteY11" fmla="*/ 751715 h 1964995"/>
              <a:gd name="connsiteX12" fmla="*/ 919453 w 2103393"/>
              <a:gd name="connsiteY12" fmla="*/ 1189281 h 1964995"/>
              <a:gd name="connsiteX13" fmla="*/ 891405 w 2103393"/>
              <a:gd name="connsiteY13" fmla="*/ 1509040 h 1964995"/>
              <a:gd name="connsiteX14" fmla="*/ 89201 w 2103393"/>
              <a:gd name="connsiteY14" fmla="*/ 1952216 h 1964995"/>
              <a:gd name="connsiteX15" fmla="*/ 577255 w 2103393"/>
              <a:gd name="connsiteY15" fmla="*/ 375858 h 1964995"/>
              <a:gd name="connsiteX16" fmla="*/ 807257 w 2103393"/>
              <a:gd name="connsiteY16" fmla="*/ 611470 h 1964995"/>
              <a:gd name="connsiteX17" fmla="*/ 969942 w 2103393"/>
              <a:gd name="connsiteY17" fmla="*/ 499274 h 1964995"/>
              <a:gd name="connsiteX18" fmla="*/ 947503 w 2103393"/>
              <a:gd name="connsiteY18" fmla="*/ 0 h 1964995"/>
              <a:gd name="connsiteX0" fmla="*/ 947503 w 2103393"/>
              <a:gd name="connsiteY0" fmla="*/ 13781 h 1978776"/>
              <a:gd name="connsiteX1" fmla="*/ 947503 w 2103393"/>
              <a:gd name="connsiteY1" fmla="*/ 13781 h 1978776"/>
              <a:gd name="connsiteX2" fmla="*/ 1183115 w 2103393"/>
              <a:gd name="connsiteY2" fmla="*/ 19391 h 1978776"/>
              <a:gd name="connsiteX3" fmla="*/ 1177505 w 2103393"/>
              <a:gd name="connsiteY3" fmla="*/ 507445 h 1978776"/>
              <a:gd name="connsiteX4" fmla="*/ 1312141 w 2103393"/>
              <a:gd name="connsiteY4" fmla="*/ 585982 h 1978776"/>
              <a:gd name="connsiteX5" fmla="*/ 1508484 w 2103393"/>
              <a:gd name="connsiteY5" fmla="*/ 389639 h 1978776"/>
              <a:gd name="connsiteX6" fmla="*/ 2058246 w 2103393"/>
              <a:gd name="connsiteY6" fmla="*/ 1937948 h 1978776"/>
              <a:gd name="connsiteX7" fmla="*/ 1244822 w 2103393"/>
              <a:gd name="connsiteY7" fmla="*/ 1528430 h 1978776"/>
              <a:gd name="connsiteX8" fmla="*/ 1205554 w 2103393"/>
              <a:gd name="connsiteY8" fmla="*/ 1214283 h 1978776"/>
              <a:gd name="connsiteX9" fmla="*/ 1244823 w 2103393"/>
              <a:gd name="connsiteY9" fmla="*/ 771106 h 1978776"/>
              <a:gd name="connsiteX10" fmla="*/ 1076528 w 2103393"/>
              <a:gd name="connsiteY10" fmla="*/ 625251 h 1978776"/>
              <a:gd name="connsiteX11" fmla="*/ 885795 w 2103393"/>
              <a:gd name="connsiteY11" fmla="*/ 765496 h 1978776"/>
              <a:gd name="connsiteX12" fmla="*/ 919453 w 2103393"/>
              <a:gd name="connsiteY12" fmla="*/ 1203062 h 1978776"/>
              <a:gd name="connsiteX13" fmla="*/ 891405 w 2103393"/>
              <a:gd name="connsiteY13" fmla="*/ 1522821 h 1978776"/>
              <a:gd name="connsiteX14" fmla="*/ 89201 w 2103393"/>
              <a:gd name="connsiteY14" fmla="*/ 1965997 h 1978776"/>
              <a:gd name="connsiteX15" fmla="*/ 577255 w 2103393"/>
              <a:gd name="connsiteY15" fmla="*/ 389639 h 1978776"/>
              <a:gd name="connsiteX16" fmla="*/ 807257 w 2103393"/>
              <a:gd name="connsiteY16" fmla="*/ 625251 h 1978776"/>
              <a:gd name="connsiteX17" fmla="*/ 969942 w 2103393"/>
              <a:gd name="connsiteY17" fmla="*/ 513055 h 1978776"/>
              <a:gd name="connsiteX18" fmla="*/ 947503 w 2103393"/>
              <a:gd name="connsiteY18" fmla="*/ 13781 h 1978776"/>
              <a:gd name="connsiteX0" fmla="*/ 964333 w 2103393"/>
              <a:gd name="connsiteY0" fmla="*/ 55026 h 1980752"/>
              <a:gd name="connsiteX1" fmla="*/ 947503 w 2103393"/>
              <a:gd name="connsiteY1" fmla="*/ 15757 h 1980752"/>
              <a:gd name="connsiteX2" fmla="*/ 1183115 w 2103393"/>
              <a:gd name="connsiteY2" fmla="*/ 21367 h 1980752"/>
              <a:gd name="connsiteX3" fmla="*/ 1177505 w 2103393"/>
              <a:gd name="connsiteY3" fmla="*/ 509421 h 1980752"/>
              <a:gd name="connsiteX4" fmla="*/ 1312141 w 2103393"/>
              <a:gd name="connsiteY4" fmla="*/ 587958 h 1980752"/>
              <a:gd name="connsiteX5" fmla="*/ 1508484 w 2103393"/>
              <a:gd name="connsiteY5" fmla="*/ 391615 h 1980752"/>
              <a:gd name="connsiteX6" fmla="*/ 2058246 w 2103393"/>
              <a:gd name="connsiteY6" fmla="*/ 1939924 h 1980752"/>
              <a:gd name="connsiteX7" fmla="*/ 1244822 w 2103393"/>
              <a:gd name="connsiteY7" fmla="*/ 1530406 h 1980752"/>
              <a:gd name="connsiteX8" fmla="*/ 1205554 w 2103393"/>
              <a:gd name="connsiteY8" fmla="*/ 1216259 h 1980752"/>
              <a:gd name="connsiteX9" fmla="*/ 1244823 w 2103393"/>
              <a:gd name="connsiteY9" fmla="*/ 773082 h 1980752"/>
              <a:gd name="connsiteX10" fmla="*/ 1076528 w 2103393"/>
              <a:gd name="connsiteY10" fmla="*/ 627227 h 1980752"/>
              <a:gd name="connsiteX11" fmla="*/ 885795 w 2103393"/>
              <a:gd name="connsiteY11" fmla="*/ 767472 h 1980752"/>
              <a:gd name="connsiteX12" fmla="*/ 919453 w 2103393"/>
              <a:gd name="connsiteY12" fmla="*/ 1205038 h 1980752"/>
              <a:gd name="connsiteX13" fmla="*/ 891405 w 2103393"/>
              <a:gd name="connsiteY13" fmla="*/ 1524797 h 1980752"/>
              <a:gd name="connsiteX14" fmla="*/ 89201 w 2103393"/>
              <a:gd name="connsiteY14" fmla="*/ 1967973 h 1980752"/>
              <a:gd name="connsiteX15" fmla="*/ 577255 w 2103393"/>
              <a:gd name="connsiteY15" fmla="*/ 391615 h 1980752"/>
              <a:gd name="connsiteX16" fmla="*/ 807257 w 2103393"/>
              <a:gd name="connsiteY16" fmla="*/ 627227 h 1980752"/>
              <a:gd name="connsiteX17" fmla="*/ 969942 w 2103393"/>
              <a:gd name="connsiteY17" fmla="*/ 515031 h 1980752"/>
              <a:gd name="connsiteX18" fmla="*/ 964333 w 2103393"/>
              <a:gd name="connsiteY18" fmla="*/ 55026 h 1980752"/>
              <a:gd name="connsiteX0" fmla="*/ 913845 w 2103393"/>
              <a:gd name="connsiteY0" fmla="*/ 72662 h 1981559"/>
              <a:gd name="connsiteX1" fmla="*/ 947503 w 2103393"/>
              <a:gd name="connsiteY1" fmla="*/ 16564 h 1981559"/>
              <a:gd name="connsiteX2" fmla="*/ 1183115 w 2103393"/>
              <a:gd name="connsiteY2" fmla="*/ 22174 h 1981559"/>
              <a:gd name="connsiteX3" fmla="*/ 1177505 w 2103393"/>
              <a:gd name="connsiteY3" fmla="*/ 510228 h 1981559"/>
              <a:gd name="connsiteX4" fmla="*/ 1312141 w 2103393"/>
              <a:gd name="connsiteY4" fmla="*/ 588765 h 1981559"/>
              <a:gd name="connsiteX5" fmla="*/ 1508484 w 2103393"/>
              <a:gd name="connsiteY5" fmla="*/ 392422 h 1981559"/>
              <a:gd name="connsiteX6" fmla="*/ 2058246 w 2103393"/>
              <a:gd name="connsiteY6" fmla="*/ 1940731 h 1981559"/>
              <a:gd name="connsiteX7" fmla="*/ 1244822 w 2103393"/>
              <a:gd name="connsiteY7" fmla="*/ 1531213 h 1981559"/>
              <a:gd name="connsiteX8" fmla="*/ 1205554 w 2103393"/>
              <a:gd name="connsiteY8" fmla="*/ 1217066 h 1981559"/>
              <a:gd name="connsiteX9" fmla="*/ 1244823 w 2103393"/>
              <a:gd name="connsiteY9" fmla="*/ 773889 h 1981559"/>
              <a:gd name="connsiteX10" fmla="*/ 1076528 w 2103393"/>
              <a:gd name="connsiteY10" fmla="*/ 628034 h 1981559"/>
              <a:gd name="connsiteX11" fmla="*/ 885795 w 2103393"/>
              <a:gd name="connsiteY11" fmla="*/ 768279 h 1981559"/>
              <a:gd name="connsiteX12" fmla="*/ 919453 w 2103393"/>
              <a:gd name="connsiteY12" fmla="*/ 1205845 h 1981559"/>
              <a:gd name="connsiteX13" fmla="*/ 891405 w 2103393"/>
              <a:gd name="connsiteY13" fmla="*/ 1525604 h 1981559"/>
              <a:gd name="connsiteX14" fmla="*/ 89201 w 2103393"/>
              <a:gd name="connsiteY14" fmla="*/ 1968780 h 1981559"/>
              <a:gd name="connsiteX15" fmla="*/ 577255 w 2103393"/>
              <a:gd name="connsiteY15" fmla="*/ 392422 h 1981559"/>
              <a:gd name="connsiteX16" fmla="*/ 807257 w 2103393"/>
              <a:gd name="connsiteY16" fmla="*/ 628034 h 1981559"/>
              <a:gd name="connsiteX17" fmla="*/ 969942 w 2103393"/>
              <a:gd name="connsiteY17" fmla="*/ 515838 h 1981559"/>
              <a:gd name="connsiteX18" fmla="*/ 913845 w 2103393"/>
              <a:gd name="connsiteY18" fmla="*/ 72662 h 1981559"/>
              <a:gd name="connsiteX0" fmla="*/ 913845 w 2103393"/>
              <a:gd name="connsiteY0" fmla="*/ 103017 h 2011914"/>
              <a:gd name="connsiteX1" fmla="*/ 1003601 w 2103393"/>
              <a:gd name="connsiteY1" fmla="*/ 2040 h 2011914"/>
              <a:gd name="connsiteX2" fmla="*/ 1183115 w 2103393"/>
              <a:gd name="connsiteY2" fmla="*/ 52529 h 2011914"/>
              <a:gd name="connsiteX3" fmla="*/ 1177505 w 2103393"/>
              <a:gd name="connsiteY3" fmla="*/ 540583 h 2011914"/>
              <a:gd name="connsiteX4" fmla="*/ 1312141 w 2103393"/>
              <a:gd name="connsiteY4" fmla="*/ 619120 h 2011914"/>
              <a:gd name="connsiteX5" fmla="*/ 1508484 w 2103393"/>
              <a:gd name="connsiteY5" fmla="*/ 422777 h 2011914"/>
              <a:gd name="connsiteX6" fmla="*/ 2058246 w 2103393"/>
              <a:gd name="connsiteY6" fmla="*/ 1971086 h 2011914"/>
              <a:gd name="connsiteX7" fmla="*/ 1244822 w 2103393"/>
              <a:gd name="connsiteY7" fmla="*/ 1561568 h 2011914"/>
              <a:gd name="connsiteX8" fmla="*/ 1205554 w 2103393"/>
              <a:gd name="connsiteY8" fmla="*/ 1247421 h 2011914"/>
              <a:gd name="connsiteX9" fmla="*/ 1244823 w 2103393"/>
              <a:gd name="connsiteY9" fmla="*/ 804244 h 2011914"/>
              <a:gd name="connsiteX10" fmla="*/ 1076528 w 2103393"/>
              <a:gd name="connsiteY10" fmla="*/ 658389 h 2011914"/>
              <a:gd name="connsiteX11" fmla="*/ 885795 w 2103393"/>
              <a:gd name="connsiteY11" fmla="*/ 798634 h 2011914"/>
              <a:gd name="connsiteX12" fmla="*/ 919453 w 2103393"/>
              <a:gd name="connsiteY12" fmla="*/ 1236200 h 2011914"/>
              <a:gd name="connsiteX13" fmla="*/ 891405 w 2103393"/>
              <a:gd name="connsiteY13" fmla="*/ 1555959 h 2011914"/>
              <a:gd name="connsiteX14" fmla="*/ 89201 w 2103393"/>
              <a:gd name="connsiteY14" fmla="*/ 1999135 h 2011914"/>
              <a:gd name="connsiteX15" fmla="*/ 577255 w 2103393"/>
              <a:gd name="connsiteY15" fmla="*/ 422777 h 2011914"/>
              <a:gd name="connsiteX16" fmla="*/ 807257 w 2103393"/>
              <a:gd name="connsiteY16" fmla="*/ 658389 h 2011914"/>
              <a:gd name="connsiteX17" fmla="*/ 969942 w 2103393"/>
              <a:gd name="connsiteY17" fmla="*/ 546193 h 2011914"/>
              <a:gd name="connsiteX18" fmla="*/ 913845 w 2103393"/>
              <a:gd name="connsiteY18" fmla="*/ 103017 h 2011914"/>
              <a:gd name="connsiteX0" fmla="*/ 930675 w 2103393"/>
              <a:gd name="connsiteY0" fmla="*/ 67702 h 2010258"/>
              <a:gd name="connsiteX1" fmla="*/ 1003601 w 2103393"/>
              <a:gd name="connsiteY1" fmla="*/ 384 h 2010258"/>
              <a:gd name="connsiteX2" fmla="*/ 1183115 w 2103393"/>
              <a:gd name="connsiteY2" fmla="*/ 50873 h 2010258"/>
              <a:gd name="connsiteX3" fmla="*/ 1177505 w 2103393"/>
              <a:gd name="connsiteY3" fmla="*/ 538927 h 2010258"/>
              <a:gd name="connsiteX4" fmla="*/ 1312141 w 2103393"/>
              <a:gd name="connsiteY4" fmla="*/ 617464 h 2010258"/>
              <a:gd name="connsiteX5" fmla="*/ 1508484 w 2103393"/>
              <a:gd name="connsiteY5" fmla="*/ 421121 h 2010258"/>
              <a:gd name="connsiteX6" fmla="*/ 2058246 w 2103393"/>
              <a:gd name="connsiteY6" fmla="*/ 1969430 h 2010258"/>
              <a:gd name="connsiteX7" fmla="*/ 1244822 w 2103393"/>
              <a:gd name="connsiteY7" fmla="*/ 1559912 h 2010258"/>
              <a:gd name="connsiteX8" fmla="*/ 1205554 w 2103393"/>
              <a:gd name="connsiteY8" fmla="*/ 1245765 h 2010258"/>
              <a:gd name="connsiteX9" fmla="*/ 1244823 w 2103393"/>
              <a:gd name="connsiteY9" fmla="*/ 802588 h 2010258"/>
              <a:gd name="connsiteX10" fmla="*/ 1076528 w 2103393"/>
              <a:gd name="connsiteY10" fmla="*/ 656733 h 2010258"/>
              <a:gd name="connsiteX11" fmla="*/ 885795 w 2103393"/>
              <a:gd name="connsiteY11" fmla="*/ 796978 h 2010258"/>
              <a:gd name="connsiteX12" fmla="*/ 919453 w 2103393"/>
              <a:gd name="connsiteY12" fmla="*/ 1234544 h 2010258"/>
              <a:gd name="connsiteX13" fmla="*/ 891405 w 2103393"/>
              <a:gd name="connsiteY13" fmla="*/ 1554303 h 2010258"/>
              <a:gd name="connsiteX14" fmla="*/ 89201 w 2103393"/>
              <a:gd name="connsiteY14" fmla="*/ 1997479 h 2010258"/>
              <a:gd name="connsiteX15" fmla="*/ 577255 w 2103393"/>
              <a:gd name="connsiteY15" fmla="*/ 421121 h 2010258"/>
              <a:gd name="connsiteX16" fmla="*/ 807257 w 2103393"/>
              <a:gd name="connsiteY16" fmla="*/ 656733 h 2010258"/>
              <a:gd name="connsiteX17" fmla="*/ 969942 w 2103393"/>
              <a:gd name="connsiteY17" fmla="*/ 544537 h 2010258"/>
              <a:gd name="connsiteX18" fmla="*/ 930675 w 2103393"/>
              <a:gd name="connsiteY18" fmla="*/ 67702 h 2010258"/>
              <a:gd name="connsiteX0" fmla="*/ 930675 w 2103393"/>
              <a:gd name="connsiteY0" fmla="*/ 69239 h 2011795"/>
              <a:gd name="connsiteX1" fmla="*/ 1183115 w 2103393"/>
              <a:gd name="connsiteY1" fmla="*/ 52410 h 2011795"/>
              <a:gd name="connsiteX2" fmla="*/ 1177505 w 2103393"/>
              <a:gd name="connsiteY2" fmla="*/ 540464 h 2011795"/>
              <a:gd name="connsiteX3" fmla="*/ 1312141 w 2103393"/>
              <a:gd name="connsiteY3" fmla="*/ 619001 h 2011795"/>
              <a:gd name="connsiteX4" fmla="*/ 1508484 w 2103393"/>
              <a:gd name="connsiteY4" fmla="*/ 422658 h 2011795"/>
              <a:gd name="connsiteX5" fmla="*/ 2058246 w 2103393"/>
              <a:gd name="connsiteY5" fmla="*/ 1970967 h 2011795"/>
              <a:gd name="connsiteX6" fmla="*/ 1244822 w 2103393"/>
              <a:gd name="connsiteY6" fmla="*/ 1561449 h 2011795"/>
              <a:gd name="connsiteX7" fmla="*/ 1205554 w 2103393"/>
              <a:gd name="connsiteY7" fmla="*/ 1247302 h 2011795"/>
              <a:gd name="connsiteX8" fmla="*/ 1244823 w 2103393"/>
              <a:gd name="connsiteY8" fmla="*/ 804125 h 2011795"/>
              <a:gd name="connsiteX9" fmla="*/ 1076528 w 2103393"/>
              <a:gd name="connsiteY9" fmla="*/ 658270 h 2011795"/>
              <a:gd name="connsiteX10" fmla="*/ 885795 w 2103393"/>
              <a:gd name="connsiteY10" fmla="*/ 798515 h 2011795"/>
              <a:gd name="connsiteX11" fmla="*/ 919453 w 2103393"/>
              <a:gd name="connsiteY11" fmla="*/ 1236081 h 2011795"/>
              <a:gd name="connsiteX12" fmla="*/ 891405 w 2103393"/>
              <a:gd name="connsiteY12" fmla="*/ 1555840 h 2011795"/>
              <a:gd name="connsiteX13" fmla="*/ 89201 w 2103393"/>
              <a:gd name="connsiteY13" fmla="*/ 1999016 h 2011795"/>
              <a:gd name="connsiteX14" fmla="*/ 577255 w 2103393"/>
              <a:gd name="connsiteY14" fmla="*/ 422658 h 2011795"/>
              <a:gd name="connsiteX15" fmla="*/ 807257 w 2103393"/>
              <a:gd name="connsiteY15" fmla="*/ 658270 h 2011795"/>
              <a:gd name="connsiteX16" fmla="*/ 969942 w 2103393"/>
              <a:gd name="connsiteY16" fmla="*/ 546074 h 2011795"/>
              <a:gd name="connsiteX17" fmla="*/ 930675 w 2103393"/>
              <a:gd name="connsiteY17" fmla="*/ 69239 h 2011795"/>
              <a:gd name="connsiteX0" fmla="*/ 930675 w 2103393"/>
              <a:gd name="connsiteY0" fmla="*/ 63795 h 2006351"/>
              <a:gd name="connsiteX1" fmla="*/ 1183115 w 2103393"/>
              <a:gd name="connsiteY1" fmla="*/ 46966 h 2006351"/>
              <a:gd name="connsiteX2" fmla="*/ 1177505 w 2103393"/>
              <a:gd name="connsiteY2" fmla="*/ 535020 h 2006351"/>
              <a:gd name="connsiteX3" fmla="*/ 1312141 w 2103393"/>
              <a:gd name="connsiteY3" fmla="*/ 613557 h 2006351"/>
              <a:gd name="connsiteX4" fmla="*/ 1508484 w 2103393"/>
              <a:gd name="connsiteY4" fmla="*/ 417214 h 2006351"/>
              <a:gd name="connsiteX5" fmla="*/ 2058246 w 2103393"/>
              <a:gd name="connsiteY5" fmla="*/ 1965523 h 2006351"/>
              <a:gd name="connsiteX6" fmla="*/ 1244822 w 2103393"/>
              <a:gd name="connsiteY6" fmla="*/ 1556005 h 2006351"/>
              <a:gd name="connsiteX7" fmla="*/ 1205554 w 2103393"/>
              <a:gd name="connsiteY7" fmla="*/ 1241858 h 2006351"/>
              <a:gd name="connsiteX8" fmla="*/ 1244823 w 2103393"/>
              <a:gd name="connsiteY8" fmla="*/ 798681 h 2006351"/>
              <a:gd name="connsiteX9" fmla="*/ 1076528 w 2103393"/>
              <a:gd name="connsiteY9" fmla="*/ 652826 h 2006351"/>
              <a:gd name="connsiteX10" fmla="*/ 885795 w 2103393"/>
              <a:gd name="connsiteY10" fmla="*/ 793071 h 2006351"/>
              <a:gd name="connsiteX11" fmla="*/ 919453 w 2103393"/>
              <a:gd name="connsiteY11" fmla="*/ 1230637 h 2006351"/>
              <a:gd name="connsiteX12" fmla="*/ 891405 w 2103393"/>
              <a:gd name="connsiteY12" fmla="*/ 1550396 h 2006351"/>
              <a:gd name="connsiteX13" fmla="*/ 89201 w 2103393"/>
              <a:gd name="connsiteY13" fmla="*/ 1993572 h 2006351"/>
              <a:gd name="connsiteX14" fmla="*/ 577255 w 2103393"/>
              <a:gd name="connsiteY14" fmla="*/ 417214 h 2006351"/>
              <a:gd name="connsiteX15" fmla="*/ 807257 w 2103393"/>
              <a:gd name="connsiteY15" fmla="*/ 652826 h 2006351"/>
              <a:gd name="connsiteX16" fmla="*/ 969942 w 2103393"/>
              <a:gd name="connsiteY16" fmla="*/ 540630 h 2006351"/>
              <a:gd name="connsiteX17" fmla="*/ 930675 w 2103393"/>
              <a:gd name="connsiteY17" fmla="*/ 63795 h 2006351"/>
              <a:gd name="connsiteX0" fmla="*/ 930675 w 2103393"/>
              <a:gd name="connsiteY0" fmla="*/ 51191 h 2016186"/>
              <a:gd name="connsiteX1" fmla="*/ 1183115 w 2103393"/>
              <a:gd name="connsiteY1" fmla="*/ 56801 h 2016186"/>
              <a:gd name="connsiteX2" fmla="*/ 1177505 w 2103393"/>
              <a:gd name="connsiteY2" fmla="*/ 544855 h 2016186"/>
              <a:gd name="connsiteX3" fmla="*/ 1312141 w 2103393"/>
              <a:gd name="connsiteY3" fmla="*/ 623392 h 2016186"/>
              <a:gd name="connsiteX4" fmla="*/ 1508484 w 2103393"/>
              <a:gd name="connsiteY4" fmla="*/ 427049 h 2016186"/>
              <a:gd name="connsiteX5" fmla="*/ 2058246 w 2103393"/>
              <a:gd name="connsiteY5" fmla="*/ 1975358 h 2016186"/>
              <a:gd name="connsiteX6" fmla="*/ 1244822 w 2103393"/>
              <a:gd name="connsiteY6" fmla="*/ 1565840 h 2016186"/>
              <a:gd name="connsiteX7" fmla="*/ 1205554 w 2103393"/>
              <a:gd name="connsiteY7" fmla="*/ 1251693 h 2016186"/>
              <a:gd name="connsiteX8" fmla="*/ 1244823 w 2103393"/>
              <a:gd name="connsiteY8" fmla="*/ 808516 h 2016186"/>
              <a:gd name="connsiteX9" fmla="*/ 1076528 w 2103393"/>
              <a:gd name="connsiteY9" fmla="*/ 662661 h 2016186"/>
              <a:gd name="connsiteX10" fmla="*/ 885795 w 2103393"/>
              <a:gd name="connsiteY10" fmla="*/ 802906 h 2016186"/>
              <a:gd name="connsiteX11" fmla="*/ 919453 w 2103393"/>
              <a:gd name="connsiteY11" fmla="*/ 1240472 h 2016186"/>
              <a:gd name="connsiteX12" fmla="*/ 891405 w 2103393"/>
              <a:gd name="connsiteY12" fmla="*/ 1560231 h 2016186"/>
              <a:gd name="connsiteX13" fmla="*/ 89201 w 2103393"/>
              <a:gd name="connsiteY13" fmla="*/ 2003407 h 2016186"/>
              <a:gd name="connsiteX14" fmla="*/ 577255 w 2103393"/>
              <a:gd name="connsiteY14" fmla="*/ 427049 h 2016186"/>
              <a:gd name="connsiteX15" fmla="*/ 807257 w 2103393"/>
              <a:gd name="connsiteY15" fmla="*/ 662661 h 2016186"/>
              <a:gd name="connsiteX16" fmla="*/ 969942 w 2103393"/>
              <a:gd name="connsiteY16" fmla="*/ 550465 h 2016186"/>
              <a:gd name="connsiteX17" fmla="*/ 930675 w 2103393"/>
              <a:gd name="connsiteY17" fmla="*/ 51191 h 2016186"/>
              <a:gd name="connsiteX0" fmla="*/ 930675 w 2103393"/>
              <a:gd name="connsiteY0" fmla="*/ 47103 h 2012098"/>
              <a:gd name="connsiteX1" fmla="*/ 1183115 w 2103393"/>
              <a:gd name="connsiteY1" fmla="*/ 52713 h 2012098"/>
              <a:gd name="connsiteX2" fmla="*/ 1177505 w 2103393"/>
              <a:gd name="connsiteY2" fmla="*/ 540767 h 2012098"/>
              <a:gd name="connsiteX3" fmla="*/ 1312141 w 2103393"/>
              <a:gd name="connsiteY3" fmla="*/ 619304 h 2012098"/>
              <a:gd name="connsiteX4" fmla="*/ 1508484 w 2103393"/>
              <a:gd name="connsiteY4" fmla="*/ 422961 h 2012098"/>
              <a:gd name="connsiteX5" fmla="*/ 2058246 w 2103393"/>
              <a:gd name="connsiteY5" fmla="*/ 1971270 h 2012098"/>
              <a:gd name="connsiteX6" fmla="*/ 1244822 w 2103393"/>
              <a:gd name="connsiteY6" fmla="*/ 1561752 h 2012098"/>
              <a:gd name="connsiteX7" fmla="*/ 1205554 w 2103393"/>
              <a:gd name="connsiteY7" fmla="*/ 1247605 h 2012098"/>
              <a:gd name="connsiteX8" fmla="*/ 1244823 w 2103393"/>
              <a:gd name="connsiteY8" fmla="*/ 804428 h 2012098"/>
              <a:gd name="connsiteX9" fmla="*/ 1076528 w 2103393"/>
              <a:gd name="connsiteY9" fmla="*/ 658573 h 2012098"/>
              <a:gd name="connsiteX10" fmla="*/ 885795 w 2103393"/>
              <a:gd name="connsiteY10" fmla="*/ 798818 h 2012098"/>
              <a:gd name="connsiteX11" fmla="*/ 919453 w 2103393"/>
              <a:gd name="connsiteY11" fmla="*/ 1236384 h 2012098"/>
              <a:gd name="connsiteX12" fmla="*/ 891405 w 2103393"/>
              <a:gd name="connsiteY12" fmla="*/ 1556143 h 2012098"/>
              <a:gd name="connsiteX13" fmla="*/ 89201 w 2103393"/>
              <a:gd name="connsiteY13" fmla="*/ 1999319 h 2012098"/>
              <a:gd name="connsiteX14" fmla="*/ 577255 w 2103393"/>
              <a:gd name="connsiteY14" fmla="*/ 422961 h 2012098"/>
              <a:gd name="connsiteX15" fmla="*/ 807257 w 2103393"/>
              <a:gd name="connsiteY15" fmla="*/ 658573 h 2012098"/>
              <a:gd name="connsiteX16" fmla="*/ 969942 w 2103393"/>
              <a:gd name="connsiteY16" fmla="*/ 546377 h 2012098"/>
              <a:gd name="connsiteX17" fmla="*/ 930675 w 2103393"/>
              <a:gd name="connsiteY17" fmla="*/ 47103 h 2012098"/>
              <a:gd name="connsiteX0" fmla="*/ 930675 w 2103393"/>
              <a:gd name="connsiteY0" fmla="*/ 47103 h 2012098"/>
              <a:gd name="connsiteX1" fmla="*/ 1183115 w 2103393"/>
              <a:gd name="connsiteY1" fmla="*/ 52713 h 2012098"/>
              <a:gd name="connsiteX2" fmla="*/ 1177505 w 2103393"/>
              <a:gd name="connsiteY2" fmla="*/ 540767 h 2012098"/>
              <a:gd name="connsiteX3" fmla="*/ 1312141 w 2103393"/>
              <a:gd name="connsiteY3" fmla="*/ 619304 h 2012098"/>
              <a:gd name="connsiteX4" fmla="*/ 1508484 w 2103393"/>
              <a:gd name="connsiteY4" fmla="*/ 422961 h 2012098"/>
              <a:gd name="connsiteX5" fmla="*/ 2058246 w 2103393"/>
              <a:gd name="connsiteY5" fmla="*/ 1971270 h 2012098"/>
              <a:gd name="connsiteX6" fmla="*/ 1244822 w 2103393"/>
              <a:gd name="connsiteY6" fmla="*/ 1561752 h 2012098"/>
              <a:gd name="connsiteX7" fmla="*/ 1205554 w 2103393"/>
              <a:gd name="connsiteY7" fmla="*/ 1247605 h 2012098"/>
              <a:gd name="connsiteX8" fmla="*/ 1244823 w 2103393"/>
              <a:gd name="connsiteY8" fmla="*/ 804428 h 2012098"/>
              <a:gd name="connsiteX9" fmla="*/ 1076528 w 2103393"/>
              <a:gd name="connsiteY9" fmla="*/ 658573 h 2012098"/>
              <a:gd name="connsiteX10" fmla="*/ 885795 w 2103393"/>
              <a:gd name="connsiteY10" fmla="*/ 798818 h 2012098"/>
              <a:gd name="connsiteX11" fmla="*/ 919453 w 2103393"/>
              <a:gd name="connsiteY11" fmla="*/ 1236384 h 2012098"/>
              <a:gd name="connsiteX12" fmla="*/ 891405 w 2103393"/>
              <a:gd name="connsiteY12" fmla="*/ 1556143 h 2012098"/>
              <a:gd name="connsiteX13" fmla="*/ 89201 w 2103393"/>
              <a:gd name="connsiteY13" fmla="*/ 1999319 h 2012098"/>
              <a:gd name="connsiteX14" fmla="*/ 577255 w 2103393"/>
              <a:gd name="connsiteY14" fmla="*/ 422961 h 2012098"/>
              <a:gd name="connsiteX15" fmla="*/ 807257 w 2103393"/>
              <a:gd name="connsiteY15" fmla="*/ 658573 h 2012098"/>
              <a:gd name="connsiteX16" fmla="*/ 969942 w 2103393"/>
              <a:gd name="connsiteY16" fmla="*/ 546377 h 2012098"/>
              <a:gd name="connsiteX17" fmla="*/ 930675 w 2103393"/>
              <a:gd name="connsiteY17" fmla="*/ 47103 h 2012098"/>
              <a:gd name="connsiteX0" fmla="*/ 930675 w 2103393"/>
              <a:gd name="connsiteY0" fmla="*/ 24191 h 2051098"/>
              <a:gd name="connsiteX1" fmla="*/ 1183115 w 2103393"/>
              <a:gd name="connsiteY1" fmla="*/ 91713 h 2051098"/>
              <a:gd name="connsiteX2" fmla="*/ 1177505 w 2103393"/>
              <a:gd name="connsiteY2" fmla="*/ 579767 h 2051098"/>
              <a:gd name="connsiteX3" fmla="*/ 1312141 w 2103393"/>
              <a:gd name="connsiteY3" fmla="*/ 658304 h 2051098"/>
              <a:gd name="connsiteX4" fmla="*/ 1508484 w 2103393"/>
              <a:gd name="connsiteY4" fmla="*/ 461961 h 2051098"/>
              <a:gd name="connsiteX5" fmla="*/ 2058246 w 2103393"/>
              <a:gd name="connsiteY5" fmla="*/ 2010270 h 2051098"/>
              <a:gd name="connsiteX6" fmla="*/ 1244822 w 2103393"/>
              <a:gd name="connsiteY6" fmla="*/ 1600752 h 2051098"/>
              <a:gd name="connsiteX7" fmla="*/ 1205554 w 2103393"/>
              <a:gd name="connsiteY7" fmla="*/ 1286605 h 2051098"/>
              <a:gd name="connsiteX8" fmla="*/ 1244823 w 2103393"/>
              <a:gd name="connsiteY8" fmla="*/ 843428 h 2051098"/>
              <a:gd name="connsiteX9" fmla="*/ 1076528 w 2103393"/>
              <a:gd name="connsiteY9" fmla="*/ 697573 h 2051098"/>
              <a:gd name="connsiteX10" fmla="*/ 885795 w 2103393"/>
              <a:gd name="connsiteY10" fmla="*/ 837818 h 2051098"/>
              <a:gd name="connsiteX11" fmla="*/ 919453 w 2103393"/>
              <a:gd name="connsiteY11" fmla="*/ 1275384 h 2051098"/>
              <a:gd name="connsiteX12" fmla="*/ 891405 w 2103393"/>
              <a:gd name="connsiteY12" fmla="*/ 1595143 h 2051098"/>
              <a:gd name="connsiteX13" fmla="*/ 89201 w 2103393"/>
              <a:gd name="connsiteY13" fmla="*/ 2038319 h 2051098"/>
              <a:gd name="connsiteX14" fmla="*/ 577255 w 2103393"/>
              <a:gd name="connsiteY14" fmla="*/ 461961 h 2051098"/>
              <a:gd name="connsiteX15" fmla="*/ 807257 w 2103393"/>
              <a:gd name="connsiteY15" fmla="*/ 697573 h 2051098"/>
              <a:gd name="connsiteX16" fmla="*/ 969942 w 2103393"/>
              <a:gd name="connsiteY16" fmla="*/ 585377 h 2051098"/>
              <a:gd name="connsiteX17" fmla="*/ 930675 w 2103393"/>
              <a:gd name="connsiteY17" fmla="*/ 24191 h 2051098"/>
              <a:gd name="connsiteX0" fmla="*/ 930675 w 2103393"/>
              <a:gd name="connsiteY0" fmla="*/ 51153 h 2078060"/>
              <a:gd name="connsiteX1" fmla="*/ 1190398 w 2103393"/>
              <a:gd name="connsiteY1" fmla="*/ 49480 h 2078060"/>
              <a:gd name="connsiteX2" fmla="*/ 1177505 w 2103393"/>
              <a:gd name="connsiteY2" fmla="*/ 606729 h 2078060"/>
              <a:gd name="connsiteX3" fmla="*/ 1312141 w 2103393"/>
              <a:gd name="connsiteY3" fmla="*/ 685266 h 2078060"/>
              <a:gd name="connsiteX4" fmla="*/ 1508484 w 2103393"/>
              <a:gd name="connsiteY4" fmla="*/ 488923 h 2078060"/>
              <a:gd name="connsiteX5" fmla="*/ 2058246 w 2103393"/>
              <a:gd name="connsiteY5" fmla="*/ 2037232 h 2078060"/>
              <a:gd name="connsiteX6" fmla="*/ 1244822 w 2103393"/>
              <a:gd name="connsiteY6" fmla="*/ 1627714 h 2078060"/>
              <a:gd name="connsiteX7" fmla="*/ 1205554 w 2103393"/>
              <a:gd name="connsiteY7" fmla="*/ 1313567 h 2078060"/>
              <a:gd name="connsiteX8" fmla="*/ 1244823 w 2103393"/>
              <a:gd name="connsiteY8" fmla="*/ 870390 h 2078060"/>
              <a:gd name="connsiteX9" fmla="*/ 1076528 w 2103393"/>
              <a:gd name="connsiteY9" fmla="*/ 724535 h 2078060"/>
              <a:gd name="connsiteX10" fmla="*/ 885795 w 2103393"/>
              <a:gd name="connsiteY10" fmla="*/ 864780 h 2078060"/>
              <a:gd name="connsiteX11" fmla="*/ 919453 w 2103393"/>
              <a:gd name="connsiteY11" fmla="*/ 1302346 h 2078060"/>
              <a:gd name="connsiteX12" fmla="*/ 891405 w 2103393"/>
              <a:gd name="connsiteY12" fmla="*/ 1622105 h 2078060"/>
              <a:gd name="connsiteX13" fmla="*/ 89201 w 2103393"/>
              <a:gd name="connsiteY13" fmla="*/ 2065281 h 2078060"/>
              <a:gd name="connsiteX14" fmla="*/ 577255 w 2103393"/>
              <a:gd name="connsiteY14" fmla="*/ 488923 h 2078060"/>
              <a:gd name="connsiteX15" fmla="*/ 807257 w 2103393"/>
              <a:gd name="connsiteY15" fmla="*/ 724535 h 2078060"/>
              <a:gd name="connsiteX16" fmla="*/ 969942 w 2103393"/>
              <a:gd name="connsiteY16" fmla="*/ 612339 h 2078060"/>
              <a:gd name="connsiteX17" fmla="*/ 930675 w 2103393"/>
              <a:gd name="connsiteY17" fmla="*/ 51153 h 2078060"/>
              <a:gd name="connsiteX0" fmla="*/ 930675 w 2103393"/>
              <a:gd name="connsiteY0" fmla="*/ 57180 h 2084087"/>
              <a:gd name="connsiteX1" fmla="*/ 1190398 w 2103393"/>
              <a:gd name="connsiteY1" fmla="*/ 55507 h 2084087"/>
              <a:gd name="connsiteX2" fmla="*/ 1177505 w 2103393"/>
              <a:gd name="connsiteY2" fmla="*/ 612756 h 2084087"/>
              <a:gd name="connsiteX3" fmla="*/ 1312141 w 2103393"/>
              <a:gd name="connsiteY3" fmla="*/ 691293 h 2084087"/>
              <a:gd name="connsiteX4" fmla="*/ 1508484 w 2103393"/>
              <a:gd name="connsiteY4" fmla="*/ 494950 h 2084087"/>
              <a:gd name="connsiteX5" fmla="*/ 2058246 w 2103393"/>
              <a:gd name="connsiteY5" fmla="*/ 2043259 h 2084087"/>
              <a:gd name="connsiteX6" fmla="*/ 1244822 w 2103393"/>
              <a:gd name="connsiteY6" fmla="*/ 1633741 h 2084087"/>
              <a:gd name="connsiteX7" fmla="*/ 1205554 w 2103393"/>
              <a:gd name="connsiteY7" fmla="*/ 1319594 h 2084087"/>
              <a:gd name="connsiteX8" fmla="*/ 1244823 w 2103393"/>
              <a:gd name="connsiteY8" fmla="*/ 876417 h 2084087"/>
              <a:gd name="connsiteX9" fmla="*/ 1076528 w 2103393"/>
              <a:gd name="connsiteY9" fmla="*/ 730562 h 2084087"/>
              <a:gd name="connsiteX10" fmla="*/ 885795 w 2103393"/>
              <a:gd name="connsiteY10" fmla="*/ 870807 h 2084087"/>
              <a:gd name="connsiteX11" fmla="*/ 919453 w 2103393"/>
              <a:gd name="connsiteY11" fmla="*/ 1308373 h 2084087"/>
              <a:gd name="connsiteX12" fmla="*/ 891405 w 2103393"/>
              <a:gd name="connsiteY12" fmla="*/ 1628132 h 2084087"/>
              <a:gd name="connsiteX13" fmla="*/ 89201 w 2103393"/>
              <a:gd name="connsiteY13" fmla="*/ 2071308 h 2084087"/>
              <a:gd name="connsiteX14" fmla="*/ 577255 w 2103393"/>
              <a:gd name="connsiteY14" fmla="*/ 494950 h 2084087"/>
              <a:gd name="connsiteX15" fmla="*/ 807257 w 2103393"/>
              <a:gd name="connsiteY15" fmla="*/ 730562 h 2084087"/>
              <a:gd name="connsiteX16" fmla="*/ 969942 w 2103393"/>
              <a:gd name="connsiteY16" fmla="*/ 618366 h 2084087"/>
              <a:gd name="connsiteX17" fmla="*/ 930675 w 2103393"/>
              <a:gd name="connsiteY17" fmla="*/ 57180 h 2084087"/>
              <a:gd name="connsiteX0" fmla="*/ 930675 w 2103393"/>
              <a:gd name="connsiteY0" fmla="*/ 65797 h 2092704"/>
              <a:gd name="connsiteX1" fmla="*/ 1190398 w 2103393"/>
              <a:gd name="connsiteY1" fmla="*/ 64124 h 2092704"/>
              <a:gd name="connsiteX2" fmla="*/ 1177505 w 2103393"/>
              <a:gd name="connsiteY2" fmla="*/ 621373 h 2092704"/>
              <a:gd name="connsiteX3" fmla="*/ 1312141 w 2103393"/>
              <a:gd name="connsiteY3" fmla="*/ 699910 h 2092704"/>
              <a:gd name="connsiteX4" fmla="*/ 1508484 w 2103393"/>
              <a:gd name="connsiteY4" fmla="*/ 503567 h 2092704"/>
              <a:gd name="connsiteX5" fmla="*/ 2058246 w 2103393"/>
              <a:gd name="connsiteY5" fmla="*/ 2051876 h 2092704"/>
              <a:gd name="connsiteX6" fmla="*/ 1244822 w 2103393"/>
              <a:gd name="connsiteY6" fmla="*/ 1642358 h 2092704"/>
              <a:gd name="connsiteX7" fmla="*/ 1205554 w 2103393"/>
              <a:gd name="connsiteY7" fmla="*/ 1328211 h 2092704"/>
              <a:gd name="connsiteX8" fmla="*/ 1244823 w 2103393"/>
              <a:gd name="connsiteY8" fmla="*/ 885034 h 2092704"/>
              <a:gd name="connsiteX9" fmla="*/ 1076528 w 2103393"/>
              <a:gd name="connsiteY9" fmla="*/ 739179 h 2092704"/>
              <a:gd name="connsiteX10" fmla="*/ 885795 w 2103393"/>
              <a:gd name="connsiteY10" fmla="*/ 879424 h 2092704"/>
              <a:gd name="connsiteX11" fmla="*/ 919453 w 2103393"/>
              <a:gd name="connsiteY11" fmla="*/ 1316990 h 2092704"/>
              <a:gd name="connsiteX12" fmla="*/ 891405 w 2103393"/>
              <a:gd name="connsiteY12" fmla="*/ 1636749 h 2092704"/>
              <a:gd name="connsiteX13" fmla="*/ 89201 w 2103393"/>
              <a:gd name="connsiteY13" fmla="*/ 2079925 h 2092704"/>
              <a:gd name="connsiteX14" fmla="*/ 577255 w 2103393"/>
              <a:gd name="connsiteY14" fmla="*/ 503567 h 2092704"/>
              <a:gd name="connsiteX15" fmla="*/ 807257 w 2103393"/>
              <a:gd name="connsiteY15" fmla="*/ 739179 h 2092704"/>
              <a:gd name="connsiteX16" fmla="*/ 969942 w 2103393"/>
              <a:gd name="connsiteY16" fmla="*/ 626983 h 2092704"/>
              <a:gd name="connsiteX17" fmla="*/ 930675 w 2103393"/>
              <a:gd name="connsiteY17" fmla="*/ 65797 h 2092704"/>
              <a:gd name="connsiteX0" fmla="*/ 930675 w 2103393"/>
              <a:gd name="connsiteY0" fmla="*/ 65797 h 2092704"/>
              <a:gd name="connsiteX1" fmla="*/ 1190398 w 2103393"/>
              <a:gd name="connsiteY1" fmla="*/ 64124 h 2092704"/>
              <a:gd name="connsiteX2" fmla="*/ 1177505 w 2103393"/>
              <a:gd name="connsiteY2" fmla="*/ 621373 h 2092704"/>
              <a:gd name="connsiteX3" fmla="*/ 1312141 w 2103393"/>
              <a:gd name="connsiteY3" fmla="*/ 699910 h 2092704"/>
              <a:gd name="connsiteX4" fmla="*/ 1508484 w 2103393"/>
              <a:gd name="connsiteY4" fmla="*/ 503567 h 2092704"/>
              <a:gd name="connsiteX5" fmla="*/ 2058246 w 2103393"/>
              <a:gd name="connsiteY5" fmla="*/ 2051876 h 2092704"/>
              <a:gd name="connsiteX6" fmla="*/ 1244822 w 2103393"/>
              <a:gd name="connsiteY6" fmla="*/ 1642358 h 2092704"/>
              <a:gd name="connsiteX7" fmla="*/ 1205554 w 2103393"/>
              <a:gd name="connsiteY7" fmla="*/ 1328211 h 2092704"/>
              <a:gd name="connsiteX8" fmla="*/ 1244823 w 2103393"/>
              <a:gd name="connsiteY8" fmla="*/ 885034 h 2092704"/>
              <a:gd name="connsiteX9" fmla="*/ 1076528 w 2103393"/>
              <a:gd name="connsiteY9" fmla="*/ 739179 h 2092704"/>
              <a:gd name="connsiteX10" fmla="*/ 885795 w 2103393"/>
              <a:gd name="connsiteY10" fmla="*/ 879424 h 2092704"/>
              <a:gd name="connsiteX11" fmla="*/ 919453 w 2103393"/>
              <a:gd name="connsiteY11" fmla="*/ 1316990 h 2092704"/>
              <a:gd name="connsiteX12" fmla="*/ 891405 w 2103393"/>
              <a:gd name="connsiteY12" fmla="*/ 1636749 h 2092704"/>
              <a:gd name="connsiteX13" fmla="*/ 89201 w 2103393"/>
              <a:gd name="connsiteY13" fmla="*/ 2079925 h 2092704"/>
              <a:gd name="connsiteX14" fmla="*/ 577255 w 2103393"/>
              <a:gd name="connsiteY14" fmla="*/ 503567 h 2092704"/>
              <a:gd name="connsiteX15" fmla="*/ 807257 w 2103393"/>
              <a:gd name="connsiteY15" fmla="*/ 739179 h 2092704"/>
              <a:gd name="connsiteX16" fmla="*/ 969942 w 2103393"/>
              <a:gd name="connsiteY16" fmla="*/ 626983 h 2092704"/>
              <a:gd name="connsiteX17" fmla="*/ 930675 w 2103393"/>
              <a:gd name="connsiteY17" fmla="*/ 65797 h 2092704"/>
              <a:gd name="connsiteX0" fmla="*/ 930675 w 2103393"/>
              <a:gd name="connsiteY0" fmla="*/ 73853 h 2100760"/>
              <a:gd name="connsiteX1" fmla="*/ 1190398 w 2103393"/>
              <a:gd name="connsiteY1" fmla="*/ 72180 h 2100760"/>
              <a:gd name="connsiteX2" fmla="*/ 1177505 w 2103393"/>
              <a:gd name="connsiteY2" fmla="*/ 629429 h 2100760"/>
              <a:gd name="connsiteX3" fmla="*/ 1312141 w 2103393"/>
              <a:gd name="connsiteY3" fmla="*/ 707966 h 2100760"/>
              <a:gd name="connsiteX4" fmla="*/ 1508484 w 2103393"/>
              <a:gd name="connsiteY4" fmla="*/ 511623 h 2100760"/>
              <a:gd name="connsiteX5" fmla="*/ 2058246 w 2103393"/>
              <a:gd name="connsiteY5" fmla="*/ 2059932 h 2100760"/>
              <a:gd name="connsiteX6" fmla="*/ 1244822 w 2103393"/>
              <a:gd name="connsiteY6" fmla="*/ 1650414 h 2100760"/>
              <a:gd name="connsiteX7" fmla="*/ 1205554 w 2103393"/>
              <a:gd name="connsiteY7" fmla="*/ 1336267 h 2100760"/>
              <a:gd name="connsiteX8" fmla="*/ 1244823 w 2103393"/>
              <a:gd name="connsiteY8" fmla="*/ 893090 h 2100760"/>
              <a:gd name="connsiteX9" fmla="*/ 1076528 w 2103393"/>
              <a:gd name="connsiteY9" fmla="*/ 747235 h 2100760"/>
              <a:gd name="connsiteX10" fmla="*/ 885795 w 2103393"/>
              <a:gd name="connsiteY10" fmla="*/ 887480 h 2100760"/>
              <a:gd name="connsiteX11" fmla="*/ 919453 w 2103393"/>
              <a:gd name="connsiteY11" fmla="*/ 1325046 h 2100760"/>
              <a:gd name="connsiteX12" fmla="*/ 891405 w 2103393"/>
              <a:gd name="connsiteY12" fmla="*/ 1644805 h 2100760"/>
              <a:gd name="connsiteX13" fmla="*/ 89201 w 2103393"/>
              <a:gd name="connsiteY13" fmla="*/ 2087981 h 2100760"/>
              <a:gd name="connsiteX14" fmla="*/ 577255 w 2103393"/>
              <a:gd name="connsiteY14" fmla="*/ 511623 h 2100760"/>
              <a:gd name="connsiteX15" fmla="*/ 807257 w 2103393"/>
              <a:gd name="connsiteY15" fmla="*/ 747235 h 2100760"/>
              <a:gd name="connsiteX16" fmla="*/ 969942 w 2103393"/>
              <a:gd name="connsiteY16" fmla="*/ 635039 h 2100760"/>
              <a:gd name="connsiteX17" fmla="*/ 930675 w 2103393"/>
              <a:gd name="connsiteY17" fmla="*/ 73853 h 2100760"/>
              <a:gd name="connsiteX0" fmla="*/ 930675 w 2103393"/>
              <a:gd name="connsiteY0" fmla="*/ 77953 h 2104860"/>
              <a:gd name="connsiteX1" fmla="*/ 1190398 w 2103393"/>
              <a:gd name="connsiteY1" fmla="*/ 76280 h 2104860"/>
              <a:gd name="connsiteX2" fmla="*/ 1177505 w 2103393"/>
              <a:gd name="connsiteY2" fmla="*/ 633529 h 2104860"/>
              <a:gd name="connsiteX3" fmla="*/ 1312141 w 2103393"/>
              <a:gd name="connsiteY3" fmla="*/ 712066 h 2104860"/>
              <a:gd name="connsiteX4" fmla="*/ 1508484 w 2103393"/>
              <a:gd name="connsiteY4" fmla="*/ 515723 h 2104860"/>
              <a:gd name="connsiteX5" fmla="*/ 2058246 w 2103393"/>
              <a:gd name="connsiteY5" fmla="*/ 2064032 h 2104860"/>
              <a:gd name="connsiteX6" fmla="*/ 1244822 w 2103393"/>
              <a:gd name="connsiteY6" fmla="*/ 1654514 h 2104860"/>
              <a:gd name="connsiteX7" fmla="*/ 1205554 w 2103393"/>
              <a:gd name="connsiteY7" fmla="*/ 1340367 h 2104860"/>
              <a:gd name="connsiteX8" fmla="*/ 1244823 w 2103393"/>
              <a:gd name="connsiteY8" fmla="*/ 897190 h 2104860"/>
              <a:gd name="connsiteX9" fmla="*/ 1076528 w 2103393"/>
              <a:gd name="connsiteY9" fmla="*/ 751335 h 2104860"/>
              <a:gd name="connsiteX10" fmla="*/ 885795 w 2103393"/>
              <a:gd name="connsiteY10" fmla="*/ 891580 h 2104860"/>
              <a:gd name="connsiteX11" fmla="*/ 919453 w 2103393"/>
              <a:gd name="connsiteY11" fmla="*/ 1329146 h 2104860"/>
              <a:gd name="connsiteX12" fmla="*/ 891405 w 2103393"/>
              <a:gd name="connsiteY12" fmla="*/ 1648905 h 2104860"/>
              <a:gd name="connsiteX13" fmla="*/ 89201 w 2103393"/>
              <a:gd name="connsiteY13" fmla="*/ 2092081 h 2104860"/>
              <a:gd name="connsiteX14" fmla="*/ 577255 w 2103393"/>
              <a:gd name="connsiteY14" fmla="*/ 515723 h 2104860"/>
              <a:gd name="connsiteX15" fmla="*/ 807257 w 2103393"/>
              <a:gd name="connsiteY15" fmla="*/ 751335 h 2104860"/>
              <a:gd name="connsiteX16" fmla="*/ 969942 w 2103393"/>
              <a:gd name="connsiteY16" fmla="*/ 639139 h 2104860"/>
              <a:gd name="connsiteX17" fmla="*/ 930675 w 2103393"/>
              <a:gd name="connsiteY17" fmla="*/ 77953 h 2104860"/>
              <a:gd name="connsiteX0" fmla="*/ 930675 w 2103393"/>
              <a:gd name="connsiteY0" fmla="*/ 71187 h 2098094"/>
              <a:gd name="connsiteX1" fmla="*/ 1190398 w 2103393"/>
              <a:gd name="connsiteY1" fmla="*/ 69514 h 2098094"/>
              <a:gd name="connsiteX2" fmla="*/ 1177505 w 2103393"/>
              <a:gd name="connsiteY2" fmla="*/ 626763 h 2098094"/>
              <a:gd name="connsiteX3" fmla="*/ 1312141 w 2103393"/>
              <a:gd name="connsiteY3" fmla="*/ 705300 h 2098094"/>
              <a:gd name="connsiteX4" fmla="*/ 1508484 w 2103393"/>
              <a:gd name="connsiteY4" fmla="*/ 508957 h 2098094"/>
              <a:gd name="connsiteX5" fmla="*/ 2058246 w 2103393"/>
              <a:gd name="connsiteY5" fmla="*/ 2057266 h 2098094"/>
              <a:gd name="connsiteX6" fmla="*/ 1244822 w 2103393"/>
              <a:gd name="connsiteY6" fmla="*/ 1647748 h 2098094"/>
              <a:gd name="connsiteX7" fmla="*/ 1205554 w 2103393"/>
              <a:gd name="connsiteY7" fmla="*/ 1333601 h 2098094"/>
              <a:gd name="connsiteX8" fmla="*/ 1244823 w 2103393"/>
              <a:gd name="connsiteY8" fmla="*/ 890424 h 2098094"/>
              <a:gd name="connsiteX9" fmla="*/ 1076528 w 2103393"/>
              <a:gd name="connsiteY9" fmla="*/ 744569 h 2098094"/>
              <a:gd name="connsiteX10" fmla="*/ 885795 w 2103393"/>
              <a:gd name="connsiteY10" fmla="*/ 884814 h 2098094"/>
              <a:gd name="connsiteX11" fmla="*/ 919453 w 2103393"/>
              <a:gd name="connsiteY11" fmla="*/ 1322380 h 2098094"/>
              <a:gd name="connsiteX12" fmla="*/ 891405 w 2103393"/>
              <a:gd name="connsiteY12" fmla="*/ 1642139 h 2098094"/>
              <a:gd name="connsiteX13" fmla="*/ 89201 w 2103393"/>
              <a:gd name="connsiteY13" fmla="*/ 2085315 h 2098094"/>
              <a:gd name="connsiteX14" fmla="*/ 577255 w 2103393"/>
              <a:gd name="connsiteY14" fmla="*/ 508957 h 2098094"/>
              <a:gd name="connsiteX15" fmla="*/ 807257 w 2103393"/>
              <a:gd name="connsiteY15" fmla="*/ 744569 h 2098094"/>
              <a:gd name="connsiteX16" fmla="*/ 969942 w 2103393"/>
              <a:gd name="connsiteY16" fmla="*/ 632373 h 2098094"/>
              <a:gd name="connsiteX17" fmla="*/ 930675 w 2103393"/>
              <a:gd name="connsiteY17" fmla="*/ 71187 h 2098094"/>
              <a:gd name="connsiteX0" fmla="*/ 930675 w 2103393"/>
              <a:gd name="connsiteY0" fmla="*/ 75207 h 2102114"/>
              <a:gd name="connsiteX1" fmla="*/ 1190398 w 2103393"/>
              <a:gd name="connsiteY1" fmla="*/ 73534 h 2102114"/>
              <a:gd name="connsiteX2" fmla="*/ 1177505 w 2103393"/>
              <a:gd name="connsiteY2" fmla="*/ 630783 h 2102114"/>
              <a:gd name="connsiteX3" fmla="*/ 1312141 w 2103393"/>
              <a:gd name="connsiteY3" fmla="*/ 709320 h 2102114"/>
              <a:gd name="connsiteX4" fmla="*/ 1508484 w 2103393"/>
              <a:gd name="connsiteY4" fmla="*/ 512977 h 2102114"/>
              <a:gd name="connsiteX5" fmla="*/ 2058246 w 2103393"/>
              <a:gd name="connsiteY5" fmla="*/ 2061286 h 2102114"/>
              <a:gd name="connsiteX6" fmla="*/ 1244822 w 2103393"/>
              <a:gd name="connsiteY6" fmla="*/ 1651768 h 2102114"/>
              <a:gd name="connsiteX7" fmla="*/ 1205554 w 2103393"/>
              <a:gd name="connsiteY7" fmla="*/ 1337621 h 2102114"/>
              <a:gd name="connsiteX8" fmla="*/ 1244823 w 2103393"/>
              <a:gd name="connsiteY8" fmla="*/ 894444 h 2102114"/>
              <a:gd name="connsiteX9" fmla="*/ 1076528 w 2103393"/>
              <a:gd name="connsiteY9" fmla="*/ 748589 h 2102114"/>
              <a:gd name="connsiteX10" fmla="*/ 885795 w 2103393"/>
              <a:gd name="connsiteY10" fmla="*/ 888834 h 2102114"/>
              <a:gd name="connsiteX11" fmla="*/ 919453 w 2103393"/>
              <a:gd name="connsiteY11" fmla="*/ 1326400 h 2102114"/>
              <a:gd name="connsiteX12" fmla="*/ 891405 w 2103393"/>
              <a:gd name="connsiteY12" fmla="*/ 1646159 h 2102114"/>
              <a:gd name="connsiteX13" fmla="*/ 89201 w 2103393"/>
              <a:gd name="connsiteY13" fmla="*/ 2089335 h 2102114"/>
              <a:gd name="connsiteX14" fmla="*/ 577255 w 2103393"/>
              <a:gd name="connsiteY14" fmla="*/ 512977 h 2102114"/>
              <a:gd name="connsiteX15" fmla="*/ 807257 w 2103393"/>
              <a:gd name="connsiteY15" fmla="*/ 748589 h 2102114"/>
              <a:gd name="connsiteX16" fmla="*/ 969942 w 2103393"/>
              <a:gd name="connsiteY16" fmla="*/ 636393 h 2102114"/>
              <a:gd name="connsiteX17" fmla="*/ 930675 w 2103393"/>
              <a:gd name="connsiteY17" fmla="*/ 75207 h 21021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2103393" h="2102114">
                <a:moveTo>
                  <a:pt x="930675" y="75207"/>
                </a:moveTo>
                <a:cubicBezTo>
                  <a:pt x="914336" y="-26367"/>
                  <a:pt x="1202803" y="-23213"/>
                  <a:pt x="1190398" y="73534"/>
                </a:cubicBezTo>
                <a:lnTo>
                  <a:pt x="1177505" y="630783"/>
                </a:lnTo>
                <a:lnTo>
                  <a:pt x="1312141" y="709320"/>
                </a:lnTo>
                <a:cubicBezTo>
                  <a:pt x="1349539" y="621433"/>
                  <a:pt x="1403768" y="466228"/>
                  <a:pt x="1508484" y="512977"/>
                </a:cubicBezTo>
                <a:cubicBezTo>
                  <a:pt x="1961009" y="692492"/>
                  <a:pt x="2211581" y="1696648"/>
                  <a:pt x="2058246" y="2061286"/>
                </a:cubicBezTo>
                <a:cubicBezTo>
                  <a:pt x="1912391" y="2233320"/>
                  <a:pt x="1542142" y="1816322"/>
                  <a:pt x="1244822" y="1651768"/>
                </a:cubicBezTo>
                <a:cubicBezTo>
                  <a:pt x="1113927" y="1590061"/>
                  <a:pt x="1184984" y="1466646"/>
                  <a:pt x="1205554" y="1337621"/>
                </a:cubicBezTo>
                <a:cubicBezTo>
                  <a:pt x="1233603" y="1238514"/>
                  <a:pt x="1127017" y="1161846"/>
                  <a:pt x="1244823" y="894444"/>
                </a:cubicBezTo>
                <a:cubicBezTo>
                  <a:pt x="1188725" y="845826"/>
                  <a:pt x="1155065" y="802817"/>
                  <a:pt x="1076528" y="748589"/>
                </a:cubicBezTo>
                <a:cubicBezTo>
                  <a:pt x="973682" y="789728"/>
                  <a:pt x="949373" y="842086"/>
                  <a:pt x="885795" y="888834"/>
                </a:cubicBezTo>
                <a:cubicBezTo>
                  <a:pt x="951243" y="1053389"/>
                  <a:pt x="898883" y="1240382"/>
                  <a:pt x="919453" y="1326400"/>
                </a:cubicBezTo>
                <a:cubicBezTo>
                  <a:pt x="930673" y="1432986"/>
                  <a:pt x="1003602" y="1595671"/>
                  <a:pt x="891405" y="1646159"/>
                </a:cubicBezTo>
                <a:cubicBezTo>
                  <a:pt x="685711" y="1737785"/>
                  <a:pt x="311722" y="2121123"/>
                  <a:pt x="89201" y="2089335"/>
                </a:cubicBezTo>
                <a:cubicBezTo>
                  <a:pt x="-118362" y="2035107"/>
                  <a:pt x="33103" y="774768"/>
                  <a:pt x="577255" y="512977"/>
                </a:cubicBezTo>
                <a:cubicBezTo>
                  <a:pt x="704411" y="464359"/>
                  <a:pt x="736199" y="673791"/>
                  <a:pt x="807257" y="748589"/>
                </a:cubicBezTo>
                <a:lnTo>
                  <a:pt x="969942" y="636393"/>
                </a:lnTo>
                <a:cubicBezTo>
                  <a:pt x="968072" y="483058"/>
                  <a:pt x="947112" y="235825"/>
                  <a:pt x="930675" y="75207"/>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67" name="Freeform 48">
            <a:extLst>
              <a:ext uri="{FF2B5EF4-FFF2-40B4-BE49-F238E27FC236}">
                <a16:creationId xmlns:a16="http://schemas.microsoft.com/office/drawing/2014/main" id="{36DA5961-3DB6-4F4B-B907-EC8DE4E912BA}"/>
              </a:ext>
            </a:extLst>
          </p:cNvPr>
          <p:cNvSpPr>
            <a:spLocks noChangeAspect="1"/>
          </p:cNvSpPr>
          <p:nvPr/>
        </p:nvSpPr>
        <p:spPr>
          <a:xfrm>
            <a:off x="4282582" y="1383506"/>
            <a:ext cx="360000" cy="299814"/>
          </a:xfrm>
          <a:custGeom>
            <a:avLst/>
            <a:gdLst/>
            <a:ahLst/>
            <a:cxnLst/>
            <a:rect l="l" t="t" r="r" b="b"/>
            <a:pathLst>
              <a:path w="3240001" h="2698329">
                <a:moveTo>
                  <a:pt x="2548075" y="5025"/>
                </a:moveTo>
                <a:cubicBezTo>
                  <a:pt x="2888705" y="21427"/>
                  <a:pt x="3205543" y="144443"/>
                  <a:pt x="3236875" y="324866"/>
                </a:cubicBezTo>
                <a:cubicBezTo>
                  <a:pt x="3272384" y="584869"/>
                  <a:pt x="3000845" y="793843"/>
                  <a:pt x="2654112" y="922630"/>
                </a:cubicBezTo>
                <a:cubicBezTo>
                  <a:pt x="2512076" y="1002818"/>
                  <a:pt x="2288579" y="1396468"/>
                  <a:pt x="2077615" y="1155904"/>
                </a:cubicBezTo>
                <a:cubicBezTo>
                  <a:pt x="1902159" y="985808"/>
                  <a:pt x="1914692" y="662627"/>
                  <a:pt x="1946024" y="426923"/>
                </a:cubicBezTo>
                <a:cubicBezTo>
                  <a:pt x="1958557" y="234957"/>
                  <a:pt x="1977355" y="79442"/>
                  <a:pt x="2209208" y="25983"/>
                </a:cubicBezTo>
                <a:cubicBezTo>
                  <a:pt x="2318345" y="5936"/>
                  <a:pt x="2434532" y="-443"/>
                  <a:pt x="2548075" y="5025"/>
                </a:cubicBezTo>
                <a:close/>
                <a:moveTo>
                  <a:pt x="1184195" y="86"/>
                </a:moveTo>
                <a:cubicBezTo>
                  <a:pt x="1412849" y="2955"/>
                  <a:pt x="1621488" y="77771"/>
                  <a:pt x="1732975" y="244677"/>
                </a:cubicBezTo>
                <a:cubicBezTo>
                  <a:pt x="1866656" y="436642"/>
                  <a:pt x="1793548" y="672347"/>
                  <a:pt x="1801904" y="871602"/>
                </a:cubicBezTo>
                <a:cubicBezTo>
                  <a:pt x="1820702" y="1041698"/>
                  <a:pt x="1996160" y="1255532"/>
                  <a:pt x="1889631" y="1396469"/>
                </a:cubicBezTo>
                <a:cubicBezTo>
                  <a:pt x="1714174" y="1644320"/>
                  <a:pt x="1482324" y="1717219"/>
                  <a:pt x="1300601" y="1906754"/>
                </a:cubicBezTo>
                <a:cubicBezTo>
                  <a:pt x="1068750" y="2152178"/>
                  <a:pt x="736639" y="2754803"/>
                  <a:pt x="442124" y="2694054"/>
                </a:cubicBezTo>
                <a:cubicBezTo>
                  <a:pt x="189385" y="2609005"/>
                  <a:pt x="149697" y="2276103"/>
                  <a:pt x="78680" y="2016101"/>
                </a:cubicBezTo>
                <a:cubicBezTo>
                  <a:pt x="-50823" y="1442635"/>
                  <a:pt x="-61268" y="759824"/>
                  <a:pt x="366928" y="302996"/>
                </a:cubicBezTo>
                <a:cubicBezTo>
                  <a:pt x="563141" y="111638"/>
                  <a:pt x="890211" y="-3604"/>
                  <a:pt x="1184195" y="86"/>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68" name="Freeform 49">
            <a:extLst>
              <a:ext uri="{FF2B5EF4-FFF2-40B4-BE49-F238E27FC236}">
                <a16:creationId xmlns:a16="http://schemas.microsoft.com/office/drawing/2014/main" id="{35B959BC-94E8-44D5-80D4-A51A0622F79B}"/>
              </a:ext>
            </a:extLst>
          </p:cNvPr>
          <p:cNvSpPr>
            <a:spLocks noChangeAspect="1"/>
          </p:cNvSpPr>
          <p:nvPr/>
        </p:nvSpPr>
        <p:spPr>
          <a:xfrm>
            <a:off x="5449552" y="1373426"/>
            <a:ext cx="319975" cy="319975"/>
          </a:xfrm>
          <a:custGeom>
            <a:avLst/>
            <a:gdLst>
              <a:gd name="connsiteX0" fmla="*/ 1054645 w 3259303"/>
              <a:gd name="connsiteY0" fmla="*/ 0 h 3248084"/>
              <a:gd name="connsiteX1" fmla="*/ 1469772 w 3259303"/>
              <a:gd name="connsiteY1" fmla="*/ 28049 h 3248084"/>
              <a:gd name="connsiteX2" fmla="*/ 1682945 w 3259303"/>
              <a:gd name="connsiteY2" fmla="*/ 740496 h 3248084"/>
              <a:gd name="connsiteX3" fmla="*/ 2417830 w 3259303"/>
              <a:gd name="connsiteY3" fmla="*/ 566592 h 3248084"/>
              <a:gd name="connsiteX4" fmla="*/ 3259303 w 3259303"/>
              <a:gd name="connsiteY4" fmla="*/ 1834410 h 3248084"/>
              <a:gd name="connsiteX5" fmla="*/ 2311244 w 3259303"/>
              <a:gd name="connsiteY5" fmla="*/ 3113448 h 3248084"/>
              <a:gd name="connsiteX6" fmla="*/ 622689 w 3259303"/>
              <a:gd name="connsiteY6" fmla="*/ 2670273 h 3248084"/>
              <a:gd name="connsiteX7" fmla="*/ 398297 w 3259303"/>
              <a:gd name="connsiteY7" fmla="*/ 3248084 h 3248084"/>
              <a:gd name="connsiteX8" fmla="*/ 0 w 3259303"/>
              <a:gd name="connsiteY8" fmla="*/ 3242474 h 3248084"/>
              <a:gd name="connsiteX9" fmla="*/ 218783 w 3259303"/>
              <a:gd name="connsiteY9" fmla="*/ 2333684 h 3248084"/>
              <a:gd name="connsiteX10" fmla="*/ 1593187 w 3259303"/>
              <a:gd name="connsiteY10" fmla="*/ 1997095 h 3248084"/>
              <a:gd name="connsiteX11" fmla="*/ 1250989 w 3259303"/>
              <a:gd name="connsiteY11" fmla="*/ 964889 h 3248084"/>
              <a:gd name="connsiteX12" fmla="*/ 1054645 w 3259303"/>
              <a:gd name="connsiteY12" fmla="*/ 0 h 3248084"/>
              <a:gd name="connsiteX0" fmla="*/ 1054645 w 3259303"/>
              <a:gd name="connsiteY0" fmla="*/ 0 h 3225645"/>
              <a:gd name="connsiteX1" fmla="*/ 1469772 w 3259303"/>
              <a:gd name="connsiteY1" fmla="*/ 5610 h 3225645"/>
              <a:gd name="connsiteX2" fmla="*/ 1682945 w 3259303"/>
              <a:gd name="connsiteY2" fmla="*/ 718057 h 3225645"/>
              <a:gd name="connsiteX3" fmla="*/ 2417830 w 3259303"/>
              <a:gd name="connsiteY3" fmla="*/ 544153 h 3225645"/>
              <a:gd name="connsiteX4" fmla="*/ 3259303 w 3259303"/>
              <a:gd name="connsiteY4" fmla="*/ 1811971 h 3225645"/>
              <a:gd name="connsiteX5" fmla="*/ 2311244 w 3259303"/>
              <a:gd name="connsiteY5" fmla="*/ 3091009 h 3225645"/>
              <a:gd name="connsiteX6" fmla="*/ 622689 w 3259303"/>
              <a:gd name="connsiteY6" fmla="*/ 2647834 h 3225645"/>
              <a:gd name="connsiteX7" fmla="*/ 398297 w 3259303"/>
              <a:gd name="connsiteY7" fmla="*/ 3225645 h 3225645"/>
              <a:gd name="connsiteX8" fmla="*/ 0 w 3259303"/>
              <a:gd name="connsiteY8" fmla="*/ 3220035 h 3225645"/>
              <a:gd name="connsiteX9" fmla="*/ 218783 w 3259303"/>
              <a:gd name="connsiteY9" fmla="*/ 2311245 h 3225645"/>
              <a:gd name="connsiteX10" fmla="*/ 1593187 w 3259303"/>
              <a:gd name="connsiteY10" fmla="*/ 1974656 h 3225645"/>
              <a:gd name="connsiteX11" fmla="*/ 1250989 w 3259303"/>
              <a:gd name="connsiteY11" fmla="*/ 942450 h 3225645"/>
              <a:gd name="connsiteX12" fmla="*/ 1054645 w 3259303"/>
              <a:gd name="connsiteY12" fmla="*/ 0 h 3225645"/>
              <a:gd name="connsiteX0" fmla="*/ 1054645 w 3259303"/>
              <a:gd name="connsiteY0" fmla="*/ 0 h 3242475"/>
              <a:gd name="connsiteX1" fmla="*/ 1469772 w 3259303"/>
              <a:gd name="connsiteY1" fmla="*/ 22440 h 3242475"/>
              <a:gd name="connsiteX2" fmla="*/ 1682945 w 3259303"/>
              <a:gd name="connsiteY2" fmla="*/ 734887 h 3242475"/>
              <a:gd name="connsiteX3" fmla="*/ 2417830 w 3259303"/>
              <a:gd name="connsiteY3" fmla="*/ 560983 h 3242475"/>
              <a:gd name="connsiteX4" fmla="*/ 3259303 w 3259303"/>
              <a:gd name="connsiteY4" fmla="*/ 1828801 h 3242475"/>
              <a:gd name="connsiteX5" fmla="*/ 2311244 w 3259303"/>
              <a:gd name="connsiteY5" fmla="*/ 3107839 h 3242475"/>
              <a:gd name="connsiteX6" fmla="*/ 622689 w 3259303"/>
              <a:gd name="connsiteY6" fmla="*/ 2664664 h 3242475"/>
              <a:gd name="connsiteX7" fmla="*/ 398297 w 3259303"/>
              <a:gd name="connsiteY7" fmla="*/ 3242475 h 3242475"/>
              <a:gd name="connsiteX8" fmla="*/ 0 w 3259303"/>
              <a:gd name="connsiteY8" fmla="*/ 3236865 h 3242475"/>
              <a:gd name="connsiteX9" fmla="*/ 218783 w 3259303"/>
              <a:gd name="connsiteY9" fmla="*/ 2328075 h 3242475"/>
              <a:gd name="connsiteX10" fmla="*/ 1593187 w 3259303"/>
              <a:gd name="connsiteY10" fmla="*/ 1991486 h 3242475"/>
              <a:gd name="connsiteX11" fmla="*/ 1250989 w 3259303"/>
              <a:gd name="connsiteY11" fmla="*/ 959280 h 3242475"/>
              <a:gd name="connsiteX12" fmla="*/ 1054645 w 3259303"/>
              <a:gd name="connsiteY12" fmla="*/ 0 h 3242475"/>
              <a:gd name="connsiteX0" fmla="*/ 1054645 w 3259303"/>
              <a:gd name="connsiteY0" fmla="*/ 0 h 3242475"/>
              <a:gd name="connsiteX1" fmla="*/ 1464162 w 3259303"/>
              <a:gd name="connsiteY1" fmla="*/ 1 h 3242475"/>
              <a:gd name="connsiteX2" fmla="*/ 1682945 w 3259303"/>
              <a:gd name="connsiteY2" fmla="*/ 734887 h 3242475"/>
              <a:gd name="connsiteX3" fmla="*/ 2417830 w 3259303"/>
              <a:gd name="connsiteY3" fmla="*/ 560983 h 3242475"/>
              <a:gd name="connsiteX4" fmla="*/ 3259303 w 3259303"/>
              <a:gd name="connsiteY4" fmla="*/ 1828801 h 3242475"/>
              <a:gd name="connsiteX5" fmla="*/ 2311244 w 3259303"/>
              <a:gd name="connsiteY5" fmla="*/ 3107839 h 3242475"/>
              <a:gd name="connsiteX6" fmla="*/ 622689 w 3259303"/>
              <a:gd name="connsiteY6" fmla="*/ 2664664 h 3242475"/>
              <a:gd name="connsiteX7" fmla="*/ 398297 w 3259303"/>
              <a:gd name="connsiteY7" fmla="*/ 3242475 h 3242475"/>
              <a:gd name="connsiteX8" fmla="*/ 0 w 3259303"/>
              <a:gd name="connsiteY8" fmla="*/ 3236865 h 3242475"/>
              <a:gd name="connsiteX9" fmla="*/ 218783 w 3259303"/>
              <a:gd name="connsiteY9" fmla="*/ 2328075 h 3242475"/>
              <a:gd name="connsiteX10" fmla="*/ 1593187 w 3259303"/>
              <a:gd name="connsiteY10" fmla="*/ 1991486 h 3242475"/>
              <a:gd name="connsiteX11" fmla="*/ 1250989 w 3259303"/>
              <a:gd name="connsiteY11" fmla="*/ 959280 h 3242475"/>
              <a:gd name="connsiteX12" fmla="*/ 1054645 w 3259303"/>
              <a:gd name="connsiteY12" fmla="*/ 0 h 3242475"/>
              <a:gd name="connsiteX0" fmla="*/ 1065864 w 3259303"/>
              <a:gd name="connsiteY0" fmla="*/ 5609 h 3242474"/>
              <a:gd name="connsiteX1" fmla="*/ 1464162 w 3259303"/>
              <a:gd name="connsiteY1" fmla="*/ 0 h 3242474"/>
              <a:gd name="connsiteX2" fmla="*/ 1682945 w 3259303"/>
              <a:gd name="connsiteY2" fmla="*/ 734886 h 3242474"/>
              <a:gd name="connsiteX3" fmla="*/ 2417830 w 3259303"/>
              <a:gd name="connsiteY3" fmla="*/ 560982 h 3242474"/>
              <a:gd name="connsiteX4" fmla="*/ 3259303 w 3259303"/>
              <a:gd name="connsiteY4" fmla="*/ 1828800 h 3242474"/>
              <a:gd name="connsiteX5" fmla="*/ 2311244 w 3259303"/>
              <a:gd name="connsiteY5" fmla="*/ 3107838 h 3242474"/>
              <a:gd name="connsiteX6" fmla="*/ 622689 w 3259303"/>
              <a:gd name="connsiteY6" fmla="*/ 2664663 h 3242474"/>
              <a:gd name="connsiteX7" fmla="*/ 398297 w 3259303"/>
              <a:gd name="connsiteY7" fmla="*/ 3242474 h 3242474"/>
              <a:gd name="connsiteX8" fmla="*/ 0 w 3259303"/>
              <a:gd name="connsiteY8" fmla="*/ 3236864 h 3242474"/>
              <a:gd name="connsiteX9" fmla="*/ 218783 w 3259303"/>
              <a:gd name="connsiteY9" fmla="*/ 2328074 h 3242474"/>
              <a:gd name="connsiteX10" fmla="*/ 1593187 w 3259303"/>
              <a:gd name="connsiteY10" fmla="*/ 1991485 h 3242474"/>
              <a:gd name="connsiteX11" fmla="*/ 1250989 w 3259303"/>
              <a:gd name="connsiteY11" fmla="*/ 959279 h 3242474"/>
              <a:gd name="connsiteX12" fmla="*/ 1065864 w 3259303"/>
              <a:gd name="connsiteY12" fmla="*/ 5609 h 3242474"/>
              <a:gd name="connsiteX0" fmla="*/ 1065864 w 3259303"/>
              <a:gd name="connsiteY0" fmla="*/ 16828 h 3242474"/>
              <a:gd name="connsiteX1" fmla="*/ 1464162 w 3259303"/>
              <a:gd name="connsiteY1" fmla="*/ 0 h 3242474"/>
              <a:gd name="connsiteX2" fmla="*/ 1682945 w 3259303"/>
              <a:gd name="connsiteY2" fmla="*/ 734886 h 3242474"/>
              <a:gd name="connsiteX3" fmla="*/ 2417830 w 3259303"/>
              <a:gd name="connsiteY3" fmla="*/ 560982 h 3242474"/>
              <a:gd name="connsiteX4" fmla="*/ 3259303 w 3259303"/>
              <a:gd name="connsiteY4" fmla="*/ 1828800 h 3242474"/>
              <a:gd name="connsiteX5" fmla="*/ 2311244 w 3259303"/>
              <a:gd name="connsiteY5" fmla="*/ 3107838 h 3242474"/>
              <a:gd name="connsiteX6" fmla="*/ 622689 w 3259303"/>
              <a:gd name="connsiteY6" fmla="*/ 2664663 h 3242474"/>
              <a:gd name="connsiteX7" fmla="*/ 398297 w 3259303"/>
              <a:gd name="connsiteY7" fmla="*/ 3242474 h 3242474"/>
              <a:gd name="connsiteX8" fmla="*/ 0 w 3259303"/>
              <a:gd name="connsiteY8" fmla="*/ 3236864 h 3242474"/>
              <a:gd name="connsiteX9" fmla="*/ 218783 w 3259303"/>
              <a:gd name="connsiteY9" fmla="*/ 2328074 h 3242474"/>
              <a:gd name="connsiteX10" fmla="*/ 1593187 w 3259303"/>
              <a:gd name="connsiteY10" fmla="*/ 1991485 h 3242474"/>
              <a:gd name="connsiteX11" fmla="*/ 1250989 w 3259303"/>
              <a:gd name="connsiteY11" fmla="*/ 959279 h 3242474"/>
              <a:gd name="connsiteX12" fmla="*/ 1065864 w 3259303"/>
              <a:gd name="connsiteY12" fmla="*/ 16828 h 3242474"/>
              <a:gd name="connsiteX0" fmla="*/ 1065864 w 3259303"/>
              <a:gd name="connsiteY0" fmla="*/ 16828 h 3242474"/>
              <a:gd name="connsiteX1" fmla="*/ 1464162 w 3259303"/>
              <a:gd name="connsiteY1" fmla="*/ 0 h 3242474"/>
              <a:gd name="connsiteX2" fmla="*/ 1682945 w 3259303"/>
              <a:gd name="connsiteY2" fmla="*/ 734886 h 3242474"/>
              <a:gd name="connsiteX3" fmla="*/ 2417830 w 3259303"/>
              <a:gd name="connsiteY3" fmla="*/ 560982 h 3242474"/>
              <a:gd name="connsiteX4" fmla="*/ 3259303 w 3259303"/>
              <a:gd name="connsiteY4" fmla="*/ 1828800 h 3242474"/>
              <a:gd name="connsiteX5" fmla="*/ 2311244 w 3259303"/>
              <a:gd name="connsiteY5" fmla="*/ 3107838 h 3242474"/>
              <a:gd name="connsiteX6" fmla="*/ 622689 w 3259303"/>
              <a:gd name="connsiteY6" fmla="*/ 2664663 h 3242474"/>
              <a:gd name="connsiteX7" fmla="*/ 398297 w 3259303"/>
              <a:gd name="connsiteY7" fmla="*/ 3242474 h 3242474"/>
              <a:gd name="connsiteX8" fmla="*/ 0 w 3259303"/>
              <a:gd name="connsiteY8" fmla="*/ 3236864 h 3242474"/>
              <a:gd name="connsiteX9" fmla="*/ 218783 w 3259303"/>
              <a:gd name="connsiteY9" fmla="*/ 2328074 h 3242474"/>
              <a:gd name="connsiteX10" fmla="*/ 1593187 w 3259303"/>
              <a:gd name="connsiteY10" fmla="*/ 1991485 h 3242474"/>
              <a:gd name="connsiteX11" fmla="*/ 1250989 w 3259303"/>
              <a:gd name="connsiteY11" fmla="*/ 959279 h 3242474"/>
              <a:gd name="connsiteX12" fmla="*/ 1065864 w 3259303"/>
              <a:gd name="connsiteY12" fmla="*/ 16828 h 3242474"/>
              <a:gd name="connsiteX0" fmla="*/ 1065864 w 3259303"/>
              <a:gd name="connsiteY0" fmla="*/ 16828 h 3242474"/>
              <a:gd name="connsiteX1" fmla="*/ 1464162 w 3259303"/>
              <a:gd name="connsiteY1" fmla="*/ 0 h 3242474"/>
              <a:gd name="connsiteX2" fmla="*/ 1682945 w 3259303"/>
              <a:gd name="connsiteY2" fmla="*/ 734886 h 3242474"/>
              <a:gd name="connsiteX3" fmla="*/ 2417830 w 3259303"/>
              <a:gd name="connsiteY3" fmla="*/ 560982 h 3242474"/>
              <a:gd name="connsiteX4" fmla="*/ 3259303 w 3259303"/>
              <a:gd name="connsiteY4" fmla="*/ 1828800 h 3242474"/>
              <a:gd name="connsiteX5" fmla="*/ 2311244 w 3259303"/>
              <a:gd name="connsiteY5" fmla="*/ 3107838 h 3242474"/>
              <a:gd name="connsiteX6" fmla="*/ 622689 w 3259303"/>
              <a:gd name="connsiteY6" fmla="*/ 2664663 h 3242474"/>
              <a:gd name="connsiteX7" fmla="*/ 398297 w 3259303"/>
              <a:gd name="connsiteY7" fmla="*/ 3242474 h 3242474"/>
              <a:gd name="connsiteX8" fmla="*/ 0 w 3259303"/>
              <a:gd name="connsiteY8" fmla="*/ 3236864 h 3242474"/>
              <a:gd name="connsiteX9" fmla="*/ 218783 w 3259303"/>
              <a:gd name="connsiteY9" fmla="*/ 2328074 h 3242474"/>
              <a:gd name="connsiteX10" fmla="*/ 1593187 w 3259303"/>
              <a:gd name="connsiteY10" fmla="*/ 1991485 h 3242474"/>
              <a:gd name="connsiteX11" fmla="*/ 1250989 w 3259303"/>
              <a:gd name="connsiteY11" fmla="*/ 959279 h 3242474"/>
              <a:gd name="connsiteX12" fmla="*/ 1065864 w 3259303"/>
              <a:gd name="connsiteY12" fmla="*/ 16828 h 3242474"/>
              <a:gd name="connsiteX0" fmla="*/ 1065864 w 3259303"/>
              <a:gd name="connsiteY0" fmla="*/ 16828 h 3242474"/>
              <a:gd name="connsiteX1" fmla="*/ 1464162 w 3259303"/>
              <a:gd name="connsiteY1" fmla="*/ 0 h 3242474"/>
              <a:gd name="connsiteX2" fmla="*/ 1682945 w 3259303"/>
              <a:gd name="connsiteY2" fmla="*/ 734886 h 3242474"/>
              <a:gd name="connsiteX3" fmla="*/ 2417830 w 3259303"/>
              <a:gd name="connsiteY3" fmla="*/ 560982 h 3242474"/>
              <a:gd name="connsiteX4" fmla="*/ 3259303 w 3259303"/>
              <a:gd name="connsiteY4" fmla="*/ 1828800 h 3242474"/>
              <a:gd name="connsiteX5" fmla="*/ 2311244 w 3259303"/>
              <a:gd name="connsiteY5" fmla="*/ 3107838 h 3242474"/>
              <a:gd name="connsiteX6" fmla="*/ 622689 w 3259303"/>
              <a:gd name="connsiteY6" fmla="*/ 2664663 h 3242474"/>
              <a:gd name="connsiteX7" fmla="*/ 398297 w 3259303"/>
              <a:gd name="connsiteY7" fmla="*/ 3242474 h 3242474"/>
              <a:gd name="connsiteX8" fmla="*/ 0 w 3259303"/>
              <a:gd name="connsiteY8" fmla="*/ 3236864 h 3242474"/>
              <a:gd name="connsiteX9" fmla="*/ 218783 w 3259303"/>
              <a:gd name="connsiteY9" fmla="*/ 2328074 h 3242474"/>
              <a:gd name="connsiteX10" fmla="*/ 1593187 w 3259303"/>
              <a:gd name="connsiteY10" fmla="*/ 1991485 h 3242474"/>
              <a:gd name="connsiteX11" fmla="*/ 1250989 w 3259303"/>
              <a:gd name="connsiteY11" fmla="*/ 959279 h 3242474"/>
              <a:gd name="connsiteX12" fmla="*/ 1065864 w 3259303"/>
              <a:gd name="connsiteY12" fmla="*/ 16828 h 3242474"/>
              <a:gd name="connsiteX0" fmla="*/ 1065864 w 3259303"/>
              <a:gd name="connsiteY0" fmla="*/ 16828 h 3242474"/>
              <a:gd name="connsiteX1" fmla="*/ 1464162 w 3259303"/>
              <a:gd name="connsiteY1" fmla="*/ 0 h 3242474"/>
              <a:gd name="connsiteX2" fmla="*/ 1682945 w 3259303"/>
              <a:gd name="connsiteY2" fmla="*/ 734886 h 3242474"/>
              <a:gd name="connsiteX3" fmla="*/ 2417830 w 3259303"/>
              <a:gd name="connsiteY3" fmla="*/ 560982 h 3242474"/>
              <a:gd name="connsiteX4" fmla="*/ 3259303 w 3259303"/>
              <a:gd name="connsiteY4" fmla="*/ 1828800 h 3242474"/>
              <a:gd name="connsiteX5" fmla="*/ 2311244 w 3259303"/>
              <a:gd name="connsiteY5" fmla="*/ 3107838 h 3242474"/>
              <a:gd name="connsiteX6" fmla="*/ 622689 w 3259303"/>
              <a:gd name="connsiteY6" fmla="*/ 2664663 h 3242474"/>
              <a:gd name="connsiteX7" fmla="*/ 398297 w 3259303"/>
              <a:gd name="connsiteY7" fmla="*/ 3242474 h 3242474"/>
              <a:gd name="connsiteX8" fmla="*/ 0 w 3259303"/>
              <a:gd name="connsiteY8" fmla="*/ 3236864 h 3242474"/>
              <a:gd name="connsiteX9" fmla="*/ 218783 w 3259303"/>
              <a:gd name="connsiteY9" fmla="*/ 2328074 h 3242474"/>
              <a:gd name="connsiteX10" fmla="*/ 1593187 w 3259303"/>
              <a:gd name="connsiteY10" fmla="*/ 1991485 h 3242474"/>
              <a:gd name="connsiteX11" fmla="*/ 1250989 w 3259303"/>
              <a:gd name="connsiteY11" fmla="*/ 959279 h 3242474"/>
              <a:gd name="connsiteX12" fmla="*/ 1065864 w 3259303"/>
              <a:gd name="connsiteY12" fmla="*/ 16828 h 3242474"/>
              <a:gd name="connsiteX0" fmla="*/ 1065864 w 3259303"/>
              <a:gd name="connsiteY0" fmla="*/ 16828 h 3242474"/>
              <a:gd name="connsiteX1" fmla="*/ 1464162 w 3259303"/>
              <a:gd name="connsiteY1" fmla="*/ 0 h 3242474"/>
              <a:gd name="connsiteX2" fmla="*/ 1682945 w 3259303"/>
              <a:gd name="connsiteY2" fmla="*/ 734886 h 3242474"/>
              <a:gd name="connsiteX3" fmla="*/ 2417830 w 3259303"/>
              <a:gd name="connsiteY3" fmla="*/ 560982 h 3242474"/>
              <a:gd name="connsiteX4" fmla="*/ 3259303 w 3259303"/>
              <a:gd name="connsiteY4" fmla="*/ 1828800 h 3242474"/>
              <a:gd name="connsiteX5" fmla="*/ 2311244 w 3259303"/>
              <a:gd name="connsiteY5" fmla="*/ 3107838 h 3242474"/>
              <a:gd name="connsiteX6" fmla="*/ 622689 w 3259303"/>
              <a:gd name="connsiteY6" fmla="*/ 2664663 h 3242474"/>
              <a:gd name="connsiteX7" fmla="*/ 398297 w 3259303"/>
              <a:gd name="connsiteY7" fmla="*/ 3242474 h 3242474"/>
              <a:gd name="connsiteX8" fmla="*/ 0 w 3259303"/>
              <a:gd name="connsiteY8" fmla="*/ 3236864 h 3242474"/>
              <a:gd name="connsiteX9" fmla="*/ 218783 w 3259303"/>
              <a:gd name="connsiteY9" fmla="*/ 2328074 h 3242474"/>
              <a:gd name="connsiteX10" fmla="*/ 1593187 w 3259303"/>
              <a:gd name="connsiteY10" fmla="*/ 1991485 h 3242474"/>
              <a:gd name="connsiteX11" fmla="*/ 1250989 w 3259303"/>
              <a:gd name="connsiteY11" fmla="*/ 959279 h 3242474"/>
              <a:gd name="connsiteX12" fmla="*/ 1065864 w 3259303"/>
              <a:gd name="connsiteY12" fmla="*/ 16828 h 3242474"/>
              <a:gd name="connsiteX0" fmla="*/ 1065864 w 3259303"/>
              <a:gd name="connsiteY0" fmla="*/ 16828 h 3242474"/>
              <a:gd name="connsiteX1" fmla="*/ 1464162 w 3259303"/>
              <a:gd name="connsiteY1" fmla="*/ 0 h 3242474"/>
              <a:gd name="connsiteX2" fmla="*/ 1682945 w 3259303"/>
              <a:gd name="connsiteY2" fmla="*/ 734886 h 3242474"/>
              <a:gd name="connsiteX3" fmla="*/ 2417830 w 3259303"/>
              <a:gd name="connsiteY3" fmla="*/ 560982 h 3242474"/>
              <a:gd name="connsiteX4" fmla="*/ 3259303 w 3259303"/>
              <a:gd name="connsiteY4" fmla="*/ 1828800 h 3242474"/>
              <a:gd name="connsiteX5" fmla="*/ 2311244 w 3259303"/>
              <a:gd name="connsiteY5" fmla="*/ 3107838 h 3242474"/>
              <a:gd name="connsiteX6" fmla="*/ 622689 w 3259303"/>
              <a:gd name="connsiteY6" fmla="*/ 2664663 h 3242474"/>
              <a:gd name="connsiteX7" fmla="*/ 398297 w 3259303"/>
              <a:gd name="connsiteY7" fmla="*/ 3242474 h 3242474"/>
              <a:gd name="connsiteX8" fmla="*/ 0 w 3259303"/>
              <a:gd name="connsiteY8" fmla="*/ 3236864 h 3242474"/>
              <a:gd name="connsiteX9" fmla="*/ 218783 w 3259303"/>
              <a:gd name="connsiteY9" fmla="*/ 2328074 h 3242474"/>
              <a:gd name="connsiteX10" fmla="*/ 1593187 w 3259303"/>
              <a:gd name="connsiteY10" fmla="*/ 1991485 h 3242474"/>
              <a:gd name="connsiteX11" fmla="*/ 1250989 w 3259303"/>
              <a:gd name="connsiteY11" fmla="*/ 959279 h 3242474"/>
              <a:gd name="connsiteX12" fmla="*/ 1065864 w 3259303"/>
              <a:gd name="connsiteY12" fmla="*/ 16828 h 3242474"/>
              <a:gd name="connsiteX0" fmla="*/ 1065864 w 3259303"/>
              <a:gd name="connsiteY0" fmla="*/ 16828 h 3242474"/>
              <a:gd name="connsiteX1" fmla="*/ 1464162 w 3259303"/>
              <a:gd name="connsiteY1" fmla="*/ 0 h 3242474"/>
              <a:gd name="connsiteX2" fmla="*/ 1682945 w 3259303"/>
              <a:gd name="connsiteY2" fmla="*/ 734886 h 3242474"/>
              <a:gd name="connsiteX3" fmla="*/ 2417830 w 3259303"/>
              <a:gd name="connsiteY3" fmla="*/ 560982 h 3242474"/>
              <a:gd name="connsiteX4" fmla="*/ 3259303 w 3259303"/>
              <a:gd name="connsiteY4" fmla="*/ 1828800 h 3242474"/>
              <a:gd name="connsiteX5" fmla="*/ 2311244 w 3259303"/>
              <a:gd name="connsiteY5" fmla="*/ 3107838 h 3242474"/>
              <a:gd name="connsiteX6" fmla="*/ 622689 w 3259303"/>
              <a:gd name="connsiteY6" fmla="*/ 2664663 h 3242474"/>
              <a:gd name="connsiteX7" fmla="*/ 398297 w 3259303"/>
              <a:gd name="connsiteY7" fmla="*/ 3242474 h 3242474"/>
              <a:gd name="connsiteX8" fmla="*/ 0 w 3259303"/>
              <a:gd name="connsiteY8" fmla="*/ 3236864 h 3242474"/>
              <a:gd name="connsiteX9" fmla="*/ 218783 w 3259303"/>
              <a:gd name="connsiteY9" fmla="*/ 2328074 h 3242474"/>
              <a:gd name="connsiteX10" fmla="*/ 1593187 w 3259303"/>
              <a:gd name="connsiteY10" fmla="*/ 1991485 h 3242474"/>
              <a:gd name="connsiteX11" fmla="*/ 1250989 w 3259303"/>
              <a:gd name="connsiteY11" fmla="*/ 959279 h 3242474"/>
              <a:gd name="connsiteX12" fmla="*/ 1065864 w 3259303"/>
              <a:gd name="connsiteY12" fmla="*/ 16828 h 3242474"/>
              <a:gd name="connsiteX0" fmla="*/ 1065864 w 3259303"/>
              <a:gd name="connsiteY0" fmla="*/ 16828 h 3242474"/>
              <a:gd name="connsiteX1" fmla="*/ 1464162 w 3259303"/>
              <a:gd name="connsiteY1" fmla="*/ 0 h 3242474"/>
              <a:gd name="connsiteX2" fmla="*/ 1682945 w 3259303"/>
              <a:gd name="connsiteY2" fmla="*/ 734886 h 3242474"/>
              <a:gd name="connsiteX3" fmla="*/ 2417830 w 3259303"/>
              <a:gd name="connsiteY3" fmla="*/ 560982 h 3242474"/>
              <a:gd name="connsiteX4" fmla="*/ 3259303 w 3259303"/>
              <a:gd name="connsiteY4" fmla="*/ 1828800 h 3242474"/>
              <a:gd name="connsiteX5" fmla="*/ 2311244 w 3259303"/>
              <a:gd name="connsiteY5" fmla="*/ 3107838 h 3242474"/>
              <a:gd name="connsiteX6" fmla="*/ 622689 w 3259303"/>
              <a:gd name="connsiteY6" fmla="*/ 2664663 h 3242474"/>
              <a:gd name="connsiteX7" fmla="*/ 398297 w 3259303"/>
              <a:gd name="connsiteY7" fmla="*/ 3242474 h 3242474"/>
              <a:gd name="connsiteX8" fmla="*/ 0 w 3259303"/>
              <a:gd name="connsiteY8" fmla="*/ 3236864 h 3242474"/>
              <a:gd name="connsiteX9" fmla="*/ 218783 w 3259303"/>
              <a:gd name="connsiteY9" fmla="*/ 2328074 h 3242474"/>
              <a:gd name="connsiteX10" fmla="*/ 1593187 w 3259303"/>
              <a:gd name="connsiteY10" fmla="*/ 1991485 h 3242474"/>
              <a:gd name="connsiteX11" fmla="*/ 1250989 w 3259303"/>
              <a:gd name="connsiteY11" fmla="*/ 959279 h 3242474"/>
              <a:gd name="connsiteX12" fmla="*/ 1065864 w 3259303"/>
              <a:gd name="connsiteY12" fmla="*/ 16828 h 3242474"/>
              <a:gd name="connsiteX0" fmla="*/ 1065864 w 3259303"/>
              <a:gd name="connsiteY0" fmla="*/ 16828 h 3242474"/>
              <a:gd name="connsiteX1" fmla="*/ 1464162 w 3259303"/>
              <a:gd name="connsiteY1" fmla="*/ 0 h 3242474"/>
              <a:gd name="connsiteX2" fmla="*/ 1682945 w 3259303"/>
              <a:gd name="connsiteY2" fmla="*/ 734886 h 3242474"/>
              <a:gd name="connsiteX3" fmla="*/ 2417830 w 3259303"/>
              <a:gd name="connsiteY3" fmla="*/ 560982 h 3242474"/>
              <a:gd name="connsiteX4" fmla="*/ 3259303 w 3259303"/>
              <a:gd name="connsiteY4" fmla="*/ 1828800 h 3242474"/>
              <a:gd name="connsiteX5" fmla="*/ 2311244 w 3259303"/>
              <a:gd name="connsiteY5" fmla="*/ 3107838 h 3242474"/>
              <a:gd name="connsiteX6" fmla="*/ 622689 w 3259303"/>
              <a:gd name="connsiteY6" fmla="*/ 2664663 h 3242474"/>
              <a:gd name="connsiteX7" fmla="*/ 398297 w 3259303"/>
              <a:gd name="connsiteY7" fmla="*/ 3242474 h 3242474"/>
              <a:gd name="connsiteX8" fmla="*/ 0 w 3259303"/>
              <a:gd name="connsiteY8" fmla="*/ 3236864 h 3242474"/>
              <a:gd name="connsiteX9" fmla="*/ 218783 w 3259303"/>
              <a:gd name="connsiteY9" fmla="*/ 2328074 h 3242474"/>
              <a:gd name="connsiteX10" fmla="*/ 1593187 w 3259303"/>
              <a:gd name="connsiteY10" fmla="*/ 1991485 h 3242474"/>
              <a:gd name="connsiteX11" fmla="*/ 1250989 w 3259303"/>
              <a:gd name="connsiteY11" fmla="*/ 959279 h 3242474"/>
              <a:gd name="connsiteX12" fmla="*/ 1065864 w 3259303"/>
              <a:gd name="connsiteY12" fmla="*/ 16828 h 3242474"/>
              <a:gd name="connsiteX0" fmla="*/ 1065864 w 3259303"/>
              <a:gd name="connsiteY0" fmla="*/ 16828 h 3242474"/>
              <a:gd name="connsiteX1" fmla="*/ 1464162 w 3259303"/>
              <a:gd name="connsiteY1" fmla="*/ 0 h 3242474"/>
              <a:gd name="connsiteX2" fmla="*/ 1682945 w 3259303"/>
              <a:gd name="connsiteY2" fmla="*/ 734886 h 3242474"/>
              <a:gd name="connsiteX3" fmla="*/ 2417830 w 3259303"/>
              <a:gd name="connsiteY3" fmla="*/ 560982 h 3242474"/>
              <a:gd name="connsiteX4" fmla="*/ 3259303 w 3259303"/>
              <a:gd name="connsiteY4" fmla="*/ 1828800 h 3242474"/>
              <a:gd name="connsiteX5" fmla="*/ 2311244 w 3259303"/>
              <a:gd name="connsiteY5" fmla="*/ 3107838 h 3242474"/>
              <a:gd name="connsiteX6" fmla="*/ 622689 w 3259303"/>
              <a:gd name="connsiteY6" fmla="*/ 2664663 h 3242474"/>
              <a:gd name="connsiteX7" fmla="*/ 398297 w 3259303"/>
              <a:gd name="connsiteY7" fmla="*/ 3242474 h 3242474"/>
              <a:gd name="connsiteX8" fmla="*/ 0 w 3259303"/>
              <a:gd name="connsiteY8" fmla="*/ 3236864 h 3242474"/>
              <a:gd name="connsiteX9" fmla="*/ 218783 w 3259303"/>
              <a:gd name="connsiteY9" fmla="*/ 2328074 h 3242474"/>
              <a:gd name="connsiteX10" fmla="*/ 1593187 w 3259303"/>
              <a:gd name="connsiteY10" fmla="*/ 1991485 h 3242474"/>
              <a:gd name="connsiteX11" fmla="*/ 1250989 w 3259303"/>
              <a:gd name="connsiteY11" fmla="*/ 959279 h 3242474"/>
              <a:gd name="connsiteX12" fmla="*/ 1065864 w 3259303"/>
              <a:gd name="connsiteY12" fmla="*/ 16828 h 3242474"/>
              <a:gd name="connsiteX0" fmla="*/ 1065864 w 3259303"/>
              <a:gd name="connsiteY0" fmla="*/ 16828 h 3242474"/>
              <a:gd name="connsiteX1" fmla="*/ 1464162 w 3259303"/>
              <a:gd name="connsiteY1" fmla="*/ 0 h 3242474"/>
              <a:gd name="connsiteX2" fmla="*/ 1682945 w 3259303"/>
              <a:gd name="connsiteY2" fmla="*/ 734886 h 3242474"/>
              <a:gd name="connsiteX3" fmla="*/ 2417830 w 3259303"/>
              <a:gd name="connsiteY3" fmla="*/ 560982 h 3242474"/>
              <a:gd name="connsiteX4" fmla="*/ 3259303 w 3259303"/>
              <a:gd name="connsiteY4" fmla="*/ 1828800 h 3242474"/>
              <a:gd name="connsiteX5" fmla="*/ 2311244 w 3259303"/>
              <a:gd name="connsiteY5" fmla="*/ 3107838 h 3242474"/>
              <a:gd name="connsiteX6" fmla="*/ 622689 w 3259303"/>
              <a:gd name="connsiteY6" fmla="*/ 2664663 h 3242474"/>
              <a:gd name="connsiteX7" fmla="*/ 398297 w 3259303"/>
              <a:gd name="connsiteY7" fmla="*/ 3242474 h 3242474"/>
              <a:gd name="connsiteX8" fmla="*/ 0 w 3259303"/>
              <a:gd name="connsiteY8" fmla="*/ 3236864 h 3242474"/>
              <a:gd name="connsiteX9" fmla="*/ 437566 w 3259303"/>
              <a:gd name="connsiteY9" fmla="*/ 2260757 h 3242474"/>
              <a:gd name="connsiteX10" fmla="*/ 1593187 w 3259303"/>
              <a:gd name="connsiteY10" fmla="*/ 1991485 h 3242474"/>
              <a:gd name="connsiteX11" fmla="*/ 1250989 w 3259303"/>
              <a:gd name="connsiteY11" fmla="*/ 959279 h 3242474"/>
              <a:gd name="connsiteX12" fmla="*/ 1065864 w 3259303"/>
              <a:gd name="connsiteY12" fmla="*/ 16828 h 3242474"/>
              <a:gd name="connsiteX0" fmla="*/ 1065864 w 3259303"/>
              <a:gd name="connsiteY0" fmla="*/ 16828 h 3242474"/>
              <a:gd name="connsiteX1" fmla="*/ 1464162 w 3259303"/>
              <a:gd name="connsiteY1" fmla="*/ 0 h 3242474"/>
              <a:gd name="connsiteX2" fmla="*/ 1682945 w 3259303"/>
              <a:gd name="connsiteY2" fmla="*/ 734886 h 3242474"/>
              <a:gd name="connsiteX3" fmla="*/ 2417830 w 3259303"/>
              <a:gd name="connsiteY3" fmla="*/ 560982 h 3242474"/>
              <a:gd name="connsiteX4" fmla="*/ 3259303 w 3259303"/>
              <a:gd name="connsiteY4" fmla="*/ 1828800 h 3242474"/>
              <a:gd name="connsiteX5" fmla="*/ 2311244 w 3259303"/>
              <a:gd name="connsiteY5" fmla="*/ 3107838 h 3242474"/>
              <a:gd name="connsiteX6" fmla="*/ 622689 w 3259303"/>
              <a:gd name="connsiteY6" fmla="*/ 2664663 h 3242474"/>
              <a:gd name="connsiteX7" fmla="*/ 398297 w 3259303"/>
              <a:gd name="connsiteY7" fmla="*/ 3242474 h 3242474"/>
              <a:gd name="connsiteX8" fmla="*/ 0 w 3259303"/>
              <a:gd name="connsiteY8" fmla="*/ 3236864 h 3242474"/>
              <a:gd name="connsiteX9" fmla="*/ 437566 w 3259303"/>
              <a:gd name="connsiteY9" fmla="*/ 2260757 h 3242474"/>
              <a:gd name="connsiteX10" fmla="*/ 1593187 w 3259303"/>
              <a:gd name="connsiteY10" fmla="*/ 1991485 h 3242474"/>
              <a:gd name="connsiteX11" fmla="*/ 1250989 w 3259303"/>
              <a:gd name="connsiteY11" fmla="*/ 959279 h 3242474"/>
              <a:gd name="connsiteX12" fmla="*/ 1065864 w 3259303"/>
              <a:gd name="connsiteY12" fmla="*/ 16828 h 3242474"/>
              <a:gd name="connsiteX0" fmla="*/ 1065864 w 3259303"/>
              <a:gd name="connsiteY0" fmla="*/ 16828 h 3242474"/>
              <a:gd name="connsiteX1" fmla="*/ 1464162 w 3259303"/>
              <a:gd name="connsiteY1" fmla="*/ 0 h 3242474"/>
              <a:gd name="connsiteX2" fmla="*/ 1682945 w 3259303"/>
              <a:gd name="connsiteY2" fmla="*/ 734886 h 3242474"/>
              <a:gd name="connsiteX3" fmla="*/ 2417830 w 3259303"/>
              <a:gd name="connsiteY3" fmla="*/ 560982 h 3242474"/>
              <a:gd name="connsiteX4" fmla="*/ 3259303 w 3259303"/>
              <a:gd name="connsiteY4" fmla="*/ 1828800 h 3242474"/>
              <a:gd name="connsiteX5" fmla="*/ 2311244 w 3259303"/>
              <a:gd name="connsiteY5" fmla="*/ 3107838 h 3242474"/>
              <a:gd name="connsiteX6" fmla="*/ 622689 w 3259303"/>
              <a:gd name="connsiteY6" fmla="*/ 2664663 h 3242474"/>
              <a:gd name="connsiteX7" fmla="*/ 398297 w 3259303"/>
              <a:gd name="connsiteY7" fmla="*/ 3242474 h 3242474"/>
              <a:gd name="connsiteX8" fmla="*/ 0 w 3259303"/>
              <a:gd name="connsiteY8" fmla="*/ 3236864 h 3242474"/>
              <a:gd name="connsiteX9" fmla="*/ 448785 w 3259303"/>
              <a:gd name="connsiteY9" fmla="*/ 2232708 h 3242474"/>
              <a:gd name="connsiteX10" fmla="*/ 1593187 w 3259303"/>
              <a:gd name="connsiteY10" fmla="*/ 1991485 h 3242474"/>
              <a:gd name="connsiteX11" fmla="*/ 1250989 w 3259303"/>
              <a:gd name="connsiteY11" fmla="*/ 959279 h 3242474"/>
              <a:gd name="connsiteX12" fmla="*/ 1065864 w 3259303"/>
              <a:gd name="connsiteY12" fmla="*/ 16828 h 3242474"/>
              <a:gd name="connsiteX0" fmla="*/ 1065864 w 3259303"/>
              <a:gd name="connsiteY0" fmla="*/ 16828 h 3242474"/>
              <a:gd name="connsiteX1" fmla="*/ 1464162 w 3259303"/>
              <a:gd name="connsiteY1" fmla="*/ 0 h 3242474"/>
              <a:gd name="connsiteX2" fmla="*/ 1682945 w 3259303"/>
              <a:gd name="connsiteY2" fmla="*/ 734886 h 3242474"/>
              <a:gd name="connsiteX3" fmla="*/ 2417830 w 3259303"/>
              <a:gd name="connsiteY3" fmla="*/ 560982 h 3242474"/>
              <a:gd name="connsiteX4" fmla="*/ 3259303 w 3259303"/>
              <a:gd name="connsiteY4" fmla="*/ 1828800 h 3242474"/>
              <a:gd name="connsiteX5" fmla="*/ 2311244 w 3259303"/>
              <a:gd name="connsiteY5" fmla="*/ 3107838 h 3242474"/>
              <a:gd name="connsiteX6" fmla="*/ 622689 w 3259303"/>
              <a:gd name="connsiteY6" fmla="*/ 2664663 h 3242474"/>
              <a:gd name="connsiteX7" fmla="*/ 398297 w 3259303"/>
              <a:gd name="connsiteY7" fmla="*/ 3242474 h 3242474"/>
              <a:gd name="connsiteX8" fmla="*/ 0 w 3259303"/>
              <a:gd name="connsiteY8" fmla="*/ 3236864 h 3242474"/>
              <a:gd name="connsiteX9" fmla="*/ 448785 w 3259303"/>
              <a:gd name="connsiteY9" fmla="*/ 2232708 h 3242474"/>
              <a:gd name="connsiteX10" fmla="*/ 1593187 w 3259303"/>
              <a:gd name="connsiteY10" fmla="*/ 1991485 h 3242474"/>
              <a:gd name="connsiteX11" fmla="*/ 1250989 w 3259303"/>
              <a:gd name="connsiteY11" fmla="*/ 959279 h 3242474"/>
              <a:gd name="connsiteX12" fmla="*/ 1065864 w 3259303"/>
              <a:gd name="connsiteY12" fmla="*/ 16828 h 3242474"/>
              <a:gd name="connsiteX0" fmla="*/ 1065864 w 3259303"/>
              <a:gd name="connsiteY0" fmla="*/ 16828 h 3242474"/>
              <a:gd name="connsiteX1" fmla="*/ 1464162 w 3259303"/>
              <a:gd name="connsiteY1" fmla="*/ 0 h 3242474"/>
              <a:gd name="connsiteX2" fmla="*/ 1682945 w 3259303"/>
              <a:gd name="connsiteY2" fmla="*/ 734886 h 3242474"/>
              <a:gd name="connsiteX3" fmla="*/ 2417830 w 3259303"/>
              <a:gd name="connsiteY3" fmla="*/ 560982 h 3242474"/>
              <a:gd name="connsiteX4" fmla="*/ 3259303 w 3259303"/>
              <a:gd name="connsiteY4" fmla="*/ 1828800 h 3242474"/>
              <a:gd name="connsiteX5" fmla="*/ 2311244 w 3259303"/>
              <a:gd name="connsiteY5" fmla="*/ 3107838 h 3242474"/>
              <a:gd name="connsiteX6" fmla="*/ 622689 w 3259303"/>
              <a:gd name="connsiteY6" fmla="*/ 2664663 h 3242474"/>
              <a:gd name="connsiteX7" fmla="*/ 398297 w 3259303"/>
              <a:gd name="connsiteY7" fmla="*/ 3242474 h 3242474"/>
              <a:gd name="connsiteX8" fmla="*/ 0 w 3259303"/>
              <a:gd name="connsiteY8" fmla="*/ 3236864 h 3242474"/>
              <a:gd name="connsiteX9" fmla="*/ 448785 w 3259303"/>
              <a:gd name="connsiteY9" fmla="*/ 2232708 h 3242474"/>
              <a:gd name="connsiteX10" fmla="*/ 1593187 w 3259303"/>
              <a:gd name="connsiteY10" fmla="*/ 1991485 h 3242474"/>
              <a:gd name="connsiteX11" fmla="*/ 1250989 w 3259303"/>
              <a:gd name="connsiteY11" fmla="*/ 959279 h 3242474"/>
              <a:gd name="connsiteX12" fmla="*/ 1065864 w 3259303"/>
              <a:gd name="connsiteY12" fmla="*/ 16828 h 3242474"/>
              <a:gd name="connsiteX0" fmla="*/ 1065864 w 3259303"/>
              <a:gd name="connsiteY0" fmla="*/ 16828 h 3242474"/>
              <a:gd name="connsiteX1" fmla="*/ 1464162 w 3259303"/>
              <a:gd name="connsiteY1" fmla="*/ 0 h 3242474"/>
              <a:gd name="connsiteX2" fmla="*/ 1682945 w 3259303"/>
              <a:gd name="connsiteY2" fmla="*/ 734886 h 3242474"/>
              <a:gd name="connsiteX3" fmla="*/ 2417830 w 3259303"/>
              <a:gd name="connsiteY3" fmla="*/ 560982 h 3242474"/>
              <a:gd name="connsiteX4" fmla="*/ 3259303 w 3259303"/>
              <a:gd name="connsiteY4" fmla="*/ 1828800 h 3242474"/>
              <a:gd name="connsiteX5" fmla="*/ 2311244 w 3259303"/>
              <a:gd name="connsiteY5" fmla="*/ 3107838 h 3242474"/>
              <a:gd name="connsiteX6" fmla="*/ 622689 w 3259303"/>
              <a:gd name="connsiteY6" fmla="*/ 2664663 h 3242474"/>
              <a:gd name="connsiteX7" fmla="*/ 398297 w 3259303"/>
              <a:gd name="connsiteY7" fmla="*/ 3242474 h 3242474"/>
              <a:gd name="connsiteX8" fmla="*/ 0 w 3259303"/>
              <a:gd name="connsiteY8" fmla="*/ 3236864 h 3242474"/>
              <a:gd name="connsiteX9" fmla="*/ 448785 w 3259303"/>
              <a:gd name="connsiteY9" fmla="*/ 2232708 h 3242474"/>
              <a:gd name="connsiteX10" fmla="*/ 1593187 w 3259303"/>
              <a:gd name="connsiteY10" fmla="*/ 1991485 h 3242474"/>
              <a:gd name="connsiteX11" fmla="*/ 1250989 w 3259303"/>
              <a:gd name="connsiteY11" fmla="*/ 959279 h 3242474"/>
              <a:gd name="connsiteX12" fmla="*/ 1065864 w 3259303"/>
              <a:gd name="connsiteY12" fmla="*/ 16828 h 3242474"/>
              <a:gd name="connsiteX0" fmla="*/ 1065864 w 3259303"/>
              <a:gd name="connsiteY0" fmla="*/ 16828 h 3242474"/>
              <a:gd name="connsiteX1" fmla="*/ 1464162 w 3259303"/>
              <a:gd name="connsiteY1" fmla="*/ 0 h 3242474"/>
              <a:gd name="connsiteX2" fmla="*/ 1682945 w 3259303"/>
              <a:gd name="connsiteY2" fmla="*/ 734886 h 3242474"/>
              <a:gd name="connsiteX3" fmla="*/ 2417830 w 3259303"/>
              <a:gd name="connsiteY3" fmla="*/ 560982 h 3242474"/>
              <a:gd name="connsiteX4" fmla="*/ 3259303 w 3259303"/>
              <a:gd name="connsiteY4" fmla="*/ 1828800 h 3242474"/>
              <a:gd name="connsiteX5" fmla="*/ 2311244 w 3259303"/>
              <a:gd name="connsiteY5" fmla="*/ 3107838 h 3242474"/>
              <a:gd name="connsiteX6" fmla="*/ 622689 w 3259303"/>
              <a:gd name="connsiteY6" fmla="*/ 2664663 h 3242474"/>
              <a:gd name="connsiteX7" fmla="*/ 398297 w 3259303"/>
              <a:gd name="connsiteY7" fmla="*/ 3242474 h 3242474"/>
              <a:gd name="connsiteX8" fmla="*/ 0 w 3259303"/>
              <a:gd name="connsiteY8" fmla="*/ 3236864 h 3242474"/>
              <a:gd name="connsiteX9" fmla="*/ 448785 w 3259303"/>
              <a:gd name="connsiteY9" fmla="*/ 2232708 h 3242474"/>
              <a:gd name="connsiteX10" fmla="*/ 1593187 w 3259303"/>
              <a:gd name="connsiteY10" fmla="*/ 1991485 h 3242474"/>
              <a:gd name="connsiteX11" fmla="*/ 1250989 w 3259303"/>
              <a:gd name="connsiteY11" fmla="*/ 959279 h 3242474"/>
              <a:gd name="connsiteX12" fmla="*/ 1065864 w 3259303"/>
              <a:gd name="connsiteY12" fmla="*/ 16828 h 3242474"/>
              <a:gd name="connsiteX0" fmla="*/ 1065864 w 3259303"/>
              <a:gd name="connsiteY0" fmla="*/ 16828 h 3242474"/>
              <a:gd name="connsiteX1" fmla="*/ 1464162 w 3259303"/>
              <a:gd name="connsiteY1" fmla="*/ 0 h 3242474"/>
              <a:gd name="connsiteX2" fmla="*/ 1682945 w 3259303"/>
              <a:gd name="connsiteY2" fmla="*/ 734886 h 3242474"/>
              <a:gd name="connsiteX3" fmla="*/ 2417830 w 3259303"/>
              <a:gd name="connsiteY3" fmla="*/ 560982 h 3242474"/>
              <a:gd name="connsiteX4" fmla="*/ 3259303 w 3259303"/>
              <a:gd name="connsiteY4" fmla="*/ 1828800 h 3242474"/>
              <a:gd name="connsiteX5" fmla="*/ 2311244 w 3259303"/>
              <a:gd name="connsiteY5" fmla="*/ 3107838 h 3242474"/>
              <a:gd name="connsiteX6" fmla="*/ 622689 w 3259303"/>
              <a:gd name="connsiteY6" fmla="*/ 2664663 h 3242474"/>
              <a:gd name="connsiteX7" fmla="*/ 398297 w 3259303"/>
              <a:gd name="connsiteY7" fmla="*/ 3242474 h 3242474"/>
              <a:gd name="connsiteX8" fmla="*/ 0 w 3259303"/>
              <a:gd name="connsiteY8" fmla="*/ 3236864 h 3242474"/>
              <a:gd name="connsiteX9" fmla="*/ 448785 w 3259303"/>
              <a:gd name="connsiteY9" fmla="*/ 2232708 h 3242474"/>
              <a:gd name="connsiteX10" fmla="*/ 1593187 w 3259303"/>
              <a:gd name="connsiteY10" fmla="*/ 1991485 h 3242474"/>
              <a:gd name="connsiteX11" fmla="*/ 1250989 w 3259303"/>
              <a:gd name="connsiteY11" fmla="*/ 959279 h 3242474"/>
              <a:gd name="connsiteX12" fmla="*/ 1065864 w 3259303"/>
              <a:gd name="connsiteY12" fmla="*/ 16828 h 3242474"/>
              <a:gd name="connsiteX0" fmla="*/ 1065864 w 3259303"/>
              <a:gd name="connsiteY0" fmla="*/ 16828 h 3242474"/>
              <a:gd name="connsiteX1" fmla="*/ 1464162 w 3259303"/>
              <a:gd name="connsiteY1" fmla="*/ 0 h 3242474"/>
              <a:gd name="connsiteX2" fmla="*/ 1682945 w 3259303"/>
              <a:gd name="connsiteY2" fmla="*/ 734886 h 3242474"/>
              <a:gd name="connsiteX3" fmla="*/ 2417830 w 3259303"/>
              <a:gd name="connsiteY3" fmla="*/ 560982 h 3242474"/>
              <a:gd name="connsiteX4" fmla="*/ 3259303 w 3259303"/>
              <a:gd name="connsiteY4" fmla="*/ 1828800 h 3242474"/>
              <a:gd name="connsiteX5" fmla="*/ 2311244 w 3259303"/>
              <a:gd name="connsiteY5" fmla="*/ 3107838 h 3242474"/>
              <a:gd name="connsiteX6" fmla="*/ 622689 w 3259303"/>
              <a:gd name="connsiteY6" fmla="*/ 2664663 h 3242474"/>
              <a:gd name="connsiteX7" fmla="*/ 398297 w 3259303"/>
              <a:gd name="connsiteY7" fmla="*/ 3242474 h 3242474"/>
              <a:gd name="connsiteX8" fmla="*/ 0 w 3259303"/>
              <a:gd name="connsiteY8" fmla="*/ 3236864 h 3242474"/>
              <a:gd name="connsiteX9" fmla="*/ 448785 w 3259303"/>
              <a:gd name="connsiteY9" fmla="*/ 2232708 h 3242474"/>
              <a:gd name="connsiteX10" fmla="*/ 1576358 w 3259303"/>
              <a:gd name="connsiteY10" fmla="*/ 1991485 h 3242474"/>
              <a:gd name="connsiteX11" fmla="*/ 1250989 w 3259303"/>
              <a:gd name="connsiteY11" fmla="*/ 959279 h 3242474"/>
              <a:gd name="connsiteX12" fmla="*/ 1065864 w 3259303"/>
              <a:gd name="connsiteY12" fmla="*/ 16828 h 3242474"/>
              <a:gd name="connsiteX0" fmla="*/ 1065864 w 3259303"/>
              <a:gd name="connsiteY0" fmla="*/ 16828 h 3242474"/>
              <a:gd name="connsiteX1" fmla="*/ 1464162 w 3259303"/>
              <a:gd name="connsiteY1" fmla="*/ 0 h 3242474"/>
              <a:gd name="connsiteX2" fmla="*/ 1682945 w 3259303"/>
              <a:gd name="connsiteY2" fmla="*/ 734886 h 3242474"/>
              <a:gd name="connsiteX3" fmla="*/ 2417830 w 3259303"/>
              <a:gd name="connsiteY3" fmla="*/ 560982 h 3242474"/>
              <a:gd name="connsiteX4" fmla="*/ 3259303 w 3259303"/>
              <a:gd name="connsiteY4" fmla="*/ 1828800 h 3242474"/>
              <a:gd name="connsiteX5" fmla="*/ 2311244 w 3259303"/>
              <a:gd name="connsiteY5" fmla="*/ 3107838 h 3242474"/>
              <a:gd name="connsiteX6" fmla="*/ 622689 w 3259303"/>
              <a:gd name="connsiteY6" fmla="*/ 2664663 h 3242474"/>
              <a:gd name="connsiteX7" fmla="*/ 398297 w 3259303"/>
              <a:gd name="connsiteY7" fmla="*/ 3242474 h 3242474"/>
              <a:gd name="connsiteX8" fmla="*/ 0 w 3259303"/>
              <a:gd name="connsiteY8" fmla="*/ 3236864 h 3242474"/>
              <a:gd name="connsiteX9" fmla="*/ 448785 w 3259303"/>
              <a:gd name="connsiteY9" fmla="*/ 2232708 h 3242474"/>
              <a:gd name="connsiteX10" fmla="*/ 1576358 w 3259303"/>
              <a:gd name="connsiteY10" fmla="*/ 1991485 h 3242474"/>
              <a:gd name="connsiteX11" fmla="*/ 1250989 w 3259303"/>
              <a:gd name="connsiteY11" fmla="*/ 959279 h 3242474"/>
              <a:gd name="connsiteX12" fmla="*/ 1065864 w 3259303"/>
              <a:gd name="connsiteY12" fmla="*/ 16828 h 3242474"/>
              <a:gd name="connsiteX0" fmla="*/ 1004156 w 3197595"/>
              <a:gd name="connsiteY0" fmla="*/ 16828 h 3242474"/>
              <a:gd name="connsiteX1" fmla="*/ 1402454 w 3197595"/>
              <a:gd name="connsiteY1" fmla="*/ 0 h 3242474"/>
              <a:gd name="connsiteX2" fmla="*/ 1621237 w 3197595"/>
              <a:gd name="connsiteY2" fmla="*/ 734886 h 3242474"/>
              <a:gd name="connsiteX3" fmla="*/ 2356122 w 3197595"/>
              <a:gd name="connsiteY3" fmla="*/ 560982 h 3242474"/>
              <a:gd name="connsiteX4" fmla="*/ 3197595 w 3197595"/>
              <a:gd name="connsiteY4" fmla="*/ 1828800 h 3242474"/>
              <a:gd name="connsiteX5" fmla="*/ 2249536 w 3197595"/>
              <a:gd name="connsiteY5" fmla="*/ 3107838 h 3242474"/>
              <a:gd name="connsiteX6" fmla="*/ 560981 w 3197595"/>
              <a:gd name="connsiteY6" fmla="*/ 2664663 h 3242474"/>
              <a:gd name="connsiteX7" fmla="*/ 336589 w 3197595"/>
              <a:gd name="connsiteY7" fmla="*/ 3242474 h 3242474"/>
              <a:gd name="connsiteX8" fmla="*/ 0 w 3197595"/>
              <a:gd name="connsiteY8" fmla="*/ 3236864 h 3242474"/>
              <a:gd name="connsiteX9" fmla="*/ 387077 w 3197595"/>
              <a:gd name="connsiteY9" fmla="*/ 2232708 h 3242474"/>
              <a:gd name="connsiteX10" fmla="*/ 1514650 w 3197595"/>
              <a:gd name="connsiteY10" fmla="*/ 1991485 h 3242474"/>
              <a:gd name="connsiteX11" fmla="*/ 1189281 w 3197595"/>
              <a:gd name="connsiteY11" fmla="*/ 959279 h 3242474"/>
              <a:gd name="connsiteX12" fmla="*/ 1004156 w 3197595"/>
              <a:gd name="connsiteY12" fmla="*/ 16828 h 3242474"/>
              <a:gd name="connsiteX0" fmla="*/ 1011476 w 3204915"/>
              <a:gd name="connsiteY0" fmla="*/ 16828 h 3242474"/>
              <a:gd name="connsiteX1" fmla="*/ 1409774 w 3204915"/>
              <a:gd name="connsiteY1" fmla="*/ 0 h 3242474"/>
              <a:gd name="connsiteX2" fmla="*/ 1628557 w 3204915"/>
              <a:gd name="connsiteY2" fmla="*/ 734886 h 3242474"/>
              <a:gd name="connsiteX3" fmla="*/ 2363442 w 3204915"/>
              <a:gd name="connsiteY3" fmla="*/ 560982 h 3242474"/>
              <a:gd name="connsiteX4" fmla="*/ 3204915 w 3204915"/>
              <a:gd name="connsiteY4" fmla="*/ 1828800 h 3242474"/>
              <a:gd name="connsiteX5" fmla="*/ 2256856 w 3204915"/>
              <a:gd name="connsiteY5" fmla="*/ 3107838 h 3242474"/>
              <a:gd name="connsiteX6" fmla="*/ 568301 w 3204915"/>
              <a:gd name="connsiteY6" fmla="*/ 2664663 h 3242474"/>
              <a:gd name="connsiteX7" fmla="*/ 343909 w 3204915"/>
              <a:gd name="connsiteY7" fmla="*/ 3242474 h 3242474"/>
              <a:gd name="connsiteX8" fmla="*/ 7320 w 3204915"/>
              <a:gd name="connsiteY8" fmla="*/ 3236864 h 3242474"/>
              <a:gd name="connsiteX9" fmla="*/ 394397 w 3204915"/>
              <a:gd name="connsiteY9" fmla="*/ 2232708 h 3242474"/>
              <a:gd name="connsiteX10" fmla="*/ 1521970 w 3204915"/>
              <a:gd name="connsiteY10" fmla="*/ 1991485 h 3242474"/>
              <a:gd name="connsiteX11" fmla="*/ 1196601 w 3204915"/>
              <a:gd name="connsiteY11" fmla="*/ 959279 h 3242474"/>
              <a:gd name="connsiteX12" fmla="*/ 1011476 w 3204915"/>
              <a:gd name="connsiteY12" fmla="*/ 16828 h 3242474"/>
              <a:gd name="connsiteX0" fmla="*/ 1007292 w 3200731"/>
              <a:gd name="connsiteY0" fmla="*/ 16828 h 3242474"/>
              <a:gd name="connsiteX1" fmla="*/ 1405590 w 3200731"/>
              <a:gd name="connsiteY1" fmla="*/ 0 h 3242474"/>
              <a:gd name="connsiteX2" fmla="*/ 1624373 w 3200731"/>
              <a:gd name="connsiteY2" fmla="*/ 734886 h 3242474"/>
              <a:gd name="connsiteX3" fmla="*/ 2359258 w 3200731"/>
              <a:gd name="connsiteY3" fmla="*/ 560982 h 3242474"/>
              <a:gd name="connsiteX4" fmla="*/ 3200731 w 3200731"/>
              <a:gd name="connsiteY4" fmla="*/ 1828800 h 3242474"/>
              <a:gd name="connsiteX5" fmla="*/ 2252672 w 3200731"/>
              <a:gd name="connsiteY5" fmla="*/ 3107838 h 3242474"/>
              <a:gd name="connsiteX6" fmla="*/ 564117 w 3200731"/>
              <a:gd name="connsiteY6" fmla="*/ 2664663 h 3242474"/>
              <a:gd name="connsiteX7" fmla="*/ 339725 w 3200731"/>
              <a:gd name="connsiteY7" fmla="*/ 3242474 h 3242474"/>
              <a:gd name="connsiteX8" fmla="*/ 3136 w 3200731"/>
              <a:gd name="connsiteY8" fmla="*/ 3236864 h 3242474"/>
              <a:gd name="connsiteX9" fmla="*/ 390213 w 3200731"/>
              <a:gd name="connsiteY9" fmla="*/ 2232708 h 3242474"/>
              <a:gd name="connsiteX10" fmla="*/ 1517786 w 3200731"/>
              <a:gd name="connsiteY10" fmla="*/ 1991485 h 3242474"/>
              <a:gd name="connsiteX11" fmla="*/ 1192417 w 3200731"/>
              <a:gd name="connsiteY11" fmla="*/ 959279 h 3242474"/>
              <a:gd name="connsiteX12" fmla="*/ 1007292 w 3200731"/>
              <a:gd name="connsiteY12" fmla="*/ 16828 h 3242474"/>
              <a:gd name="connsiteX0" fmla="*/ 1051443 w 3244882"/>
              <a:gd name="connsiteY0" fmla="*/ 16828 h 3242474"/>
              <a:gd name="connsiteX1" fmla="*/ 1449741 w 3244882"/>
              <a:gd name="connsiteY1" fmla="*/ 0 h 3242474"/>
              <a:gd name="connsiteX2" fmla="*/ 1668524 w 3244882"/>
              <a:gd name="connsiteY2" fmla="*/ 734886 h 3242474"/>
              <a:gd name="connsiteX3" fmla="*/ 2403409 w 3244882"/>
              <a:gd name="connsiteY3" fmla="*/ 560982 h 3242474"/>
              <a:gd name="connsiteX4" fmla="*/ 3244882 w 3244882"/>
              <a:gd name="connsiteY4" fmla="*/ 1828800 h 3242474"/>
              <a:gd name="connsiteX5" fmla="*/ 2296823 w 3244882"/>
              <a:gd name="connsiteY5" fmla="*/ 3107838 h 3242474"/>
              <a:gd name="connsiteX6" fmla="*/ 608268 w 3244882"/>
              <a:gd name="connsiteY6" fmla="*/ 2664663 h 3242474"/>
              <a:gd name="connsiteX7" fmla="*/ 383876 w 3244882"/>
              <a:gd name="connsiteY7" fmla="*/ 3242474 h 3242474"/>
              <a:gd name="connsiteX8" fmla="*/ 2408 w 3244882"/>
              <a:gd name="connsiteY8" fmla="*/ 3236864 h 3242474"/>
              <a:gd name="connsiteX9" fmla="*/ 434364 w 3244882"/>
              <a:gd name="connsiteY9" fmla="*/ 2232708 h 3242474"/>
              <a:gd name="connsiteX10" fmla="*/ 1561937 w 3244882"/>
              <a:gd name="connsiteY10" fmla="*/ 1991485 h 3242474"/>
              <a:gd name="connsiteX11" fmla="*/ 1236568 w 3244882"/>
              <a:gd name="connsiteY11" fmla="*/ 959279 h 3242474"/>
              <a:gd name="connsiteX12" fmla="*/ 1051443 w 3244882"/>
              <a:gd name="connsiteY12" fmla="*/ 16828 h 3242474"/>
              <a:gd name="connsiteX0" fmla="*/ 1049313 w 3242752"/>
              <a:gd name="connsiteY0" fmla="*/ 16828 h 3242474"/>
              <a:gd name="connsiteX1" fmla="*/ 1447611 w 3242752"/>
              <a:gd name="connsiteY1" fmla="*/ 0 h 3242474"/>
              <a:gd name="connsiteX2" fmla="*/ 1666394 w 3242752"/>
              <a:gd name="connsiteY2" fmla="*/ 734886 h 3242474"/>
              <a:gd name="connsiteX3" fmla="*/ 2401279 w 3242752"/>
              <a:gd name="connsiteY3" fmla="*/ 560982 h 3242474"/>
              <a:gd name="connsiteX4" fmla="*/ 3242752 w 3242752"/>
              <a:gd name="connsiteY4" fmla="*/ 1828800 h 3242474"/>
              <a:gd name="connsiteX5" fmla="*/ 2294693 w 3242752"/>
              <a:gd name="connsiteY5" fmla="*/ 3107838 h 3242474"/>
              <a:gd name="connsiteX6" fmla="*/ 606138 w 3242752"/>
              <a:gd name="connsiteY6" fmla="*/ 2664663 h 3242474"/>
              <a:gd name="connsiteX7" fmla="*/ 381746 w 3242752"/>
              <a:gd name="connsiteY7" fmla="*/ 3242474 h 3242474"/>
              <a:gd name="connsiteX8" fmla="*/ 278 w 3242752"/>
              <a:gd name="connsiteY8" fmla="*/ 3236864 h 3242474"/>
              <a:gd name="connsiteX9" fmla="*/ 432234 w 3242752"/>
              <a:gd name="connsiteY9" fmla="*/ 2232708 h 3242474"/>
              <a:gd name="connsiteX10" fmla="*/ 1559807 w 3242752"/>
              <a:gd name="connsiteY10" fmla="*/ 1991485 h 3242474"/>
              <a:gd name="connsiteX11" fmla="*/ 1234438 w 3242752"/>
              <a:gd name="connsiteY11" fmla="*/ 959279 h 3242474"/>
              <a:gd name="connsiteX12" fmla="*/ 1049313 w 3242752"/>
              <a:gd name="connsiteY12" fmla="*/ 16828 h 3242474"/>
              <a:gd name="connsiteX0" fmla="*/ 1049035 w 3242474"/>
              <a:gd name="connsiteY0" fmla="*/ 16828 h 3242474"/>
              <a:gd name="connsiteX1" fmla="*/ 1447333 w 3242474"/>
              <a:gd name="connsiteY1" fmla="*/ 0 h 3242474"/>
              <a:gd name="connsiteX2" fmla="*/ 1666116 w 3242474"/>
              <a:gd name="connsiteY2" fmla="*/ 734886 h 3242474"/>
              <a:gd name="connsiteX3" fmla="*/ 2401001 w 3242474"/>
              <a:gd name="connsiteY3" fmla="*/ 560982 h 3242474"/>
              <a:gd name="connsiteX4" fmla="*/ 3242474 w 3242474"/>
              <a:gd name="connsiteY4" fmla="*/ 1828800 h 3242474"/>
              <a:gd name="connsiteX5" fmla="*/ 2294415 w 3242474"/>
              <a:gd name="connsiteY5" fmla="*/ 3107838 h 3242474"/>
              <a:gd name="connsiteX6" fmla="*/ 605860 w 3242474"/>
              <a:gd name="connsiteY6" fmla="*/ 2664663 h 3242474"/>
              <a:gd name="connsiteX7" fmla="*/ 381468 w 3242474"/>
              <a:gd name="connsiteY7" fmla="*/ 3242474 h 3242474"/>
              <a:gd name="connsiteX8" fmla="*/ 0 w 3242474"/>
              <a:gd name="connsiteY8" fmla="*/ 3236864 h 3242474"/>
              <a:gd name="connsiteX9" fmla="*/ 431956 w 3242474"/>
              <a:gd name="connsiteY9" fmla="*/ 2232708 h 3242474"/>
              <a:gd name="connsiteX10" fmla="*/ 1559529 w 3242474"/>
              <a:gd name="connsiteY10" fmla="*/ 1991485 h 3242474"/>
              <a:gd name="connsiteX11" fmla="*/ 1234160 w 3242474"/>
              <a:gd name="connsiteY11" fmla="*/ 959279 h 3242474"/>
              <a:gd name="connsiteX12" fmla="*/ 1049035 w 3242474"/>
              <a:gd name="connsiteY12" fmla="*/ 16828 h 3242474"/>
              <a:gd name="connsiteX0" fmla="*/ 1049035 w 3242474"/>
              <a:gd name="connsiteY0" fmla="*/ 16828 h 3242474"/>
              <a:gd name="connsiteX1" fmla="*/ 1447333 w 3242474"/>
              <a:gd name="connsiteY1" fmla="*/ 0 h 3242474"/>
              <a:gd name="connsiteX2" fmla="*/ 1666116 w 3242474"/>
              <a:gd name="connsiteY2" fmla="*/ 734886 h 3242474"/>
              <a:gd name="connsiteX3" fmla="*/ 2401001 w 3242474"/>
              <a:gd name="connsiteY3" fmla="*/ 560982 h 3242474"/>
              <a:gd name="connsiteX4" fmla="*/ 3242474 w 3242474"/>
              <a:gd name="connsiteY4" fmla="*/ 1828800 h 3242474"/>
              <a:gd name="connsiteX5" fmla="*/ 2294415 w 3242474"/>
              <a:gd name="connsiteY5" fmla="*/ 3107838 h 3242474"/>
              <a:gd name="connsiteX6" fmla="*/ 605860 w 3242474"/>
              <a:gd name="connsiteY6" fmla="*/ 2664663 h 3242474"/>
              <a:gd name="connsiteX7" fmla="*/ 381468 w 3242474"/>
              <a:gd name="connsiteY7" fmla="*/ 3242474 h 3242474"/>
              <a:gd name="connsiteX8" fmla="*/ 0 w 3242474"/>
              <a:gd name="connsiteY8" fmla="*/ 3236864 h 3242474"/>
              <a:gd name="connsiteX9" fmla="*/ 431956 w 3242474"/>
              <a:gd name="connsiteY9" fmla="*/ 2232708 h 3242474"/>
              <a:gd name="connsiteX10" fmla="*/ 1559529 w 3242474"/>
              <a:gd name="connsiteY10" fmla="*/ 1991485 h 3242474"/>
              <a:gd name="connsiteX11" fmla="*/ 1234160 w 3242474"/>
              <a:gd name="connsiteY11" fmla="*/ 959279 h 3242474"/>
              <a:gd name="connsiteX12" fmla="*/ 1049035 w 3242474"/>
              <a:gd name="connsiteY12" fmla="*/ 16828 h 3242474"/>
              <a:gd name="connsiteX0" fmla="*/ 1049035 w 3242474"/>
              <a:gd name="connsiteY0" fmla="*/ 16828 h 3242474"/>
              <a:gd name="connsiteX1" fmla="*/ 1447333 w 3242474"/>
              <a:gd name="connsiteY1" fmla="*/ 0 h 3242474"/>
              <a:gd name="connsiteX2" fmla="*/ 1666116 w 3242474"/>
              <a:gd name="connsiteY2" fmla="*/ 734886 h 3242474"/>
              <a:gd name="connsiteX3" fmla="*/ 2401001 w 3242474"/>
              <a:gd name="connsiteY3" fmla="*/ 560982 h 3242474"/>
              <a:gd name="connsiteX4" fmla="*/ 3242474 w 3242474"/>
              <a:gd name="connsiteY4" fmla="*/ 1828800 h 3242474"/>
              <a:gd name="connsiteX5" fmla="*/ 2294415 w 3242474"/>
              <a:gd name="connsiteY5" fmla="*/ 3107838 h 3242474"/>
              <a:gd name="connsiteX6" fmla="*/ 605860 w 3242474"/>
              <a:gd name="connsiteY6" fmla="*/ 2664663 h 3242474"/>
              <a:gd name="connsiteX7" fmla="*/ 381468 w 3242474"/>
              <a:gd name="connsiteY7" fmla="*/ 3242474 h 3242474"/>
              <a:gd name="connsiteX8" fmla="*/ 0 w 3242474"/>
              <a:gd name="connsiteY8" fmla="*/ 3236864 h 3242474"/>
              <a:gd name="connsiteX9" fmla="*/ 431956 w 3242474"/>
              <a:gd name="connsiteY9" fmla="*/ 2232708 h 3242474"/>
              <a:gd name="connsiteX10" fmla="*/ 1559529 w 3242474"/>
              <a:gd name="connsiteY10" fmla="*/ 1991485 h 3242474"/>
              <a:gd name="connsiteX11" fmla="*/ 1234160 w 3242474"/>
              <a:gd name="connsiteY11" fmla="*/ 959279 h 3242474"/>
              <a:gd name="connsiteX12" fmla="*/ 1049035 w 3242474"/>
              <a:gd name="connsiteY12" fmla="*/ 16828 h 3242474"/>
              <a:gd name="connsiteX0" fmla="*/ 1049035 w 3242474"/>
              <a:gd name="connsiteY0" fmla="*/ 16828 h 3242474"/>
              <a:gd name="connsiteX1" fmla="*/ 1447333 w 3242474"/>
              <a:gd name="connsiteY1" fmla="*/ 0 h 3242474"/>
              <a:gd name="connsiteX2" fmla="*/ 1666116 w 3242474"/>
              <a:gd name="connsiteY2" fmla="*/ 734886 h 3242474"/>
              <a:gd name="connsiteX3" fmla="*/ 2401001 w 3242474"/>
              <a:gd name="connsiteY3" fmla="*/ 560982 h 3242474"/>
              <a:gd name="connsiteX4" fmla="*/ 3242474 w 3242474"/>
              <a:gd name="connsiteY4" fmla="*/ 1828800 h 3242474"/>
              <a:gd name="connsiteX5" fmla="*/ 2294415 w 3242474"/>
              <a:gd name="connsiteY5" fmla="*/ 3107838 h 3242474"/>
              <a:gd name="connsiteX6" fmla="*/ 605860 w 3242474"/>
              <a:gd name="connsiteY6" fmla="*/ 2664663 h 3242474"/>
              <a:gd name="connsiteX7" fmla="*/ 381468 w 3242474"/>
              <a:gd name="connsiteY7" fmla="*/ 3242474 h 3242474"/>
              <a:gd name="connsiteX8" fmla="*/ 0 w 3242474"/>
              <a:gd name="connsiteY8" fmla="*/ 3236864 h 3242474"/>
              <a:gd name="connsiteX9" fmla="*/ 431956 w 3242474"/>
              <a:gd name="connsiteY9" fmla="*/ 2232708 h 3242474"/>
              <a:gd name="connsiteX10" fmla="*/ 1559529 w 3242474"/>
              <a:gd name="connsiteY10" fmla="*/ 1991485 h 3242474"/>
              <a:gd name="connsiteX11" fmla="*/ 1234160 w 3242474"/>
              <a:gd name="connsiteY11" fmla="*/ 959279 h 3242474"/>
              <a:gd name="connsiteX12" fmla="*/ 1049035 w 3242474"/>
              <a:gd name="connsiteY12" fmla="*/ 16828 h 3242474"/>
              <a:gd name="connsiteX0" fmla="*/ 1049035 w 3242474"/>
              <a:gd name="connsiteY0" fmla="*/ 16828 h 3242474"/>
              <a:gd name="connsiteX1" fmla="*/ 1447333 w 3242474"/>
              <a:gd name="connsiteY1" fmla="*/ 0 h 3242474"/>
              <a:gd name="connsiteX2" fmla="*/ 1666116 w 3242474"/>
              <a:gd name="connsiteY2" fmla="*/ 734886 h 3242474"/>
              <a:gd name="connsiteX3" fmla="*/ 2401001 w 3242474"/>
              <a:gd name="connsiteY3" fmla="*/ 560982 h 3242474"/>
              <a:gd name="connsiteX4" fmla="*/ 3242474 w 3242474"/>
              <a:gd name="connsiteY4" fmla="*/ 1828800 h 3242474"/>
              <a:gd name="connsiteX5" fmla="*/ 2300025 w 3242474"/>
              <a:gd name="connsiteY5" fmla="*/ 3046130 h 3242474"/>
              <a:gd name="connsiteX6" fmla="*/ 605860 w 3242474"/>
              <a:gd name="connsiteY6" fmla="*/ 2664663 h 3242474"/>
              <a:gd name="connsiteX7" fmla="*/ 381468 w 3242474"/>
              <a:gd name="connsiteY7" fmla="*/ 3242474 h 3242474"/>
              <a:gd name="connsiteX8" fmla="*/ 0 w 3242474"/>
              <a:gd name="connsiteY8" fmla="*/ 3236864 h 3242474"/>
              <a:gd name="connsiteX9" fmla="*/ 431956 w 3242474"/>
              <a:gd name="connsiteY9" fmla="*/ 2232708 h 3242474"/>
              <a:gd name="connsiteX10" fmla="*/ 1559529 w 3242474"/>
              <a:gd name="connsiteY10" fmla="*/ 1991485 h 3242474"/>
              <a:gd name="connsiteX11" fmla="*/ 1234160 w 3242474"/>
              <a:gd name="connsiteY11" fmla="*/ 959279 h 3242474"/>
              <a:gd name="connsiteX12" fmla="*/ 1049035 w 3242474"/>
              <a:gd name="connsiteY12" fmla="*/ 16828 h 3242474"/>
              <a:gd name="connsiteX0" fmla="*/ 1049035 w 3242474"/>
              <a:gd name="connsiteY0" fmla="*/ 16828 h 3242474"/>
              <a:gd name="connsiteX1" fmla="*/ 1447333 w 3242474"/>
              <a:gd name="connsiteY1" fmla="*/ 0 h 3242474"/>
              <a:gd name="connsiteX2" fmla="*/ 1666116 w 3242474"/>
              <a:gd name="connsiteY2" fmla="*/ 734886 h 3242474"/>
              <a:gd name="connsiteX3" fmla="*/ 2401001 w 3242474"/>
              <a:gd name="connsiteY3" fmla="*/ 560982 h 3242474"/>
              <a:gd name="connsiteX4" fmla="*/ 3242474 w 3242474"/>
              <a:gd name="connsiteY4" fmla="*/ 1828800 h 3242474"/>
              <a:gd name="connsiteX5" fmla="*/ 2300025 w 3242474"/>
              <a:gd name="connsiteY5" fmla="*/ 3046130 h 3242474"/>
              <a:gd name="connsiteX6" fmla="*/ 605860 w 3242474"/>
              <a:gd name="connsiteY6" fmla="*/ 2664663 h 3242474"/>
              <a:gd name="connsiteX7" fmla="*/ 381468 w 3242474"/>
              <a:gd name="connsiteY7" fmla="*/ 3242474 h 3242474"/>
              <a:gd name="connsiteX8" fmla="*/ 0 w 3242474"/>
              <a:gd name="connsiteY8" fmla="*/ 3236864 h 3242474"/>
              <a:gd name="connsiteX9" fmla="*/ 431956 w 3242474"/>
              <a:gd name="connsiteY9" fmla="*/ 2232708 h 3242474"/>
              <a:gd name="connsiteX10" fmla="*/ 1559529 w 3242474"/>
              <a:gd name="connsiteY10" fmla="*/ 1991485 h 3242474"/>
              <a:gd name="connsiteX11" fmla="*/ 1234160 w 3242474"/>
              <a:gd name="connsiteY11" fmla="*/ 959279 h 3242474"/>
              <a:gd name="connsiteX12" fmla="*/ 1049035 w 3242474"/>
              <a:gd name="connsiteY12" fmla="*/ 16828 h 3242474"/>
              <a:gd name="connsiteX0" fmla="*/ 1049035 w 3242474"/>
              <a:gd name="connsiteY0" fmla="*/ 16828 h 3242474"/>
              <a:gd name="connsiteX1" fmla="*/ 1447333 w 3242474"/>
              <a:gd name="connsiteY1" fmla="*/ 0 h 3242474"/>
              <a:gd name="connsiteX2" fmla="*/ 1666116 w 3242474"/>
              <a:gd name="connsiteY2" fmla="*/ 734886 h 3242474"/>
              <a:gd name="connsiteX3" fmla="*/ 2401001 w 3242474"/>
              <a:gd name="connsiteY3" fmla="*/ 560982 h 3242474"/>
              <a:gd name="connsiteX4" fmla="*/ 3242474 w 3242474"/>
              <a:gd name="connsiteY4" fmla="*/ 1828800 h 3242474"/>
              <a:gd name="connsiteX5" fmla="*/ 2300025 w 3242474"/>
              <a:gd name="connsiteY5" fmla="*/ 3046130 h 3242474"/>
              <a:gd name="connsiteX6" fmla="*/ 605860 w 3242474"/>
              <a:gd name="connsiteY6" fmla="*/ 2664663 h 3242474"/>
              <a:gd name="connsiteX7" fmla="*/ 381468 w 3242474"/>
              <a:gd name="connsiteY7" fmla="*/ 3242474 h 3242474"/>
              <a:gd name="connsiteX8" fmla="*/ 0 w 3242474"/>
              <a:gd name="connsiteY8" fmla="*/ 3236864 h 3242474"/>
              <a:gd name="connsiteX9" fmla="*/ 431956 w 3242474"/>
              <a:gd name="connsiteY9" fmla="*/ 2232708 h 3242474"/>
              <a:gd name="connsiteX10" fmla="*/ 1559529 w 3242474"/>
              <a:gd name="connsiteY10" fmla="*/ 1991485 h 3242474"/>
              <a:gd name="connsiteX11" fmla="*/ 1234160 w 3242474"/>
              <a:gd name="connsiteY11" fmla="*/ 959279 h 3242474"/>
              <a:gd name="connsiteX12" fmla="*/ 1049035 w 3242474"/>
              <a:gd name="connsiteY12" fmla="*/ 16828 h 3242474"/>
              <a:gd name="connsiteX0" fmla="*/ 1049035 w 3242474"/>
              <a:gd name="connsiteY0" fmla="*/ 16828 h 3242474"/>
              <a:gd name="connsiteX1" fmla="*/ 1447333 w 3242474"/>
              <a:gd name="connsiteY1" fmla="*/ 0 h 3242474"/>
              <a:gd name="connsiteX2" fmla="*/ 1666116 w 3242474"/>
              <a:gd name="connsiteY2" fmla="*/ 734886 h 3242474"/>
              <a:gd name="connsiteX3" fmla="*/ 2401001 w 3242474"/>
              <a:gd name="connsiteY3" fmla="*/ 560982 h 3242474"/>
              <a:gd name="connsiteX4" fmla="*/ 3242474 w 3242474"/>
              <a:gd name="connsiteY4" fmla="*/ 1828800 h 3242474"/>
              <a:gd name="connsiteX5" fmla="*/ 2300025 w 3242474"/>
              <a:gd name="connsiteY5" fmla="*/ 3046130 h 3242474"/>
              <a:gd name="connsiteX6" fmla="*/ 605860 w 3242474"/>
              <a:gd name="connsiteY6" fmla="*/ 2664663 h 3242474"/>
              <a:gd name="connsiteX7" fmla="*/ 381468 w 3242474"/>
              <a:gd name="connsiteY7" fmla="*/ 3242474 h 3242474"/>
              <a:gd name="connsiteX8" fmla="*/ 0 w 3242474"/>
              <a:gd name="connsiteY8" fmla="*/ 3236864 h 3242474"/>
              <a:gd name="connsiteX9" fmla="*/ 431956 w 3242474"/>
              <a:gd name="connsiteY9" fmla="*/ 2232708 h 3242474"/>
              <a:gd name="connsiteX10" fmla="*/ 1559529 w 3242474"/>
              <a:gd name="connsiteY10" fmla="*/ 1991485 h 3242474"/>
              <a:gd name="connsiteX11" fmla="*/ 1234160 w 3242474"/>
              <a:gd name="connsiteY11" fmla="*/ 959279 h 3242474"/>
              <a:gd name="connsiteX12" fmla="*/ 1049035 w 3242474"/>
              <a:gd name="connsiteY12" fmla="*/ 16828 h 3242474"/>
              <a:gd name="connsiteX0" fmla="*/ 1049035 w 3186376"/>
              <a:gd name="connsiteY0" fmla="*/ 16828 h 3242474"/>
              <a:gd name="connsiteX1" fmla="*/ 1447333 w 3186376"/>
              <a:gd name="connsiteY1" fmla="*/ 0 h 3242474"/>
              <a:gd name="connsiteX2" fmla="*/ 1666116 w 3186376"/>
              <a:gd name="connsiteY2" fmla="*/ 734886 h 3242474"/>
              <a:gd name="connsiteX3" fmla="*/ 2401001 w 3186376"/>
              <a:gd name="connsiteY3" fmla="*/ 560982 h 3242474"/>
              <a:gd name="connsiteX4" fmla="*/ 3186376 w 3186376"/>
              <a:gd name="connsiteY4" fmla="*/ 1828800 h 3242474"/>
              <a:gd name="connsiteX5" fmla="*/ 2300025 w 3186376"/>
              <a:gd name="connsiteY5" fmla="*/ 3046130 h 3242474"/>
              <a:gd name="connsiteX6" fmla="*/ 605860 w 3186376"/>
              <a:gd name="connsiteY6" fmla="*/ 2664663 h 3242474"/>
              <a:gd name="connsiteX7" fmla="*/ 381468 w 3186376"/>
              <a:gd name="connsiteY7" fmla="*/ 3242474 h 3242474"/>
              <a:gd name="connsiteX8" fmla="*/ 0 w 3186376"/>
              <a:gd name="connsiteY8" fmla="*/ 3236864 h 3242474"/>
              <a:gd name="connsiteX9" fmla="*/ 431956 w 3186376"/>
              <a:gd name="connsiteY9" fmla="*/ 2232708 h 3242474"/>
              <a:gd name="connsiteX10" fmla="*/ 1559529 w 3186376"/>
              <a:gd name="connsiteY10" fmla="*/ 1991485 h 3242474"/>
              <a:gd name="connsiteX11" fmla="*/ 1234160 w 3186376"/>
              <a:gd name="connsiteY11" fmla="*/ 959279 h 3242474"/>
              <a:gd name="connsiteX12" fmla="*/ 1049035 w 3186376"/>
              <a:gd name="connsiteY12" fmla="*/ 16828 h 3242474"/>
              <a:gd name="connsiteX0" fmla="*/ 1049035 w 3186376"/>
              <a:gd name="connsiteY0" fmla="*/ 16828 h 3242474"/>
              <a:gd name="connsiteX1" fmla="*/ 1447333 w 3186376"/>
              <a:gd name="connsiteY1" fmla="*/ 0 h 3242474"/>
              <a:gd name="connsiteX2" fmla="*/ 1666116 w 3186376"/>
              <a:gd name="connsiteY2" fmla="*/ 734886 h 3242474"/>
              <a:gd name="connsiteX3" fmla="*/ 2401001 w 3186376"/>
              <a:gd name="connsiteY3" fmla="*/ 560982 h 3242474"/>
              <a:gd name="connsiteX4" fmla="*/ 3186376 w 3186376"/>
              <a:gd name="connsiteY4" fmla="*/ 1828800 h 3242474"/>
              <a:gd name="connsiteX5" fmla="*/ 2300025 w 3186376"/>
              <a:gd name="connsiteY5" fmla="*/ 3046130 h 3242474"/>
              <a:gd name="connsiteX6" fmla="*/ 605860 w 3186376"/>
              <a:gd name="connsiteY6" fmla="*/ 2664663 h 3242474"/>
              <a:gd name="connsiteX7" fmla="*/ 381468 w 3186376"/>
              <a:gd name="connsiteY7" fmla="*/ 3242474 h 3242474"/>
              <a:gd name="connsiteX8" fmla="*/ 0 w 3186376"/>
              <a:gd name="connsiteY8" fmla="*/ 3236864 h 3242474"/>
              <a:gd name="connsiteX9" fmla="*/ 431956 w 3186376"/>
              <a:gd name="connsiteY9" fmla="*/ 2232708 h 3242474"/>
              <a:gd name="connsiteX10" fmla="*/ 1559529 w 3186376"/>
              <a:gd name="connsiteY10" fmla="*/ 1991485 h 3242474"/>
              <a:gd name="connsiteX11" fmla="*/ 1234160 w 3186376"/>
              <a:gd name="connsiteY11" fmla="*/ 959279 h 3242474"/>
              <a:gd name="connsiteX12" fmla="*/ 1049035 w 3186376"/>
              <a:gd name="connsiteY12" fmla="*/ 16828 h 3242474"/>
              <a:gd name="connsiteX0" fmla="*/ 1049035 w 3186376"/>
              <a:gd name="connsiteY0" fmla="*/ 16828 h 3242474"/>
              <a:gd name="connsiteX1" fmla="*/ 1447333 w 3186376"/>
              <a:gd name="connsiteY1" fmla="*/ 0 h 3242474"/>
              <a:gd name="connsiteX2" fmla="*/ 1666116 w 3186376"/>
              <a:gd name="connsiteY2" fmla="*/ 734886 h 3242474"/>
              <a:gd name="connsiteX3" fmla="*/ 2401001 w 3186376"/>
              <a:gd name="connsiteY3" fmla="*/ 560982 h 3242474"/>
              <a:gd name="connsiteX4" fmla="*/ 3186376 w 3186376"/>
              <a:gd name="connsiteY4" fmla="*/ 1828800 h 3242474"/>
              <a:gd name="connsiteX5" fmla="*/ 2300025 w 3186376"/>
              <a:gd name="connsiteY5" fmla="*/ 3046130 h 3242474"/>
              <a:gd name="connsiteX6" fmla="*/ 605860 w 3186376"/>
              <a:gd name="connsiteY6" fmla="*/ 2664663 h 3242474"/>
              <a:gd name="connsiteX7" fmla="*/ 381468 w 3186376"/>
              <a:gd name="connsiteY7" fmla="*/ 3242474 h 3242474"/>
              <a:gd name="connsiteX8" fmla="*/ 0 w 3186376"/>
              <a:gd name="connsiteY8" fmla="*/ 3236864 h 3242474"/>
              <a:gd name="connsiteX9" fmla="*/ 431956 w 3186376"/>
              <a:gd name="connsiteY9" fmla="*/ 2232708 h 3242474"/>
              <a:gd name="connsiteX10" fmla="*/ 1559529 w 3186376"/>
              <a:gd name="connsiteY10" fmla="*/ 1991485 h 3242474"/>
              <a:gd name="connsiteX11" fmla="*/ 1234160 w 3186376"/>
              <a:gd name="connsiteY11" fmla="*/ 959279 h 3242474"/>
              <a:gd name="connsiteX12" fmla="*/ 1049035 w 3186376"/>
              <a:gd name="connsiteY12" fmla="*/ 16828 h 3242474"/>
              <a:gd name="connsiteX0" fmla="*/ 1049035 w 3203206"/>
              <a:gd name="connsiteY0" fmla="*/ 16828 h 3242474"/>
              <a:gd name="connsiteX1" fmla="*/ 1447333 w 3203206"/>
              <a:gd name="connsiteY1" fmla="*/ 0 h 3242474"/>
              <a:gd name="connsiteX2" fmla="*/ 1666116 w 3203206"/>
              <a:gd name="connsiteY2" fmla="*/ 734886 h 3242474"/>
              <a:gd name="connsiteX3" fmla="*/ 2401001 w 3203206"/>
              <a:gd name="connsiteY3" fmla="*/ 560982 h 3242474"/>
              <a:gd name="connsiteX4" fmla="*/ 3203206 w 3203206"/>
              <a:gd name="connsiteY4" fmla="*/ 1823190 h 3242474"/>
              <a:gd name="connsiteX5" fmla="*/ 2300025 w 3203206"/>
              <a:gd name="connsiteY5" fmla="*/ 3046130 h 3242474"/>
              <a:gd name="connsiteX6" fmla="*/ 605860 w 3203206"/>
              <a:gd name="connsiteY6" fmla="*/ 2664663 h 3242474"/>
              <a:gd name="connsiteX7" fmla="*/ 381468 w 3203206"/>
              <a:gd name="connsiteY7" fmla="*/ 3242474 h 3242474"/>
              <a:gd name="connsiteX8" fmla="*/ 0 w 3203206"/>
              <a:gd name="connsiteY8" fmla="*/ 3236864 h 3242474"/>
              <a:gd name="connsiteX9" fmla="*/ 431956 w 3203206"/>
              <a:gd name="connsiteY9" fmla="*/ 2232708 h 3242474"/>
              <a:gd name="connsiteX10" fmla="*/ 1559529 w 3203206"/>
              <a:gd name="connsiteY10" fmla="*/ 1991485 h 3242474"/>
              <a:gd name="connsiteX11" fmla="*/ 1234160 w 3203206"/>
              <a:gd name="connsiteY11" fmla="*/ 959279 h 3242474"/>
              <a:gd name="connsiteX12" fmla="*/ 1049035 w 3203206"/>
              <a:gd name="connsiteY12" fmla="*/ 16828 h 3242474"/>
              <a:gd name="connsiteX0" fmla="*/ 1049035 w 3203206"/>
              <a:gd name="connsiteY0" fmla="*/ 16828 h 3242474"/>
              <a:gd name="connsiteX1" fmla="*/ 1447333 w 3203206"/>
              <a:gd name="connsiteY1" fmla="*/ 0 h 3242474"/>
              <a:gd name="connsiteX2" fmla="*/ 1666116 w 3203206"/>
              <a:gd name="connsiteY2" fmla="*/ 734886 h 3242474"/>
              <a:gd name="connsiteX3" fmla="*/ 2401001 w 3203206"/>
              <a:gd name="connsiteY3" fmla="*/ 560982 h 3242474"/>
              <a:gd name="connsiteX4" fmla="*/ 3203206 w 3203206"/>
              <a:gd name="connsiteY4" fmla="*/ 1823190 h 3242474"/>
              <a:gd name="connsiteX5" fmla="*/ 2300025 w 3203206"/>
              <a:gd name="connsiteY5" fmla="*/ 3046130 h 3242474"/>
              <a:gd name="connsiteX6" fmla="*/ 605860 w 3203206"/>
              <a:gd name="connsiteY6" fmla="*/ 2664663 h 3242474"/>
              <a:gd name="connsiteX7" fmla="*/ 381468 w 3203206"/>
              <a:gd name="connsiteY7" fmla="*/ 3242474 h 3242474"/>
              <a:gd name="connsiteX8" fmla="*/ 0 w 3203206"/>
              <a:gd name="connsiteY8" fmla="*/ 3236864 h 3242474"/>
              <a:gd name="connsiteX9" fmla="*/ 431956 w 3203206"/>
              <a:gd name="connsiteY9" fmla="*/ 2232708 h 3242474"/>
              <a:gd name="connsiteX10" fmla="*/ 1559529 w 3203206"/>
              <a:gd name="connsiteY10" fmla="*/ 1991485 h 3242474"/>
              <a:gd name="connsiteX11" fmla="*/ 1234160 w 3203206"/>
              <a:gd name="connsiteY11" fmla="*/ 959279 h 3242474"/>
              <a:gd name="connsiteX12" fmla="*/ 1049035 w 3203206"/>
              <a:gd name="connsiteY12" fmla="*/ 16828 h 3242474"/>
              <a:gd name="connsiteX0" fmla="*/ 1049035 w 3203206"/>
              <a:gd name="connsiteY0" fmla="*/ 16828 h 3242474"/>
              <a:gd name="connsiteX1" fmla="*/ 1447333 w 3203206"/>
              <a:gd name="connsiteY1" fmla="*/ 0 h 3242474"/>
              <a:gd name="connsiteX2" fmla="*/ 1666116 w 3203206"/>
              <a:gd name="connsiteY2" fmla="*/ 734886 h 3242474"/>
              <a:gd name="connsiteX3" fmla="*/ 2401001 w 3203206"/>
              <a:gd name="connsiteY3" fmla="*/ 560982 h 3242474"/>
              <a:gd name="connsiteX4" fmla="*/ 3203206 w 3203206"/>
              <a:gd name="connsiteY4" fmla="*/ 1823190 h 3242474"/>
              <a:gd name="connsiteX5" fmla="*/ 2300025 w 3203206"/>
              <a:gd name="connsiteY5" fmla="*/ 3046130 h 3242474"/>
              <a:gd name="connsiteX6" fmla="*/ 605860 w 3203206"/>
              <a:gd name="connsiteY6" fmla="*/ 2664663 h 3242474"/>
              <a:gd name="connsiteX7" fmla="*/ 381468 w 3203206"/>
              <a:gd name="connsiteY7" fmla="*/ 3242474 h 3242474"/>
              <a:gd name="connsiteX8" fmla="*/ 0 w 3203206"/>
              <a:gd name="connsiteY8" fmla="*/ 3236864 h 3242474"/>
              <a:gd name="connsiteX9" fmla="*/ 431956 w 3203206"/>
              <a:gd name="connsiteY9" fmla="*/ 2232708 h 3242474"/>
              <a:gd name="connsiteX10" fmla="*/ 1559529 w 3203206"/>
              <a:gd name="connsiteY10" fmla="*/ 1991485 h 3242474"/>
              <a:gd name="connsiteX11" fmla="*/ 1234160 w 3203206"/>
              <a:gd name="connsiteY11" fmla="*/ 959279 h 3242474"/>
              <a:gd name="connsiteX12" fmla="*/ 1049035 w 3203206"/>
              <a:gd name="connsiteY12" fmla="*/ 16828 h 3242474"/>
              <a:gd name="connsiteX0" fmla="*/ 1049035 w 3175157"/>
              <a:gd name="connsiteY0" fmla="*/ 16828 h 3242474"/>
              <a:gd name="connsiteX1" fmla="*/ 1447333 w 3175157"/>
              <a:gd name="connsiteY1" fmla="*/ 0 h 3242474"/>
              <a:gd name="connsiteX2" fmla="*/ 1666116 w 3175157"/>
              <a:gd name="connsiteY2" fmla="*/ 734886 h 3242474"/>
              <a:gd name="connsiteX3" fmla="*/ 2401001 w 3175157"/>
              <a:gd name="connsiteY3" fmla="*/ 560982 h 3242474"/>
              <a:gd name="connsiteX4" fmla="*/ 3175157 w 3175157"/>
              <a:gd name="connsiteY4" fmla="*/ 1834409 h 3242474"/>
              <a:gd name="connsiteX5" fmla="*/ 2300025 w 3175157"/>
              <a:gd name="connsiteY5" fmla="*/ 3046130 h 3242474"/>
              <a:gd name="connsiteX6" fmla="*/ 605860 w 3175157"/>
              <a:gd name="connsiteY6" fmla="*/ 2664663 h 3242474"/>
              <a:gd name="connsiteX7" fmla="*/ 381468 w 3175157"/>
              <a:gd name="connsiteY7" fmla="*/ 3242474 h 3242474"/>
              <a:gd name="connsiteX8" fmla="*/ 0 w 3175157"/>
              <a:gd name="connsiteY8" fmla="*/ 3236864 h 3242474"/>
              <a:gd name="connsiteX9" fmla="*/ 431956 w 3175157"/>
              <a:gd name="connsiteY9" fmla="*/ 2232708 h 3242474"/>
              <a:gd name="connsiteX10" fmla="*/ 1559529 w 3175157"/>
              <a:gd name="connsiteY10" fmla="*/ 1991485 h 3242474"/>
              <a:gd name="connsiteX11" fmla="*/ 1234160 w 3175157"/>
              <a:gd name="connsiteY11" fmla="*/ 959279 h 3242474"/>
              <a:gd name="connsiteX12" fmla="*/ 1049035 w 3175157"/>
              <a:gd name="connsiteY12" fmla="*/ 16828 h 3242474"/>
              <a:gd name="connsiteX0" fmla="*/ 1049035 w 3175157"/>
              <a:gd name="connsiteY0" fmla="*/ 16828 h 3242474"/>
              <a:gd name="connsiteX1" fmla="*/ 1447333 w 3175157"/>
              <a:gd name="connsiteY1" fmla="*/ 0 h 3242474"/>
              <a:gd name="connsiteX2" fmla="*/ 1666116 w 3175157"/>
              <a:gd name="connsiteY2" fmla="*/ 734886 h 3242474"/>
              <a:gd name="connsiteX3" fmla="*/ 2401001 w 3175157"/>
              <a:gd name="connsiteY3" fmla="*/ 560982 h 3242474"/>
              <a:gd name="connsiteX4" fmla="*/ 3175157 w 3175157"/>
              <a:gd name="connsiteY4" fmla="*/ 1834409 h 3242474"/>
              <a:gd name="connsiteX5" fmla="*/ 2300025 w 3175157"/>
              <a:gd name="connsiteY5" fmla="*/ 3046130 h 3242474"/>
              <a:gd name="connsiteX6" fmla="*/ 605860 w 3175157"/>
              <a:gd name="connsiteY6" fmla="*/ 2664663 h 3242474"/>
              <a:gd name="connsiteX7" fmla="*/ 381468 w 3175157"/>
              <a:gd name="connsiteY7" fmla="*/ 3242474 h 3242474"/>
              <a:gd name="connsiteX8" fmla="*/ 0 w 3175157"/>
              <a:gd name="connsiteY8" fmla="*/ 3236864 h 3242474"/>
              <a:gd name="connsiteX9" fmla="*/ 431956 w 3175157"/>
              <a:gd name="connsiteY9" fmla="*/ 2232708 h 3242474"/>
              <a:gd name="connsiteX10" fmla="*/ 1559529 w 3175157"/>
              <a:gd name="connsiteY10" fmla="*/ 1991485 h 3242474"/>
              <a:gd name="connsiteX11" fmla="*/ 1234160 w 3175157"/>
              <a:gd name="connsiteY11" fmla="*/ 959279 h 3242474"/>
              <a:gd name="connsiteX12" fmla="*/ 1049035 w 3175157"/>
              <a:gd name="connsiteY12" fmla="*/ 16828 h 3242474"/>
              <a:gd name="connsiteX0" fmla="*/ 1049035 w 3175157"/>
              <a:gd name="connsiteY0" fmla="*/ 16828 h 3242474"/>
              <a:gd name="connsiteX1" fmla="*/ 1447333 w 3175157"/>
              <a:gd name="connsiteY1" fmla="*/ 0 h 3242474"/>
              <a:gd name="connsiteX2" fmla="*/ 1666116 w 3175157"/>
              <a:gd name="connsiteY2" fmla="*/ 734886 h 3242474"/>
              <a:gd name="connsiteX3" fmla="*/ 2401001 w 3175157"/>
              <a:gd name="connsiteY3" fmla="*/ 560982 h 3242474"/>
              <a:gd name="connsiteX4" fmla="*/ 3175157 w 3175157"/>
              <a:gd name="connsiteY4" fmla="*/ 1834409 h 3242474"/>
              <a:gd name="connsiteX5" fmla="*/ 2300025 w 3175157"/>
              <a:gd name="connsiteY5" fmla="*/ 3046130 h 3242474"/>
              <a:gd name="connsiteX6" fmla="*/ 605860 w 3175157"/>
              <a:gd name="connsiteY6" fmla="*/ 2664663 h 3242474"/>
              <a:gd name="connsiteX7" fmla="*/ 381468 w 3175157"/>
              <a:gd name="connsiteY7" fmla="*/ 3242474 h 3242474"/>
              <a:gd name="connsiteX8" fmla="*/ 0 w 3175157"/>
              <a:gd name="connsiteY8" fmla="*/ 3236864 h 3242474"/>
              <a:gd name="connsiteX9" fmla="*/ 431956 w 3175157"/>
              <a:gd name="connsiteY9" fmla="*/ 2232708 h 3242474"/>
              <a:gd name="connsiteX10" fmla="*/ 1559529 w 3175157"/>
              <a:gd name="connsiteY10" fmla="*/ 1991485 h 3242474"/>
              <a:gd name="connsiteX11" fmla="*/ 1234160 w 3175157"/>
              <a:gd name="connsiteY11" fmla="*/ 959279 h 3242474"/>
              <a:gd name="connsiteX12" fmla="*/ 1049035 w 3175157"/>
              <a:gd name="connsiteY12" fmla="*/ 16828 h 3242474"/>
              <a:gd name="connsiteX0" fmla="*/ 1049035 w 3175157"/>
              <a:gd name="connsiteY0" fmla="*/ 16828 h 3242474"/>
              <a:gd name="connsiteX1" fmla="*/ 1447333 w 3175157"/>
              <a:gd name="connsiteY1" fmla="*/ 0 h 3242474"/>
              <a:gd name="connsiteX2" fmla="*/ 1666116 w 3175157"/>
              <a:gd name="connsiteY2" fmla="*/ 734886 h 3242474"/>
              <a:gd name="connsiteX3" fmla="*/ 2401001 w 3175157"/>
              <a:gd name="connsiteY3" fmla="*/ 560982 h 3242474"/>
              <a:gd name="connsiteX4" fmla="*/ 3175157 w 3175157"/>
              <a:gd name="connsiteY4" fmla="*/ 1834409 h 3242474"/>
              <a:gd name="connsiteX5" fmla="*/ 2300025 w 3175157"/>
              <a:gd name="connsiteY5" fmla="*/ 3046130 h 3242474"/>
              <a:gd name="connsiteX6" fmla="*/ 605860 w 3175157"/>
              <a:gd name="connsiteY6" fmla="*/ 2664663 h 3242474"/>
              <a:gd name="connsiteX7" fmla="*/ 381468 w 3175157"/>
              <a:gd name="connsiteY7" fmla="*/ 3242474 h 3242474"/>
              <a:gd name="connsiteX8" fmla="*/ 0 w 3175157"/>
              <a:gd name="connsiteY8" fmla="*/ 3236864 h 3242474"/>
              <a:gd name="connsiteX9" fmla="*/ 431956 w 3175157"/>
              <a:gd name="connsiteY9" fmla="*/ 2232708 h 3242474"/>
              <a:gd name="connsiteX10" fmla="*/ 1559529 w 3175157"/>
              <a:gd name="connsiteY10" fmla="*/ 1991485 h 3242474"/>
              <a:gd name="connsiteX11" fmla="*/ 1234160 w 3175157"/>
              <a:gd name="connsiteY11" fmla="*/ 959279 h 3242474"/>
              <a:gd name="connsiteX12" fmla="*/ 1049035 w 3175157"/>
              <a:gd name="connsiteY12" fmla="*/ 16828 h 3242474"/>
              <a:gd name="connsiteX0" fmla="*/ 1049035 w 3175157"/>
              <a:gd name="connsiteY0" fmla="*/ 16828 h 3242474"/>
              <a:gd name="connsiteX1" fmla="*/ 1447333 w 3175157"/>
              <a:gd name="connsiteY1" fmla="*/ 0 h 3242474"/>
              <a:gd name="connsiteX2" fmla="*/ 1666116 w 3175157"/>
              <a:gd name="connsiteY2" fmla="*/ 734886 h 3242474"/>
              <a:gd name="connsiteX3" fmla="*/ 2401001 w 3175157"/>
              <a:gd name="connsiteY3" fmla="*/ 560982 h 3242474"/>
              <a:gd name="connsiteX4" fmla="*/ 3175157 w 3175157"/>
              <a:gd name="connsiteY4" fmla="*/ 1834409 h 3242474"/>
              <a:gd name="connsiteX5" fmla="*/ 2300025 w 3175157"/>
              <a:gd name="connsiteY5" fmla="*/ 3046130 h 3242474"/>
              <a:gd name="connsiteX6" fmla="*/ 605860 w 3175157"/>
              <a:gd name="connsiteY6" fmla="*/ 2664663 h 3242474"/>
              <a:gd name="connsiteX7" fmla="*/ 381468 w 3175157"/>
              <a:gd name="connsiteY7" fmla="*/ 3242474 h 3242474"/>
              <a:gd name="connsiteX8" fmla="*/ 0 w 3175157"/>
              <a:gd name="connsiteY8" fmla="*/ 3236864 h 3242474"/>
              <a:gd name="connsiteX9" fmla="*/ 431956 w 3175157"/>
              <a:gd name="connsiteY9" fmla="*/ 2232708 h 3242474"/>
              <a:gd name="connsiteX10" fmla="*/ 1559529 w 3175157"/>
              <a:gd name="connsiteY10" fmla="*/ 1991485 h 3242474"/>
              <a:gd name="connsiteX11" fmla="*/ 1234160 w 3175157"/>
              <a:gd name="connsiteY11" fmla="*/ 959279 h 3242474"/>
              <a:gd name="connsiteX12" fmla="*/ 1049035 w 3175157"/>
              <a:gd name="connsiteY12" fmla="*/ 16828 h 3242474"/>
              <a:gd name="connsiteX0" fmla="*/ 1049035 w 3175157"/>
              <a:gd name="connsiteY0" fmla="*/ 16828 h 3242474"/>
              <a:gd name="connsiteX1" fmla="*/ 1447333 w 3175157"/>
              <a:gd name="connsiteY1" fmla="*/ 0 h 3242474"/>
              <a:gd name="connsiteX2" fmla="*/ 1666116 w 3175157"/>
              <a:gd name="connsiteY2" fmla="*/ 734886 h 3242474"/>
              <a:gd name="connsiteX3" fmla="*/ 2401001 w 3175157"/>
              <a:gd name="connsiteY3" fmla="*/ 560982 h 3242474"/>
              <a:gd name="connsiteX4" fmla="*/ 3175157 w 3175157"/>
              <a:gd name="connsiteY4" fmla="*/ 1834409 h 3242474"/>
              <a:gd name="connsiteX5" fmla="*/ 2300025 w 3175157"/>
              <a:gd name="connsiteY5" fmla="*/ 3046130 h 3242474"/>
              <a:gd name="connsiteX6" fmla="*/ 605860 w 3175157"/>
              <a:gd name="connsiteY6" fmla="*/ 2664663 h 3242474"/>
              <a:gd name="connsiteX7" fmla="*/ 381468 w 3175157"/>
              <a:gd name="connsiteY7" fmla="*/ 3242474 h 3242474"/>
              <a:gd name="connsiteX8" fmla="*/ 0 w 3175157"/>
              <a:gd name="connsiteY8" fmla="*/ 3236864 h 3242474"/>
              <a:gd name="connsiteX9" fmla="*/ 431956 w 3175157"/>
              <a:gd name="connsiteY9" fmla="*/ 2232708 h 3242474"/>
              <a:gd name="connsiteX10" fmla="*/ 1559529 w 3175157"/>
              <a:gd name="connsiteY10" fmla="*/ 1991485 h 3242474"/>
              <a:gd name="connsiteX11" fmla="*/ 1234160 w 3175157"/>
              <a:gd name="connsiteY11" fmla="*/ 959279 h 3242474"/>
              <a:gd name="connsiteX12" fmla="*/ 1049035 w 3175157"/>
              <a:gd name="connsiteY12" fmla="*/ 16828 h 3242474"/>
              <a:gd name="connsiteX0" fmla="*/ 1049035 w 3175157"/>
              <a:gd name="connsiteY0" fmla="*/ 16828 h 3242474"/>
              <a:gd name="connsiteX1" fmla="*/ 1447333 w 3175157"/>
              <a:gd name="connsiteY1" fmla="*/ 0 h 3242474"/>
              <a:gd name="connsiteX2" fmla="*/ 1666116 w 3175157"/>
              <a:gd name="connsiteY2" fmla="*/ 734886 h 3242474"/>
              <a:gd name="connsiteX3" fmla="*/ 2401001 w 3175157"/>
              <a:gd name="connsiteY3" fmla="*/ 560982 h 3242474"/>
              <a:gd name="connsiteX4" fmla="*/ 3175157 w 3175157"/>
              <a:gd name="connsiteY4" fmla="*/ 1834409 h 3242474"/>
              <a:gd name="connsiteX5" fmla="*/ 2300025 w 3175157"/>
              <a:gd name="connsiteY5" fmla="*/ 3046130 h 3242474"/>
              <a:gd name="connsiteX6" fmla="*/ 605860 w 3175157"/>
              <a:gd name="connsiteY6" fmla="*/ 2664663 h 3242474"/>
              <a:gd name="connsiteX7" fmla="*/ 381468 w 3175157"/>
              <a:gd name="connsiteY7" fmla="*/ 3242474 h 3242474"/>
              <a:gd name="connsiteX8" fmla="*/ 0 w 3175157"/>
              <a:gd name="connsiteY8" fmla="*/ 3236864 h 3242474"/>
              <a:gd name="connsiteX9" fmla="*/ 431956 w 3175157"/>
              <a:gd name="connsiteY9" fmla="*/ 2232708 h 3242474"/>
              <a:gd name="connsiteX10" fmla="*/ 1559529 w 3175157"/>
              <a:gd name="connsiteY10" fmla="*/ 1991485 h 3242474"/>
              <a:gd name="connsiteX11" fmla="*/ 1234160 w 3175157"/>
              <a:gd name="connsiteY11" fmla="*/ 959279 h 3242474"/>
              <a:gd name="connsiteX12" fmla="*/ 1049035 w 3175157"/>
              <a:gd name="connsiteY12" fmla="*/ 16828 h 3242474"/>
              <a:gd name="connsiteX0" fmla="*/ 1049035 w 3175157"/>
              <a:gd name="connsiteY0" fmla="*/ 16828 h 3242474"/>
              <a:gd name="connsiteX1" fmla="*/ 1447333 w 3175157"/>
              <a:gd name="connsiteY1" fmla="*/ 0 h 3242474"/>
              <a:gd name="connsiteX2" fmla="*/ 1666116 w 3175157"/>
              <a:gd name="connsiteY2" fmla="*/ 734886 h 3242474"/>
              <a:gd name="connsiteX3" fmla="*/ 2401001 w 3175157"/>
              <a:gd name="connsiteY3" fmla="*/ 560982 h 3242474"/>
              <a:gd name="connsiteX4" fmla="*/ 3175157 w 3175157"/>
              <a:gd name="connsiteY4" fmla="*/ 1834409 h 3242474"/>
              <a:gd name="connsiteX5" fmla="*/ 2300025 w 3175157"/>
              <a:gd name="connsiteY5" fmla="*/ 3046130 h 3242474"/>
              <a:gd name="connsiteX6" fmla="*/ 605860 w 3175157"/>
              <a:gd name="connsiteY6" fmla="*/ 2664663 h 3242474"/>
              <a:gd name="connsiteX7" fmla="*/ 381468 w 3175157"/>
              <a:gd name="connsiteY7" fmla="*/ 3242474 h 3242474"/>
              <a:gd name="connsiteX8" fmla="*/ 0 w 3175157"/>
              <a:gd name="connsiteY8" fmla="*/ 3236864 h 3242474"/>
              <a:gd name="connsiteX9" fmla="*/ 431956 w 3175157"/>
              <a:gd name="connsiteY9" fmla="*/ 2232708 h 3242474"/>
              <a:gd name="connsiteX10" fmla="*/ 1559529 w 3175157"/>
              <a:gd name="connsiteY10" fmla="*/ 1991485 h 3242474"/>
              <a:gd name="connsiteX11" fmla="*/ 1234160 w 3175157"/>
              <a:gd name="connsiteY11" fmla="*/ 959279 h 3242474"/>
              <a:gd name="connsiteX12" fmla="*/ 1049035 w 3175157"/>
              <a:gd name="connsiteY12" fmla="*/ 16828 h 3242474"/>
              <a:gd name="connsiteX0" fmla="*/ 1049035 w 3175157"/>
              <a:gd name="connsiteY0" fmla="*/ 16828 h 3242474"/>
              <a:gd name="connsiteX1" fmla="*/ 1447333 w 3175157"/>
              <a:gd name="connsiteY1" fmla="*/ 0 h 3242474"/>
              <a:gd name="connsiteX2" fmla="*/ 1666116 w 3175157"/>
              <a:gd name="connsiteY2" fmla="*/ 734886 h 3242474"/>
              <a:gd name="connsiteX3" fmla="*/ 2401001 w 3175157"/>
              <a:gd name="connsiteY3" fmla="*/ 560982 h 3242474"/>
              <a:gd name="connsiteX4" fmla="*/ 3175157 w 3175157"/>
              <a:gd name="connsiteY4" fmla="*/ 1834409 h 3242474"/>
              <a:gd name="connsiteX5" fmla="*/ 2300025 w 3175157"/>
              <a:gd name="connsiteY5" fmla="*/ 3046130 h 3242474"/>
              <a:gd name="connsiteX6" fmla="*/ 605860 w 3175157"/>
              <a:gd name="connsiteY6" fmla="*/ 2664663 h 3242474"/>
              <a:gd name="connsiteX7" fmla="*/ 381468 w 3175157"/>
              <a:gd name="connsiteY7" fmla="*/ 3242474 h 3242474"/>
              <a:gd name="connsiteX8" fmla="*/ 0 w 3175157"/>
              <a:gd name="connsiteY8" fmla="*/ 3236864 h 3242474"/>
              <a:gd name="connsiteX9" fmla="*/ 431956 w 3175157"/>
              <a:gd name="connsiteY9" fmla="*/ 2232708 h 3242474"/>
              <a:gd name="connsiteX10" fmla="*/ 1559529 w 3175157"/>
              <a:gd name="connsiteY10" fmla="*/ 1991485 h 3242474"/>
              <a:gd name="connsiteX11" fmla="*/ 1234160 w 3175157"/>
              <a:gd name="connsiteY11" fmla="*/ 959279 h 3242474"/>
              <a:gd name="connsiteX12" fmla="*/ 1049035 w 3175157"/>
              <a:gd name="connsiteY12" fmla="*/ 16828 h 3242474"/>
              <a:gd name="connsiteX0" fmla="*/ 1049035 w 3175157"/>
              <a:gd name="connsiteY0" fmla="*/ 16828 h 3242474"/>
              <a:gd name="connsiteX1" fmla="*/ 1447333 w 3175157"/>
              <a:gd name="connsiteY1" fmla="*/ 0 h 3242474"/>
              <a:gd name="connsiteX2" fmla="*/ 1666116 w 3175157"/>
              <a:gd name="connsiteY2" fmla="*/ 734886 h 3242474"/>
              <a:gd name="connsiteX3" fmla="*/ 2401001 w 3175157"/>
              <a:gd name="connsiteY3" fmla="*/ 560982 h 3242474"/>
              <a:gd name="connsiteX4" fmla="*/ 3175157 w 3175157"/>
              <a:gd name="connsiteY4" fmla="*/ 1834409 h 3242474"/>
              <a:gd name="connsiteX5" fmla="*/ 2300025 w 3175157"/>
              <a:gd name="connsiteY5" fmla="*/ 3046130 h 3242474"/>
              <a:gd name="connsiteX6" fmla="*/ 605860 w 3175157"/>
              <a:gd name="connsiteY6" fmla="*/ 2664663 h 3242474"/>
              <a:gd name="connsiteX7" fmla="*/ 381468 w 3175157"/>
              <a:gd name="connsiteY7" fmla="*/ 3242474 h 3242474"/>
              <a:gd name="connsiteX8" fmla="*/ 0 w 3175157"/>
              <a:gd name="connsiteY8" fmla="*/ 3236864 h 3242474"/>
              <a:gd name="connsiteX9" fmla="*/ 431956 w 3175157"/>
              <a:gd name="connsiteY9" fmla="*/ 2232708 h 3242474"/>
              <a:gd name="connsiteX10" fmla="*/ 1559529 w 3175157"/>
              <a:gd name="connsiteY10" fmla="*/ 1991485 h 3242474"/>
              <a:gd name="connsiteX11" fmla="*/ 1234160 w 3175157"/>
              <a:gd name="connsiteY11" fmla="*/ 959279 h 3242474"/>
              <a:gd name="connsiteX12" fmla="*/ 1049035 w 3175157"/>
              <a:gd name="connsiteY12" fmla="*/ 16828 h 3242474"/>
              <a:gd name="connsiteX0" fmla="*/ 1049035 w 3175157"/>
              <a:gd name="connsiteY0" fmla="*/ 16828 h 3242474"/>
              <a:gd name="connsiteX1" fmla="*/ 1447333 w 3175157"/>
              <a:gd name="connsiteY1" fmla="*/ 0 h 3242474"/>
              <a:gd name="connsiteX2" fmla="*/ 1666116 w 3175157"/>
              <a:gd name="connsiteY2" fmla="*/ 734886 h 3242474"/>
              <a:gd name="connsiteX3" fmla="*/ 2401001 w 3175157"/>
              <a:gd name="connsiteY3" fmla="*/ 560982 h 3242474"/>
              <a:gd name="connsiteX4" fmla="*/ 3175157 w 3175157"/>
              <a:gd name="connsiteY4" fmla="*/ 1834409 h 3242474"/>
              <a:gd name="connsiteX5" fmla="*/ 2300025 w 3175157"/>
              <a:gd name="connsiteY5" fmla="*/ 3046130 h 3242474"/>
              <a:gd name="connsiteX6" fmla="*/ 605860 w 3175157"/>
              <a:gd name="connsiteY6" fmla="*/ 2664663 h 3242474"/>
              <a:gd name="connsiteX7" fmla="*/ 381468 w 3175157"/>
              <a:gd name="connsiteY7" fmla="*/ 3242474 h 3242474"/>
              <a:gd name="connsiteX8" fmla="*/ 0 w 3175157"/>
              <a:gd name="connsiteY8" fmla="*/ 3236864 h 3242474"/>
              <a:gd name="connsiteX9" fmla="*/ 431956 w 3175157"/>
              <a:gd name="connsiteY9" fmla="*/ 2232708 h 3242474"/>
              <a:gd name="connsiteX10" fmla="*/ 1559529 w 3175157"/>
              <a:gd name="connsiteY10" fmla="*/ 1991485 h 3242474"/>
              <a:gd name="connsiteX11" fmla="*/ 1234160 w 3175157"/>
              <a:gd name="connsiteY11" fmla="*/ 959279 h 3242474"/>
              <a:gd name="connsiteX12" fmla="*/ 1049035 w 3175157"/>
              <a:gd name="connsiteY12" fmla="*/ 16828 h 3242474"/>
              <a:gd name="connsiteX0" fmla="*/ 1049035 w 3175157"/>
              <a:gd name="connsiteY0" fmla="*/ 16828 h 3242474"/>
              <a:gd name="connsiteX1" fmla="*/ 1447333 w 3175157"/>
              <a:gd name="connsiteY1" fmla="*/ 0 h 3242474"/>
              <a:gd name="connsiteX2" fmla="*/ 1666116 w 3175157"/>
              <a:gd name="connsiteY2" fmla="*/ 734886 h 3242474"/>
              <a:gd name="connsiteX3" fmla="*/ 2401001 w 3175157"/>
              <a:gd name="connsiteY3" fmla="*/ 560982 h 3242474"/>
              <a:gd name="connsiteX4" fmla="*/ 3175157 w 3175157"/>
              <a:gd name="connsiteY4" fmla="*/ 1834409 h 3242474"/>
              <a:gd name="connsiteX5" fmla="*/ 2300025 w 3175157"/>
              <a:gd name="connsiteY5" fmla="*/ 3046130 h 3242474"/>
              <a:gd name="connsiteX6" fmla="*/ 605860 w 3175157"/>
              <a:gd name="connsiteY6" fmla="*/ 2664663 h 3242474"/>
              <a:gd name="connsiteX7" fmla="*/ 381468 w 3175157"/>
              <a:gd name="connsiteY7" fmla="*/ 3242474 h 3242474"/>
              <a:gd name="connsiteX8" fmla="*/ 0 w 3175157"/>
              <a:gd name="connsiteY8" fmla="*/ 3236864 h 3242474"/>
              <a:gd name="connsiteX9" fmla="*/ 516103 w 3175157"/>
              <a:gd name="connsiteY9" fmla="*/ 2249538 h 3242474"/>
              <a:gd name="connsiteX10" fmla="*/ 1559529 w 3175157"/>
              <a:gd name="connsiteY10" fmla="*/ 1991485 h 3242474"/>
              <a:gd name="connsiteX11" fmla="*/ 1234160 w 3175157"/>
              <a:gd name="connsiteY11" fmla="*/ 959279 h 3242474"/>
              <a:gd name="connsiteX12" fmla="*/ 1049035 w 3175157"/>
              <a:gd name="connsiteY12" fmla="*/ 16828 h 3242474"/>
              <a:gd name="connsiteX0" fmla="*/ 1049035 w 3175157"/>
              <a:gd name="connsiteY0" fmla="*/ 16828 h 3242474"/>
              <a:gd name="connsiteX1" fmla="*/ 1447333 w 3175157"/>
              <a:gd name="connsiteY1" fmla="*/ 0 h 3242474"/>
              <a:gd name="connsiteX2" fmla="*/ 1666116 w 3175157"/>
              <a:gd name="connsiteY2" fmla="*/ 734886 h 3242474"/>
              <a:gd name="connsiteX3" fmla="*/ 2401001 w 3175157"/>
              <a:gd name="connsiteY3" fmla="*/ 560982 h 3242474"/>
              <a:gd name="connsiteX4" fmla="*/ 3175157 w 3175157"/>
              <a:gd name="connsiteY4" fmla="*/ 1834409 h 3242474"/>
              <a:gd name="connsiteX5" fmla="*/ 2300025 w 3175157"/>
              <a:gd name="connsiteY5" fmla="*/ 3046130 h 3242474"/>
              <a:gd name="connsiteX6" fmla="*/ 605860 w 3175157"/>
              <a:gd name="connsiteY6" fmla="*/ 2664663 h 3242474"/>
              <a:gd name="connsiteX7" fmla="*/ 381468 w 3175157"/>
              <a:gd name="connsiteY7" fmla="*/ 3242474 h 3242474"/>
              <a:gd name="connsiteX8" fmla="*/ 0 w 3175157"/>
              <a:gd name="connsiteY8" fmla="*/ 3236864 h 3242474"/>
              <a:gd name="connsiteX9" fmla="*/ 516103 w 3175157"/>
              <a:gd name="connsiteY9" fmla="*/ 2249538 h 3242474"/>
              <a:gd name="connsiteX10" fmla="*/ 1559529 w 3175157"/>
              <a:gd name="connsiteY10" fmla="*/ 1991485 h 3242474"/>
              <a:gd name="connsiteX11" fmla="*/ 1234160 w 3175157"/>
              <a:gd name="connsiteY11" fmla="*/ 959279 h 3242474"/>
              <a:gd name="connsiteX12" fmla="*/ 1049035 w 3175157"/>
              <a:gd name="connsiteY12" fmla="*/ 16828 h 3242474"/>
              <a:gd name="connsiteX0" fmla="*/ 1049035 w 3175157"/>
              <a:gd name="connsiteY0" fmla="*/ 16828 h 3242474"/>
              <a:gd name="connsiteX1" fmla="*/ 1447333 w 3175157"/>
              <a:gd name="connsiteY1" fmla="*/ 0 h 3242474"/>
              <a:gd name="connsiteX2" fmla="*/ 1666116 w 3175157"/>
              <a:gd name="connsiteY2" fmla="*/ 734886 h 3242474"/>
              <a:gd name="connsiteX3" fmla="*/ 2401001 w 3175157"/>
              <a:gd name="connsiteY3" fmla="*/ 560982 h 3242474"/>
              <a:gd name="connsiteX4" fmla="*/ 3175157 w 3175157"/>
              <a:gd name="connsiteY4" fmla="*/ 1834409 h 3242474"/>
              <a:gd name="connsiteX5" fmla="*/ 2300025 w 3175157"/>
              <a:gd name="connsiteY5" fmla="*/ 3046130 h 3242474"/>
              <a:gd name="connsiteX6" fmla="*/ 605860 w 3175157"/>
              <a:gd name="connsiteY6" fmla="*/ 2664663 h 3242474"/>
              <a:gd name="connsiteX7" fmla="*/ 381468 w 3175157"/>
              <a:gd name="connsiteY7" fmla="*/ 3242474 h 3242474"/>
              <a:gd name="connsiteX8" fmla="*/ 0 w 3175157"/>
              <a:gd name="connsiteY8" fmla="*/ 3236864 h 3242474"/>
              <a:gd name="connsiteX9" fmla="*/ 516103 w 3175157"/>
              <a:gd name="connsiteY9" fmla="*/ 2249538 h 3242474"/>
              <a:gd name="connsiteX10" fmla="*/ 1559529 w 3175157"/>
              <a:gd name="connsiteY10" fmla="*/ 1991485 h 3242474"/>
              <a:gd name="connsiteX11" fmla="*/ 1234160 w 3175157"/>
              <a:gd name="connsiteY11" fmla="*/ 959279 h 3242474"/>
              <a:gd name="connsiteX12" fmla="*/ 1049035 w 3175157"/>
              <a:gd name="connsiteY12" fmla="*/ 16828 h 3242474"/>
              <a:gd name="connsiteX0" fmla="*/ 1049035 w 3175157"/>
              <a:gd name="connsiteY0" fmla="*/ 16828 h 3242474"/>
              <a:gd name="connsiteX1" fmla="*/ 1447333 w 3175157"/>
              <a:gd name="connsiteY1" fmla="*/ 0 h 3242474"/>
              <a:gd name="connsiteX2" fmla="*/ 1666116 w 3175157"/>
              <a:gd name="connsiteY2" fmla="*/ 734886 h 3242474"/>
              <a:gd name="connsiteX3" fmla="*/ 2401001 w 3175157"/>
              <a:gd name="connsiteY3" fmla="*/ 560982 h 3242474"/>
              <a:gd name="connsiteX4" fmla="*/ 3175157 w 3175157"/>
              <a:gd name="connsiteY4" fmla="*/ 1834409 h 3242474"/>
              <a:gd name="connsiteX5" fmla="*/ 2300025 w 3175157"/>
              <a:gd name="connsiteY5" fmla="*/ 3046130 h 3242474"/>
              <a:gd name="connsiteX6" fmla="*/ 605860 w 3175157"/>
              <a:gd name="connsiteY6" fmla="*/ 2664663 h 3242474"/>
              <a:gd name="connsiteX7" fmla="*/ 381468 w 3175157"/>
              <a:gd name="connsiteY7" fmla="*/ 3242474 h 3242474"/>
              <a:gd name="connsiteX8" fmla="*/ 0 w 3175157"/>
              <a:gd name="connsiteY8" fmla="*/ 3236864 h 3242474"/>
              <a:gd name="connsiteX9" fmla="*/ 516103 w 3175157"/>
              <a:gd name="connsiteY9" fmla="*/ 2249538 h 3242474"/>
              <a:gd name="connsiteX10" fmla="*/ 1559529 w 3175157"/>
              <a:gd name="connsiteY10" fmla="*/ 1991485 h 3242474"/>
              <a:gd name="connsiteX11" fmla="*/ 1234160 w 3175157"/>
              <a:gd name="connsiteY11" fmla="*/ 959279 h 3242474"/>
              <a:gd name="connsiteX12" fmla="*/ 1049035 w 3175157"/>
              <a:gd name="connsiteY12" fmla="*/ 16828 h 3242474"/>
              <a:gd name="connsiteX0" fmla="*/ 1049035 w 3203206"/>
              <a:gd name="connsiteY0" fmla="*/ 16828 h 3242474"/>
              <a:gd name="connsiteX1" fmla="*/ 1447333 w 3203206"/>
              <a:gd name="connsiteY1" fmla="*/ 0 h 3242474"/>
              <a:gd name="connsiteX2" fmla="*/ 1666116 w 3203206"/>
              <a:gd name="connsiteY2" fmla="*/ 734886 h 3242474"/>
              <a:gd name="connsiteX3" fmla="*/ 2401001 w 3203206"/>
              <a:gd name="connsiteY3" fmla="*/ 560982 h 3242474"/>
              <a:gd name="connsiteX4" fmla="*/ 3203206 w 3203206"/>
              <a:gd name="connsiteY4" fmla="*/ 1834409 h 3242474"/>
              <a:gd name="connsiteX5" fmla="*/ 2300025 w 3203206"/>
              <a:gd name="connsiteY5" fmla="*/ 3046130 h 3242474"/>
              <a:gd name="connsiteX6" fmla="*/ 605860 w 3203206"/>
              <a:gd name="connsiteY6" fmla="*/ 2664663 h 3242474"/>
              <a:gd name="connsiteX7" fmla="*/ 381468 w 3203206"/>
              <a:gd name="connsiteY7" fmla="*/ 3242474 h 3242474"/>
              <a:gd name="connsiteX8" fmla="*/ 0 w 3203206"/>
              <a:gd name="connsiteY8" fmla="*/ 3236864 h 3242474"/>
              <a:gd name="connsiteX9" fmla="*/ 516103 w 3203206"/>
              <a:gd name="connsiteY9" fmla="*/ 2249538 h 3242474"/>
              <a:gd name="connsiteX10" fmla="*/ 1559529 w 3203206"/>
              <a:gd name="connsiteY10" fmla="*/ 1991485 h 3242474"/>
              <a:gd name="connsiteX11" fmla="*/ 1234160 w 3203206"/>
              <a:gd name="connsiteY11" fmla="*/ 959279 h 3242474"/>
              <a:gd name="connsiteX12" fmla="*/ 1049035 w 3203206"/>
              <a:gd name="connsiteY12" fmla="*/ 16828 h 3242474"/>
              <a:gd name="connsiteX0" fmla="*/ 1049035 w 3203570"/>
              <a:gd name="connsiteY0" fmla="*/ 16828 h 3242474"/>
              <a:gd name="connsiteX1" fmla="*/ 1447333 w 3203570"/>
              <a:gd name="connsiteY1" fmla="*/ 0 h 3242474"/>
              <a:gd name="connsiteX2" fmla="*/ 1666116 w 3203570"/>
              <a:gd name="connsiteY2" fmla="*/ 734886 h 3242474"/>
              <a:gd name="connsiteX3" fmla="*/ 2401001 w 3203570"/>
              <a:gd name="connsiteY3" fmla="*/ 560982 h 3242474"/>
              <a:gd name="connsiteX4" fmla="*/ 3203206 w 3203570"/>
              <a:gd name="connsiteY4" fmla="*/ 1834409 h 3242474"/>
              <a:gd name="connsiteX5" fmla="*/ 2300025 w 3203570"/>
              <a:gd name="connsiteY5" fmla="*/ 3046130 h 3242474"/>
              <a:gd name="connsiteX6" fmla="*/ 605860 w 3203570"/>
              <a:gd name="connsiteY6" fmla="*/ 2664663 h 3242474"/>
              <a:gd name="connsiteX7" fmla="*/ 381468 w 3203570"/>
              <a:gd name="connsiteY7" fmla="*/ 3242474 h 3242474"/>
              <a:gd name="connsiteX8" fmla="*/ 0 w 3203570"/>
              <a:gd name="connsiteY8" fmla="*/ 3236864 h 3242474"/>
              <a:gd name="connsiteX9" fmla="*/ 516103 w 3203570"/>
              <a:gd name="connsiteY9" fmla="*/ 2249538 h 3242474"/>
              <a:gd name="connsiteX10" fmla="*/ 1559529 w 3203570"/>
              <a:gd name="connsiteY10" fmla="*/ 1991485 h 3242474"/>
              <a:gd name="connsiteX11" fmla="*/ 1234160 w 3203570"/>
              <a:gd name="connsiteY11" fmla="*/ 959279 h 3242474"/>
              <a:gd name="connsiteX12" fmla="*/ 1049035 w 3203570"/>
              <a:gd name="connsiteY12" fmla="*/ 16828 h 3242474"/>
              <a:gd name="connsiteX0" fmla="*/ 1049035 w 3203570"/>
              <a:gd name="connsiteY0" fmla="*/ 16828 h 3242474"/>
              <a:gd name="connsiteX1" fmla="*/ 1447333 w 3203570"/>
              <a:gd name="connsiteY1" fmla="*/ 0 h 3242474"/>
              <a:gd name="connsiteX2" fmla="*/ 1666116 w 3203570"/>
              <a:gd name="connsiteY2" fmla="*/ 734886 h 3242474"/>
              <a:gd name="connsiteX3" fmla="*/ 2401001 w 3203570"/>
              <a:gd name="connsiteY3" fmla="*/ 560982 h 3242474"/>
              <a:gd name="connsiteX4" fmla="*/ 3203206 w 3203570"/>
              <a:gd name="connsiteY4" fmla="*/ 1834409 h 3242474"/>
              <a:gd name="connsiteX5" fmla="*/ 2300025 w 3203570"/>
              <a:gd name="connsiteY5" fmla="*/ 3046130 h 3242474"/>
              <a:gd name="connsiteX6" fmla="*/ 605860 w 3203570"/>
              <a:gd name="connsiteY6" fmla="*/ 2664663 h 3242474"/>
              <a:gd name="connsiteX7" fmla="*/ 381468 w 3203570"/>
              <a:gd name="connsiteY7" fmla="*/ 3242474 h 3242474"/>
              <a:gd name="connsiteX8" fmla="*/ 0 w 3203570"/>
              <a:gd name="connsiteY8" fmla="*/ 3236864 h 3242474"/>
              <a:gd name="connsiteX9" fmla="*/ 516103 w 3203570"/>
              <a:gd name="connsiteY9" fmla="*/ 2249538 h 3242474"/>
              <a:gd name="connsiteX10" fmla="*/ 1559529 w 3203570"/>
              <a:gd name="connsiteY10" fmla="*/ 1991485 h 3242474"/>
              <a:gd name="connsiteX11" fmla="*/ 1234160 w 3203570"/>
              <a:gd name="connsiteY11" fmla="*/ 959279 h 3242474"/>
              <a:gd name="connsiteX12" fmla="*/ 1049035 w 3203570"/>
              <a:gd name="connsiteY12" fmla="*/ 16828 h 3242474"/>
              <a:gd name="connsiteX0" fmla="*/ 1049035 w 3203570"/>
              <a:gd name="connsiteY0" fmla="*/ 16828 h 3242474"/>
              <a:gd name="connsiteX1" fmla="*/ 1447333 w 3203570"/>
              <a:gd name="connsiteY1" fmla="*/ 0 h 3242474"/>
              <a:gd name="connsiteX2" fmla="*/ 1666116 w 3203570"/>
              <a:gd name="connsiteY2" fmla="*/ 734886 h 3242474"/>
              <a:gd name="connsiteX3" fmla="*/ 2401001 w 3203570"/>
              <a:gd name="connsiteY3" fmla="*/ 560982 h 3242474"/>
              <a:gd name="connsiteX4" fmla="*/ 3203206 w 3203570"/>
              <a:gd name="connsiteY4" fmla="*/ 1834409 h 3242474"/>
              <a:gd name="connsiteX5" fmla="*/ 2300025 w 3203570"/>
              <a:gd name="connsiteY5" fmla="*/ 3046130 h 3242474"/>
              <a:gd name="connsiteX6" fmla="*/ 605860 w 3203570"/>
              <a:gd name="connsiteY6" fmla="*/ 2664663 h 3242474"/>
              <a:gd name="connsiteX7" fmla="*/ 381468 w 3203570"/>
              <a:gd name="connsiteY7" fmla="*/ 3242474 h 3242474"/>
              <a:gd name="connsiteX8" fmla="*/ 0 w 3203570"/>
              <a:gd name="connsiteY8" fmla="*/ 3236864 h 3242474"/>
              <a:gd name="connsiteX9" fmla="*/ 516103 w 3203570"/>
              <a:gd name="connsiteY9" fmla="*/ 2249538 h 3242474"/>
              <a:gd name="connsiteX10" fmla="*/ 1559529 w 3203570"/>
              <a:gd name="connsiteY10" fmla="*/ 1991485 h 3242474"/>
              <a:gd name="connsiteX11" fmla="*/ 1234160 w 3203570"/>
              <a:gd name="connsiteY11" fmla="*/ 959279 h 3242474"/>
              <a:gd name="connsiteX12" fmla="*/ 1049035 w 3203570"/>
              <a:gd name="connsiteY12" fmla="*/ 16828 h 3242474"/>
              <a:gd name="connsiteX0" fmla="*/ 1049035 w 3203570"/>
              <a:gd name="connsiteY0" fmla="*/ 16828 h 3242474"/>
              <a:gd name="connsiteX1" fmla="*/ 1447333 w 3203570"/>
              <a:gd name="connsiteY1" fmla="*/ 0 h 3242474"/>
              <a:gd name="connsiteX2" fmla="*/ 1666116 w 3203570"/>
              <a:gd name="connsiteY2" fmla="*/ 734886 h 3242474"/>
              <a:gd name="connsiteX3" fmla="*/ 2401001 w 3203570"/>
              <a:gd name="connsiteY3" fmla="*/ 560982 h 3242474"/>
              <a:gd name="connsiteX4" fmla="*/ 3203206 w 3203570"/>
              <a:gd name="connsiteY4" fmla="*/ 1834409 h 3242474"/>
              <a:gd name="connsiteX5" fmla="*/ 2300025 w 3203570"/>
              <a:gd name="connsiteY5" fmla="*/ 3046130 h 3242474"/>
              <a:gd name="connsiteX6" fmla="*/ 605860 w 3203570"/>
              <a:gd name="connsiteY6" fmla="*/ 2664663 h 3242474"/>
              <a:gd name="connsiteX7" fmla="*/ 381468 w 3203570"/>
              <a:gd name="connsiteY7" fmla="*/ 3242474 h 3242474"/>
              <a:gd name="connsiteX8" fmla="*/ 0 w 3203570"/>
              <a:gd name="connsiteY8" fmla="*/ 3236864 h 3242474"/>
              <a:gd name="connsiteX9" fmla="*/ 516103 w 3203570"/>
              <a:gd name="connsiteY9" fmla="*/ 2249538 h 3242474"/>
              <a:gd name="connsiteX10" fmla="*/ 1559529 w 3203570"/>
              <a:gd name="connsiteY10" fmla="*/ 1991485 h 3242474"/>
              <a:gd name="connsiteX11" fmla="*/ 1234160 w 3203570"/>
              <a:gd name="connsiteY11" fmla="*/ 959279 h 3242474"/>
              <a:gd name="connsiteX12" fmla="*/ 1049035 w 3203570"/>
              <a:gd name="connsiteY12" fmla="*/ 16828 h 32424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3203570" h="3242474">
                <a:moveTo>
                  <a:pt x="1049035" y="16828"/>
                </a:moveTo>
                <a:lnTo>
                  <a:pt x="1447333" y="0"/>
                </a:lnTo>
                <a:cubicBezTo>
                  <a:pt x="1441724" y="284231"/>
                  <a:pt x="1413674" y="613340"/>
                  <a:pt x="1666116" y="734886"/>
                </a:cubicBezTo>
                <a:cubicBezTo>
                  <a:pt x="1888639" y="783504"/>
                  <a:pt x="1937256" y="473095"/>
                  <a:pt x="2401001" y="560982"/>
                </a:cubicBezTo>
                <a:cubicBezTo>
                  <a:pt x="2875965" y="635779"/>
                  <a:pt x="3216295" y="1035945"/>
                  <a:pt x="3203206" y="1834409"/>
                </a:cubicBezTo>
                <a:cubicBezTo>
                  <a:pt x="3175156" y="2587994"/>
                  <a:pt x="2844177" y="2814257"/>
                  <a:pt x="2300025" y="3046130"/>
                </a:cubicBezTo>
                <a:cubicBezTo>
                  <a:pt x="1406194" y="3347190"/>
                  <a:pt x="820903" y="2705801"/>
                  <a:pt x="605860" y="2664663"/>
                </a:cubicBezTo>
                <a:cubicBezTo>
                  <a:pt x="379598" y="2621655"/>
                  <a:pt x="355288" y="2954503"/>
                  <a:pt x="381468" y="3242474"/>
                </a:cubicBezTo>
                <a:lnTo>
                  <a:pt x="0" y="3236864"/>
                </a:lnTo>
                <a:cubicBezTo>
                  <a:pt x="9350" y="2823607"/>
                  <a:pt x="-31788" y="2191567"/>
                  <a:pt x="516103" y="2249538"/>
                </a:cubicBezTo>
                <a:cubicBezTo>
                  <a:pt x="918138" y="2305637"/>
                  <a:pt x="1303347" y="2423441"/>
                  <a:pt x="1559529" y="1991485"/>
                </a:cubicBezTo>
                <a:cubicBezTo>
                  <a:pt x="1720344" y="1686686"/>
                  <a:pt x="1701645" y="1337006"/>
                  <a:pt x="1234160" y="959279"/>
                </a:cubicBezTo>
                <a:cubicBezTo>
                  <a:pt x="1155622" y="891961"/>
                  <a:pt x="981717" y="516102"/>
                  <a:pt x="1049035" y="16828"/>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69" name="Freeform 50">
            <a:extLst>
              <a:ext uri="{FF2B5EF4-FFF2-40B4-BE49-F238E27FC236}">
                <a16:creationId xmlns:a16="http://schemas.microsoft.com/office/drawing/2014/main" id="{4B14E4A3-D4C2-4E10-8564-8ECCAE0AF828}"/>
              </a:ext>
            </a:extLst>
          </p:cNvPr>
          <p:cNvSpPr>
            <a:spLocks noChangeAspect="1"/>
          </p:cNvSpPr>
          <p:nvPr/>
        </p:nvSpPr>
        <p:spPr>
          <a:xfrm>
            <a:off x="4851982" y="1381413"/>
            <a:ext cx="360000" cy="304000"/>
          </a:xfrm>
          <a:custGeom>
            <a:avLst/>
            <a:gdLst/>
            <a:ahLst/>
            <a:cxnLst/>
            <a:rect l="l" t="t" r="r" b="b"/>
            <a:pathLst>
              <a:path w="3213653" h="2719059">
                <a:moveTo>
                  <a:pt x="1378151" y="1333546"/>
                </a:moveTo>
                <a:cubicBezTo>
                  <a:pt x="1319627" y="1375402"/>
                  <a:pt x="1250513" y="1400241"/>
                  <a:pt x="1177640" y="1404742"/>
                </a:cubicBezTo>
                <a:cubicBezTo>
                  <a:pt x="1183273" y="1421668"/>
                  <a:pt x="1185388" y="1439329"/>
                  <a:pt x="1185029" y="1457608"/>
                </a:cubicBezTo>
                <a:lnTo>
                  <a:pt x="1182201" y="1517198"/>
                </a:lnTo>
                <a:cubicBezTo>
                  <a:pt x="1256472" y="1514781"/>
                  <a:pt x="1326341" y="1484168"/>
                  <a:pt x="1378151" y="1432005"/>
                </a:cubicBezTo>
                <a:close/>
                <a:moveTo>
                  <a:pt x="1765736" y="0"/>
                </a:moveTo>
                <a:cubicBezTo>
                  <a:pt x="1820598" y="0"/>
                  <a:pt x="1865072" y="44474"/>
                  <a:pt x="1865072" y="99336"/>
                </a:cubicBezTo>
                <a:lnTo>
                  <a:pt x="1865072" y="1145199"/>
                </a:lnTo>
                <a:cubicBezTo>
                  <a:pt x="1927584" y="1198906"/>
                  <a:pt x="2002197" y="1234373"/>
                  <a:pt x="2081262" y="1252128"/>
                </a:cubicBezTo>
                <a:cubicBezTo>
                  <a:pt x="2096727" y="1219747"/>
                  <a:pt x="2112543" y="1186289"/>
                  <a:pt x="2123992" y="1149920"/>
                </a:cubicBezTo>
                <a:cubicBezTo>
                  <a:pt x="1899600" y="1041464"/>
                  <a:pt x="1832282" y="585198"/>
                  <a:pt x="1933258" y="437473"/>
                </a:cubicBezTo>
                <a:cubicBezTo>
                  <a:pt x="2028156" y="327848"/>
                  <a:pt x="2131647" y="265468"/>
                  <a:pt x="2345195" y="261608"/>
                </a:cubicBezTo>
                <a:cubicBezTo>
                  <a:pt x="2375702" y="261056"/>
                  <a:pt x="2408455" y="261699"/>
                  <a:pt x="2443750" y="263569"/>
                </a:cubicBezTo>
                <a:cubicBezTo>
                  <a:pt x="2954244" y="291618"/>
                  <a:pt x="3189856" y="886259"/>
                  <a:pt x="3206686" y="1323824"/>
                </a:cubicBezTo>
                <a:cubicBezTo>
                  <a:pt x="3247823" y="2015701"/>
                  <a:pt x="3103839" y="2270013"/>
                  <a:pt x="2853267" y="2462617"/>
                </a:cubicBezTo>
                <a:cubicBezTo>
                  <a:pt x="2511068" y="2735627"/>
                  <a:pt x="2157650" y="2470097"/>
                  <a:pt x="2084722" y="2170906"/>
                </a:cubicBezTo>
                <a:cubicBezTo>
                  <a:pt x="2058544" y="2038140"/>
                  <a:pt x="2127730" y="1922204"/>
                  <a:pt x="2202528" y="1800658"/>
                </a:cubicBezTo>
                <a:lnTo>
                  <a:pt x="2143866" y="1730900"/>
                </a:lnTo>
                <a:cubicBezTo>
                  <a:pt x="2096151" y="1741682"/>
                  <a:pt x="2046910" y="1746675"/>
                  <a:pt x="1997032" y="1746402"/>
                </a:cubicBezTo>
                <a:lnTo>
                  <a:pt x="1887189" y="1736891"/>
                </a:lnTo>
                <a:lnTo>
                  <a:pt x="1887189" y="2619722"/>
                </a:lnTo>
                <a:cubicBezTo>
                  <a:pt x="1887189" y="2674584"/>
                  <a:pt x="1842715" y="2719058"/>
                  <a:pt x="1787853" y="2719058"/>
                </a:cubicBezTo>
                <a:cubicBezTo>
                  <a:pt x="1732991" y="2719058"/>
                  <a:pt x="1688517" y="2674584"/>
                  <a:pt x="1688517" y="2619722"/>
                </a:cubicBezTo>
                <a:lnTo>
                  <a:pt x="1688517" y="1730093"/>
                </a:lnTo>
                <a:cubicBezTo>
                  <a:pt x="1688517" y="1710960"/>
                  <a:pt x="1693926" y="1693091"/>
                  <a:pt x="1704798" y="1678857"/>
                </a:cubicBezTo>
                <a:cubicBezTo>
                  <a:pt x="1659024" y="1659660"/>
                  <a:pt x="1616387" y="1633873"/>
                  <a:pt x="1576823" y="1603655"/>
                </a:cubicBezTo>
                <a:lnTo>
                  <a:pt x="1576823" y="2619723"/>
                </a:lnTo>
                <a:cubicBezTo>
                  <a:pt x="1576823" y="2674585"/>
                  <a:pt x="1532349" y="2719059"/>
                  <a:pt x="1477487" y="2719059"/>
                </a:cubicBezTo>
                <a:cubicBezTo>
                  <a:pt x="1422625" y="2719059"/>
                  <a:pt x="1378151" y="2674585"/>
                  <a:pt x="1378151" y="2619723"/>
                </a:cubicBezTo>
                <a:lnTo>
                  <a:pt x="1378151" y="1615564"/>
                </a:lnTo>
                <a:cubicBezTo>
                  <a:pt x="1313743" y="1650180"/>
                  <a:pt x="1240907" y="1668612"/>
                  <a:pt x="1165758" y="1668570"/>
                </a:cubicBezTo>
                <a:lnTo>
                  <a:pt x="1143358" y="1665899"/>
                </a:lnTo>
                <a:cubicBezTo>
                  <a:pt x="1108602" y="1733381"/>
                  <a:pt x="1056017" y="1769960"/>
                  <a:pt x="1011125" y="1833465"/>
                </a:cubicBezTo>
                <a:cubicBezTo>
                  <a:pt x="1085923" y="1955011"/>
                  <a:pt x="1155109" y="2070947"/>
                  <a:pt x="1128931" y="2203713"/>
                </a:cubicBezTo>
                <a:cubicBezTo>
                  <a:pt x="1056003" y="2502904"/>
                  <a:pt x="702585" y="2768434"/>
                  <a:pt x="360386" y="2495424"/>
                </a:cubicBezTo>
                <a:cubicBezTo>
                  <a:pt x="109814" y="2302820"/>
                  <a:pt x="-34170" y="2048508"/>
                  <a:pt x="6967" y="1356631"/>
                </a:cubicBezTo>
                <a:cubicBezTo>
                  <a:pt x="23797" y="919066"/>
                  <a:pt x="259409" y="324425"/>
                  <a:pt x="769903" y="296376"/>
                </a:cubicBezTo>
                <a:cubicBezTo>
                  <a:pt x="805198" y="294506"/>
                  <a:pt x="837951" y="293863"/>
                  <a:pt x="868458" y="294415"/>
                </a:cubicBezTo>
                <a:cubicBezTo>
                  <a:pt x="1082006" y="298276"/>
                  <a:pt x="1185497" y="360655"/>
                  <a:pt x="1280395" y="470280"/>
                </a:cubicBezTo>
                <a:cubicBezTo>
                  <a:pt x="1381371" y="618005"/>
                  <a:pt x="1314053" y="1074271"/>
                  <a:pt x="1089661" y="1182727"/>
                </a:cubicBezTo>
                <a:cubicBezTo>
                  <a:pt x="1098183" y="1209798"/>
                  <a:pt x="1109125" y="1235256"/>
                  <a:pt x="1120578" y="1259840"/>
                </a:cubicBezTo>
                <a:cubicBezTo>
                  <a:pt x="1123656" y="1260899"/>
                  <a:pt x="1126770" y="1260948"/>
                  <a:pt x="1129891" y="1260950"/>
                </a:cubicBezTo>
                <a:cubicBezTo>
                  <a:pt x="1227949" y="1261006"/>
                  <a:pt x="1320161" y="1214330"/>
                  <a:pt x="1378151" y="1135267"/>
                </a:cubicBezTo>
                <a:lnTo>
                  <a:pt x="1378151" y="118395"/>
                </a:lnTo>
                <a:cubicBezTo>
                  <a:pt x="1378151" y="63533"/>
                  <a:pt x="1422625" y="19059"/>
                  <a:pt x="1477487" y="19059"/>
                </a:cubicBezTo>
                <a:cubicBezTo>
                  <a:pt x="1532349" y="19059"/>
                  <a:pt x="1576823" y="63533"/>
                  <a:pt x="1576823" y="118395"/>
                </a:cubicBezTo>
                <a:lnTo>
                  <a:pt x="1576823" y="1413063"/>
                </a:lnTo>
                <a:cubicBezTo>
                  <a:pt x="1680597" y="1536757"/>
                  <a:pt x="1834575" y="1607590"/>
                  <a:pt x="1997786" y="1608484"/>
                </a:cubicBezTo>
                <a:lnTo>
                  <a:pt x="2057480" y="1605248"/>
                </a:lnTo>
                <a:cubicBezTo>
                  <a:pt x="2038910" y="1561698"/>
                  <a:pt x="2027992" y="1505121"/>
                  <a:pt x="2028624" y="1424801"/>
                </a:cubicBezTo>
                <a:lnTo>
                  <a:pt x="2034537" y="1382501"/>
                </a:lnTo>
                <a:cubicBezTo>
                  <a:pt x="1972012" y="1367348"/>
                  <a:pt x="1912047" y="1342676"/>
                  <a:pt x="1856155" y="1310037"/>
                </a:cubicBezTo>
                <a:cubicBezTo>
                  <a:pt x="1840993" y="1344880"/>
                  <a:pt x="1806188" y="1369059"/>
                  <a:pt x="1765736" y="1369059"/>
                </a:cubicBezTo>
                <a:cubicBezTo>
                  <a:pt x="1710874" y="1369059"/>
                  <a:pt x="1666400" y="1324585"/>
                  <a:pt x="1666400" y="1269723"/>
                </a:cubicBezTo>
                <a:lnTo>
                  <a:pt x="1666400" y="99336"/>
                </a:lnTo>
                <a:cubicBezTo>
                  <a:pt x="1666400" y="44474"/>
                  <a:pt x="1710874" y="0"/>
                  <a:pt x="1765736"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70" name="Teardrop 9">
            <a:extLst>
              <a:ext uri="{FF2B5EF4-FFF2-40B4-BE49-F238E27FC236}">
                <a16:creationId xmlns:a16="http://schemas.microsoft.com/office/drawing/2014/main" id="{4F0C8138-9B5A-48BA-A78E-C19AA109126D}"/>
              </a:ext>
            </a:extLst>
          </p:cNvPr>
          <p:cNvSpPr>
            <a:spLocks noChangeAspect="1"/>
          </p:cNvSpPr>
          <p:nvPr/>
        </p:nvSpPr>
        <p:spPr>
          <a:xfrm rot="18900000">
            <a:off x="6023939" y="2076781"/>
            <a:ext cx="348493" cy="297430"/>
          </a:xfrm>
          <a:custGeom>
            <a:avLst/>
            <a:gdLst/>
            <a:ahLst/>
            <a:cxnLst/>
            <a:rect l="l" t="t" r="r" b="b"/>
            <a:pathLst>
              <a:path w="3552042" h="3031575">
                <a:moveTo>
                  <a:pt x="1499560" y="1284945"/>
                </a:moveTo>
                <a:lnTo>
                  <a:pt x="1272419" y="1057805"/>
                </a:lnTo>
                <a:lnTo>
                  <a:pt x="1054631" y="1275593"/>
                </a:lnTo>
                <a:lnTo>
                  <a:pt x="836843" y="1057805"/>
                </a:lnTo>
                <a:lnTo>
                  <a:pt x="609703" y="1284945"/>
                </a:lnTo>
                <a:lnTo>
                  <a:pt x="827491" y="1502733"/>
                </a:lnTo>
                <a:lnTo>
                  <a:pt x="609703" y="1720522"/>
                </a:lnTo>
                <a:lnTo>
                  <a:pt x="836843" y="1947662"/>
                </a:lnTo>
                <a:lnTo>
                  <a:pt x="1054631" y="1729874"/>
                </a:lnTo>
                <a:lnTo>
                  <a:pt x="1272419" y="1947662"/>
                </a:lnTo>
                <a:lnTo>
                  <a:pt x="1499560" y="1720522"/>
                </a:lnTo>
                <a:lnTo>
                  <a:pt x="1281771" y="1502733"/>
                </a:lnTo>
                <a:close/>
                <a:moveTo>
                  <a:pt x="3552042" y="1021270"/>
                </a:moveTo>
                <a:cubicBezTo>
                  <a:pt x="3346428" y="1488389"/>
                  <a:pt x="3240687" y="1885112"/>
                  <a:pt x="3146822" y="2229032"/>
                </a:cubicBezTo>
                <a:cubicBezTo>
                  <a:pt x="3047091" y="2666397"/>
                  <a:pt x="2787512" y="3031575"/>
                  <a:pt x="2344279" y="3031575"/>
                </a:cubicBezTo>
                <a:cubicBezTo>
                  <a:pt x="1991740" y="3031575"/>
                  <a:pt x="1692293" y="2804263"/>
                  <a:pt x="1587926" y="2487045"/>
                </a:cubicBezTo>
                <a:cubicBezTo>
                  <a:pt x="1859795" y="2308350"/>
                  <a:pt x="2033031" y="1980125"/>
                  <a:pt x="2117061" y="1611614"/>
                </a:cubicBezTo>
                <a:cubicBezTo>
                  <a:pt x="2127904" y="1571883"/>
                  <a:pt x="2138872" y="1531598"/>
                  <a:pt x="2150086" y="1490753"/>
                </a:cubicBezTo>
                <a:cubicBezTo>
                  <a:pt x="2212338" y="1465032"/>
                  <a:pt x="2277652" y="1444164"/>
                  <a:pt x="2344279" y="1426490"/>
                </a:cubicBezTo>
                <a:cubicBezTo>
                  <a:pt x="2764465" y="1315024"/>
                  <a:pt x="3073190" y="1226884"/>
                  <a:pt x="3552042" y="1021270"/>
                </a:cubicBezTo>
                <a:close/>
                <a:moveTo>
                  <a:pt x="2557365" y="0"/>
                </a:moveTo>
                <a:cubicBezTo>
                  <a:pt x="2295797" y="594236"/>
                  <a:pt x="2161281" y="1098917"/>
                  <a:pt x="2041873" y="1536428"/>
                </a:cubicBezTo>
                <a:cubicBezTo>
                  <a:pt x="1915003" y="2092812"/>
                  <a:pt x="1584785" y="2557364"/>
                  <a:pt x="1020937" y="2557364"/>
                </a:cubicBezTo>
                <a:cubicBezTo>
                  <a:pt x="457089" y="2557364"/>
                  <a:pt x="0" y="2100276"/>
                  <a:pt x="0" y="1536428"/>
                </a:cubicBezTo>
                <a:cubicBezTo>
                  <a:pt x="0" y="972580"/>
                  <a:pt x="475939" y="660066"/>
                  <a:pt x="1020937" y="515492"/>
                </a:cubicBezTo>
                <a:cubicBezTo>
                  <a:pt x="1555467" y="373694"/>
                  <a:pt x="1948204" y="261568"/>
                  <a:pt x="2557365" y="0"/>
                </a:cubicBez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71" name="Freeform 97">
            <a:extLst>
              <a:ext uri="{FF2B5EF4-FFF2-40B4-BE49-F238E27FC236}">
                <a16:creationId xmlns:a16="http://schemas.microsoft.com/office/drawing/2014/main" id="{D38318EE-4884-48A9-965B-CBA12D09A83A}"/>
              </a:ext>
            </a:extLst>
          </p:cNvPr>
          <p:cNvSpPr>
            <a:spLocks noChangeAspect="1"/>
          </p:cNvSpPr>
          <p:nvPr/>
        </p:nvSpPr>
        <p:spPr>
          <a:xfrm>
            <a:off x="6513205" y="1376236"/>
            <a:ext cx="420675" cy="314355"/>
          </a:xfrm>
          <a:custGeom>
            <a:avLst/>
            <a:gdLst/>
            <a:ahLst/>
            <a:cxnLst/>
            <a:rect l="l" t="t" r="r" b="b"/>
            <a:pathLst>
              <a:path w="3246245" h="2425805">
                <a:moveTo>
                  <a:pt x="2545666" y="706851"/>
                </a:moveTo>
                <a:cubicBezTo>
                  <a:pt x="2704742" y="706851"/>
                  <a:pt x="2833698" y="835807"/>
                  <a:pt x="2833698" y="994883"/>
                </a:cubicBezTo>
                <a:cubicBezTo>
                  <a:pt x="2833698" y="1153959"/>
                  <a:pt x="2704742" y="1282915"/>
                  <a:pt x="2545666" y="1282915"/>
                </a:cubicBezTo>
                <a:cubicBezTo>
                  <a:pt x="2386590" y="1282915"/>
                  <a:pt x="2257634" y="1153959"/>
                  <a:pt x="2257634" y="994883"/>
                </a:cubicBezTo>
                <a:cubicBezTo>
                  <a:pt x="2257634" y="835807"/>
                  <a:pt x="2386590" y="706851"/>
                  <a:pt x="2545666" y="706851"/>
                </a:cubicBezTo>
                <a:close/>
                <a:moveTo>
                  <a:pt x="700580" y="706851"/>
                </a:moveTo>
                <a:cubicBezTo>
                  <a:pt x="859656" y="706851"/>
                  <a:pt x="988612" y="835807"/>
                  <a:pt x="988612" y="994883"/>
                </a:cubicBezTo>
                <a:cubicBezTo>
                  <a:pt x="988612" y="1153959"/>
                  <a:pt x="859656" y="1282915"/>
                  <a:pt x="700580" y="1282915"/>
                </a:cubicBezTo>
                <a:cubicBezTo>
                  <a:pt x="541504" y="1282915"/>
                  <a:pt x="412548" y="1153959"/>
                  <a:pt x="412548" y="994883"/>
                </a:cubicBezTo>
                <a:cubicBezTo>
                  <a:pt x="412548" y="835807"/>
                  <a:pt x="541504" y="706851"/>
                  <a:pt x="700580" y="706851"/>
                </a:cubicBezTo>
                <a:close/>
                <a:moveTo>
                  <a:pt x="1619971" y="0"/>
                </a:moveTo>
                <a:cubicBezTo>
                  <a:pt x="1621025" y="5"/>
                  <a:pt x="1622076" y="12"/>
                  <a:pt x="1623123" y="141"/>
                </a:cubicBezTo>
                <a:cubicBezTo>
                  <a:pt x="1624170" y="12"/>
                  <a:pt x="1625221" y="5"/>
                  <a:pt x="1626275" y="0"/>
                </a:cubicBezTo>
                <a:lnTo>
                  <a:pt x="1626274" y="282"/>
                </a:lnTo>
                <a:cubicBezTo>
                  <a:pt x="1966825" y="4283"/>
                  <a:pt x="1974816" y="220494"/>
                  <a:pt x="2177568" y="171426"/>
                </a:cubicBezTo>
                <a:cubicBezTo>
                  <a:pt x="2600959" y="50212"/>
                  <a:pt x="2963165" y="85364"/>
                  <a:pt x="3172404" y="310875"/>
                </a:cubicBezTo>
                <a:cubicBezTo>
                  <a:pt x="3300075" y="473051"/>
                  <a:pt x="3301971" y="794993"/>
                  <a:pt x="2851767" y="1164523"/>
                </a:cubicBezTo>
                <a:cubicBezTo>
                  <a:pt x="2918303" y="1029844"/>
                  <a:pt x="2927052" y="857771"/>
                  <a:pt x="2799829" y="746887"/>
                </a:cubicBezTo>
                <a:cubicBezTo>
                  <a:pt x="3115459" y="786295"/>
                  <a:pt x="3165949" y="533368"/>
                  <a:pt x="3049873" y="419809"/>
                </a:cubicBezTo>
                <a:cubicBezTo>
                  <a:pt x="2811516" y="207658"/>
                  <a:pt x="2338612" y="298041"/>
                  <a:pt x="2253222" y="493802"/>
                </a:cubicBezTo>
                <a:cubicBezTo>
                  <a:pt x="2139861" y="783555"/>
                  <a:pt x="2165869" y="1185485"/>
                  <a:pt x="2076302" y="1369861"/>
                </a:cubicBezTo>
                <a:cubicBezTo>
                  <a:pt x="1906668" y="1634081"/>
                  <a:pt x="1716639" y="1881305"/>
                  <a:pt x="1713569" y="2080938"/>
                </a:cubicBezTo>
                <a:cubicBezTo>
                  <a:pt x="1706472" y="2158984"/>
                  <a:pt x="1709123" y="2405980"/>
                  <a:pt x="1625847" y="2423204"/>
                </a:cubicBezTo>
                <a:cubicBezTo>
                  <a:pt x="1625847" y="2424071"/>
                  <a:pt x="1625843" y="2424938"/>
                  <a:pt x="1625839" y="2425805"/>
                </a:cubicBezTo>
                <a:lnTo>
                  <a:pt x="1623123" y="2424507"/>
                </a:lnTo>
                <a:lnTo>
                  <a:pt x="1620407" y="2425805"/>
                </a:lnTo>
                <a:cubicBezTo>
                  <a:pt x="1620403" y="2424938"/>
                  <a:pt x="1620399" y="2424071"/>
                  <a:pt x="1620399" y="2423204"/>
                </a:cubicBezTo>
                <a:cubicBezTo>
                  <a:pt x="1537123" y="2405980"/>
                  <a:pt x="1539774" y="2158984"/>
                  <a:pt x="1532677" y="2080938"/>
                </a:cubicBezTo>
                <a:cubicBezTo>
                  <a:pt x="1529607" y="1881305"/>
                  <a:pt x="1339578" y="1634081"/>
                  <a:pt x="1169944" y="1369861"/>
                </a:cubicBezTo>
                <a:cubicBezTo>
                  <a:pt x="1080377" y="1185485"/>
                  <a:pt x="1106385" y="783555"/>
                  <a:pt x="993024" y="493802"/>
                </a:cubicBezTo>
                <a:cubicBezTo>
                  <a:pt x="907634" y="298041"/>
                  <a:pt x="434730" y="207658"/>
                  <a:pt x="196373" y="419809"/>
                </a:cubicBezTo>
                <a:cubicBezTo>
                  <a:pt x="80297" y="533368"/>
                  <a:pt x="130787" y="786295"/>
                  <a:pt x="446417" y="746887"/>
                </a:cubicBezTo>
                <a:cubicBezTo>
                  <a:pt x="319194" y="857771"/>
                  <a:pt x="327943" y="1029844"/>
                  <a:pt x="394479" y="1164523"/>
                </a:cubicBezTo>
                <a:cubicBezTo>
                  <a:pt x="-55725" y="794993"/>
                  <a:pt x="-53829" y="473051"/>
                  <a:pt x="73842" y="310875"/>
                </a:cubicBezTo>
                <a:cubicBezTo>
                  <a:pt x="283081" y="85364"/>
                  <a:pt x="645287" y="50212"/>
                  <a:pt x="1068678" y="171426"/>
                </a:cubicBezTo>
                <a:cubicBezTo>
                  <a:pt x="1271430" y="220494"/>
                  <a:pt x="1279421" y="4283"/>
                  <a:pt x="1619972" y="282"/>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72" name="Donut 22">
            <a:extLst>
              <a:ext uri="{FF2B5EF4-FFF2-40B4-BE49-F238E27FC236}">
                <a16:creationId xmlns:a16="http://schemas.microsoft.com/office/drawing/2014/main" id="{CBC8FF0F-0B50-4C8B-B753-8973AB3CFFEE}"/>
              </a:ext>
            </a:extLst>
          </p:cNvPr>
          <p:cNvSpPr>
            <a:spLocks noChangeAspect="1"/>
          </p:cNvSpPr>
          <p:nvPr/>
        </p:nvSpPr>
        <p:spPr>
          <a:xfrm>
            <a:off x="7679627" y="1441217"/>
            <a:ext cx="360000" cy="184392"/>
          </a:xfrm>
          <a:custGeom>
            <a:avLst/>
            <a:gdLst/>
            <a:ahLst/>
            <a:cxnLst/>
            <a:rect l="l" t="t" r="r" b="b"/>
            <a:pathLst>
              <a:path w="3372524" h="1727404">
                <a:moveTo>
                  <a:pt x="1758003" y="666958"/>
                </a:moveTo>
                <a:cubicBezTo>
                  <a:pt x="1703684" y="666958"/>
                  <a:pt x="1659649" y="710993"/>
                  <a:pt x="1659649" y="765312"/>
                </a:cubicBezTo>
                <a:cubicBezTo>
                  <a:pt x="1659649" y="819631"/>
                  <a:pt x="1703684" y="863666"/>
                  <a:pt x="1758003" y="863666"/>
                </a:cubicBezTo>
                <a:cubicBezTo>
                  <a:pt x="1812322" y="863666"/>
                  <a:pt x="1856357" y="819631"/>
                  <a:pt x="1856357" y="765312"/>
                </a:cubicBezTo>
                <a:cubicBezTo>
                  <a:pt x="1856357" y="710993"/>
                  <a:pt x="1812322" y="666958"/>
                  <a:pt x="1758003" y="666958"/>
                </a:cubicBezTo>
                <a:close/>
                <a:moveTo>
                  <a:pt x="1686261" y="586208"/>
                </a:moveTo>
                <a:cubicBezTo>
                  <a:pt x="1849880" y="586208"/>
                  <a:pt x="1982519" y="718847"/>
                  <a:pt x="1982519" y="882466"/>
                </a:cubicBezTo>
                <a:cubicBezTo>
                  <a:pt x="1982519" y="1046085"/>
                  <a:pt x="1849880" y="1178724"/>
                  <a:pt x="1686261" y="1178724"/>
                </a:cubicBezTo>
                <a:cubicBezTo>
                  <a:pt x="1522642" y="1178724"/>
                  <a:pt x="1390003" y="1046085"/>
                  <a:pt x="1390003" y="882466"/>
                </a:cubicBezTo>
                <a:cubicBezTo>
                  <a:pt x="1390003" y="718847"/>
                  <a:pt x="1522642" y="586208"/>
                  <a:pt x="1686261" y="586208"/>
                </a:cubicBezTo>
                <a:close/>
                <a:moveTo>
                  <a:pt x="1686262" y="448985"/>
                </a:moveTo>
                <a:cubicBezTo>
                  <a:pt x="1446857" y="448985"/>
                  <a:pt x="1252780" y="643062"/>
                  <a:pt x="1252780" y="882467"/>
                </a:cubicBezTo>
                <a:cubicBezTo>
                  <a:pt x="1252780" y="1121872"/>
                  <a:pt x="1446857" y="1315949"/>
                  <a:pt x="1686262" y="1315949"/>
                </a:cubicBezTo>
                <a:cubicBezTo>
                  <a:pt x="1925667" y="1315949"/>
                  <a:pt x="2119744" y="1121872"/>
                  <a:pt x="2119744" y="882467"/>
                </a:cubicBezTo>
                <a:cubicBezTo>
                  <a:pt x="2119744" y="643062"/>
                  <a:pt x="1925667" y="448985"/>
                  <a:pt x="1686262" y="448985"/>
                </a:cubicBezTo>
                <a:close/>
                <a:moveTo>
                  <a:pt x="1893261" y="271274"/>
                </a:moveTo>
                <a:cubicBezTo>
                  <a:pt x="2150128" y="355123"/>
                  <a:pt x="2334334" y="597283"/>
                  <a:pt x="2334334" y="882467"/>
                </a:cubicBezTo>
                <a:cubicBezTo>
                  <a:pt x="2334334" y="1103921"/>
                  <a:pt x="2223259" y="1299432"/>
                  <a:pt x="2053457" y="1415856"/>
                </a:cubicBezTo>
                <a:cubicBezTo>
                  <a:pt x="2494577" y="1286853"/>
                  <a:pt x="2931337" y="1005905"/>
                  <a:pt x="2940842" y="882353"/>
                </a:cubicBezTo>
                <a:lnTo>
                  <a:pt x="2946401" y="882364"/>
                </a:lnTo>
                <a:lnTo>
                  <a:pt x="2943679" y="877137"/>
                </a:lnTo>
                <a:lnTo>
                  <a:pt x="2946401" y="872130"/>
                </a:lnTo>
                <a:lnTo>
                  <a:pt x="2941077" y="872141"/>
                </a:lnTo>
                <a:cubicBezTo>
                  <a:pt x="2875996" y="732702"/>
                  <a:pt x="2369865" y="377972"/>
                  <a:pt x="1893261" y="271274"/>
                </a:cubicBezTo>
                <a:close/>
                <a:moveTo>
                  <a:pt x="1525754" y="256843"/>
                </a:moveTo>
                <a:cubicBezTo>
                  <a:pt x="984953" y="339274"/>
                  <a:pt x="426123" y="752145"/>
                  <a:pt x="426123" y="877021"/>
                </a:cubicBezTo>
                <a:lnTo>
                  <a:pt x="426123" y="877247"/>
                </a:lnTo>
                <a:cubicBezTo>
                  <a:pt x="439083" y="984175"/>
                  <a:pt x="877625" y="1311577"/>
                  <a:pt x="1355183" y="1436828"/>
                </a:cubicBezTo>
                <a:cubicBezTo>
                  <a:pt x="1164798" y="1325758"/>
                  <a:pt x="1038190" y="1118898"/>
                  <a:pt x="1038190" y="882467"/>
                </a:cubicBezTo>
                <a:cubicBezTo>
                  <a:pt x="1038190" y="580157"/>
                  <a:pt x="1245184" y="326193"/>
                  <a:pt x="1525754" y="256843"/>
                </a:cubicBezTo>
                <a:close/>
                <a:moveTo>
                  <a:pt x="1682713" y="0"/>
                </a:moveTo>
                <a:cubicBezTo>
                  <a:pt x="2385858" y="36225"/>
                  <a:pt x="3265322" y="653066"/>
                  <a:pt x="3365400" y="875412"/>
                </a:cubicBezTo>
                <a:lnTo>
                  <a:pt x="3372524" y="875397"/>
                </a:lnTo>
                <a:lnTo>
                  <a:pt x="3368881" y="882344"/>
                </a:lnTo>
                <a:lnTo>
                  <a:pt x="3372524" y="889597"/>
                </a:lnTo>
                <a:lnTo>
                  <a:pt x="3365086" y="889581"/>
                </a:lnTo>
                <a:cubicBezTo>
                  <a:pt x="3348713" y="1110249"/>
                  <a:pt x="2385134" y="1692746"/>
                  <a:pt x="1682713" y="1727404"/>
                </a:cubicBezTo>
                <a:cubicBezTo>
                  <a:pt x="901706" y="1708470"/>
                  <a:pt x="21301" y="1064732"/>
                  <a:pt x="0" y="882497"/>
                </a:cubicBezTo>
                <a:lnTo>
                  <a:pt x="0" y="882184"/>
                </a:lnTo>
                <a:cubicBezTo>
                  <a:pt x="0" y="691908"/>
                  <a:pt x="901706" y="19770"/>
                  <a:pt x="1682713"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solidFill>
                <a:schemeClr val="tx1"/>
              </a:solidFill>
            </a:endParaRPr>
          </a:p>
        </p:txBody>
      </p:sp>
      <p:sp>
        <p:nvSpPr>
          <p:cNvPr id="73" name="Freeform 99">
            <a:extLst>
              <a:ext uri="{FF2B5EF4-FFF2-40B4-BE49-F238E27FC236}">
                <a16:creationId xmlns:a16="http://schemas.microsoft.com/office/drawing/2014/main" id="{801ABCAA-CF5E-4215-8992-C1C17E9C33A8}"/>
              </a:ext>
            </a:extLst>
          </p:cNvPr>
          <p:cNvSpPr>
            <a:spLocks noChangeAspect="1"/>
          </p:cNvSpPr>
          <p:nvPr/>
        </p:nvSpPr>
        <p:spPr>
          <a:xfrm>
            <a:off x="6066104" y="1368148"/>
            <a:ext cx="264162" cy="330530"/>
          </a:xfrm>
          <a:custGeom>
            <a:avLst/>
            <a:gdLst/>
            <a:ahLst/>
            <a:cxnLst/>
            <a:rect l="l" t="t" r="r" b="b"/>
            <a:pathLst>
              <a:path w="2427821" h="3249943">
                <a:moveTo>
                  <a:pt x="1783445" y="477276"/>
                </a:moveTo>
                <a:cubicBezTo>
                  <a:pt x="1867295" y="479049"/>
                  <a:pt x="1940306" y="495815"/>
                  <a:pt x="1995323" y="528655"/>
                </a:cubicBezTo>
                <a:cubicBezTo>
                  <a:pt x="2375187" y="892595"/>
                  <a:pt x="1478983" y="963108"/>
                  <a:pt x="1620010" y="1047270"/>
                </a:cubicBezTo>
                <a:cubicBezTo>
                  <a:pt x="1920260" y="1267909"/>
                  <a:pt x="2179568" y="1563610"/>
                  <a:pt x="2275102" y="1879783"/>
                </a:cubicBezTo>
                <a:cubicBezTo>
                  <a:pt x="2386559" y="2264195"/>
                  <a:pt x="2620845" y="2969329"/>
                  <a:pt x="2118153" y="3196792"/>
                </a:cubicBezTo>
                <a:cubicBezTo>
                  <a:pt x="862559" y="3474297"/>
                  <a:pt x="146052" y="2612212"/>
                  <a:pt x="9574" y="1838839"/>
                </a:cubicBezTo>
                <a:cubicBezTo>
                  <a:pt x="-38192" y="1613652"/>
                  <a:pt x="98284" y="1313401"/>
                  <a:pt x="296177" y="1170100"/>
                </a:cubicBezTo>
                <a:cubicBezTo>
                  <a:pt x="391711" y="1081390"/>
                  <a:pt x="330296" y="876673"/>
                  <a:pt x="323472" y="671956"/>
                </a:cubicBezTo>
                <a:cubicBezTo>
                  <a:pt x="296177" y="474063"/>
                  <a:pt x="760199" y="351234"/>
                  <a:pt x="664666" y="1211043"/>
                </a:cubicBezTo>
                <a:cubicBezTo>
                  <a:pt x="853176" y="743465"/>
                  <a:pt x="1420091" y="469595"/>
                  <a:pt x="1783445" y="477276"/>
                </a:cubicBezTo>
                <a:close/>
                <a:moveTo>
                  <a:pt x="1024970" y="33"/>
                </a:moveTo>
                <a:cubicBezTo>
                  <a:pt x="1115949" y="3590"/>
                  <a:pt x="1140206" y="286408"/>
                  <a:pt x="1176458" y="269348"/>
                </a:cubicBezTo>
                <a:cubicBezTo>
                  <a:pt x="1251521" y="278446"/>
                  <a:pt x="1265168" y="21414"/>
                  <a:pt x="1401646" y="44160"/>
                </a:cubicBezTo>
                <a:cubicBezTo>
                  <a:pt x="1469884" y="71456"/>
                  <a:pt x="1374351" y="221581"/>
                  <a:pt x="1360703" y="310292"/>
                </a:cubicBezTo>
                <a:lnTo>
                  <a:pt x="1517652" y="453593"/>
                </a:lnTo>
                <a:cubicBezTo>
                  <a:pt x="974016" y="540030"/>
                  <a:pt x="901229" y="790238"/>
                  <a:pt x="753379" y="951737"/>
                </a:cubicBezTo>
                <a:lnTo>
                  <a:pt x="705610" y="644662"/>
                </a:lnTo>
                <a:lnTo>
                  <a:pt x="787497" y="521832"/>
                </a:lnTo>
                <a:cubicBezTo>
                  <a:pt x="712435" y="433122"/>
                  <a:pt x="446303" y="364883"/>
                  <a:pt x="562310" y="255701"/>
                </a:cubicBezTo>
                <a:cubicBezTo>
                  <a:pt x="739730" y="98751"/>
                  <a:pt x="862560" y="337587"/>
                  <a:pt x="1012685" y="378530"/>
                </a:cubicBezTo>
                <a:cubicBezTo>
                  <a:pt x="1010410" y="253426"/>
                  <a:pt x="796596" y="101025"/>
                  <a:pt x="1005861" y="3217"/>
                </a:cubicBezTo>
                <a:cubicBezTo>
                  <a:pt x="1012543" y="800"/>
                  <a:pt x="1018905" y="-204"/>
                  <a:pt x="1024970" y="33"/>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74" name="Oval 10">
            <a:extLst>
              <a:ext uri="{FF2B5EF4-FFF2-40B4-BE49-F238E27FC236}">
                <a16:creationId xmlns:a16="http://schemas.microsoft.com/office/drawing/2014/main" id="{054F05C7-437B-4E5E-8773-508EF5698002}"/>
              </a:ext>
            </a:extLst>
          </p:cNvPr>
          <p:cNvSpPr/>
          <p:nvPr/>
        </p:nvSpPr>
        <p:spPr>
          <a:xfrm>
            <a:off x="7124399" y="1368839"/>
            <a:ext cx="330674" cy="329148"/>
          </a:xfrm>
          <a:custGeom>
            <a:avLst/>
            <a:gdLst/>
            <a:ahLst/>
            <a:cxnLst/>
            <a:rect l="l" t="t" r="r" b="b"/>
            <a:pathLst>
              <a:path w="3229769" h="3214867">
                <a:moveTo>
                  <a:pt x="388922" y="0"/>
                </a:moveTo>
                <a:cubicBezTo>
                  <a:pt x="481031" y="0"/>
                  <a:pt x="564991" y="34887"/>
                  <a:pt x="627459" y="93109"/>
                </a:cubicBezTo>
                <a:cubicBezTo>
                  <a:pt x="689927" y="34887"/>
                  <a:pt x="773888" y="0"/>
                  <a:pt x="865996" y="0"/>
                </a:cubicBezTo>
                <a:cubicBezTo>
                  <a:pt x="958105" y="0"/>
                  <a:pt x="1042065" y="34887"/>
                  <a:pt x="1104533" y="93109"/>
                </a:cubicBezTo>
                <a:cubicBezTo>
                  <a:pt x="1167001" y="34887"/>
                  <a:pt x="1250962" y="0"/>
                  <a:pt x="1343070" y="0"/>
                </a:cubicBezTo>
                <a:cubicBezTo>
                  <a:pt x="1435179" y="0"/>
                  <a:pt x="1519139" y="34887"/>
                  <a:pt x="1581607" y="93109"/>
                </a:cubicBezTo>
                <a:cubicBezTo>
                  <a:pt x="1644075" y="34887"/>
                  <a:pt x="1728036" y="0"/>
                  <a:pt x="1820144" y="0"/>
                </a:cubicBezTo>
                <a:cubicBezTo>
                  <a:pt x="1912253" y="0"/>
                  <a:pt x="1996213" y="34887"/>
                  <a:pt x="2058681" y="93109"/>
                </a:cubicBezTo>
                <a:cubicBezTo>
                  <a:pt x="2121149" y="34887"/>
                  <a:pt x="2205110" y="0"/>
                  <a:pt x="2297218" y="0"/>
                </a:cubicBezTo>
                <a:cubicBezTo>
                  <a:pt x="2389326" y="0"/>
                  <a:pt x="2473286" y="34887"/>
                  <a:pt x="2535755" y="93108"/>
                </a:cubicBezTo>
                <a:cubicBezTo>
                  <a:pt x="2598223" y="34887"/>
                  <a:pt x="2682183" y="0"/>
                  <a:pt x="2774291" y="0"/>
                </a:cubicBezTo>
                <a:cubicBezTo>
                  <a:pt x="2971429" y="0"/>
                  <a:pt x="3131241" y="159812"/>
                  <a:pt x="3131241" y="356950"/>
                </a:cubicBezTo>
                <a:cubicBezTo>
                  <a:pt x="3131241" y="414550"/>
                  <a:pt x="3117598" y="468963"/>
                  <a:pt x="3092026" y="516460"/>
                </a:cubicBezTo>
                <a:cubicBezTo>
                  <a:pt x="3176259" y="580602"/>
                  <a:pt x="3229769" y="682177"/>
                  <a:pt x="3229769" y="796250"/>
                </a:cubicBezTo>
                <a:cubicBezTo>
                  <a:pt x="3229769" y="902465"/>
                  <a:pt x="3183377" y="997845"/>
                  <a:pt x="3108820" y="1062184"/>
                </a:cubicBezTo>
                <a:cubicBezTo>
                  <a:pt x="3183377" y="1126523"/>
                  <a:pt x="3229769" y="1221903"/>
                  <a:pt x="3229769" y="1328118"/>
                </a:cubicBezTo>
                <a:cubicBezTo>
                  <a:pt x="3229769" y="1434333"/>
                  <a:pt x="3183377" y="1529713"/>
                  <a:pt x="3108820" y="1594052"/>
                </a:cubicBezTo>
                <a:cubicBezTo>
                  <a:pt x="3183377" y="1658391"/>
                  <a:pt x="3229769" y="1753771"/>
                  <a:pt x="3229769" y="1859986"/>
                </a:cubicBezTo>
                <a:cubicBezTo>
                  <a:pt x="3229769" y="2057124"/>
                  <a:pt x="3069957" y="2216936"/>
                  <a:pt x="2872819" y="2216936"/>
                </a:cubicBezTo>
                <a:lnTo>
                  <a:pt x="2849067" y="2214542"/>
                </a:lnTo>
                <a:cubicBezTo>
                  <a:pt x="2790894" y="2329236"/>
                  <a:pt x="2671548" y="2406987"/>
                  <a:pt x="2534043" y="2406987"/>
                </a:cubicBezTo>
                <a:cubicBezTo>
                  <a:pt x="2483158" y="2406987"/>
                  <a:pt x="2434760" y="2396340"/>
                  <a:pt x="2391120" y="2376775"/>
                </a:cubicBezTo>
                <a:cubicBezTo>
                  <a:pt x="2326908" y="2456876"/>
                  <a:pt x="2228003" y="2507238"/>
                  <a:pt x="2117336" y="2507238"/>
                </a:cubicBezTo>
                <a:lnTo>
                  <a:pt x="2081608" y="2503636"/>
                </a:lnTo>
                <a:cubicBezTo>
                  <a:pt x="2058765" y="2546355"/>
                  <a:pt x="2027330" y="2583686"/>
                  <a:pt x="1987704" y="2611019"/>
                </a:cubicBezTo>
                <a:cubicBezTo>
                  <a:pt x="2049806" y="2674751"/>
                  <a:pt x="2087711" y="2761907"/>
                  <a:pt x="2087711" y="2857917"/>
                </a:cubicBezTo>
                <a:cubicBezTo>
                  <a:pt x="2087711" y="3055055"/>
                  <a:pt x="1927899" y="3214867"/>
                  <a:pt x="1730761" y="3214867"/>
                </a:cubicBezTo>
                <a:cubicBezTo>
                  <a:pt x="1533623" y="3214867"/>
                  <a:pt x="1373811" y="3055055"/>
                  <a:pt x="1373811" y="2857917"/>
                </a:cubicBezTo>
                <a:cubicBezTo>
                  <a:pt x="1373811" y="2743560"/>
                  <a:pt x="1427588" y="2641764"/>
                  <a:pt x="1512161" y="2577627"/>
                </a:cubicBezTo>
                <a:cubicBezTo>
                  <a:pt x="1450743" y="2514125"/>
                  <a:pt x="1413385" y="2427536"/>
                  <a:pt x="1413385" y="2332221"/>
                </a:cubicBezTo>
                <a:cubicBezTo>
                  <a:pt x="1413385" y="2135083"/>
                  <a:pt x="1573197" y="1975271"/>
                  <a:pt x="1770335" y="1975271"/>
                </a:cubicBezTo>
                <a:lnTo>
                  <a:pt x="1806063" y="1978873"/>
                </a:lnTo>
                <a:cubicBezTo>
                  <a:pt x="1865384" y="1867935"/>
                  <a:pt x="1982649" y="1793338"/>
                  <a:pt x="2117336" y="1793338"/>
                </a:cubicBezTo>
                <a:cubicBezTo>
                  <a:pt x="2168221" y="1793338"/>
                  <a:pt x="2216619" y="1803986"/>
                  <a:pt x="2260259" y="1823550"/>
                </a:cubicBezTo>
                <a:cubicBezTo>
                  <a:pt x="2324471" y="1743450"/>
                  <a:pt x="2423376" y="1693087"/>
                  <a:pt x="2534043" y="1693087"/>
                </a:cubicBezTo>
                <a:lnTo>
                  <a:pt x="2557875" y="1695490"/>
                </a:lnTo>
                <a:cubicBezTo>
                  <a:pt x="2576891" y="1656391"/>
                  <a:pt x="2604151" y="1622242"/>
                  <a:pt x="2636819" y="1594052"/>
                </a:cubicBezTo>
                <a:cubicBezTo>
                  <a:pt x="2562261" y="1529713"/>
                  <a:pt x="2515869" y="1434333"/>
                  <a:pt x="2515869" y="1328118"/>
                </a:cubicBezTo>
                <a:cubicBezTo>
                  <a:pt x="2515869" y="1221903"/>
                  <a:pt x="2562261" y="1126523"/>
                  <a:pt x="2636819" y="1062184"/>
                </a:cubicBezTo>
                <a:cubicBezTo>
                  <a:pt x="2562261" y="997845"/>
                  <a:pt x="2515869" y="902465"/>
                  <a:pt x="2515869" y="796250"/>
                </a:cubicBezTo>
                <a:cubicBezTo>
                  <a:pt x="2515869" y="738650"/>
                  <a:pt x="2529512" y="684237"/>
                  <a:pt x="2555084" y="636740"/>
                </a:cubicBezTo>
                <a:lnTo>
                  <a:pt x="2537209" y="619592"/>
                </a:lnTo>
                <a:cubicBezTo>
                  <a:pt x="2474524" y="678496"/>
                  <a:pt x="2390006" y="713900"/>
                  <a:pt x="2297218" y="713900"/>
                </a:cubicBezTo>
                <a:cubicBezTo>
                  <a:pt x="2205110" y="713900"/>
                  <a:pt x="2121149" y="679013"/>
                  <a:pt x="2058681" y="620791"/>
                </a:cubicBezTo>
                <a:cubicBezTo>
                  <a:pt x="1996213" y="679013"/>
                  <a:pt x="1912253" y="713900"/>
                  <a:pt x="1820144" y="713900"/>
                </a:cubicBezTo>
                <a:cubicBezTo>
                  <a:pt x="1728036" y="713900"/>
                  <a:pt x="1644075" y="679013"/>
                  <a:pt x="1581607" y="620791"/>
                </a:cubicBezTo>
                <a:cubicBezTo>
                  <a:pt x="1519139" y="679013"/>
                  <a:pt x="1435179" y="713900"/>
                  <a:pt x="1343070" y="713900"/>
                </a:cubicBezTo>
                <a:cubicBezTo>
                  <a:pt x="1250962" y="713900"/>
                  <a:pt x="1167001" y="679013"/>
                  <a:pt x="1104533" y="620791"/>
                </a:cubicBezTo>
                <a:cubicBezTo>
                  <a:pt x="1042065" y="679013"/>
                  <a:pt x="958105" y="713900"/>
                  <a:pt x="865996" y="713900"/>
                </a:cubicBezTo>
                <a:cubicBezTo>
                  <a:pt x="773370" y="713900"/>
                  <a:pt x="688985" y="678620"/>
                  <a:pt x="626352" y="619878"/>
                </a:cubicBezTo>
                <a:cubicBezTo>
                  <a:pt x="623659" y="623930"/>
                  <a:pt x="620064" y="626957"/>
                  <a:pt x="616405" y="629911"/>
                </a:cubicBezTo>
                <a:cubicBezTo>
                  <a:pt x="686492" y="694366"/>
                  <a:pt x="729886" y="786957"/>
                  <a:pt x="729886" y="889683"/>
                </a:cubicBezTo>
                <a:cubicBezTo>
                  <a:pt x="729886" y="993972"/>
                  <a:pt x="685162" y="1087815"/>
                  <a:pt x="613058" y="1152216"/>
                </a:cubicBezTo>
                <a:cubicBezTo>
                  <a:pt x="675622" y="1216104"/>
                  <a:pt x="713900" y="1303645"/>
                  <a:pt x="713900" y="1400126"/>
                </a:cubicBezTo>
                <a:cubicBezTo>
                  <a:pt x="713900" y="1487795"/>
                  <a:pt x="682295" y="1568081"/>
                  <a:pt x="628622" y="1629172"/>
                </a:cubicBezTo>
                <a:cubicBezTo>
                  <a:pt x="691419" y="1693140"/>
                  <a:pt x="729886" y="1780874"/>
                  <a:pt x="729886" y="1877593"/>
                </a:cubicBezTo>
                <a:cubicBezTo>
                  <a:pt x="729886" y="2034043"/>
                  <a:pt x="629234" y="2166985"/>
                  <a:pt x="488639" y="2213706"/>
                </a:cubicBezTo>
                <a:lnTo>
                  <a:pt x="488639" y="2375547"/>
                </a:lnTo>
                <a:cubicBezTo>
                  <a:pt x="488639" y="2448277"/>
                  <a:pt x="429679" y="2507237"/>
                  <a:pt x="356949" y="2507237"/>
                </a:cubicBezTo>
                <a:cubicBezTo>
                  <a:pt x="284219" y="2507237"/>
                  <a:pt x="225259" y="2448277"/>
                  <a:pt x="225259" y="2375547"/>
                </a:cubicBezTo>
                <a:lnTo>
                  <a:pt x="225259" y="2201750"/>
                </a:lnTo>
                <a:cubicBezTo>
                  <a:pt x="101654" y="2146256"/>
                  <a:pt x="15986" y="2021929"/>
                  <a:pt x="15986" y="1877593"/>
                </a:cubicBezTo>
                <a:cubicBezTo>
                  <a:pt x="15986" y="1789924"/>
                  <a:pt x="47591" y="1709638"/>
                  <a:pt x="101264" y="1648547"/>
                </a:cubicBezTo>
                <a:cubicBezTo>
                  <a:pt x="38467" y="1584579"/>
                  <a:pt x="0" y="1496845"/>
                  <a:pt x="0" y="1400126"/>
                </a:cubicBezTo>
                <a:cubicBezTo>
                  <a:pt x="0" y="1295837"/>
                  <a:pt x="44724" y="1201994"/>
                  <a:pt x="116828" y="1137593"/>
                </a:cubicBezTo>
                <a:cubicBezTo>
                  <a:pt x="54264" y="1073704"/>
                  <a:pt x="15986" y="986164"/>
                  <a:pt x="15986" y="889683"/>
                </a:cubicBezTo>
                <a:cubicBezTo>
                  <a:pt x="15986" y="779482"/>
                  <a:pt x="65925" y="680945"/>
                  <a:pt x="145453" y="616722"/>
                </a:cubicBezTo>
                <a:cubicBezTo>
                  <a:pt x="75366" y="552267"/>
                  <a:pt x="31972" y="459676"/>
                  <a:pt x="31972" y="356950"/>
                </a:cubicBezTo>
                <a:cubicBezTo>
                  <a:pt x="31972" y="159812"/>
                  <a:pt x="191784" y="0"/>
                  <a:pt x="388922"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77" name="Freeform 101">
            <a:extLst>
              <a:ext uri="{FF2B5EF4-FFF2-40B4-BE49-F238E27FC236}">
                <a16:creationId xmlns:a16="http://schemas.microsoft.com/office/drawing/2014/main" id="{35C67C88-B52F-4776-824C-96F97E5C4CC4}"/>
              </a:ext>
            </a:extLst>
          </p:cNvPr>
          <p:cNvSpPr/>
          <p:nvPr/>
        </p:nvSpPr>
        <p:spPr>
          <a:xfrm>
            <a:off x="8293275" y="1404641"/>
            <a:ext cx="193444" cy="257545"/>
          </a:xfrm>
          <a:custGeom>
            <a:avLst/>
            <a:gdLst>
              <a:gd name="connsiteX0" fmla="*/ 143301 w 1910686"/>
              <a:gd name="connsiteY0" fmla="*/ 0 h 3268639"/>
              <a:gd name="connsiteX1" fmla="*/ 0 w 1910686"/>
              <a:gd name="connsiteY1" fmla="*/ 1705970 h 3268639"/>
              <a:gd name="connsiteX2" fmla="*/ 436728 w 1910686"/>
              <a:gd name="connsiteY2" fmla="*/ 3268639 h 3268639"/>
              <a:gd name="connsiteX3" fmla="*/ 928047 w 1910686"/>
              <a:gd name="connsiteY3" fmla="*/ 1944806 h 3268639"/>
              <a:gd name="connsiteX4" fmla="*/ 1364776 w 1910686"/>
              <a:gd name="connsiteY4" fmla="*/ 3268639 h 3268639"/>
              <a:gd name="connsiteX5" fmla="*/ 1910686 w 1910686"/>
              <a:gd name="connsiteY5" fmla="*/ 1726442 h 3268639"/>
              <a:gd name="connsiteX6" fmla="*/ 1603612 w 1910686"/>
              <a:gd name="connsiteY6" fmla="*/ 6824 h 3268639"/>
              <a:gd name="connsiteX7" fmla="*/ 1521725 w 1910686"/>
              <a:gd name="connsiteY7" fmla="*/ 20472 h 3268639"/>
              <a:gd name="connsiteX8" fmla="*/ 907576 w 1910686"/>
              <a:gd name="connsiteY8" fmla="*/ 163773 h 3268639"/>
              <a:gd name="connsiteX9" fmla="*/ 143301 w 1910686"/>
              <a:gd name="connsiteY9" fmla="*/ 0 h 3268639"/>
              <a:gd name="connsiteX0" fmla="*/ 143301 w 1910686"/>
              <a:gd name="connsiteY0" fmla="*/ 27296 h 3261815"/>
              <a:gd name="connsiteX1" fmla="*/ 0 w 1910686"/>
              <a:gd name="connsiteY1" fmla="*/ 1699146 h 3261815"/>
              <a:gd name="connsiteX2" fmla="*/ 436728 w 1910686"/>
              <a:gd name="connsiteY2" fmla="*/ 3261815 h 3261815"/>
              <a:gd name="connsiteX3" fmla="*/ 928047 w 1910686"/>
              <a:gd name="connsiteY3" fmla="*/ 1937982 h 3261815"/>
              <a:gd name="connsiteX4" fmla="*/ 1364776 w 1910686"/>
              <a:gd name="connsiteY4" fmla="*/ 3261815 h 3261815"/>
              <a:gd name="connsiteX5" fmla="*/ 1910686 w 1910686"/>
              <a:gd name="connsiteY5" fmla="*/ 1719618 h 3261815"/>
              <a:gd name="connsiteX6" fmla="*/ 1603612 w 1910686"/>
              <a:gd name="connsiteY6" fmla="*/ 0 h 3261815"/>
              <a:gd name="connsiteX7" fmla="*/ 1521725 w 1910686"/>
              <a:gd name="connsiteY7" fmla="*/ 13648 h 3261815"/>
              <a:gd name="connsiteX8" fmla="*/ 907576 w 1910686"/>
              <a:gd name="connsiteY8" fmla="*/ 156949 h 3261815"/>
              <a:gd name="connsiteX9" fmla="*/ 143301 w 1910686"/>
              <a:gd name="connsiteY9" fmla="*/ 27296 h 3261815"/>
              <a:gd name="connsiteX0" fmla="*/ 143301 w 1910686"/>
              <a:gd name="connsiteY0" fmla="*/ 27296 h 3261815"/>
              <a:gd name="connsiteX1" fmla="*/ 0 w 1910686"/>
              <a:gd name="connsiteY1" fmla="*/ 1699146 h 3261815"/>
              <a:gd name="connsiteX2" fmla="*/ 436728 w 1910686"/>
              <a:gd name="connsiteY2" fmla="*/ 3261815 h 3261815"/>
              <a:gd name="connsiteX3" fmla="*/ 928047 w 1910686"/>
              <a:gd name="connsiteY3" fmla="*/ 1937982 h 3261815"/>
              <a:gd name="connsiteX4" fmla="*/ 1364776 w 1910686"/>
              <a:gd name="connsiteY4" fmla="*/ 3261815 h 3261815"/>
              <a:gd name="connsiteX5" fmla="*/ 1910686 w 1910686"/>
              <a:gd name="connsiteY5" fmla="*/ 1719618 h 3261815"/>
              <a:gd name="connsiteX6" fmla="*/ 1603612 w 1910686"/>
              <a:gd name="connsiteY6" fmla="*/ 0 h 3261815"/>
              <a:gd name="connsiteX7" fmla="*/ 1521725 w 1910686"/>
              <a:gd name="connsiteY7" fmla="*/ 13648 h 3261815"/>
              <a:gd name="connsiteX8" fmla="*/ 907576 w 1910686"/>
              <a:gd name="connsiteY8" fmla="*/ 156949 h 3261815"/>
              <a:gd name="connsiteX9" fmla="*/ 143301 w 1910686"/>
              <a:gd name="connsiteY9" fmla="*/ 27296 h 3261815"/>
              <a:gd name="connsiteX0" fmla="*/ 326627 w 2094012"/>
              <a:gd name="connsiteY0" fmla="*/ 27296 h 3261815"/>
              <a:gd name="connsiteX1" fmla="*/ 183326 w 2094012"/>
              <a:gd name="connsiteY1" fmla="*/ 1699146 h 3261815"/>
              <a:gd name="connsiteX2" fmla="*/ 620054 w 2094012"/>
              <a:gd name="connsiteY2" fmla="*/ 3261815 h 3261815"/>
              <a:gd name="connsiteX3" fmla="*/ 1111373 w 2094012"/>
              <a:gd name="connsiteY3" fmla="*/ 1937982 h 3261815"/>
              <a:gd name="connsiteX4" fmla="*/ 1548102 w 2094012"/>
              <a:gd name="connsiteY4" fmla="*/ 3261815 h 3261815"/>
              <a:gd name="connsiteX5" fmla="*/ 2094012 w 2094012"/>
              <a:gd name="connsiteY5" fmla="*/ 1719618 h 3261815"/>
              <a:gd name="connsiteX6" fmla="*/ 1786938 w 2094012"/>
              <a:gd name="connsiteY6" fmla="*/ 0 h 3261815"/>
              <a:gd name="connsiteX7" fmla="*/ 1705051 w 2094012"/>
              <a:gd name="connsiteY7" fmla="*/ 13648 h 3261815"/>
              <a:gd name="connsiteX8" fmla="*/ 1090902 w 2094012"/>
              <a:gd name="connsiteY8" fmla="*/ 156949 h 3261815"/>
              <a:gd name="connsiteX9" fmla="*/ 326627 w 2094012"/>
              <a:gd name="connsiteY9" fmla="*/ 27296 h 3261815"/>
              <a:gd name="connsiteX0" fmla="*/ 402442 w 2169827"/>
              <a:gd name="connsiteY0" fmla="*/ 27296 h 3261815"/>
              <a:gd name="connsiteX1" fmla="*/ 259141 w 2169827"/>
              <a:gd name="connsiteY1" fmla="*/ 1699146 h 3261815"/>
              <a:gd name="connsiteX2" fmla="*/ 695869 w 2169827"/>
              <a:gd name="connsiteY2" fmla="*/ 3261815 h 3261815"/>
              <a:gd name="connsiteX3" fmla="*/ 1187188 w 2169827"/>
              <a:gd name="connsiteY3" fmla="*/ 1937982 h 3261815"/>
              <a:gd name="connsiteX4" fmla="*/ 1623917 w 2169827"/>
              <a:gd name="connsiteY4" fmla="*/ 3261815 h 3261815"/>
              <a:gd name="connsiteX5" fmla="*/ 2169827 w 2169827"/>
              <a:gd name="connsiteY5" fmla="*/ 1719618 h 3261815"/>
              <a:gd name="connsiteX6" fmla="*/ 1862753 w 2169827"/>
              <a:gd name="connsiteY6" fmla="*/ 0 h 3261815"/>
              <a:gd name="connsiteX7" fmla="*/ 1780866 w 2169827"/>
              <a:gd name="connsiteY7" fmla="*/ 13648 h 3261815"/>
              <a:gd name="connsiteX8" fmla="*/ 1166717 w 2169827"/>
              <a:gd name="connsiteY8" fmla="*/ 156949 h 3261815"/>
              <a:gd name="connsiteX9" fmla="*/ 402442 w 2169827"/>
              <a:gd name="connsiteY9" fmla="*/ 27296 h 3261815"/>
              <a:gd name="connsiteX0" fmla="*/ 402442 w 2169827"/>
              <a:gd name="connsiteY0" fmla="*/ 27296 h 3261815"/>
              <a:gd name="connsiteX1" fmla="*/ 259141 w 2169827"/>
              <a:gd name="connsiteY1" fmla="*/ 1699146 h 3261815"/>
              <a:gd name="connsiteX2" fmla="*/ 695869 w 2169827"/>
              <a:gd name="connsiteY2" fmla="*/ 3261815 h 3261815"/>
              <a:gd name="connsiteX3" fmla="*/ 1187188 w 2169827"/>
              <a:gd name="connsiteY3" fmla="*/ 1937982 h 3261815"/>
              <a:gd name="connsiteX4" fmla="*/ 1623917 w 2169827"/>
              <a:gd name="connsiteY4" fmla="*/ 3261815 h 3261815"/>
              <a:gd name="connsiteX5" fmla="*/ 2169827 w 2169827"/>
              <a:gd name="connsiteY5" fmla="*/ 1719618 h 3261815"/>
              <a:gd name="connsiteX6" fmla="*/ 1862753 w 2169827"/>
              <a:gd name="connsiteY6" fmla="*/ 0 h 3261815"/>
              <a:gd name="connsiteX7" fmla="*/ 1780866 w 2169827"/>
              <a:gd name="connsiteY7" fmla="*/ 13648 h 3261815"/>
              <a:gd name="connsiteX8" fmla="*/ 1166717 w 2169827"/>
              <a:gd name="connsiteY8" fmla="*/ 156949 h 3261815"/>
              <a:gd name="connsiteX9" fmla="*/ 402442 w 2169827"/>
              <a:gd name="connsiteY9" fmla="*/ 27296 h 3261815"/>
              <a:gd name="connsiteX0" fmla="*/ 377501 w 2144886"/>
              <a:gd name="connsiteY0" fmla="*/ 27296 h 3261815"/>
              <a:gd name="connsiteX1" fmla="*/ 295615 w 2144886"/>
              <a:gd name="connsiteY1" fmla="*/ 1774209 h 3261815"/>
              <a:gd name="connsiteX2" fmla="*/ 670928 w 2144886"/>
              <a:gd name="connsiteY2" fmla="*/ 3261815 h 3261815"/>
              <a:gd name="connsiteX3" fmla="*/ 1162247 w 2144886"/>
              <a:gd name="connsiteY3" fmla="*/ 1937982 h 3261815"/>
              <a:gd name="connsiteX4" fmla="*/ 1598976 w 2144886"/>
              <a:gd name="connsiteY4" fmla="*/ 3261815 h 3261815"/>
              <a:gd name="connsiteX5" fmla="*/ 2144886 w 2144886"/>
              <a:gd name="connsiteY5" fmla="*/ 1719618 h 3261815"/>
              <a:gd name="connsiteX6" fmla="*/ 1837812 w 2144886"/>
              <a:gd name="connsiteY6" fmla="*/ 0 h 3261815"/>
              <a:gd name="connsiteX7" fmla="*/ 1755925 w 2144886"/>
              <a:gd name="connsiteY7" fmla="*/ 13648 h 3261815"/>
              <a:gd name="connsiteX8" fmla="*/ 1141776 w 2144886"/>
              <a:gd name="connsiteY8" fmla="*/ 156949 h 3261815"/>
              <a:gd name="connsiteX9" fmla="*/ 377501 w 2144886"/>
              <a:gd name="connsiteY9" fmla="*/ 27296 h 3261815"/>
              <a:gd name="connsiteX0" fmla="*/ 408239 w 2175624"/>
              <a:gd name="connsiteY0" fmla="*/ 27296 h 3261815"/>
              <a:gd name="connsiteX1" fmla="*/ 326353 w 2175624"/>
              <a:gd name="connsiteY1" fmla="*/ 1774209 h 3261815"/>
              <a:gd name="connsiteX2" fmla="*/ 701666 w 2175624"/>
              <a:gd name="connsiteY2" fmla="*/ 3261815 h 3261815"/>
              <a:gd name="connsiteX3" fmla="*/ 1192985 w 2175624"/>
              <a:gd name="connsiteY3" fmla="*/ 1937982 h 3261815"/>
              <a:gd name="connsiteX4" fmla="*/ 1629714 w 2175624"/>
              <a:gd name="connsiteY4" fmla="*/ 3261815 h 3261815"/>
              <a:gd name="connsiteX5" fmla="*/ 2175624 w 2175624"/>
              <a:gd name="connsiteY5" fmla="*/ 1719618 h 3261815"/>
              <a:gd name="connsiteX6" fmla="*/ 1868550 w 2175624"/>
              <a:gd name="connsiteY6" fmla="*/ 0 h 3261815"/>
              <a:gd name="connsiteX7" fmla="*/ 1786663 w 2175624"/>
              <a:gd name="connsiteY7" fmla="*/ 13648 h 3261815"/>
              <a:gd name="connsiteX8" fmla="*/ 1172514 w 2175624"/>
              <a:gd name="connsiteY8" fmla="*/ 156949 h 3261815"/>
              <a:gd name="connsiteX9" fmla="*/ 408239 w 2175624"/>
              <a:gd name="connsiteY9" fmla="*/ 27296 h 3261815"/>
              <a:gd name="connsiteX0" fmla="*/ 408239 w 2175624"/>
              <a:gd name="connsiteY0" fmla="*/ 27296 h 3261815"/>
              <a:gd name="connsiteX1" fmla="*/ 326353 w 2175624"/>
              <a:gd name="connsiteY1" fmla="*/ 1774209 h 3261815"/>
              <a:gd name="connsiteX2" fmla="*/ 701666 w 2175624"/>
              <a:gd name="connsiteY2" fmla="*/ 3261815 h 3261815"/>
              <a:gd name="connsiteX3" fmla="*/ 1192985 w 2175624"/>
              <a:gd name="connsiteY3" fmla="*/ 1937982 h 3261815"/>
              <a:gd name="connsiteX4" fmla="*/ 1629714 w 2175624"/>
              <a:gd name="connsiteY4" fmla="*/ 3261815 h 3261815"/>
              <a:gd name="connsiteX5" fmla="*/ 2175624 w 2175624"/>
              <a:gd name="connsiteY5" fmla="*/ 1719618 h 3261815"/>
              <a:gd name="connsiteX6" fmla="*/ 1868550 w 2175624"/>
              <a:gd name="connsiteY6" fmla="*/ 0 h 3261815"/>
              <a:gd name="connsiteX7" fmla="*/ 1786663 w 2175624"/>
              <a:gd name="connsiteY7" fmla="*/ 13648 h 3261815"/>
              <a:gd name="connsiteX8" fmla="*/ 1172514 w 2175624"/>
              <a:gd name="connsiteY8" fmla="*/ 156949 h 3261815"/>
              <a:gd name="connsiteX9" fmla="*/ 408239 w 2175624"/>
              <a:gd name="connsiteY9" fmla="*/ 27296 h 3261815"/>
              <a:gd name="connsiteX0" fmla="*/ 408239 w 2175624"/>
              <a:gd name="connsiteY0" fmla="*/ 27296 h 3261815"/>
              <a:gd name="connsiteX1" fmla="*/ 326353 w 2175624"/>
              <a:gd name="connsiteY1" fmla="*/ 1774209 h 3261815"/>
              <a:gd name="connsiteX2" fmla="*/ 701666 w 2175624"/>
              <a:gd name="connsiteY2" fmla="*/ 3261815 h 3261815"/>
              <a:gd name="connsiteX3" fmla="*/ 1192985 w 2175624"/>
              <a:gd name="connsiteY3" fmla="*/ 1937982 h 3261815"/>
              <a:gd name="connsiteX4" fmla="*/ 1629714 w 2175624"/>
              <a:gd name="connsiteY4" fmla="*/ 3261815 h 3261815"/>
              <a:gd name="connsiteX5" fmla="*/ 2175624 w 2175624"/>
              <a:gd name="connsiteY5" fmla="*/ 1719618 h 3261815"/>
              <a:gd name="connsiteX6" fmla="*/ 1868550 w 2175624"/>
              <a:gd name="connsiteY6" fmla="*/ 0 h 3261815"/>
              <a:gd name="connsiteX7" fmla="*/ 1786663 w 2175624"/>
              <a:gd name="connsiteY7" fmla="*/ 13648 h 3261815"/>
              <a:gd name="connsiteX8" fmla="*/ 1172514 w 2175624"/>
              <a:gd name="connsiteY8" fmla="*/ 156949 h 3261815"/>
              <a:gd name="connsiteX9" fmla="*/ 408239 w 2175624"/>
              <a:gd name="connsiteY9" fmla="*/ 27296 h 3261815"/>
              <a:gd name="connsiteX0" fmla="*/ 408239 w 2175624"/>
              <a:gd name="connsiteY0" fmla="*/ 27296 h 3261815"/>
              <a:gd name="connsiteX1" fmla="*/ 326353 w 2175624"/>
              <a:gd name="connsiteY1" fmla="*/ 1774209 h 3261815"/>
              <a:gd name="connsiteX2" fmla="*/ 701666 w 2175624"/>
              <a:gd name="connsiteY2" fmla="*/ 3261815 h 3261815"/>
              <a:gd name="connsiteX3" fmla="*/ 1192985 w 2175624"/>
              <a:gd name="connsiteY3" fmla="*/ 1937982 h 3261815"/>
              <a:gd name="connsiteX4" fmla="*/ 1629714 w 2175624"/>
              <a:gd name="connsiteY4" fmla="*/ 3261815 h 3261815"/>
              <a:gd name="connsiteX5" fmla="*/ 2175624 w 2175624"/>
              <a:gd name="connsiteY5" fmla="*/ 1719618 h 3261815"/>
              <a:gd name="connsiteX6" fmla="*/ 1868550 w 2175624"/>
              <a:gd name="connsiteY6" fmla="*/ 0 h 3261815"/>
              <a:gd name="connsiteX7" fmla="*/ 1786663 w 2175624"/>
              <a:gd name="connsiteY7" fmla="*/ 13648 h 3261815"/>
              <a:gd name="connsiteX8" fmla="*/ 1172514 w 2175624"/>
              <a:gd name="connsiteY8" fmla="*/ 156949 h 3261815"/>
              <a:gd name="connsiteX9" fmla="*/ 408239 w 2175624"/>
              <a:gd name="connsiteY9" fmla="*/ 27296 h 3261815"/>
              <a:gd name="connsiteX0" fmla="*/ 411154 w 2178539"/>
              <a:gd name="connsiteY0" fmla="*/ 27296 h 3261815"/>
              <a:gd name="connsiteX1" fmla="*/ 322444 w 2178539"/>
              <a:gd name="connsiteY1" fmla="*/ 1801504 h 3261815"/>
              <a:gd name="connsiteX2" fmla="*/ 704581 w 2178539"/>
              <a:gd name="connsiteY2" fmla="*/ 3261815 h 3261815"/>
              <a:gd name="connsiteX3" fmla="*/ 1195900 w 2178539"/>
              <a:gd name="connsiteY3" fmla="*/ 1937982 h 3261815"/>
              <a:gd name="connsiteX4" fmla="*/ 1632629 w 2178539"/>
              <a:gd name="connsiteY4" fmla="*/ 3261815 h 3261815"/>
              <a:gd name="connsiteX5" fmla="*/ 2178539 w 2178539"/>
              <a:gd name="connsiteY5" fmla="*/ 1719618 h 3261815"/>
              <a:gd name="connsiteX6" fmla="*/ 1871465 w 2178539"/>
              <a:gd name="connsiteY6" fmla="*/ 0 h 3261815"/>
              <a:gd name="connsiteX7" fmla="*/ 1789578 w 2178539"/>
              <a:gd name="connsiteY7" fmla="*/ 13648 h 3261815"/>
              <a:gd name="connsiteX8" fmla="*/ 1175429 w 2178539"/>
              <a:gd name="connsiteY8" fmla="*/ 156949 h 3261815"/>
              <a:gd name="connsiteX9" fmla="*/ 411154 w 2178539"/>
              <a:gd name="connsiteY9" fmla="*/ 27296 h 3261815"/>
              <a:gd name="connsiteX0" fmla="*/ 411154 w 2178539"/>
              <a:gd name="connsiteY0" fmla="*/ 27296 h 3261815"/>
              <a:gd name="connsiteX1" fmla="*/ 322444 w 2178539"/>
              <a:gd name="connsiteY1" fmla="*/ 1801504 h 3261815"/>
              <a:gd name="connsiteX2" fmla="*/ 704581 w 2178539"/>
              <a:gd name="connsiteY2" fmla="*/ 3261815 h 3261815"/>
              <a:gd name="connsiteX3" fmla="*/ 1195900 w 2178539"/>
              <a:gd name="connsiteY3" fmla="*/ 1937982 h 3261815"/>
              <a:gd name="connsiteX4" fmla="*/ 1632629 w 2178539"/>
              <a:gd name="connsiteY4" fmla="*/ 3261815 h 3261815"/>
              <a:gd name="connsiteX5" fmla="*/ 2178539 w 2178539"/>
              <a:gd name="connsiteY5" fmla="*/ 1719618 h 3261815"/>
              <a:gd name="connsiteX6" fmla="*/ 1871465 w 2178539"/>
              <a:gd name="connsiteY6" fmla="*/ 0 h 3261815"/>
              <a:gd name="connsiteX7" fmla="*/ 1789578 w 2178539"/>
              <a:gd name="connsiteY7" fmla="*/ 13648 h 3261815"/>
              <a:gd name="connsiteX8" fmla="*/ 1175429 w 2178539"/>
              <a:gd name="connsiteY8" fmla="*/ 156949 h 3261815"/>
              <a:gd name="connsiteX9" fmla="*/ 411154 w 2178539"/>
              <a:gd name="connsiteY9" fmla="*/ 27296 h 3261815"/>
              <a:gd name="connsiteX0" fmla="*/ 411154 w 2178539"/>
              <a:gd name="connsiteY0" fmla="*/ 27296 h 3261815"/>
              <a:gd name="connsiteX1" fmla="*/ 322444 w 2178539"/>
              <a:gd name="connsiteY1" fmla="*/ 1801504 h 3261815"/>
              <a:gd name="connsiteX2" fmla="*/ 704581 w 2178539"/>
              <a:gd name="connsiteY2" fmla="*/ 3261815 h 3261815"/>
              <a:gd name="connsiteX3" fmla="*/ 1195900 w 2178539"/>
              <a:gd name="connsiteY3" fmla="*/ 1937982 h 3261815"/>
              <a:gd name="connsiteX4" fmla="*/ 1632629 w 2178539"/>
              <a:gd name="connsiteY4" fmla="*/ 3261815 h 3261815"/>
              <a:gd name="connsiteX5" fmla="*/ 2178539 w 2178539"/>
              <a:gd name="connsiteY5" fmla="*/ 1719618 h 3261815"/>
              <a:gd name="connsiteX6" fmla="*/ 1871465 w 2178539"/>
              <a:gd name="connsiteY6" fmla="*/ 0 h 3261815"/>
              <a:gd name="connsiteX7" fmla="*/ 1789578 w 2178539"/>
              <a:gd name="connsiteY7" fmla="*/ 13648 h 3261815"/>
              <a:gd name="connsiteX8" fmla="*/ 1175429 w 2178539"/>
              <a:gd name="connsiteY8" fmla="*/ 156949 h 3261815"/>
              <a:gd name="connsiteX9" fmla="*/ 411154 w 2178539"/>
              <a:gd name="connsiteY9" fmla="*/ 27296 h 3261815"/>
              <a:gd name="connsiteX0" fmla="*/ 411154 w 2178539"/>
              <a:gd name="connsiteY0" fmla="*/ 27296 h 3261815"/>
              <a:gd name="connsiteX1" fmla="*/ 322444 w 2178539"/>
              <a:gd name="connsiteY1" fmla="*/ 1801504 h 3261815"/>
              <a:gd name="connsiteX2" fmla="*/ 704581 w 2178539"/>
              <a:gd name="connsiteY2" fmla="*/ 3261815 h 3261815"/>
              <a:gd name="connsiteX3" fmla="*/ 1195900 w 2178539"/>
              <a:gd name="connsiteY3" fmla="*/ 1937982 h 3261815"/>
              <a:gd name="connsiteX4" fmla="*/ 1632629 w 2178539"/>
              <a:gd name="connsiteY4" fmla="*/ 3261815 h 3261815"/>
              <a:gd name="connsiteX5" fmla="*/ 2178539 w 2178539"/>
              <a:gd name="connsiteY5" fmla="*/ 1719618 h 3261815"/>
              <a:gd name="connsiteX6" fmla="*/ 1871465 w 2178539"/>
              <a:gd name="connsiteY6" fmla="*/ 0 h 3261815"/>
              <a:gd name="connsiteX7" fmla="*/ 1789578 w 2178539"/>
              <a:gd name="connsiteY7" fmla="*/ 13648 h 3261815"/>
              <a:gd name="connsiteX8" fmla="*/ 1175429 w 2178539"/>
              <a:gd name="connsiteY8" fmla="*/ 156949 h 3261815"/>
              <a:gd name="connsiteX9" fmla="*/ 411154 w 2178539"/>
              <a:gd name="connsiteY9" fmla="*/ 27296 h 3261815"/>
              <a:gd name="connsiteX0" fmla="*/ 411154 w 2178539"/>
              <a:gd name="connsiteY0" fmla="*/ 27296 h 3261815"/>
              <a:gd name="connsiteX1" fmla="*/ 322444 w 2178539"/>
              <a:gd name="connsiteY1" fmla="*/ 1801504 h 3261815"/>
              <a:gd name="connsiteX2" fmla="*/ 704581 w 2178539"/>
              <a:gd name="connsiteY2" fmla="*/ 3261815 h 3261815"/>
              <a:gd name="connsiteX3" fmla="*/ 1195900 w 2178539"/>
              <a:gd name="connsiteY3" fmla="*/ 1937982 h 3261815"/>
              <a:gd name="connsiteX4" fmla="*/ 1632629 w 2178539"/>
              <a:gd name="connsiteY4" fmla="*/ 3261815 h 3261815"/>
              <a:gd name="connsiteX5" fmla="*/ 2178539 w 2178539"/>
              <a:gd name="connsiteY5" fmla="*/ 1719618 h 3261815"/>
              <a:gd name="connsiteX6" fmla="*/ 1871465 w 2178539"/>
              <a:gd name="connsiteY6" fmla="*/ 0 h 3261815"/>
              <a:gd name="connsiteX7" fmla="*/ 1789578 w 2178539"/>
              <a:gd name="connsiteY7" fmla="*/ 13648 h 3261815"/>
              <a:gd name="connsiteX8" fmla="*/ 1175429 w 2178539"/>
              <a:gd name="connsiteY8" fmla="*/ 156949 h 3261815"/>
              <a:gd name="connsiteX9" fmla="*/ 411154 w 2178539"/>
              <a:gd name="connsiteY9" fmla="*/ 27296 h 3261815"/>
              <a:gd name="connsiteX0" fmla="*/ 411154 w 2178539"/>
              <a:gd name="connsiteY0" fmla="*/ 27296 h 3261815"/>
              <a:gd name="connsiteX1" fmla="*/ 322444 w 2178539"/>
              <a:gd name="connsiteY1" fmla="*/ 1801504 h 3261815"/>
              <a:gd name="connsiteX2" fmla="*/ 704581 w 2178539"/>
              <a:gd name="connsiteY2" fmla="*/ 3261815 h 3261815"/>
              <a:gd name="connsiteX3" fmla="*/ 1195900 w 2178539"/>
              <a:gd name="connsiteY3" fmla="*/ 1937982 h 3261815"/>
              <a:gd name="connsiteX4" fmla="*/ 1632629 w 2178539"/>
              <a:gd name="connsiteY4" fmla="*/ 3261815 h 3261815"/>
              <a:gd name="connsiteX5" fmla="*/ 2178539 w 2178539"/>
              <a:gd name="connsiteY5" fmla="*/ 1719618 h 3261815"/>
              <a:gd name="connsiteX6" fmla="*/ 1871465 w 2178539"/>
              <a:gd name="connsiteY6" fmla="*/ 0 h 3261815"/>
              <a:gd name="connsiteX7" fmla="*/ 1789578 w 2178539"/>
              <a:gd name="connsiteY7" fmla="*/ 13648 h 3261815"/>
              <a:gd name="connsiteX8" fmla="*/ 1175429 w 2178539"/>
              <a:gd name="connsiteY8" fmla="*/ 156949 h 3261815"/>
              <a:gd name="connsiteX9" fmla="*/ 411154 w 2178539"/>
              <a:gd name="connsiteY9" fmla="*/ 27296 h 3261815"/>
              <a:gd name="connsiteX0" fmla="*/ 411154 w 2178539"/>
              <a:gd name="connsiteY0" fmla="*/ 27296 h 3261815"/>
              <a:gd name="connsiteX1" fmla="*/ 322444 w 2178539"/>
              <a:gd name="connsiteY1" fmla="*/ 1801504 h 3261815"/>
              <a:gd name="connsiteX2" fmla="*/ 704581 w 2178539"/>
              <a:gd name="connsiteY2" fmla="*/ 3261815 h 3261815"/>
              <a:gd name="connsiteX3" fmla="*/ 1216372 w 2178539"/>
              <a:gd name="connsiteY3" fmla="*/ 1951629 h 3261815"/>
              <a:gd name="connsiteX4" fmla="*/ 1632629 w 2178539"/>
              <a:gd name="connsiteY4" fmla="*/ 3261815 h 3261815"/>
              <a:gd name="connsiteX5" fmla="*/ 2178539 w 2178539"/>
              <a:gd name="connsiteY5" fmla="*/ 1719618 h 3261815"/>
              <a:gd name="connsiteX6" fmla="*/ 1871465 w 2178539"/>
              <a:gd name="connsiteY6" fmla="*/ 0 h 3261815"/>
              <a:gd name="connsiteX7" fmla="*/ 1789578 w 2178539"/>
              <a:gd name="connsiteY7" fmla="*/ 13648 h 3261815"/>
              <a:gd name="connsiteX8" fmla="*/ 1175429 w 2178539"/>
              <a:gd name="connsiteY8" fmla="*/ 156949 h 3261815"/>
              <a:gd name="connsiteX9" fmla="*/ 411154 w 2178539"/>
              <a:gd name="connsiteY9" fmla="*/ 27296 h 3261815"/>
              <a:gd name="connsiteX0" fmla="*/ 411154 w 2178539"/>
              <a:gd name="connsiteY0" fmla="*/ 27296 h 3261815"/>
              <a:gd name="connsiteX1" fmla="*/ 322444 w 2178539"/>
              <a:gd name="connsiteY1" fmla="*/ 1801504 h 3261815"/>
              <a:gd name="connsiteX2" fmla="*/ 704581 w 2178539"/>
              <a:gd name="connsiteY2" fmla="*/ 3261815 h 3261815"/>
              <a:gd name="connsiteX3" fmla="*/ 1216372 w 2178539"/>
              <a:gd name="connsiteY3" fmla="*/ 1951629 h 3261815"/>
              <a:gd name="connsiteX4" fmla="*/ 1632629 w 2178539"/>
              <a:gd name="connsiteY4" fmla="*/ 3261815 h 3261815"/>
              <a:gd name="connsiteX5" fmla="*/ 2178539 w 2178539"/>
              <a:gd name="connsiteY5" fmla="*/ 1719618 h 3261815"/>
              <a:gd name="connsiteX6" fmla="*/ 1871465 w 2178539"/>
              <a:gd name="connsiteY6" fmla="*/ 0 h 3261815"/>
              <a:gd name="connsiteX7" fmla="*/ 1789578 w 2178539"/>
              <a:gd name="connsiteY7" fmla="*/ 13648 h 3261815"/>
              <a:gd name="connsiteX8" fmla="*/ 1175429 w 2178539"/>
              <a:gd name="connsiteY8" fmla="*/ 156949 h 3261815"/>
              <a:gd name="connsiteX9" fmla="*/ 411154 w 2178539"/>
              <a:gd name="connsiteY9" fmla="*/ 27296 h 3261815"/>
              <a:gd name="connsiteX0" fmla="*/ 411154 w 2178539"/>
              <a:gd name="connsiteY0" fmla="*/ 27296 h 3261815"/>
              <a:gd name="connsiteX1" fmla="*/ 322444 w 2178539"/>
              <a:gd name="connsiteY1" fmla="*/ 1801504 h 3261815"/>
              <a:gd name="connsiteX2" fmla="*/ 704581 w 2178539"/>
              <a:gd name="connsiteY2" fmla="*/ 3261815 h 3261815"/>
              <a:gd name="connsiteX3" fmla="*/ 1216372 w 2178539"/>
              <a:gd name="connsiteY3" fmla="*/ 1951629 h 3261815"/>
              <a:gd name="connsiteX4" fmla="*/ 1632629 w 2178539"/>
              <a:gd name="connsiteY4" fmla="*/ 3261815 h 3261815"/>
              <a:gd name="connsiteX5" fmla="*/ 2178539 w 2178539"/>
              <a:gd name="connsiteY5" fmla="*/ 1719618 h 3261815"/>
              <a:gd name="connsiteX6" fmla="*/ 1871465 w 2178539"/>
              <a:gd name="connsiteY6" fmla="*/ 0 h 3261815"/>
              <a:gd name="connsiteX7" fmla="*/ 1789578 w 2178539"/>
              <a:gd name="connsiteY7" fmla="*/ 13648 h 3261815"/>
              <a:gd name="connsiteX8" fmla="*/ 1175429 w 2178539"/>
              <a:gd name="connsiteY8" fmla="*/ 156949 h 3261815"/>
              <a:gd name="connsiteX9" fmla="*/ 411154 w 2178539"/>
              <a:gd name="connsiteY9" fmla="*/ 27296 h 3261815"/>
              <a:gd name="connsiteX0" fmla="*/ 411154 w 2178539"/>
              <a:gd name="connsiteY0" fmla="*/ 27296 h 3261815"/>
              <a:gd name="connsiteX1" fmla="*/ 322444 w 2178539"/>
              <a:gd name="connsiteY1" fmla="*/ 1801504 h 3261815"/>
              <a:gd name="connsiteX2" fmla="*/ 704581 w 2178539"/>
              <a:gd name="connsiteY2" fmla="*/ 3261815 h 3261815"/>
              <a:gd name="connsiteX3" fmla="*/ 1216372 w 2178539"/>
              <a:gd name="connsiteY3" fmla="*/ 1951629 h 3261815"/>
              <a:gd name="connsiteX4" fmla="*/ 1632629 w 2178539"/>
              <a:gd name="connsiteY4" fmla="*/ 3261815 h 3261815"/>
              <a:gd name="connsiteX5" fmla="*/ 2178539 w 2178539"/>
              <a:gd name="connsiteY5" fmla="*/ 1719618 h 3261815"/>
              <a:gd name="connsiteX6" fmla="*/ 1871465 w 2178539"/>
              <a:gd name="connsiteY6" fmla="*/ 0 h 3261815"/>
              <a:gd name="connsiteX7" fmla="*/ 1789578 w 2178539"/>
              <a:gd name="connsiteY7" fmla="*/ 13648 h 3261815"/>
              <a:gd name="connsiteX8" fmla="*/ 1175429 w 2178539"/>
              <a:gd name="connsiteY8" fmla="*/ 156949 h 3261815"/>
              <a:gd name="connsiteX9" fmla="*/ 411154 w 2178539"/>
              <a:gd name="connsiteY9" fmla="*/ 27296 h 3261815"/>
              <a:gd name="connsiteX0" fmla="*/ 411154 w 2178539"/>
              <a:gd name="connsiteY0" fmla="*/ 27296 h 3261815"/>
              <a:gd name="connsiteX1" fmla="*/ 322444 w 2178539"/>
              <a:gd name="connsiteY1" fmla="*/ 1801504 h 3261815"/>
              <a:gd name="connsiteX2" fmla="*/ 704581 w 2178539"/>
              <a:gd name="connsiteY2" fmla="*/ 3261815 h 3261815"/>
              <a:gd name="connsiteX3" fmla="*/ 1216372 w 2178539"/>
              <a:gd name="connsiteY3" fmla="*/ 1951629 h 3261815"/>
              <a:gd name="connsiteX4" fmla="*/ 1632629 w 2178539"/>
              <a:gd name="connsiteY4" fmla="*/ 3261815 h 3261815"/>
              <a:gd name="connsiteX5" fmla="*/ 2178539 w 2178539"/>
              <a:gd name="connsiteY5" fmla="*/ 1719618 h 3261815"/>
              <a:gd name="connsiteX6" fmla="*/ 1871465 w 2178539"/>
              <a:gd name="connsiteY6" fmla="*/ 0 h 3261815"/>
              <a:gd name="connsiteX7" fmla="*/ 1789578 w 2178539"/>
              <a:gd name="connsiteY7" fmla="*/ 13648 h 3261815"/>
              <a:gd name="connsiteX8" fmla="*/ 1175429 w 2178539"/>
              <a:gd name="connsiteY8" fmla="*/ 156949 h 3261815"/>
              <a:gd name="connsiteX9" fmla="*/ 411154 w 2178539"/>
              <a:gd name="connsiteY9" fmla="*/ 27296 h 3261815"/>
              <a:gd name="connsiteX0" fmla="*/ 411154 w 2178539"/>
              <a:gd name="connsiteY0" fmla="*/ 27296 h 3261815"/>
              <a:gd name="connsiteX1" fmla="*/ 322444 w 2178539"/>
              <a:gd name="connsiteY1" fmla="*/ 1801504 h 3261815"/>
              <a:gd name="connsiteX2" fmla="*/ 704581 w 2178539"/>
              <a:gd name="connsiteY2" fmla="*/ 3261815 h 3261815"/>
              <a:gd name="connsiteX3" fmla="*/ 1216372 w 2178539"/>
              <a:gd name="connsiteY3" fmla="*/ 1951629 h 3261815"/>
              <a:gd name="connsiteX4" fmla="*/ 1632629 w 2178539"/>
              <a:gd name="connsiteY4" fmla="*/ 3261815 h 3261815"/>
              <a:gd name="connsiteX5" fmla="*/ 2178539 w 2178539"/>
              <a:gd name="connsiteY5" fmla="*/ 1719618 h 3261815"/>
              <a:gd name="connsiteX6" fmla="*/ 1871465 w 2178539"/>
              <a:gd name="connsiteY6" fmla="*/ 0 h 3261815"/>
              <a:gd name="connsiteX7" fmla="*/ 1789578 w 2178539"/>
              <a:gd name="connsiteY7" fmla="*/ 13648 h 3261815"/>
              <a:gd name="connsiteX8" fmla="*/ 1175429 w 2178539"/>
              <a:gd name="connsiteY8" fmla="*/ 156949 h 3261815"/>
              <a:gd name="connsiteX9" fmla="*/ 411154 w 2178539"/>
              <a:gd name="connsiteY9" fmla="*/ 27296 h 3261815"/>
              <a:gd name="connsiteX0" fmla="*/ 411154 w 2178539"/>
              <a:gd name="connsiteY0" fmla="*/ 27296 h 3261815"/>
              <a:gd name="connsiteX1" fmla="*/ 322444 w 2178539"/>
              <a:gd name="connsiteY1" fmla="*/ 1801504 h 3261815"/>
              <a:gd name="connsiteX2" fmla="*/ 704581 w 2178539"/>
              <a:gd name="connsiteY2" fmla="*/ 3261815 h 3261815"/>
              <a:gd name="connsiteX3" fmla="*/ 1216372 w 2178539"/>
              <a:gd name="connsiteY3" fmla="*/ 1951629 h 3261815"/>
              <a:gd name="connsiteX4" fmla="*/ 1680396 w 2178539"/>
              <a:gd name="connsiteY4" fmla="*/ 3261815 h 3261815"/>
              <a:gd name="connsiteX5" fmla="*/ 2178539 w 2178539"/>
              <a:gd name="connsiteY5" fmla="*/ 1719618 h 3261815"/>
              <a:gd name="connsiteX6" fmla="*/ 1871465 w 2178539"/>
              <a:gd name="connsiteY6" fmla="*/ 0 h 3261815"/>
              <a:gd name="connsiteX7" fmla="*/ 1789578 w 2178539"/>
              <a:gd name="connsiteY7" fmla="*/ 13648 h 3261815"/>
              <a:gd name="connsiteX8" fmla="*/ 1175429 w 2178539"/>
              <a:gd name="connsiteY8" fmla="*/ 156949 h 3261815"/>
              <a:gd name="connsiteX9" fmla="*/ 411154 w 2178539"/>
              <a:gd name="connsiteY9" fmla="*/ 27296 h 3261815"/>
              <a:gd name="connsiteX0" fmla="*/ 411154 w 2178539"/>
              <a:gd name="connsiteY0" fmla="*/ 27296 h 3261815"/>
              <a:gd name="connsiteX1" fmla="*/ 322444 w 2178539"/>
              <a:gd name="connsiteY1" fmla="*/ 1801504 h 3261815"/>
              <a:gd name="connsiteX2" fmla="*/ 704581 w 2178539"/>
              <a:gd name="connsiteY2" fmla="*/ 3261815 h 3261815"/>
              <a:gd name="connsiteX3" fmla="*/ 1216372 w 2178539"/>
              <a:gd name="connsiteY3" fmla="*/ 1951629 h 3261815"/>
              <a:gd name="connsiteX4" fmla="*/ 1707692 w 2178539"/>
              <a:gd name="connsiteY4" fmla="*/ 3254991 h 3261815"/>
              <a:gd name="connsiteX5" fmla="*/ 2178539 w 2178539"/>
              <a:gd name="connsiteY5" fmla="*/ 1719618 h 3261815"/>
              <a:gd name="connsiteX6" fmla="*/ 1871465 w 2178539"/>
              <a:gd name="connsiteY6" fmla="*/ 0 h 3261815"/>
              <a:gd name="connsiteX7" fmla="*/ 1789578 w 2178539"/>
              <a:gd name="connsiteY7" fmla="*/ 13648 h 3261815"/>
              <a:gd name="connsiteX8" fmla="*/ 1175429 w 2178539"/>
              <a:gd name="connsiteY8" fmla="*/ 156949 h 3261815"/>
              <a:gd name="connsiteX9" fmla="*/ 411154 w 2178539"/>
              <a:gd name="connsiteY9" fmla="*/ 27296 h 3261815"/>
              <a:gd name="connsiteX0" fmla="*/ 411154 w 2178539"/>
              <a:gd name="connsiteY0" fmla="*/ 27296 h 3261815"/>
              <a:gd name="connsiteX1" fmla="*/ 322444 w 2178539"/>
              <a:gd name="connsiteY1" fmla="*/ 1801504 h 3261815"/>
              <a:gd name="connsiteX2" fmla="*/ 704581 w 2178539"/>
              <a:gd name="connsiteY2" fmla="*/ 3261815 h 3261815"/>
              <a:gd name="connsiteX3" fmla="*/ 1216372 w 2178539"/>
              <a:gd name="connsiteY3" fmla="*/ 1951629 h 3261815"/>
              <a:gd name="connsiteX4" fmla="*/ 1707692 w 2178539"/>
              <a:gd name="connsiteY4" fmla="*/ 3254991 h 3261815"/>
              <a:gd name="connsiteX5" fmla="*/ 2178539 w 2178539"/>
              <a:gd name="connsiteY5" fmla="*/ 1719618 h 3261815"/>
              <a:gd name="connsiteX6" fmla="*/ 1871465 w 2178539"/>
              <a:gd name="connsiteY6" fmla="*/ 0 h 3261815"/>
              <a:gd name="connsiteX7" fmla="*/ 1789578 w 2178539"/>
              <a:gd name="connsiteY7" fmla="*/ 13648 h 3261815"/>
              <a:gd name="connsiteX8" fmla="*/ 1175429 w 2178539"/>
              <a:gd name="connsiteY8" fmla="*/ 156949 h 3261815"/>
              <a:gd name="connsiteX9" fmla="*/ 411154 w 2178539"/>
              <a:gd name="connsiteY9" fmla="*/ 27296 h 3261815"/>
              <a:gd name="connsiteX0" fmla="*/ 411154 w 2178539"/>
              <a:gd name="connsiteY0" fmla="*/ 27296 h 3261815"/>
              <a:gd name="connsiteX1" fmla="*/ 322444 w 2178539"/>
              <a:gd name="connsiteY1" fmla="*/ 1801504 h 3261815"/>
              <a:gd name="connsiteX2" fmla="*/ 704581 w 2178539"/>
              <a:gd name="connsiteY2" fmla="*/ 3261815 h 3261815"/>
              <a:gd name="connsiteX3" fmla="*/ 1216372 w 2178539"/>
              <a:gd name="connsiteY3" fmla="*/ 1951629 h 3261815"/>
              <a:gd name="connsiteX4" fmla="*/ 1707692 w 2178539"/>
              <a:gd name="connsiteY4" fmla="*/ 3254991 h 3261815"/>
              <a:gd name="connsiteX5" fmla="*/ 2178539 w 2178539"/>
              <a:gd name="connsiteY5" fmla="*/ 1719618 h 3261815"/>
              <a:gd name="connsiteX6" fmla="*/ 1871465 w 2178539"/>
              <a:gd name="connsiteY6" fmla="*/ 0 h 3261815"/>
              <a:gd name="connsiteX7" fmla="*/ 1789578 w 2178539"/>
              <a:gd name="connsiteY7" fmla="*/ 13648 h 3261815"/>
              <a:gd name="connsiteX8" fmla="*/ 1175429 w 2178539"/>
              <a:gd name="connsiteY8" fmla="*/ 156949 h 3261815"/>
              <a:gd name="connsiteX9" fmla="*/ 411154 w 2178539"/>
              <a:gd name="connsiteY9" fmla="*/ 27296 h 3261815"/>
              <a:gd name="connsiteX0" fmla="*/ 411154 w 2178539"/>
              <a:gd name="connsiteY0" fmla="*/ 27296 h 3261815"/>
              <a:gd name="connsiteX1" fmla="*/ 322444 w 2178539"/>
              <a:gd name="connsiteY1" fmla="*/ 1801504 h 3261815"/>
              <a:gd name="connsiteX2" fmla="*/ 704581 w 2178539"/>
              <a:gd name="connsiteY2" fmla="*/ 3261815 h 3261815"/>
              <a:gd name="connsiteX3" fmla="*/ 1216372 w 2178539"/>
              <a:gd name="connsiteY3" fmla="*/ 1951629 h 3261815"/>
              <a:gd name="connsiteX4" fmla="*/ 1707692 w 2178539"/>
              <a:gd name="connsiteY4" fmla="*/ 3254991 h 3261815"/>
              <a:gd name="connsiteX5" fmla="*/ 2178539 w 2178539"/>
              <a:gd name="connsiteY5" fmla="*/ 1719618 h 3261815"/>
              <a:gd name="connsiteX6" fmla="*/ 1871465 w 2178539"/>
              <a:gd name="connsiteY6" fmla="*/ 0 h 3261815"/>
              <a:gd name="connsiteX7" fmla="*/ 1789578 w 2178539"/>
              <a:gd name="connsiteY7" fmla="*/ 13648 h 3261815"/>
              <a:gd name="connsiteX8" fmla="*/ 1175429 w 2178539"/>
              <a:gd name="connsiteY8" fmla="*/ 156949 h 3261815"/>
              <a:gd name="connsiteX9" fmla="*/ 411154 w 2178539"/>
              <a:gd name="connsiteY9" fmla="*/ 27296 h 3261815"/>
              <a:gd name="connsiteX0" fmla="*/ 411154 w 2178539"/>
              <a:gd name="connsiteY0" fmla="*/ 27296 h 3261815"/>
              <a:gd name="connsiteX1" fmla="*/ 322444 w 2178539"/>
              <a:gd name="connsiteY1" fmla="*/ 1801504 h 3261815"/>
              <a:gd name="connsiteX2" fmla="*/ 704581 w 2178539"/>
              <a:gd name="connsiteY2" fmla="*/ 3261815 h 3261815"/>
              <a:gd name="connsiteX3" fmla="*/ 1216372 w 2178539"/>
              <a:gd name="connsiteY3" fmla="*/ 1951629 h 3261815"/>
              <a:gd name="connsiteX4" fmla="*/ 1707692 w 2178539"/>
              <a:gd name="connsiteY4" fmla="*/ 3254991 h 3261815"/>
              <a:gd name="connsiteX5" fmla="*/ 2178539 w 2178539"/>
              <a:gd name="connsiteY5" fmla="*/ 1719618 h 3261815"/>
              <a:gd name="connsiteX6" fmla="*/ 1871465 w 2178539"/>
              <a:gd name="connsiteY6" fmla="*/ 0 h 3261815"/>
              <a:gd name="connsiteX7" fmla="*/ 1789578 w 2178539"/>
              <a:gd name="connsiteY7" fmla="*/ 13648 h 3261815"/>
              <a:gd name="connsiteX8" fmla="*/ 1175429 w 2178539"/>
              <a:gd name="connsiteY8" fmla="*/ 156949 h 3261815"/>
              <a:gd name="connsiteX9" fmla="*/ 411154 w 2178539"/>
              <a:gd name="connsiteY9" fmla="*/ 27296 h 3261815"/>
              <a:gd name="connsiteX0" fmla="*/ 411154 w 2178539"/>
              <a:gd name="connsiteY0" fmla="*/ 27296 h 3261815"/>
              <a:gd name="connsiteX1" fmla="*/ 322444 w 2178539"/>
              <a:gd name="connsiteY1" fmla="*/ 1801504 h 3261815"/>
              <a:gd name="connsiteX2" fmla="*/ 704581 w 2178539"/>
              <a:gd name="connsiteY2" fmla="*/ 3261815 h 3261815"/>
              <a:gd name="connsiteX3" fmla="*/ 1216372 w 2178539"/>
              <a:gd name="connsiteY3" fmla="*/ 1951629 h 3261815"/>
              <a:gd name="connsiteX4" fmla="*/ 1707692 w 2178539"/>
              <a:gd name="connsiteY4" fmla="*/ 3254991 h 3261815"/>
              <a:gd name="connsiteX5" fmla="*/ 2178539 w 2178539"/>
              <a:gd name="connsiteY5" fmla="*/ 1719618 h 3261815"/>
              <a:gd name="connsiteX6" fmla="*/ 1871465 w 2178539"/>
              <a:gd name="connsiteY6" fmla="*/ 0 h 3261815"/>
              <a:gd name="connsiteX7" fmla="*/ 1789578 w 2178539"/>
              <a:gd name="connsiteY7" fmla="*/ 13648 h 3261815"/>
              <a:gd name="connsiteX8" fmla="*/ 1175429 w 2178539"/>
              <a:gd name="connsiteY8" fmla="*/ 156949 h 3261815"/>
              <a:gd name="connsiteX9" fmla="*/ 411154 w 2178539"/>
              <a:gd name="connsiteY9" fmla="*/ 27296 h 3261815"/>
              <a:gd name="connsiteX0" fmla="*/ 411154 w 2144420"/>
              <a:gd name="connsiteY0" fmla="*/ 27296 h 3261815"/>
              <a:gd name="connsiteX1" fmla="*/ 322444 w 2144420"/>
              <a:gd name="connsiteY1" fmla="*/ 1801504 h 3261815"/>
              <a:gd name="connsiteX2" fmla="*/ 704581 w 2144420"/>
              <a:gd name="connsiteY2" fmla="*/ 3261815 h 3261815"/>
              <a:gd name="connsiteX3" fmla="*/ 1216372 w 2144420"/>
              <a:gd name="connsiteY3" fmla="*/ 1951629 h 3261815"/>
              <a:gd name="connsiteX4" fmla="*/ 1707692 w 2144420"/>
              <a:gd name="connsiteY4" fmla="*/ 3254991 h 3261815"/>
              <a:gd name="connsiteX5" fmla="*/ 2144420 w 2144420"/>
              <a:gd name="connsiteY5" fmla="*/ 1753737 h 3261815"/>
              <a:gd name="connsiteX6" fmla="*/ 1871465 w 2144420"/>
              <a:gd name="connsiteY6" fmla="*/ 0 h 3261815"/>
              <a:gd name="connsiteX7" fmla="*/ 1789578 w 2144420"/>
              <a:gd name="connsiteY7" fmla="*/ 13648 h 3261815"/>
              <a:gd name="connsiteX8" fmla="*/ 1175429 w 2144420"/>
              <a:gd name="connsiteY8" fmla="*/ 156949 h 3261815"/>
              <a:gd name="connsiteX9" fmla="*/ 411154 w 2144420"/>
              <a:gd name="connsiteY9" fmla="*/ 27296 h 3261815"/>
              <a:gd name="connsiteX0" fmla="*/ 411154 w 2144420"/>
              <a:gd name="connsiteY0" fmla="*/ 27296 h 3261815"/>
              <a:gd name="connsiteX1" fmla="*/ 322444 w 2144420"/>
              <a:gd name="connsiteY1" fmla="*/ 1801504 h 3261815"/>
              <a:gd name="connsiteX2" fmla="*/ 704581 w 2144420"/>
              <a:gd name="connsiteY2" fmla="*/ 3261815 h 3261815"/>
              <a:gd name="connsiteX3" fmla="*/ 1216372 w 2144420"/>
              <a:gd name="connsiteY3" fmla="*/ 1951629 h 3261815"/>
              <a:gd name="connsiteX4" fmla="*/ 1707692 w 2144420"/>
              <a:gd name="connsiteY4" fmla="*/ 3254991 h 3261815"/>
              <a:gd name="connsiteX5" fmla="*/ 2144420 w 2144420"/>
              <a:gd name="connsiteY5" fmla="*/ 1753737 h 3261815"/>
              <a:gd name="connsiteX6" fmla="*/ 1871465 w 2144420"/>
              <a:gd name="connsiteY6" fmla="*/ 0 h 3261815"/>
              <a:gd name="connsiteX7" fmla="*/ 1789578 w 2144420"/>
              <a:gd name="connsiteY7" fmla="*/ 13648 h 3261815"/>
              <a:gd name="connsiteX8" fmla="*/ 1175429 w 2144420"/>
              <a:gd name="connsiteY8" fmla="*/ 156949 h 3261815"/>
              <a:gd name="connsiteX9" fmla="*/ 411154 w 2144420"/>
              <a:gd name="connsiteY9" fmla="*/ 27296 h 3261815"/>
              <a:gd name="connsiteX0" fmla="*/ 411154 w 2144420"/>
              <a:gd name="connsiteY0" fmla="*/ 27296 h 3261815"/>
              <a:gd name="connsiteX1" fmla="*/ 322444 w 2144420"/>
              <a:gd name="connsiteY1" fmla="*/ 1801504 h 3261815"/>
              <a:gd name="connsiteX2" fmla="*/ 704581 w 2144420"/>
              <a:gd name="connsiteY2" fmla="*/ 3261815 h 3261815"/>
              <a:gd name="connsiteX3" fmla="*/ 1216372 w 2144420"/>
              <a:gd name="connsiteY3" fmla="*/ 1951629 h 3261815"/>
              <a:gd name="connsiteX4" fmla="*/ 1707692 w 2144420"/>
              <a:gd name="connsiteY4" fmla="*/ 3254991 h 3261815"/>
              <a:gd name="connsiteX5" fmla="*/ 2144420 w 2144420"/>
              <a:gd name="connsiteY5" fmla="*/ 1753737 h 3261815"/>
              <a:gd name="connsiteX6" fmla="*/ 1871465 w 2144420"/>
              <a:gd name="connsiteY6" fmla="*/ 0 h 3261815"/>
              <a:gd name="connsiteX7" fmla="*/ 1789578 w 2144420"/>
              <a:gd name="connsiteY7" fmla="*/ 13648 h 3261815"/>
              <a:gd name="connsiteX8" fmla="*/ 1175429 w 2144420"/>
              <a:gd name="connsiteY8" fmla="*/ 156949 h 3261815"/>
              <a:gd name="connsiteX9" fmla="*/ 411154 w 2144420"/>
              <a:gd name="connsiteY9" fmla="*/ 27296 h 3261815"/>
              <a:gd name="connsiteX0" fmla="*/ 411154 w 2205171"/>
              <a:gd name="connsiteY0" fmla="*/ 27296 h 3261815"/>
              <a:gd name="connsiteX1" fmla="*/ 322444 w 2205171"/>
              <a:gd name="connsiteY1" fmla="*/ 1801504 h 3261815"/>
              <a:gd name="connsiteX2" fmla="*/ 704581 w 2205171"/>
              <a:gd name="connsiteY2" fmla="*/ 3261815 h 3261815"/>
              <a:gd name="connsiteX3" fmla="*/ 1216372 w 2205171"/>
              <a:gd name="connsiteY3" fmla="*/ 1951629 h 3261815"/>
              <a:gd name="connsiteX4" fmla="*/ 1707692 w 2205171"/>
              <a:gd name="connsiteY4" fmla="*/ 3254991 h 3261815"/>
              <a:gd name="connsiteX5" fmla="*/ 2144420 w 2205171"/>
              <a:gd name="connsiteY5" fmla="*/ 1753737 h 3261815"/>
              <a:gd name="connsiteX6" fmla="*/ 1871465 w 2205171"/>
              <a:gd name="connsiteY6" fmla="*/ 0 h 3261815"/>
              <a:gd name="connsiteX7" fmla="*/ 1789578 w 2205171"/>
              <a:gd name="connsiteY7" fmla="*/ 13648 h 3261815"/>
              <a:gd name="connsiteX8" fmla="*/ 1175429 w 2205171"/>
              <a:gd name="connsiteY8" fmla="*/ 156949 h 3261815"/>
              <a:gd name="connsiteX9" fmla="*/ 411154 w 2205171"/>
              <a:gd name="connsiteY9" fmla="*/ 27296 h 3261815"/>
              <a:gd name="connsiteX0" fmla="*/ 411154 w 2145061"/>
              <a:gd name="connsiteY0" fmla="*/ 23869 h 3258388"/>
              <a:gd name="connsiteX1" fmla="*/ 322444 w 2145061"/>
              <a:gd name="connsiteY1" fmla="*/ 1798077 h 3258388"/>
              <a:gd name="connsiteX2" fmla="*/ 704581 w 2145061"/>
              <a:gd name="connsiteY2" fmla="*/ 3258388 h 3258388"/>
              <a:gd name="connsiteX3" fmla="*/ 1216372 w 2145061"/>
              <a:gd name="connsiteY3" fmla="*/ 1948202 h 3258388"/>
              <a:gd name="connsiteX4" fmla="*/ 1707692 w 2145061"/>
              <a:gd name="connsiteY4" fmla="*/ 3251564 h 3258388"/>
              <a:gd name="connsiteX5" fmla="*/ 2144420 w 2145061"/>
              <a:gd name="connsiteY5" fmla="*/ 1750310 h 3258388"/>
              <a:gd name="connsiteX6" fmla="*/ 1789578 w 2145061"/>
              <a:gd name="connsiteY6" fmla="*/ 10221 h 3258388"/>
              <a:gd name="connsiteX7" fmla="*/ 1175429 w 2145061"/>
              <a:gd name="connsiteY7" fmla="*/ 153522 h 3258388"/>
              <a:gd name="connsiteX8" fmla="*/ 411154 w 2145061"/>
              <a:gd name="connsiteY8" fmla="*/ 23869 h 3258388"/>
              <a:gd name="connsiteX0" fmla="*/ 411154 w 2146076"/>
              <a:gd name="connsiteY0" fmla="*/ 23869 h 3258388"/>
              <a:gd name="connsiteX1" fmla="*/ 322444 w 2146076"/>
              <a:gd name="connsiteY1" fmla="*/ 1798077 h 3258388"/>
              <a:gd name="connsiteX2" fmla="*/ 704581 w 2146076"/>
              <a:gd name="connsiteY2" fmla="*/ 3258388 h 3258388"/>
              <a:gd name="connsiteX3" fmla="*/ 1216372 w 2146076"/>
              <a:gd name="connsiteY3" fmla="*/ 1948202 h 3258388"/>
              <a:gd name="connsiteX4" fmla="*/ 1707692 w 2146076"/>
              <a:gd name="connsiteY4" fmla="*/ 3251564 h 3258388"/>
              <a:gd name="connsiteX5" fmla="*/ 2144420 w 2146076"/>
              <a:gd name="connsiteY5" fmla="*/ 1750310 h 3258388"/>
              <a:gd name="connsiteX6" fmla="*/ 1926056 w 2146076"/>
              <a:gd name="connsiteY6" fmla="*/ 17045 h 3258388"/>
              <a:gd name="connsiteX7" fmla="*/ 1175429 w 2146076"/>
              <a:gd name="connsiteY7" fmla="*/ 153522 h 3258388"/>
              <a:gd name="connsiteX8" fmla="*/ 411154 w 2146076"/>
              <a:gd name="connsiteY8" fmla="*/ 23869 h 3258388"/>
              <a:gd name="connsiteX0" fmla="*/ 411154 w 2374416"/>
              <a:gd name="connsiteY0" fmla="*/ 23869 h 3258388"/>
              <a:gd name="connsiteX1" fmla="*/ 322444 w 2374416"/>
              <a:gd name="connsiteY1" fmla="*/ 1798077 h 3258388"/>
              <a:gd name="connsiteX2" fmla="*/ 704581 w 2374416"/>
              <a:gd name="connsiteY2" fmla="*/ 3258388 h 3258388"/>
              <a:gd name="connsiteX3" fmla="*/ 1216372 w 2374416"/>
              <a:gd name="connsiteY3" fmla="*/ 1948202 h 3258388"/>
              <a:gd name="connsiteX4" fmla="*/ 1707692 w 2374416"/>
              <a:gd name="connsiteY4" fmla="*/ 3251564 h 3258388"/>
              <a:gd name="connsiteX5" fmla="*/ 2144420 w 2374416"/>
              <a:gd name="connsiteY5" fmla="*/ 1750310 h 3258388"/>
              <a:gd name="connsiteX6" fmla="*/ 1926056 w 2374416"/>
              <a:gd name="connsiteY6" fmla="*/ 17045 h 3258388"/>
              <a:gd name="connsiteX7" fmla="*/ 1175429 w 2374416"/>
              <a:gd name="connsiteY7" fmla="*/ 153522 h 3258388"/>
              <a:gd name="connsiteX8" fmla="*/ 411154 w 2374416"/>
              <a:gd name="connsiteY8" fmla="*/ 23869 h 3258388"/>
              <a:gd name="connsiteX0" fmla="*/ 411154 w 2441693"/>
              <a:gd name="connsiteY0" fmla="*/ 23869 h 3258388"/>
              <a:gd name="connsiteX1" fmla="*/ 322444 w 2441693"/>
              <a:gd name="connsiteY1" fmla="*/ 1798077 h 3258388"/>
              <a:gd name="connsiteX2" fmla="*/ 704581 w 2441693"/>
              <a:gd name="connsiteY2" fmla="*/ 3258388 h 3258388"/>
              <a:gd name="connsiteX3" fmla="*/ 1216372 w 2441693"/>
              <a:gd name="connsiteY3" fmla="*/ 1948202 h 3258388"/>
              <a:gd name="connsiteX4" fmla="*/ 1707692 w 2441693"/>
              <a:gd name="connsiteY4" fmla="*/ 3251564 h 3258388"/>
              <a:gd name="connsiteX5" fmla="*/ 2144420 w 2441693"/>
              <a:gd name="connsiteY5" fmla="*/ 1750310 h 3258388"/>
              <a:gd name="connsiteX6" fmla="*/ 1926056 w 2441693"/>
              <a:gd name="connsiteY6" fmla="*/ 17045 h 3258388"/>
              <a:gd name="connsiteX7" fmla="*/ 1175429 w 2441693"/>
              <a:gd name="connsiteY7" fmla="*/ 153522 h 3258388"/>
              <a:gd name="connsiteX8" fmla="*/ 411154 w 2441693"/>
              <a:gd name="connsiteY8" fmla="*/ 23869 h 3258388"/>
              <a:gd name="connsiteX0" fmla="*/ 411154 w 2377348"/>
              <a:gd name="connsiteY0" fmla="*/ 23869 h 3258388"/>
              <a:gd name="connsiteX1" fmla="*/ 322444 w 2377348"/>
              <a:gd name="connsiteY1" fmla="*/ 1798077 h 3258388"/>
              <a:gd name="connsiteX2" fmla="*/ 704581 w 2377348"/>
              <a:gd name="connsiteY2" fmla="*/ 3258388 h 3258388"/>
              <a:gd name="connsiteX3" fmla="*/ 1216372 w 2377348"/>
              <a:gd name="connsiteY3" fmla="*/ 1948202 h 3258388"/>
              <a:gd name="connsiteX4" fmla="*/ 1707692 w 2377348"/>
              <a:gd name="connsiteY4" fmla="*/ 3251564 h 3258388"/>
              <a:gd name="connsiteX5" fmla="*/ 2144420 w 2377348"/>
              <a:gd name="connsiteY5" fmla="*/ 1750310 h 3258388"/>
              <a:gd name="connsiteX6" fmla="*/ 1926056 w 2377348"/>
              <a:gd name="connsiteY6" fmla="*/ 17045 h 3258388"/>
              <a:gd name="connsiteX7" fmla="*/ 1175429 w 2377348"/>
              <a:gd name="connsiteY7" fmla="*/ 153522 h 3258388"/>
              <a:gd name="connsiteX8" fmla="*/ 411154 w 2377348"/>
              <a:gd name="connsiteY8" fmla="*/ 23869 h 3258388"/>
              <a:gd name="connsiteX0" fmla="*/ 411154 w 2424220"/>
              <a:gd name="connsiteY0" fmla="*/ 23869 h 3258388"/>
              <a:gd name="connsiteX1" fmla="*/ 322444 w 2424220"/>
              <a:gd name="connsiteY1" fmla="*/ 1798077 h 3258388"/>
              <a:gd name="connsiteX2" fmla="*/ 704581 w 2424220"/>
              <a:gd name="connsiteY2" fmla="*/ 3258388 h 3258388"/>
              <a:gd name="connsiteX3" fmla="*/ 1216372 w 2424220"/>
              <a:gd name="connsiteY3" fmla="*/ 1948202 h 3258388"/>
              <a:gd name="connsiteX4" fmla="*/ 1707692 w 2424220"/>
              <a:gd name="connsiteY4" fmla="*/ 3251564 h 3258388"/>
              <a:gd name="connsiteX5" fmla="*/ 2144420 w 2424220"/>
              <a:gd name="connsiteY5" fmla="*/ 1750310 h 3258388"/>
              <a:gd name="connsiteX6" fmla="*/ 1926056 w 2424220"/>
              <a:gd name="connsiteY6" fmla="*/ 17045 h 3258388"/>
              <a:gd name="connsiteX7" fmla="*/ 1175429 w 2424220"/>
              <a:gd name="connsiteY7" fmla="*/ 153522 h 3258388"/>
              <a:gd name="connsiteX8" fmla="*/ 411154 w 2424220"/>
              <a:gd name="connsiteY8" fmla="*/ 23869 h 3258388"/>
              <a:gd name="connsiteX0" fmla="*/ 411154 w 2449010"/>
              <a:gd name="connsiteY0" fmla="*/ 23869 h 3258388"/>
              <a:gd name="connsiteX1" fmla="*/ 322444 w 2449010"/>
              <a:gd name="connsiteY1" fmla="*/ 1798077 h 3258388"/>
              <a:gd name="connsiteX2" fmla="*/ 704581 w 2449010"/>
              <a:gd name="connsiteY2" fmla="*/ 3258388 h 3258388"/>
              <a:gd name="connsiteX3" fmla="*/ 1216372 w 2449010"/>
              <a:gd name="connsiteY3" fmla="*/ 1948202 h 3258388"/>
              <a:gd name="connsiteX4" fmla="*/ 1707692 w 2449010"/>
              <a:gd name="connsiteY4" fmla="*/ 3251564 h 3258388"/>
              <a:gd name="connsiteX5" fmla="*/ 2144420 w 2449010"/>
              <a:gd name="connsiteY5" fmla="*/ 1750310 h 3258388"/>
              <a:gd name="connsiteX6" fmla="*/ 1926056 w 2449010"/>
              <a:gd name="connsiteY6" fmla="*/ 17045 h 3258388"/>
              <a:gd name="connsiteX7" fmla="*/ 1175429 w 2449010"/>
              <a:gd name="connsiteY7" fmla="*/ 153522 h 3258388"/>
              <a:gd name="connsiteX8" fmla="*/ 411154 w 2449010"/>
              <a:gd name="connsiteY8" fmla="*/ 23869 h 3258388"/>
              <a:gd name="connsiteX0" fmla="*/ 411154 w 2433593"/>
              <a:gd name="connsiteY0" fmla="*/ 23869 h 3258388"/>
              <a:gd name="connsiteX1" fmla="*/ 322444 w 2433593"/>
              <a:gd name="connsiteY1" fmla="*/ 1798077 h 3258388"/>
              <a:gd name="connsiteX2" fmla="*/ 704581 w 2433593"/>
              <a:gd name="connsiteY2" fmla="*/ 3258388 h 3258388"/>
              <a:gd name="connsiteX3" fmla="*/ 1216372 w 2433593"/>
              <a:gd name="connsiteY3" fmla="*/ 1948202 h 3258388"/>
              <a:gd name="connsiteX4" fmla="*/ 1707692 w 2433593"/>
              <a:gd name="connsiteY4" fmla="*/ 3251564 h 3258388"/>
              <a:gd name="connsiteX5" fmla="*/ 2144420 w 2433593"/>
              <a:gd name="connsiteY5" fmla="*/ 1750310 h 3258388"/>
              <a:gd name="connsiteX6" fmla="*/ 1926056 w 2433593"/>
              <a:gd name="connsiteY6" fmla="*/ 17045 h 3258388"/>
              <a:gd name="connsiteX7" fmla="*/ 1175429 w 2433593"/>
              <a:gd name="connsiteY7" fmla="*/ 153522 h 3258388"/>
              <a:gd name="connsiteX8" fmla="*/ 411154 w 2433593"/>
              <a:gd name="connsiteY8" fmla="*/ 23869 h 3258388"/>
              <a:gd name="connsiteX0" fmla="*/ 411154 w 2433593"/>
              <a:gd name="connsiteY0" fmla="*/ 23869 h 3258388"/>
              <a:gd name="connsiteX1" fmla="*/ 322444 w 2433593"/>
              <a:gd name="connsiteY1" fmla="*/ 1798077 h 3258388"/>
              <a:gd name="connsiteX2" fmla="*/ 704581 w 2433593"/>
              <a:gd name="connsiteY2" fmla="*/ 3258388 h 3258388"/>
              <a:gd name="connsiteX3" fmla="*/ 1216372 w 2433593"/>
              <a:gd name="connsiteY3" fmla="*/ 1948202 h 3258388"/>
              <a:gd name="connsiteX4" fmla="*/ 1707692 w 2433593"/>
              <a:gd name="connsiteY4" fmla="*/ 3251564 h 3258388"/>
              <a:gd name="connsiteX5" fmla="*/ 2144420 w 2433593"/>
              <a:gd name="connsiteY5" fmla="*/ 1750310 h 3258388"/>
              <a:gd name="connsiteX6" fmla="*/ 1926056 w 2433593"/>
              <a:gd name="connsiteY6" fmla="*/ 17045 h 3258388"/>
              <a:gd name="connsiteX7" fmla="*/ 1175429 w 2433593"/>
              <a:gd name="connsiteY7" fmla="*/ 153522 h 3258388"/>
              <a:gd name="connsiteX8" fmla="*/ 411154 w 2433593"/>
              <a:gd name="connsiteY8" fmla="*/ 23869 h 3258388"/>
              <a:gd name="connsiteX0" fmla="*/ 411154 w 2433593"/>
              <a:gd name="connsiteY0" fmla="*/ 23869 h 3258388"/>
              <a:gd name="connsiteX1" fmla="*/ 322444 w 2433593"/>
              <a:gd name="connsiteY1" fmla="*/ 1798077 h 3258388"/>
              <a:gd name="connsiteX2" fmla="*/ 704581 w 2433593"/>
              <a:gd name="connsiteY2" fmla="*/ 3258388 h 3258388"/>
              <a:gd name="connsiteX3" fmla="*/ 1216372 w 2433593"/>
              <a:gd name="connsiteY3" fmla="*/ 1948202 h 3258388"/>
              <a:gd name="connsiteX4" fmla="*/ 1707692 w 2433593"/>
              <a:gd name="connsiteY4" fmla="*/ 3251564 h 3258388"/>
              <a:gd name="connsiteX5" fmla="*/ 2144420 w 2433593"/>
              <a:gd name="connsiteY5" fmla="*/ 1750310 h 3258388"/>
              <a:gd name="connsiteX6" fmla="*/ 1926056 w 2433593"/>
              <a:gd name="connsiteY6" fmla="*/ 17045 h 3258388"/>
              <a:gd name="connsiteX7" fmla="*/ 1175429 w 2433593"/>
              <a:gd name="connsiteY7" fmla="*/ 153522 h 3258388"/>
              <a:gd name="connsiteX8" fmla="*/ 411154 w 2433593"/>
              <a:gd name="connsiteY8" fmla="*/ 23869 h 3258388"/>
              <a:gd name="connsiteX0" fmla="*/ 411154 w 2433593"/>
              <a:gd name="connsiteY0" fmla="*/ 23869 h 3258388"/>
              <a:gd name="connsiteX1" fmla="*/ 322444 w 2433593"/>
              <a:gd name="connsiteY1" fmla="*/ 1798077 h 3258388"/>
              <a:gd name="connsiteX2" fmla="*/ 704581 w 2433593"/>
              <a:gd name="connsiteY2" fmla="*/ 3258388 h 3258388"/>
              <a:gd name="connsiteX3" fmla="*/ 1216372 w 2433593"/>
              <a:gd name="connsiteY3" fmla="*/ 1948202 h 3258388"/>
              <a:gd name="connsiteX4" fmla="*/ 1707692 w 2433593"/>
              <a:gd name="connsiteY4" fmla="*/ 3251564 h 3258388"/>
              <a:gd name="connsiteX5" fmla="*/ 2144420 w 2433593"/>
              <a:gd name="connsiteY5" fmla="*/ 1750310 h 3258388"/>
              <a:gd name="connsiteX6" fmla="*/ 1926056 w 2433593"/>
              <a:gd name="connsiteY6" fmla="*/ 17045 h 3258388"/>
              <a:gd name="connsiteX7" fmla="*/ 1175429 w 2433593"/>
              <a:gd name="connsiteY7" fmla="*/ 153522 h 3258388"/>
              <a:gd name="connsiteX8" fmla="*/ 411154 w 2433593"/>
              <a:gd name="connsiteY8" fmla="*/ 23869 h 32583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433593" h="3258388">
                <a:moveTo>
                  <a:pt x="411154" y="23869"/>
                </a:moveTo>
                <a:cubicBezTo>
                  <a:pt x="-257586" y="355964"/>
                  <a:pt x="22194" y="1036078"/>
                  <a:pt x="322444" y="1798077"/>
                </a:cubicBezTo>
                <a:cubicBezTo>
                  <a:pt x="338366" y="2660163"/>
                  <a:pt x="545357" y="3249289"/>
                  <a:pt x="704581" y="3258388"/>
                </a:cubicBezTo>
                <a:cubicBezTo>
                  <a:pt x="1018479" y="3247015"/>
                  <a:pt x="779644" y="1925457"/>
                  <a:pt x="1216372" y="1948202"/>
                </a:cubicBezTo>
                <a:cubicBezTo>
                  <a:pt x="1580313" y="1945929"/>
                  <a:pt x="1473406" y="3281133"/>
                  <a:pt x="1707692" y="3251564"/>
                </a:cubicBezTo>
                <a:cubicBezTo>
                  <a:pt x="2048886" y="3121910"/>
                  <a:pt x="2001118" y="2180214"/>
                  <a:pt x="2144420" y="1750310"/>
                </a:cubicBezTo>
                <a:cubicBezTo>
                  <a:pt x="2451495" y="1080432"/>
                  <a:pt x="2681232" y="64812"/>
                  <a:pt x="1926056" y="17045"/>
                </a:cubicBezTo>
                <a:lnTo>
                  <a:pt x="1175429" y="153522"/>
                </a:lnTo>
                <a:cubicBezTo>
                  <a:pt x="920671" y="110304"/>
                  <a:pt x="679560" y="-62566"/>
                  <a:pt x="411154" y="23869"/>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grpSp>
        <p:nvGrpSpPr>
          <p:cNvPr id="78" name="Group 102">
            <a:extLst>
              <a:ext uri="{FF2B5EF4-FFF2-40B4-BE49-F238E27FC236}">
                <a16:creationId xmlns:a16="http://schemas.microsoft.com/office/drawing/2014/main" id="{5B5D758C-8D94-4DB6-A32A-773D47E90164}"/>
              </a:ext>
            </a:extLst>
          </p:cNvPr>
          <p:cNvGrpSpPr>
            <a:grpSpLocks noChangeAspect="1"/>
          </p:cNvGrpSpPr>
          <p:nvPr/>
        </p:nvGrpSpPr>
        <p:grpSpPr>
          <a:xfrm>
            <a:off x="6612876" y="2045497"/>
            <a:ext cx="221332" cy="360000"/>
            <a:chOff x="2071598" y="2060848"/>
            <a:chExt cx="1917605" cy="3137144"/>
          </a:xfrm>
          <a:solidFill>
            <a:schemeClr val="accent4"/>
          </a:solidFill>
        </p:grpSpPr>
        <p:sp>
          <p:nvSpPr>
            <p:cNvPr id="79" name="Freeform 103">
              <a:extLst>
                <a:ext uri="{FF2B5EF4-FFF2-40B4-BE49-F238E27FC236}">
                  <a16:creationId xmlns:a16="http://schemas.microsoft.com/office/drawing/2014/main" id="{5C2DBA4A-84C2-454E-934A-95A76B80AE99}"/>
                </a:ext>
              </a:extLst>
            </p:cNvPr>
            <p:cNvSpPr/>
            <p:nvPr/>
          </p:nvSpPr>
          <p:spPr>
            <a:xfrm>
              <a:off x="2483768" y="2060848"/>
              <a:ext cx="1505435" cy="1015754"/>
            </a:xfrm>
            <a:custGeom>
              <a:avLst/>
              <a:gdLst>
                <a:gd name="connsiteX0" fmla="*/ 812042 w 1535373"/>
                <a:gd name="connsiteY0" fmla="*/ 211541 h 921224"/>
                <a:gd name="connsiteX1" fmla="*/ 184245 w 1535373"/>
                <a:gd name="connsiteY1" fmla="*/ 0 h 921224"/>
                <a:gd name="connsiteX2" fmla="*/ 143301 w 1535373"/>
                <a:gd name="connsiteY2" fmla="*/ 293427 h 921224"/>
                <a:gd name="connsiteX3" fmla="*/ 0 w 1535373"/>
                <a:gd name="connsiteY3" fmla="*/ 477672 h 921224"/>
                <a:gd name="connsiteX4" fmla="*/ 600501 w 1535373"/>
                <a:gd name="connsiteY4" fmla="*/ 764275 h 921224"/>
                <a:gd name="connsiteX5" fmla="*/ 709684 w 1535373"/>
                <a:gd name="connsiteY5" fmla="*/ 655093 h 921224"/>
                <a:gd name="connsiteX6" fmla="*/ 887104 w 1535373"/>
                <a:gd name="connsiteY6" fmla="*/ 702860 h 921224"/>
                <a:gd name="connsiteX7" fmla="*/ 1201003 w 1535373"/>
                <a:gd name="connsiteY7" fmla="*/ 921224 h 921224"/>
                <a:gd name="connsiteX8" fmla="*/ 1535373 w 1535373"/>
                <a:gd name="connsiteY8" fmla="*/ 825690 h 921224"/>
                <a:gd name="connsiteX9" fmla="*/ 1201003 w 1535373"/>
                <a:gd name="connsiteY9" fmla="*/ 689212 h 921224"/>
                <a:gd name="connsiteX10" fmla="*/ 1262418 w 1535373"/>
                <a:gd name="connsiteY10" fmla="*/ 457200 h 921224"/>
                <a:gd name="connsiteX11" fmla="*/ 996287 w 1535373"/>
                <a:gd name="connsiteY11" fmla="*/ 348018 h 921224"/>
                <a:gd name="connsiteX12" fmla="*/ 921224 w 1535373"/>
                <a:gd name="connsiteY12" fmla="*/ 457200 h 921224"/>
                <a:gd name="connsiteX13" fmla="*/ 777922 w 1535373"/>
                <a:gd name="connsiteY13" fmla="*/ 395785 h 921224"/>
                <a:gd name="connsiteX14" fmla="*/ 812042 w 1535373"/>
                <a:gd name="connsiteY14" fmla="*/ 211541 h 921224"/>
                <a:gd name="connsiteX0" fmla="*/ 812042 w 1535373"/>
                <a:gd name="connsiteY0" fmla="*/ 191663 h 901346"/>
                <a:gd name="connsiteX1" fmla="*/ 208099 w 1535373"/>
                <a:gd name="connsiteY1" fmla="*/ 0 h 901346"/>
                <a:gd name="connsiteX2" fmla="*/ 143301 w 1535373"/>
                <a:gd name="connsiteY2" fmla="*/ 273549 h 901346"/>
                <a:gd name="connsiteX3" fmla="*/ 0 w 1535373"/>
                <a:gd name="connsiteY3" fmla="*/ 457794 h 901346"/>
                <a:gd name="connsiteX4" fmla="*/ 600501 w 1535373"/>
                <a:gd name="connsiteY4" fmla="*/ 744397 h 901346"/>
                <a:gd name="connsiteX5" fmla="*/ 709684 w 1535373"/>
                <a:gd name="connsiteY5" fmla="*/ 635215 h 901346"/>
                <a:gd name="connsiteX6" fmla="*/ 887104 w 1535373"/>
                <a:gd name="connsiteY6" fmla="*/ 682982 h 901346"/>
                <a:gd name="connsiteX7" fmla="*/ 1201003 w 1535373"/>
                <a:gd name="connsiteY7" fmla="*/ 901346 h 901346"/>
                <a:gd name="connsiteX8" fmla="*/ 1535373 w 1535373"/>
                <a:gd name="connsiteY8" fmla="*/ 805812 h 901346"/>
                <a:gd name="connsiteX9" fmla="*/ 1201003 w 1535373"/>
                <a:gd name="connsiteY9" fmla="*/ 669334 h 901346"/>
                <a:gd name="connsiteX10" fmla="*/ 1262418 w 1535373"/>
                <a:gd name="connsiteY10" fmla="*/ 437322 h 901346"/>
                <a:gd name="connsiteX11" fmla="*/ 996287 w 1535373"/>
                <a:gd name="connsiteY11" fmla="*/ 328140 h 901346"/>
                <a:gd name="connsiteX12" fmla="*/ 921224 w 1535373"/>
                <a:gd name="connsiteY12" fmla="*/ 437322 h 901346"/>
                <a:gd name="connsiteX13" fmla="*/ 777922 w 1535373"/>
                <a:gd name="connsiteY13" fmla="*/ 375907 h 901346"/>
                <a:gd name="connsiteX14" fmla="*/ 812042 w 1535373"/>
                <a:gd name="connsiteY14" fmla="*/ 191663 h 901346"/>
                <a:gd name="connsiteX0" fmla="*/ 812042 w 1535373"/>
                <a:gd name="connsiteY0" fmla="*/ 204349 h 914032"/>
                <a:gd name="connsiteX1" fmla="*/ 208099 w 1535373"/>
                <a:gd name="connsiteY1" fmla="*/ 12686 h 914032"/>
                <a:gd name="connsiteX2" fmla="*/ 143301 w 1535373"/>
                <a:gd name="connsiteY2" fmla="*/ 286235 h 914032"/>
                <a:gd name="connsiteX3" fmla="*/ 0 w 1535373"/>
                <a:gd name="connsiteY3" fmla="*/ 470480 h 914032"/>
                <a:gd name="connsiteX4" fmla="*/ 600501 w 1535373"/>
                <a:gd name="connsiteY4" fmla="*/ 757083 h 914032"/>
                <a:gd name="connsiteX5" fmla="*/ 709684 w 1535373"/>
                <a:gd name="connsiteY5" fmla="*/ 647901 h 914032"/>
                <a:gd name="connsiteX6" fmla="*/ 887104 w 1535373"/>
                <a:gd name="connsiteY6" fmla="*/ 695668 h 914032"/>
                <a:gd name="connsiteX7" fmla="*/ 1201003 w 1535373"/>
                <a:gd name="connsiteY7" fmla="*/ 914032 h 914032"/>
                <a:gd name="connsiteX8" fmla="*/ 1535373 w 1535373"/>
                <a:gd name="connsiteY8" fmla="*/ 818498 h 914032"/>
                <a:gd name="connsiteX9" fmla="*/ 1201003 w 1535373"/>
                <a:gd name="connsiteY9" fmla="*/ 682020 h 914032"/>
                <a:gd name="connsiteX10" fmla="*/ 1262418 w 1535373"/>
                <a:gd name="connsiteY10" fmla="*/ 450008 h 914032"/>
                <a:gd name="connsiteX11" fmla="*/ 996287 w 1535373"/>
                <a:gd name="connsiteY11" fmla="*/ 340826 h 914032"/>
                <a:gd name="connsiteX12" fmla="*/ 921224 w 1535373"/>
                <a:gd name="connsiteY12" fmla="*/ 450008 h 914032"/>
                <a:gd name="connsiteX13" fmla="*/ 777922 w 1535373"/>
                <a:gd name="connsiteY13" fmla="*/ 388593 h 914032"/>
                <a:gd name="connsiteX14" fmla="*/ 812042 w 1535373"/>
                <a:gd name="connsiteY14" fmla="*/ 204349 h 914032"/>
                <a:gd name="connsiteX0" fmla="*/ 812042 w 1535373"/>
                <a:gd name="connsiteY0" fmla="*/ 204349 h 914032"/>
                <a:gd name="connsiteX1" fmla="*/ 208099 w 1535373"/>
                <a:gd name="connsiteY1" fmla="*/ 12686 h 914032"/>
                <a:gd name="connsiteX2" fmla="*/ 143301 w 1535373"/>
                <a:gd name="connsiteY2" fmla="*/ 286235 h 914032"/>
                <a:gd name="connsiteX3" fmla="*/ 0 w 1535373"/>
                <a:gd name="connsiteY3" fmla="*/ 470480 h 914032"/>
                <a:gd name="connsiteX4" fmla="*/ 600501 w 1535373"/>
                <a:gd name="connsiteY4" fmla="*/ 757083 h 914032"/>
                <a:gd name="connsiteX5" fmla="*/ 709684 w 1535373"/>
                <a:gd name="connsiteY5" fmla="*/ 647901 h 914032"/>
                <a:gd name="connsiteX6" fmla="*/ 887104 w 1535373"/>
                <a:gd name="connsiteY6" fmla="*/ 695668 h 914032"/>
                <a:gd name="connsiteX7" fmla="*/ 1201003 w 1535373"/>
                <a:gd name="connsiteY7" fmla="*/ 914032 h 914032"/>
                <a:gd name="connsiteX8" fmla="*/ 1535373 w 1535373"/>
                <a:gd name="connsiteY8" fmla="*/ 818498 h 914032"/>
                <a:gd name="connsiteX9" fmla="*/ 1201003 w 1535373"/>
                <a:gd name="connsiteY9" fmla="*/ 682020 h 914032"/>
                <a:gd name="connsiteX10" fmla="*/ 1262418 w 1535373"/>
                <a:gd name="connsiteY10" fmla="*/ 450008 h 914032"/>
                <a:gd name="connsiteX11" fmla="*/ 996287 w 1535373"/>
                <a:gd name="connsiteY11" fmla="*/ 340826 h 914032"/>
                <a:gd name="connsiteX12" fmla="*/ 921224 w 1535373"/>
                <a:gd name="connsiteY12" fmla="*/ 450008 h 914032"/>
                <a:gd name="connsiteX13" fmla="*/ 777922 w 1535373"/>
                <a:gd name="connsiteY13" fmla="*/ 388593 h 914032"/>
                <a:gd name="connsiteX14" fmla="*/ 812042 w 1535373"/>
                <a:gd name="connsiteY14" fmla="*/ 204349 h 914032"/>
                <a:gd name="connsiteX0" fmla="*/ 812042 w 1535373"/>
                <a:gd name="connsiteY0" fmla="*/ 204349 h 914032"/>
                <a:gd name="connsiteX1" fmla="*/ 208099 w 1535373"/>
                <a:gd name="connsiteY1" fmla="*/ 12686 h 914032"/>
                <a:gd name="connsiteX2" fmla="*/ 159203 w 1535373"/>
                <a:gd name="connsiteY2" fmla="*/ 306113 h 914032"/>
                <a:gd name="connsiteX3" fmla="*/ 0 w 1535373"/>
                <a:gd name="connsiteY3" fmla="*/ 470480 h 914032"/>
                <a:gd name="connsiteX4" fmla="*/ 600501 w 1535373"/>
                <a:gd name="connsiteY4" fmla="*/ 757083 h 914032"/>
                <a:gd name="connsiteX5" fmla="*/ 709684 w 1535373"/>
                <a:gd name="connsiteY5" fmla="*/ 647901 h 914032"/>
                <a:gd name="connsiteX6" fmla="*/ 887104 w 1535373"/>
                <a:gd name="connsiteY6" fmla="*/ 695668 h 914032"/>
                <a:gd name="connsiteX7" fmla="*/ 1201003 w 1535373"/>
                <a:gd name="connsiteY7" fmla="*/ 914032 h 914032"/>
                <a:gd name="connsiteX8" fmla="*/ 1535373 w 1535373"/>
                <a:gd name="connsiteY8" fmla="*/ 818498 h 914032"/>
                <a:gd name="connsiteX9" fmla="*/ 1201003 w 1535373"/>
                <a:gd name="connsiteY9" fmla="*/ 682020 h 914032"/>
                <a:gd name="connsiteX10" fmla="*/ 1262418 w 1535373"/>
                <a:gd name="connsiteY10" fmla="*/ 450008 h 914032"/>
                <a:gd name="connsiteX11" fmla="*/ 996287 w 1535373"/>
                <a:gd name="connsiteY11" fmla="*/ 340826 h 914032"/>
                <a:gd name="connsiteX12" fmla="*/ 921224 w 1535373"/>
                <a:gd name="connsiteY12" fmla="*/ 450008 h 914032"/>
                <a:gd name="connsiteX13" fmla="*/ 777922 w 1535373"/>
                <a:gd name="connsiteY13" fmla="*/ 388593 h 914032"/>
                <a:gd name="connsiteX14" fmla="*/ 812042 w 1535373"/>
                <a:gd name="connsiteY14" fmla="*/ 204349 h 914032"/>
                <a:gd name="connsiteX0" fmla="*/ 788188 w 1511519"/>
                <a:gd name="connsiteY0" fmla="*/ 204349 h 914032"/>
                <a:gd name="connsiteX1" fmla="*/ 184245 w 1511519"/>
                <a:gd name="connsiteY1" fmla="*/ 12686 h 914032"/>
                <a:gd name="connsiteX2" fmla="*/ 135349 w 1511519"/>
                <a:gd name="connsiteY2" fmla="*/ 306113 h 914032"/>
                <a:gd name="connsiteX3" fmla="*/ 0 w 1511519"/>
                <a:gd name="connsiteY3" fmla="*/ 518188 h 914032"/>
                <a:gd name="connsiteX4" fmla="*/ 576647 w 1511519"/>
                <a:gd name="connsiteY4" fmla="*/ 757083 h 914032"/>
                <a:gd name="connsiteX5" fmla="*/ 685830 w 1511519"/>
                <a:gd name="connsiteY5" fmla="*/ 647901 h 914032"/>
                <a:gd name="connsiteX6" fmla="*/ 863250 w 1511519"/>
                <a:gd name="connsiteY6" fmla="*/ 695668 h 914032"/>
                <a:gd name="connsiteX7" fmla="*/ 1177149 w 1511519"/>
                <a:gd name="connsiteY7" fmla="*/ 914032 h 914032"/>
                <a:gd name="connsiteX8" fmla="*/ 1511519 w 1511519"/>
                <a:gd name="connsiteY8" fmla="*/ 818498 h 914032"/>
                <a:gd name="connsiteX9" fmla="*/ 1177149 w 1511519"/>
                <a:gd name="connsiteY9" fmla="*/ 682020 h 914032"/>
                <a:gd name="connsiteX10" fmla="*/ 1238564 w 1511519"/>
                <a:gd name="connsiteY10" fmla="*/ 450008 h 914032"/>
                <a:gd name="connsiteX11" fmla="*/ 972433 w 1511519"/>
                <a:gd name="connsiteY11" fmla="*/ 340826 h 914032"/>
                <a:gd name="connsiteX12" fmla="*/ 897370 w 1511519"/>
                <a:gd name="connsiteY12" fmla="*/ 450008 h 914032"/>
                <a:gd name="connsiteX13" fmla="*/ 754068 w 1511519"/>
                <a:gd name="connsiteY13" fmla="*/ 388593 h 914032"/>
                <a:gd name="connsiteX14" fmla="*/ 788188 w 1511519"/>
                <a:gd name="connsiteY14" fmla="*/ 204349 h 914032"/>
                <a:gd name="connsiteX0" fmla="*/ 802902 w 1526233"/>
                <a:gd name="connsiteY0" fmla="*/ 204349 h 914032"/>
                <a:gd name="connsiteX1" fmla="*/ 198959 w 1526233"/>
                <a:gd name="connsiteY1" fmla="*/ 12686 h 914032"/>
                <a:gd name="connsiteX2" fmla="*/ 150063 w 1526233"/>
                <a:gd name="connsiteY2" fmla="*/ 306113 h 914032"/>
                <a:gd name="connsiteX3" fmla="*/ 14714 w 1526233"/>
                <a:gd name="connsiteY3" fmla="*/ 518188 h 914032"/>
                <a:gd name="connsiteX4" fmla="*/ 591361 w 1526233"/>
                <a:gd name="connsiteY4" fmla="*/ 757083 h 914032"/>
                <a:gd name="connsiteX5" fmla="*/ 700544 w 1526233"/>
                <a:gd name="connsiteY5" fmla="*/ 647901 h 914032"/>
                <a:gd name="connsiteX6" fmla="*/ 877964 w 1526233"/>
                <a:gd name="connsiteY6" fmla="*/ 695668 h 914032"/>
                <a:gd name="connsiteX7" fmla="*/ 1191863 w 1526233"/>
                <a:gd name="connsiteY7" fmla="*/ 914032 h 914032"/>
                <a:gd name="connsiteX8" fmla="*/ 1526233 w 1526233"/>
                <a:gd name="connsiteY8" fmla="*/ 818498 h 914032"/>
                <a:gd name="connsiteX9" fmla="*/ 1191863 w 1526233"/>
                <a:gd name="connsiteY9" fmla="*/ 682020 h 914032"/>
                <a:gd name="connsiteX10" fmla="*/ 1253278 w 1526233"/>
                <a:gd name="connsiteY10" fmla="*/ 450008 h 914032"/>
                <a:gd name="connsiteX11" fmla="*/ 987147 w 1526233"/>
                <a:gd name="connsiteY11" fmla="*/ 340826 h 914032"/>
                <a:gd name="connsiteX12" fmla="*/ 912084 w 1526233"/>
                <a:gd name="connsiteY12" fmla="*/ 450008 h 914032"/>
                <a:gd name="connsiteX13" fmla="*/ 768782 w 1526233"/>
                <a:gd name="connsiteY13" fmla="*/ 388593 h 914032"/>
                <a:gd name="connsiteX14" fmla="*/ 802902 w 1526233"/>
                <a:gd name="connsiteY14" fmla="*/ 204349 h 914032"/>
                <a:gd name="connsiteX0" fmla="*/ 802902 w 1526233"/>
                <a:gd name="connsiteY0" fmla="*/ 204349 h 914032"/>
                <a:gd name="connsiteX1" fmla="*/ 198959 w 1526233"/>
                <a:gd name="connsiteY1" fmla="*/ 12686 h 914032"/>
                <a:gd name="connsiteX2" fmla="*/ 150063 w 1526233"/>
                <a:gd name="connsiteY2" fmla="*/ 306113 h 914032"/>
                <a:gd name="connsiteX3" fmla="*/ 14714 w 1526233"/>
                <a:gd name="connsiteY3" fmla="*/ 518188 h 914032"/>
                <a:gd name="connsiteX4" fmla="*/ 591361 w 1526233"/>
                <a:gd name="connsiteY4" fmla="*/ 757083 h 914032"/>
                <a:gd name="connsiteX5" fmla="*/ 700544 w 1526233"/>
                <a:gd name="connsiteY5" fmla="*/ 647901 h 914032"/>
                <a:gd name="connsiteX6" fmla="*/ 877964 w 1526233"/>
                <a:gd name="connsiteY6" fmla="*/ 695668 h 914032"/>
                <a:gd name="connsiteX7" fmla="*/ 1191863 w 1526233"/>
                <a:gd name="connsiteY7" fmla="*/ 914032 h 914032"/>
                <a:gd name="connsiteX8" fmla="*/ 1526233 w 1526233"/>
                <a:gd name="connsiteY8" fmla="*/ 818498 h 914032"/>
                <a:gd name="connsiteX9" fmla="*/ 1191863 w 1526233"/>
                <a:gd name="connsiteY9" fmla="*/ 682020 h 914032"/>
                <a:gd name="connsiteX10" fmla="*/ 1253278 w 1526233"/>
                <a:gd name="connsiteY10" fmla="*/ 450008 h 914032"/>
                <a:gd name="connsiteX11" fmla="*/ 987147 w 1526233"/>
                <a:gd name="connsiteY11" fmla="*/ 340826 h 914032"/>
                <a:gd name="connsiteX12" fmla="*/ 912084 w 1526233"/>
                <a:gd name="connsiteY12" fmla="*/ 450008 h 914032"/>
                <a:gd name="connsiteX13" fmla="*/ 768782 w 1526233"/>
                <a:gd name="connsiteY13" fmla="*/ 388593 h 914032"/>
                <a:gd name="connsiteX14" fmla="*/ 802902 w 1526233"/>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588668 w 1523540"/>
                <a:gd name="connsiteY4" fmla="*/ 757083 h 914032"/>
                <a:gd name="connsiteX5" fmla="*/ 697851 w 1523540"/>
                <a:gd name="connsiteY5" fmla="*/ 647901 h 914032"/>
                <a:gd name="connsiteX6" fmla="*/ 875271 w 1523540"/>
                <a:gd name="connsiteY6" fmla="*/ 695668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52279 w 1523540"/>
                <a:gd name="connsiteY4" fmla="*/ 757083 h 914032"/>
                <a:gd name="connsiteX5" fmla="*/ 697851 w 1523540"/>
                <a:gd name="connsiteY5" fmla="*/ 647901 h 914032"/>
                <a:gd name="connsiteX6" fmla="*/ 875271 w 1523540"/>
                <a:gd name="connsiteY6" fmla="*/ 695668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52279 w 1523540"/>
                <a:gd name="connsiteY4" fmla="*/ 757083 h 914032"/>
                <a:gd name="connsiteX5" fmla="*/ 697851 w 1523540"/>
                <a:gd name="connsiteY5" fmla="*/ 647901 h 914032"/>
                <a:gd name="connsiteX6" fmla="*/ 875271 w 1523540"/>
                <a:gd name="connsiteY6" fmla="*/ 695668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52279 w 1523540"/>
                <a:gd name="connsiteY4" fmla="*/ 757083 h 914032"/>
                <a:gd name="connsiteX5" fmla="*/ 697851 w 1523540"/>
                <a:gd name="connsiteY5" fmla="*/ 647901 h 914032"/>
                <a:gd name="connsiteX6" fmla="*/ 875271 w 1523540"/>
                <a:gd name="connsiteY6" fmla="*/ 695668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36377 w 1523540"/>
                <a:gd name="connsiteY4" fmla="*/ 741181 h 914032"/>
                <a:gd name="connsiteX5" fmla="*/ 697851 w 1523540"/>
                <a:gd name="connsiteY5" fmla="*/ 647901 h 914032"/>
                <a:gd name="connsiteX6" fmla="*/ 875271 w 1523540"/>
                <a:gd name="connsiteY6" fmla="*/ 695668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36377 w 1523540"/>
                <a:gd name="connsiteY4" fmla="*/ 741181 h 914032"/>
                <a:gd name="connsiteX5" fmla="*/ 697851 w 1523540"/>
                <a:gd name="connsiteY5" fmla="*/ 647901 h 914032"/>
                <a:gd name="connsiteX6" fmla="*/ 875271 w 1523540"/>
                <a:gd name="connsiteY6" fmla="*/ 695668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36377 w 1523540"/>
                <a:gd name="connsiteY4" fmla="*/ 741181 h 914032"/>
                <a:gd name="connsiteX5" fmla="*/ 697851 w 1523540"/>
                <a:gd name="connsiteY5" fmla="*/ 647901 h 914032"/>
                <a:gd name="connsiteX6" fmla="*/ 875271 w 1523540"/>
                <a:gd name="connsiteY6" fmla="*/ 695668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36377 w 1523540"/>
                <a:gd name="connsiteY4" fmla="*/ 741181 h 914032"/>
                <a:gd name="connsiteX5" fmla="*/ 697851 w 1523540"/>
                <a:gd name="connsiteY5" fmla="*/ 647901 h 914032"/>
                <a:gd name="connsiteX6" fmla="*/ 875271 w 1523540"/>
                <a:gd name="connsiteY6" fmla="*/ 695668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36377 w 1523540"/>
                <a:gd name="connsiteY4" fmla="*/ 741181 h 914032"/>
                <a:gd name="connsiteX5" fmla="*/ 697851 w 1523540"/>
                <a:gd name="connsiteY5" fmla="*/ 647901 h 914032"/>
                <a:gd name="connsiteX6" fmla="*/ 875271 w 1523540"/>
                <a:gd name="connsiteY6" fmla="*/ 695668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36377 w 1523540"/>
                <a:gd name="connsiteY4" fmla="*/ 741181 h 914032"/>
                <a:gd name="connsiteX5" fmla="*/ 697851 w 1523540"/>
                <a:gd name="connsiteY5" fmla="*/ 647901 h 914032"/>
                <a:gd name="connsiteX6" fmla="*/ 875271 w 1523540"/>
                <a:gd name="connsiteY6" fmla="*/ 695668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36377 w 1523540"/>
                <a:gd name="connsiteY4" fmla="*/ 741181 h 914032"/>
                <a:gd name="connsiteX5" fmla="*/ 705803 w 1523540"/>
                <a:gd name="connsiteY5" fmla="*/ 624047 h 914032"/>
                <a:gd name="connsiteX6" fmla="*/ 875271 w 1523540"/>
                <a:gd name="connsiteY6" fmla="*/ 695668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36377 w 1523540"/>
                <a:gd name="connsiteY4" fmla="*/ 741181 h 914032"/>
                <a:gd name="connsiteX5" fmla="*/ 705803 w 1523540"/>
                <a:gd name="connsiteY5" fmla="*/ 624047 h 914032"/>
                <a:gd name="connsiteX6" fmla="*/ 875271 w 1523540"/>
                <a:gd name="connsiteY6" fmla="*/ 695668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36377 w 1523540"/>
                <a:gd name="connsiteY4" fmla="*/ 741181 h 914032"/>
                <a:gd name="connsiteX5" fmla="*/ 705803 w 1523540"/>
                <a:gd name="connsiteY5" fmla="*/ 624047 h 914032"/>
                <a:gd name="connsiteX6" fmla="*/ 859369 w 1523540"/>
                <a:gd name="connsiteY6" fmla="*/ 679765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36377 w 1523540"/>
                <a:gd name="connsiteY4" fmla="*/ 741181 h 914032"/>
                <a:gd name="connsiteX5" fmla="*/ 705803 w 1523540"/>
                <a:gd name="connsiteY5" fmla="*/ 624047 h 914032"/>
                <a:gd name="connsiteX6" fmla="*/ 859369 w 1523540"/>
                <a:gd name="connsiteY6" fmla="*/ 679765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36377 w 1523540"/>
                <a:gd name="connsiteY4" fmla="*/ 741181 h 914032"/>
                <a:gd name="connsiteX5" fmla="*/ 705803 w 1523540"/>
                <a:gd name="connsiteY5" fmla="*/ 624047 h 914032"/>
                <a:gd name="connsiteX6" fmla="*/ 859369 w 1523540"/>
                <a:gd name="connsiteY6" fmla="*/ 679765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82628"/>
                <a:gd name="connsiteX1" fmla="*/ 196266 w 1523540"/>
                <a:gd name="connsiteY1" fmla="*/ 12686 h 982628"/>
                <a:gd name="connsiteX2" fmla="*/ 147370 w 1523540"/>
                <a:gd name="connsiteY2" fmla="*/ 306113 h 982628"/>
                <a:gd name="connsiteX3" fmla="*/ 12021 w 1523540"/>
                <a:gd name="connsiteY3" fmla="*/ 518188 h 982628"/>
                <a:gd name="connsiteX4" fmla="*/ 636377 w 1523540"/>
                <a:gd name="connsiteY4" fmla="*/ 741181 h 982628"/>
                <a:gd name="connsiteX5" fmla="*/ 705803 w 1523540"/>
                <a:gd name="connsiteY5" fmla="*/ 624047 h 982628"/>
                <a:gd name="connsiteX6" fmla="*/ 859369 w 1523540"/>
                <a:gd name="connsiteY6" fmla="*/ 679765 h 982628"/>
                <a:gd name="connsiteX7" fmla="*/ 1189170 w 1523540"/>
                <a:gd name="connsiteY7" fmla="*/ 914032 h 982628"/>
                <a:gd name="connsiteX8" fmla="*/ 1523540 w 1523540"/>
                <a:gd name="connsiteY8" fmla="*/ 818498 h 982628"/>
                <a:gd name="connsiteX9" fmla="*/ 1189170 w 1523540"/>
                <a:gd name="connsiteY9" fmla="*/ 682020 h 982628"/>
                <a:gd name="connsiteX10" fmla="*/ 1250585 w 1523540"/>
                <a:gd name="connsiteY10" fmla="*/ 450008 h 982628"/>
                <a:gd name="connsiteX11" fmla="*/ 984454 w 1523540"/>
                <a:gd name="connsiteY11" fmla="*/ 340826 h 982628"/>
                <a:gd name="connsiteX12" fmla="*/ 909391 w 1523540"/>
                <a:gd name="connsiteY12" fmla="*/ 450008 h 982628"/>
                <a:gd name="connsiteX13" fmla="*/ 766089 w 1523540"/>
                <a:gd name="connsiteY13" fmla="*/ 388593 h 982628"/>
                <a:gd name="connsiteX14" fmla="*/ 800209 w 1523540"/>
                <a:gd name="connsiteY14" fmla="*/ 204349 h 982628"/>
                <a:gd name="connsiteX0" fmla="*/ 800209 w 1554538"/>
                <a:gd name="connsiteY0" fmla="*/ 204349 h 982009"/>
                <a:gd name="connsiteX1" fmla="*/ 196266 w 1554538"/>
                <a:gd name="connsiteY1" fmla="*/ 12686 h 982009"/>
                <a:gd name="connsiteX2" fmla="*/ 147370 w 1554538"/>
                <a:gd name="connsiteY2" fmla="*/ 306113 h 982009"/>
                <a:gd name="connsiteX3" fmla="*/ 12021 w 1554538"/>
                <a:gd name="connsiteY3" fmla="*/ 518188 h 982009"/>
                <a:gd name="connsiteX4" fmla="*/ 636377 w 1554538"/>
                <a:gd name="connsiteY4" fmla="*/ 741181 h 982009"/>
                <a:gd name="connsiteX5" fmla="*/ 705803 w 1554538"/>
                <a:gd name="connsiteY5" fmla="*/ 624047 h 982009"/>
                <a:gd name="connsiteX6" fmla="*/ 859369 w 1554538"/>
                <a:gd name="connsiteY6" fmla="*/ 679765 h 982009"/>
                <a:gd name="connsiteX7" fmla="*/ 1189170 w 1554538"/>
                <a:gd name="connsiteY7" fmla="*/ 914032 h 982009"/>
                <a:gd name="connsiteX8" fmla="*/ 1523540 w 1554538"/>
                <a:gd name="connsiteY8" fmla="*/ 818498 h 982009"/>
                <a:gd name="connsiteX9" fmla="*/ 1189170 w 1554538"/>
                <a:gd name="connsiteY9" fmla="*/ 682020 h 982009"/>
                <a:gd name="connsiteX10" fmla="*/ 1250585 w 1554538"/>
                <a:gd name="connsiteY10" fmla="*/ 450008 h 982009"/>
                <a:gd name="connsiteX11" fmla="*/ 984454 w 1554538"/>
                <a:gd name="connsiteY11" fmla="*/ 340826 h 982009"/>
                <a:gd name="connsiteX12" fmla="*/ 909391 w 1554538"/>
                <a:gd name="connsiteY12" fmla="*/ 450008 h 982009"/>
                <a:gd name="connsiteX13" fmla="*/ 766089 w 1554538"/>
                <a:gd name="connsiteY13" fmla="*/ 388593 h 982009"/>
                <a:gd name="connsiteX14" fmla="*/ 800209 w 1554538"/>
                <a:gd name="connsiteY14" fmla="*/ 204349 h 982009"/>
                <a:gd name="connsiteX0" fmla="*/ 800209 w 1554538"/>
                <a:gd name="connsiteY0" fmla="*/ 204349 h 982009"/>
                <a:gd name="connsiteX1" fmla="*/ 196266 w 1554538"/>
                <a:gd name="connsiteY1" fmla="*/ 12686 h 982009"/>
                <a:gd name="connsiteX2" fmla="*/ 147370 w 1554538"/>
                <a:gd name="connsiteY2" fmla="*/ 306113 h 982009"/>
                <a:gd name="connsiteX3" fmla="*/ 12021 w 1554538"/>
                <a:gd name="connsiteY3" fmla="*/ 518188 h 982009"/>
                <a:gd name="connsiteX4" fmla="*/ 636377 w 1554538"/>
                <a:gd name="connsiteY4" fmla="*/ 741181 h 982009"/>
                <a:gd name="connsiteX5" fmla="*/ 705803 w 1554538"/>
                <a:gd name="connsiteY5" fmla="*/ 624047 h 982009"/>
                <a:gd name="connsiteX6" fmla="*/ 859369 w 1554538"/>
                <a:gd name="connsiteY6" fmla="*/ 679765 h 982009"/>
                <a:gd name="connsiteX7" fmla="*/ 1189170 w 1554538"/>
                <a:gd name="connsiteY7" fmla="*/ 914032 h 982009"/>
                <a:gd name="connsiteX8" fmla="*/ 1523540 w 1554538"/>
                <a:gd name="connsiteY8" fmla="*/ 818498 h 982009"/>
                <a:gd name="connsiteX9" fmla="*/ 1189170 w 1554538"/>
                <a:gd name="connsiteY9" fmla="*/ 682020 h 982009"/>
                <a:gd name="connsiteX10" fmla="*/ 1250585 w 1554538"/>
                <a:gd name="connsiteY10" fmla="*/ 450008 h 982009"/>
                <a:gd name="connsiteX11" fmla="*/ 984454 w 1554538"/>
                <a:gd name="connsiteY11" fmla="*/ 340826 h 982009"/>
                <a:gd name="connsiteX12" fmla="*/ 909391 w 1554538"/>
                <a:gd name="connsiteY12" fmla="*/ 450008 h 982009"/>
                <a:gd name="connsiteX13" fmla="*/ 766089 w 1554538"/>
                <a:gd name="connsiteY13" fmla="*/ 388593 h 982009"/>
                <a:gd name="connsiteX14" fmla="*/ 800209 w 1554538"/>
                <a:gd name="connsiteY14" fmla="*/ 204349 h 982009"/>
                <a:gd name="connsiteX0" fmla="*/ 800209 w 1554538"/>
                <a:gd name="connsiteY0" fmla="*/ 204349 h 982009"/>
                <a:gd name="connsiteX1" fmla="*/ 196266 w 1554538"/>
                <a:gd name="connsiteY1" fmla="*/ 12686 h 982009"/>
                <a:gd name="connsiteX2" fmla="*/ 147370 w 1554538"/>
                <a:gd name="connsiteY2" fmla="*/ 306113 h 982009"/>
                <a:gd name="connsiteX3" fmla="*/ 12021 w 1554538"/>
                <a:gd name="connsiteY3" fmla="*/ 518188 h 982009"/>
                <a:gd name="connsiteX4" fmla="*/ 636377 w 1554538"/>
                <a:gd name="connsiteY4" fmla="*/ 741181 h 982009"/>
                <a:gd name="connsiteX5" fmla="*/ 705803 w 1554538"/>
                <a:gd name="connsiteY5" fmla="*/ 624047 h 982009"/>
                <a:gd name="connsiteX6" fmla="*/ 859369 w 1554538"/>
                <a:gd name="connsiteY6" fmla="*/ 679765 h 982009"/>
                <a:gd name="connsiteX7" fmla="*/ 1189170 w 1554538"/>
                <a:gd name="connsiteY7" fmla="*/ 914032 h 982009"/>
                <a:gd name="connsiteX8" fmla="*/ 1523540 w 1554538"/>
                <a:gd name="connsiteY8" fmla="*/ 818498 h 982009"/>
                <a:gd name="connsiteX9" fmla="*/ 1173267 w 1554538"/>
                <a:gd name="connsiteY9" fmla="*/ 634312 h 982009"/>
                <a:gd name="connsiteX10" fmla="*/ 1250585 w 1554538"/>
                <a:gd name="connsiteY10" fmla="*/ 450008 h 982009"/>
                <a:gd name="connsiteX11" fmla="*/ 984454 w 1554538"/>
                <a:gd name="connsiteY11" fmla="*/ 340826 h 982009"/>
                <a:gd name="connsiteX12" fmla="*/ 909391 w 1554538"/>
                <a:gd name="connsiteY12" fmla="*/ 450008 h 982009"/>
                <a:gd name="connsiteX13" fmla="*/ 766089 w 1554538"/>
                <a:gd name="connsiteY13" fmla="*/ 388593 h 982009"/>
                <a:gd name="connsiteX14" fmla="*/ 800209 w 1554538"/>
                <a:gd name="connsiteY14" fmla="*/ 204349 h 982009"/>
                <a:gd name="connsiteX0" fmla="*/ 800209 w 1554538"/>
                <a:gd name="connsiteY0" fmla="*/ 204349 h 982009"/>
                <a:gd name="connsiteX1" fmla="*/ 196266 w 1554538"/>
                <a:gd name="connsiteY1" fmla="*/ 12686 h 982009"/>
                <a:gd name="connsiteX2" fmla="*/ 147370 w 1554538"/>
                <a:gd name="connsiteY2" fmla="*/ 306113 h 982009"/>
                <a:gd name="connsiteX3" fmla="*/ 12021 w 1554538"/>
                <a:gd name="connsiteY3" fmla="*/ 518188 h 982009"/>
                <a:gd name="connsiteX4" fmla="*/ 636377 w 1554538"/>
                <a:gd name="connsiteY4" fmla="*/ 741181 h 982009"/>
                <a:gd name="connsiteX5" fmla="*/ 705803 w 1554538"/>
                <a:gd name="connsiteY5" fmla="*/ 624047 h 982009"/>
                <a:gd name="connsiteX6" fmla="*/ 859369 w 1554538"/>
                <a:gd name="connsiteY6" fmla="*/ 679765 h 982009"/>
                <a:gd name="connsiteX7" fmla="*/ 1189170 w 1554538"/>
                <a:gd name="connsiteY7" fmla="*/ 914032 h 982009"/>
                <a:gd name="connsiteX8" fmla="*/ 1523540 w 1554538"/>
                <a:gd name="connsiteY8" fmla="*/ 818498 h 982009"/>
                <a:gd name="connsiteX9" fmla="*/ 1173267 w 1554538"/>
                <a:gd name="connsiteY9" fmla="*/ 634312 h 982009"/>
                <a:gd name="connsiteX10" fmla="*/ 1250585 w 1554538"/>
                <a:gd name="connsiteY10" fmla="*/ 450008 h 982009"/>
                <a:gd name="connsiteX11" fmla="*/ 984454 w 1554538"/>
                <a:gd name="connsiteY11" fmla="*/ 340826 h 982009"/>
                <a:gd name="connsiteX12" fmla="*/ 909391 w 1554538"/>
                <a:gd name="connsiteY12" fmla="*/ 450008 h 982009"/>
                <a:gd name="connsiteX13" fmla="*/ 766089 w 1554538"/>
                <a:gd name="connsiteY13" fmla="*/ 388593 h 982009"/>
                <a:gd name="connsiteX14" fmla="*/ 800209 w 1554538"/>
                <a:gd name="connsiteY14" fmla="*/ 204349 h 982009"/>
                <a:gd name="connsiteX0" fmla="*/ 800209 w 1542543"/>
                <a:gd name="connsiteY0" fmla="*/ 204349 h 976908"/>
                <a:gd name="connsiteX1" fmla="*/ 196266 w 1542543"/>
                <a:gd name="connsiteY1" fmla="*/ 12686 h 976908"/>
                <a:gd name="connsiteX2" fmla="*/ 147370 w 1542543"/>
                <a:gd name="connsiteY2" fmla="*/ 306113 h 976908"/>
                <a:gd name="connsiteX3" fmla="*/ 12021 w 1542543"/>
                <a:gd name="connsiteY3" fmla="*/ 518188 h 976908"/>
                <a:gd name="connsiteX4" fmla="*/ 636377 w 1542543"/>
                <a:gd name="connsiteY4" fmla="*/ 741181 h 976908"/>
                <a:gd name="connsiteX5" fmla="*/ 705803 w 1542543"/>
                <a:gd name="connsiteY5" fmla="*/ 624047 h 976908"/>
                <a:gd name="connsiteX6" fmla="*/ 859369 w 1542543"/>
                <a:gd name="connsiteY6" fmla="*/ 679765 h 976908"/>
                <a:gd name="connsiteX7" fmla="*/ 1189170 w 1542543"/>
                <a:gd name="connsiteY7" fmla="*/ 914032 h 976908"/>
                <a:gd name="connsiteX8" fmla="*/ 1507637 w 1542543"/>
                <a:gd name="connsiteY8" fmla="*/ 786693 h 976908"/>
                <a:gd name="connsiteX9" fmla="*/ 1173267 w 1542543"/>
                <a:gd name="connsiteY9" fmla="*/ 634312 h 976908"/>
                <a:gd name="connsiteX10" fmla="*/ 1250585 w 1542543"/>
                <a:gd name="connsiteY10" fmla="*/ 450008 h 976908"/>
                <a:gd name="connsiteX11" fmla="*/ 984454 w 1542543"/>
                <a:gd name="connsiteY11" fmla="*/ 340826 h 976908"/>
                <a:gd name="connsiteX12" fmla="*/ 909391 w 1542543"/>
                <a:gd name="connsiteY12" fmla="*/ 450008 h 976908"/>
                <a:gd name="connsiteX13" fmla="*/ 766089 w 1542543"/>
                <a:gd name="connsiteY13" fmla="*/ 388593 h 976908"/>
                <a:gd name="connsiteX14" fmla="*/ 800209 w 1542543"/>
                <a:gd name="connsiteY14" fmla="*/ 204349 h 976908"/>
                <a:gd name="connsiteX0" fmla="*/ 800209 w 1542543"/>
                <a:gd name="connsiteY0" fmla="*/ 204349 h 976908"/>
                <a:gd name="connsiteX1" fmla="*/ 196266 w 1542543"/>
                <a:gd name="connsiteY1" fmla="*/ 12686 h 976908"/>
                <a:gd name="connsiteX2" fmla="*/ 147370 w 1542543"/>
                <a:gd name="connsiteY2" fmla="*/ 306113 h 976908"/>
                <a:gd name="connsiteX3" fmla="*/ 12021 w 1542543"/>
                <a:gd name="connsiteY3" fmla="*/ 518188 h 976908"/>
                <a:gd name="connsiteX4" fmla="*/ 636377 w 1542543"/>
                <a:gd name="connsiteY4" fmla="*/ 741181 h 976908"/>
                <a:gd name="connsiteX5" fmla="*/ 705803 w 1542543"/>
                <a:gd name="connsiteY5" fmla="*/ 624047 h 976908"/>
                <a:gd name="connsiteX6" fmla="*/ 859369 w 1542543"/>
                <a:gd name="connsiteY6" fmla="*/ 679765 h 976908"/>
                <a:gd name="connsiteX7" fmla="*/ 1189170 w 1542543"/>
                <a:gd name="connsiteY7" fmla="*/ 914032 h 976908"/>
                <a:gd name="connsiteX8" fmla="*/ 1507637 w 1542543"/>
                <a:gd name="connsiteY8" fmla="*/ 786693 h 976908"/>
                <a:gd name="connsiteX9" fmla="*/ 1173267 w 1542543"/>
                <a:gd name="connsiteY9" fmla="*/ 634312 h 976908"/>
                <a:gd name="connsiteX10" fmla="*/ 1250585 w 1542543"/>
                <a:gd name="connsiteY10" fmla="*/ 450008 h 976908"/>
                <a:gd name="connsiteX11" fmla="*/ 984454 w 1542543"/>
                <a:gd name="connsiteY11" fmla="*/ 340826 h 976908"/>
                <a:gd name="connsiteX12" fmla="*/ 909391 w 1542543"/>
                <a:gd name="connsiteY12" fmla="*/ 450008 h 976908"/>
                <a:gd name="connsiteX13" fmla="*/ 766089 w 1542543"/>
                <a:gd name="connsiteY13" fmla="*/ 388593 h 976908"/>
                <a:gd name="connsiteX14" fmla="*/ 800209 w 1542543"/>
                <a:gd name="connsiteY14" fmla="*/ 204349 h 976908"/>
                <a:gd name="connsiteX0" fmla="*/ 800209 w 1522966"/>
                <a:gd name="connsiteY0" fmla="*/ 204349 h 975249"/>
                <a:gd name="connsiteX1" fmla="*/ 196266 w 1522966"/>
                <a:gd name="connsiteY1" fmla="*/ 12686 h 975249"/>
                <a:gd name="connsiteX2" fmla="*/ 147370 w 1522966"/>
                <a:gd name="connsiteY2" fmla="*/ 306113 h 975249"/>
                <a:gd name="connsiteX3" fmla="*/ 12021 w 1522966"/>
                <a:gd name="connsiteY3" fmla="*/ 518188 h 975249"/>
                <a:gd name="connsiteX4" fmla="*/ 636377 w 1522966"/>
                <a:gd name="connsiteY4" fmla="*/ 741181 h 975249"/>
                <a:gd name="connsiteX5" fmla="*/ 705803 w 1522966"/>
                <a:gd name="connsiteY5" fmla="*/ 624047 h 975249"/>
                <a:gd name="connsiteX6" fmla="*/ 859369 w 1522966"/>
                <a:gd name="connsiteY6" fmla="*/ 679765 h 975249"/>
                <a:gd name="connsiteX7" fmla="*/ 1189170 w 1522966"/>
                <a:gd name="connsiteY7" fmla="*/ 914032 h 975249"/>
                <a:gd name="connsiteX8" fmla="*/ 1507637 w 1522966"/>
                <a:gd name="connsiteY8" fmla="*/ 786693 h 975249"/>
                <a:gd name="connsiteX9" fmla="*/ 1173267 w 1522966"/>
                <a:gd name="connsiteY9" fmla="*/ 634312 h 975249"/>
                <a:gd name="connsiteX10" fmla="*/ 1250585 w 1522966"/>
                <a:gd name="connsiteY10" fmla="*/ 450008 h 975249"/>
                <a:gd name="connsiteX11" fmla="*/ 984454 w 1522966"/>
                <a:gd name="connsiteY11" fmla="*/ 340826 h 975249"/>
                <a:gd name="connsiteX12" fmla="*/ 909391 w 1522966"/>
                <a:gd name="connsiteY12" fmla="*/ 450008 h 975249"/>
                <a:gd name="connsiteX13" fmla="*/ 766089 w 1522966"/>
                <a:gd name="connsiteY13" fmla="*/ 388593 h 975249"/>
                <a:gd name="connsiteX14" fmla="*/ 800209 w 1522966"/>
                <a:gd name="connsiteY14" fmla="*/ 204349 h 975249"/>
                <a:gd name="connsiteX0" fmla="*/ 800209 w 1538655"/>
                <a:gd name="connsiteY0" fmla="*/ 204349 h 976321"/>
                <a:gd name="connsiteX1" fmla="*/ 196266 w 1538655"/>
                <a:gd name="connsiteY1" fmla="*/ 12686 h 976321"/>
                <a:gd name="connsiteX2" fmla="*/ 147370 w 1538655"/>
                <a:gd name="connsiteY2" fmla="*/ 306113 h 976321"/>
                <a:gd name="connsiteX3" fmla="*/ 12021 w 1538655"/>
                <a:gd name="connsiteY3" fmla="*/ 518188 h 976321"/>
                <a:gd name="connsiteX4" fmla="*/ 636377 w 1538655"/>
                <a:gd name="connsiteY4" fmla="*/ 741181 h 976321"/>
                <a:gd name="connsiteX5" fmla="*/ 705803 w 1538655"/>
                <a:gd name="connsiteY5" fmla="*/ 624047 h 976321"/>
                <a:gd name="connsiteX6" fmla="*/ 859369 w 1538655"/>
                <a:gd name="connsiteY6" fmla="*/ 679765 h 976321"/>
                <a:gd name="connsiteX7" fmla="*/ 1189170 w 1538655"/>
                <a:gd name="connsiteY7" fmla="*/ 914032 h 976321"/>
                <a:gd name="connsiteX8" fmla="*/ 1507637 w 1538655"/>
                <a:gd name="connsiteY8" fmla="*/ 786693 h 976321"/>
                <a:gd name="connsiteX9" fmla="*/ 1173267 w 1538655"/>
                <a:gd name="connsiteY9" fmla="*/ 634312 h 976321"/>
                <a:gd name="connsiteX10" fmla="*/ 1250585 w 1538655"/>
                <a:gd name="connsiteY10" fmla="*/ 450008 h 976321"/>
                <a:gd name="connsiteX11" fmla="*/ 984454 w 1538655"/>
                <a:gd name="connsiteY11" fmla="*/ 340826 h 976321"/>
                <a:gd name="connsiteX12" fmla="*/ 909391 w 1538655"/>
                <a:gd name="connsiteY12" fmla="*/ 450008 h 976321"/>
                <a:gd name="connsiteX13" fmla="*/ 766089 w 1538655"/>
                <a:gd name="connsiteY13" fmla="*/ 388593 h 976321"/>
                <a:gd name="connsiteX14" fmla="*/ 800209 w 1538655"/>
                <a:gd name="connsiteY14" fmla="*/ 204349 h 976321"/>
                <a:gd name="connsiteX0" fmla="*/ 800209 w 1556774"/>
                <a:gd name="connsiteY0" fmla="*/ 204349 h 981339"/>
                <a:gd name="connsiteX1" fmla="*/ 196266 w 1556774"/>
                <a:gd name="connsiteY1" fmla="*/ 12686 h 981339"/>
                <a:gd name="connsiteX2" fmla="*/ 147370 w 1556774"/>
                <a:gd name="connsiteY2" fmla="*/ 306113 h 981339"/>
                <a:gd name="connsiteX3" fmla="*/ 12021 w 1556774"/>
                <a:gd name="connsiteY3" fmla="*/ 518188 h 981339"/>
                <a:gd name="connsiteX4" fmla="*/ 636377 w 1556774"/>
                <a:gd name="connsiteY4" fmla="*/ 741181 h 981339"/>
                <a:gd name="connsiteX5" fmla="*/ 705803 w 1556774"/>
                <a:gd name="connsiteY5" fmla="*/ 624047 h 981339"/>
                <a:gd name="connsiteX6" fmla="*/ 859369 w 1556774"/>
                <a:gd name="connsiteY6" fmla="*/ 679765 h 981339"/>
                <a:gd name="connsiteX7" fmla="*/ 1189170 w 1556774"/>
                <a:gd name="connsiteY7" fmla="*/ 914032 h 981339"/>
                <a:gd name="connsiteX8" fmla="*/ 1507637 w 1556774"/>
                <a:gd name="connsiteY8" fmla="*/ 786693 h 981339"/>
                <a:gd name="connsiteX9" fmla="*/ 1173267 w 1556774"/>
                <a:gd name="connsiteY9" fmla="*/ 634312 h 981339"/>
                <a:gd name="connsiteX10" fmla="*/ 1250585 w 1556774"/>
                <a:gd name="connsiteY10" fmla="*/ 450008 h 981339"/>
                <a:gd name="connsiteX11" fmla="*/ 984454 w 1556774"/>
                <a:gd name="connsiteY11" fmla="*/ 340826 h 981339"/>
                <a:gd name="connsiteX12" fmla="*/ 909391 w 1556774"/>
                <a:gd name="connsiteY12" fmla="*/ 450008 h 981339"/>
                <a:gd name="connsiteX13" fmla="*/ 766089 w 1556774"/>
                <a:gd name="connsiteY13" fmla="*/ 388593 h 981339"/>
                <a:gd name="connsiteX14" fmla="*/ 800209 w 1556774"/>
                <a:gd name="connsiteY14" fmla="*/ 204349 h 981339"/>
                <a:gd name="connsiteX0" fmla="*/ 800209 w 1556774"/>
                <a:gd name="connsiteY0" fmla="*/ 204349 h 981339"/>
                <a:gd name="connsiteX1" fmla="*/ 196266 w 1556774"/>
                <a:gd name="connsiteY1" fmla="*/ 12686 h 981339"/>
                <a:gd name="connsiteX2" fmla="*/ 147370 w 1556774"/>
                <a:gd name="connsiteY2" fmla="*/ 306113 h 981339"/>
                <a:gd name="connsiteX3" fmla="*/ 12021 w 1556774"/>
                <a:gd name="connsiteY3" fmla="*/ 518188 h 981339"/>
                <a:gd name="connsiteX4" fmla="*/ 636377 w 1556774"/>
                <a:gd name="connsiteY4" fmla="*/ 741181 h 981339"/>
                <a:gd name="connsiteX5" fmla="*/ 705803 w 1556774"/>
                <a:gd name="connsiteY5" fmla="*/ 624047 h 981339"/>
                <a:gd name="connsiteX6" fmla="*/ 859369 w 1556774"/>
                <a:gd name="connsiteY6" fmla="*/ 679765 h 981339"/>
                <a:gd name="connsiteX7" fmla="*/ 1189170 w 1556774"/>
                <a:gd name="connsiteY7" fmla="*/ 914032 h 981339"/>
                <a:gd name="connsiteX8" fmla="*/ 1507637 w 1556774"/>
                <a:gd name="connsiteY8" fmla="*/ 786693 h 981339"/>
                <a:gd name="connsiteX9" fmla="*/ 1173267 w 1556774"/>
                <a:gd name="connsiteY9" fmla="*/ 634312 h 981339"/>
                <a:gd name="connsiteX10" fmla="*/ 1250585 w 1556774"/>
                <a:gd name="connsiteY10" fmla="*/ 450008 h 981339"/>
                <a:gd name="connsiteX11" fmla="*/ 984454 w 1556774"/>
                <a:gd name="connsiteY11" fmla="*/ 340826 h 981339"/>
                <a:gd name="connsiteX12" fmla="*/ 909391 w 1556774"/>
                <a:gd name="connsiteY12" fmla="*/ 450008 h 981339"/>
                <a:gd name="connsiteX13" fmla="*/ 766089 w 1556774"/>
                <a:gd name="connsiteY13" fmla="*/ 388593 h 981339"/>
                <a:gd name="connsiteX14" fmla="*/ 800209 w 1556774"/>
                <a:gd name="connsiteY14" fmla="*/ 204349 h 981339"/>
                <a:gd name="connsiteX0" fmla="*/ 800209 w 1556774"/>
                <a:gd name="connsiteY0" fmla="*/ 204349 h 981339"/>
                <a:gd name="connsiteX1" fmla="*/ 196266 w 1556774"/>
                <a:gd name="connsiteY1" fmla="*/ 12686 h 981339"/>
                <a:gd name="connsiteX2" fmla="*/ 147370 w 1556774"/>
                <a:gd name="connsiteY2" fmla="*/ 306113 h 981339"/>
                <a:gd name="connsiteX3" fmla="*/ 12021 w 1556774"/>
                <a:gd name="connsiteY3" fmla="*/ 518188 h 981339"/>
                <a:gd name="connsiteX4" fmla="*/ 636377 w 1556774"/>
                <a:gd name="connsiteY4" fmla="*/ 741181 h 981339"/>
                <a:gd name="connsiteX5" fmla="*/ 705803 w 1556774"/>
                <a:gd name="connsiteY5" fmla="*/ 624047 h 981339"/>
                <a:gd name="connsiteX6" fmla="*/ 859369 w 1556774"/>
                <a:gd name="connsiteY6" fmla="*/ 679765 h 981339"/>
                <a:gd name="connsiteX7" fmla="*/ 1189170 w 1556774"/>
                <a:gd name="connsiteY7" fmla="*/ 914032 h 981339"/>
                <a:gd name="connsiteX8" fmla="*/ 1507637 w 1556774"/>
                <a:gd name="connsiteY8" fmla="*/ 786693 h 981339"/>
                <a:gd name="connsiteX9" fmla="*/ 1173267 w 1556774"/>
                <a:gd name="connsiteY9" fmla="*/ 634312 h 981339"/>
                <a:gd name="connsiteX10" fmla="*/ 1250585 w 1556774"/>
                <a:gd name="connsiteY10" fmla="*/ 450008 h 981339"/>
                <a:gd name="connsiteX11" fmla="*/ 984454 w 1556774"/>
                <a:gd name="connsiteY11" fmla="*/ 340826 h 981339"/>
                <a:gd name="connsiteX12" fmla="*/ 909391 w 1556774"/>
                <a:gd name="connsiteY12" fmla="*/ 450008 h 981339"/>
                <a:gd name="connsiteX13" fmla="*/ 766089 w 1556774"/>
                <a:gd name="connsiteY13" fmla="*/ 388593 h 981339"/>
                <a:gd name="connsiteX14" fmla="*/ 800209 w 1556774"/>
                <a:gd name="connsiteY14" fmla="*/ 204349 h 981339"/>
                <a:gd name="connsiteX0" fmla="*/ 800209 w 1556774"/>
                <a:gd name="connsiteY0" fmla="*/ 204349 h 981339"/>
                <a:gd name="connsiteX1" fmla="*/ 196266 w 1556774"/>
                <a:gd name="connsiteY1" fmla="*/ 12686 h 981339"/>
                <a:gd name="connsiteX2" fmla="*/ 147370 w 1556774"/>
                <a:gd name="connsiteY2" fmla="*/ 306113 h 981339"/>
                <a:gd name="connsiteX3" fmla="*/ 12021 w 1556774"/>
                <a:gd name="connsiteY3" fmla="*/ 518188 h 981339"/>
                <a:gd name="connsiteX4" fmla="*/ 636377 w 1556774"/>
                <a:gd name="connsiteY4" fmla="*/ 741181 h 981339"/>
                <a:gd name="connsiteX5" fmla="*/ 705803 w 1556774"/>
                <a:gd name="connsiteY5" fmla="*/ 624047 h 981339"/>
                <a:gd name="connsiteX6" fmla="*/ 859369 w 1556774"/>
                <a:gd name="connsiteY6" fmla="*/ 679765 h 981339"/>
                <a:gd name="connsiteX7" fmla="*/ 1189170 w 1556774"/>
                <a:gd name="connsiteY7" fmla="*/ 914032 h 981339"/>
                <a:gd name="connsiteX8" fmla="*/ 1507637 w 1556774"/>
                <a:gd name="connsiteY8" fmla="*/ 786693 h 981339"/>
                <a:gd name="connsiteX9" fmla="*/ 1173267 w 1556774"/>
                <a:gd name="connsiteY9" fmla="*/ 634312 h 981339"/>
                <a:gd name="connsiteX10" fmla="*/ 1250585 w 1556774"/>
                <a:gd name="connsiteY10" fmla="*/ 450008 h 981339"/>
                <a:gd name="connsiteX11" fmla="*/ 984454 w 1556774"/>
                <a:gd name="connsiteY11" fmla="*/ 340826 h 981339"/>
                <a:gd name="connsiteX12" fmla="*/ 909391 w 1556774"/>
                <a:gd name="connsiteY12" fmla="*/ 450008 h 981339"/>
                <a:gd name="connsiteX13" fmla="*/ 766089 w 1556774"/>
                <a:gd name="connsiteY13" fmla="*/ 388593 h 981339"/>
                <a:gd name="connsiteX14" fmla="*/ 800209 w 1556774"/>
                <a:gd name="connsiteY14" fmla="*/ 204349 h 981339"/>
                <a:gd name="connsiteX0" fmla="*/ 800209 w 1556774"/>
                <a:gd name="connsiteY0" fmla="*/ 204349 h 981339"/>
                <a:gd name="connsiteX1" fmla="*/ 196266 w 1556774"/>
                <a:gd name="connsiteY1" fmla="*/ 12686 h 981339"/>
                <a:gd name="connsiteX2" fmla="*/ 147370 w 1556774"/>
                <a:gd name="connsiteY2" fmla="*/ 306113 h 981339"/>
                <a:gd name="connsiteX3" fmla="*/ 12021 w 1556774"/>
                <a:gd name="connsiteY3" fmla="*/ 518188 h 981339"/>
                <a:gd name="connsiteX4" fmla="*/ 636377 w 1556774"/>
                <a:gd name="connsiteY4" fmla="*/ 741181 h 981339"/>
                <a:gd name="connsiteX5" fmla="*/ 705803 w 1556774"/>
                <a:gd name="connsiteY5" fmla="*/ 624047 h 981339"/>
                <a:gd name="connsiteX6" fmla="*/ 859369 w 1556774"/>
                <a:gd name="connsiteY6" fmla="*/ 679765 h 981339"/>
                <a:gd name="connsiteX7" fmla="*/ 1189170 w 1556774"/>
                <a:gd name="connsiteY7" fmla="*/ 914032 h 981339"/>
                <a:gd name="connsiteX8" fmla="*/ 1507637 w 1556774"/>
                <a:gd name="connsiteY8" fmla="*/ 786693 h 981339"/>
                <a:gd name="connsiteX9" fmla="*/ 1173267 w 1556774"/>
                <a:gd name="connsiteY9" fmla="*/ 634312 h 981339"/>
                <a:gd name="connsiteX10" fmla="*/ 1250585 w 1556774"/>
                <a:gd name="connsiteY10" fmla="*/ 450008 h 981339"/>
                <a:gd name="connsiteX11" fmla="*/ 964576 w 1556774"/>
                <a:gd name="connsiteY11" fmla="*/ 344802 h 981339"/>
                <a:gd name="connsiteX12" fmla="*/ 909391 w 1556774"/>
                <a:gd name="connsiteY12" fmla="*/ 450008 h 981339"/>
                <a:gd name="connsiteX13" fmla="*/ 766089 w 1556774"/>
                <a:gd name="connsiteY13" fmla="*/ 388593 h 981339"/>
                <a:gd name="connsiteX14" fmla="*/ 800209 w 1556774"/>
                <a:gd name="connsiteY14" fmla="*/ 204349 h 981339"/>
                <a:gd name="connsiteX0" fmla="*/ 800209 w 1556774"/>
                <a:gd name="connsiteY0" fmla="*/ 204349 h 981339"/>
                <a:gd name="connsiteX1" fmla="*/ 196266 w 1556774"/>
                <a:gd name="connsiteY1" fmla="*/ 12686 h 981339"/>
                <a:gd name="connsiteX2" fmla="*/ 147370 w 1556774"/>
                <a:gd name="connsiteY2" fmla="*/ 306113 h 981339"/>
                <a:gd name="connsiteX3" fmla="*/ 12021 w 1556774"/>
                <a:gd name="connsiteY3" fmla="*/ 518188 h 981339"/>
                <a:gd name="connsiteX4" fmla="*/ 636377 w 1556774"/>
                <a:gd name="connsiteY4" fmla="*/ 741181 h 981339"/>
                <a:gd name="connsiteX5" fmla="*/ 705803 w 1556774"/>
                <a:gd name="connsiteY5" fmla="*/ 624047 h 981339"/>
                <a:gd name="connsiteX6" fmla="*/ 859369 w 1556774"/>
                <a:gd name="connsiteY6" fmla="*/ 679765 h 981339"/>
                <a:gd name="connsiteX7" fmla="*/ 1189170 w 1556774"/>
                <a:gd name="connsiteY7" fmla="*/ 914032 h 981339"/>
                <a:gd name="connsiteX8" fmla="*/ 1507637 w 1556774"/>
                <a:gd name="connsiteY8" fmla="*/ 786693 h 981339"/>
                <a:gd name="connsiteX9" fmla="*/ 1173267 w 1556774"/>
                <a:gd name="connsiteY9" fmla="*/ 634312 h 981339"/>
                <a:gd name="connsiteX10" fmla="*/ 1250585 w 1556774"/>
                <a:gd name="connsiteY10" fmla="*/ 450008 h 981339"/>
                <a:gd name="connsiteX11" fmla="*/ 964576 w 1556774"/>
                <a:gd name="connsiteY11" fmla="*/ 344802 h 981339"/>
                <a:gd name="connsiteX12" fmla="*/ 909391 w 1556774"/>
                <a:gd name="connsiteY12" fmla="*/ 450008 h 981339"/>
                <a:gd name="connsiteX13" fmla="*/ 766089 w 1556774"/>
                <a:gd name="connsiteY13" fmla="*/ 388593 h 981339"/>
                <a:gd name="connsiteX14" fmla="*/ 800209 w 1556774"/>
                <a:gd name="connsiteY14" fmla="*/ 204349 h 981339"/>
                <a:gd name="connsiteX0" fmla="*/ 800209 w 1556774"/>
                <a:gd name="connsiteY0" fmla="*/ 204349 h 981339"/>
                <a:gd name="connsiteX1" fmla="*/ 196266 w 1556774"/>
                <a:gd name="connsiteY1" fmla="*/ 12686 h 981339"/>
                <a:gd name="connsiteX2" fmla="*/ 147370 w 1556774"/>
                <a:gd name="connsiteY2" fmla="*/ 306113 h 981339"/>
                <a:gd name="connsiteX3" fmla="*/ 12021 w 1556774"/>
                <a:gd name="connsiteY3" fmla="*/ 518188 h 981339"/>
                <a:gd name="connsiteX4" fmla="*/ 636377 w 1556774"/>
                <a:gd name="connsiteY4" fmla="*/ 741181 h 981339"/>
                <a:gd name="connsiteX5" fmla="*/ 705803 w 1556774"/>
                <a:gd name="connsiteY5" fmla="*/ 624047 h 981339"/>
                <a:gd name="connsiteX6" fmla="*/ 859369 w 1556774"/>
                <a:gd name="connsiteY6" fmla="*/ 679765 h 981339"/>
                <a:gd name="connsiteX7" fmla="*/ 1189170 w 1556774"/>
                <a:gd name="connsiteY7" fmla="*/ 914032 h 981339"/>
                <a:gd name="connsiteX8" fmla="*/ 1507637 w 1556774"/>
                <a:gd name="connsiteY8" fmla="*/ 786693 h 981339"/>
                <a:gd name="connsiteX9" fmla="*/ 1173267 w 1556774"/>
                <a:gd name="connsiteY9" fmla="*/ 634312 h 981339"/>
                <a:gd name="connsiteX10" fmla="*/ 1250585 w 1556774"/>
                <a:gd name="connsiteY10" fmla="*/ 450008 h 981339"/>
                <a:gd name="connsiteX11" fmla="*/ 964576 w 1556774"/>
                <a:gd name="connsiteY11" fmla="*/ 344802 h 981339"/>
                <a:gd name="connsiteX12" fmla="*/ 909391 w 1556774"/>
                <a:gd name="connsiteY12" fmla="*/ 450008 h 981339"/>
                <a:gd name="connsiteX13" fmla="*/ 766089 w 1556774"/>
                <a:gd name="connsiteY13" fmla="*/ 388593 h 981339"/>
                <a:gd name="connsiteX14" fmla="*/ 800209 w 1556774"/>
                <a:gd name="connsiteY14" fmla="*/ 204349 h 981339"/>
                <a:gd name="connsiteX0" fmla="*/ 800209 w 1556774"/>
                <a:gd name="connsiteY0" fmla="*/ 204349 h 981339"/>
                <a:gd name="connsiteX1" fmla="*/ 196266 w 1556774"/>
                <a:gd name="connsiteY1" fmla="*/ 12686 h 981339"/>
                <a:gd name="connsiteX2" fmla="*/ 147370 w 1556774"/>
                <a:gd name="connsiteY2" fmla="*/ 306113 h 981339"/>
                <a:gd name="connsiteX3" fmla="*/ 12021 w 1556774"/>
                <a:gd name="connsiteY3" fmla="*/ 518188 h 981339"/>
                <a:gd name="connsiteX4" fmla="*/ 636377 w 1556774"/>
                <a:gd name="connsiteY4" fmla="*/ 741181 h 981339"/>
                <a:gd name="connsiteX5" fmla="*/ 705803 w 1556774"/>
                <a:gd name="connsiteY5" fmla="*/ 624047 h 981339"/>
                <a:gd name="connsiteX6" fmla="*/ 859369 w 1556774"/>
                <a:gd name="connsiteY6" fmla="*/ 679765 h 981339"/>
                <a:gd name="connsiteX7" fmla="*/ 1189170 w 1556774"/>
                <a:gd name="connsiteY7" fmla="*/ 914032 h 981339"/>
                <a:gd name="connsiteX8" fmla="*/ 1507637 w 1556774"/>
                <a:gd name="connsiteY8" fmla="*/ 786693 h 981339"/>
                <a:gd name="connsiteX9" fmla="*/ 1173267 w 1556774"/>
                <a:gd name="connsiteY9" fmla="*/ 634312 h 981339"/>
                <a:gd name="connsiteX10" fmla="*/ 1250585 w 1556774"/>
                <a:gd name="connsiteY10" fmla="*/ 450008 h 981339"/>
                <a:gd name="connsiteX11" fmla="*/ 964576 w 1556774"/>
                <a:gd name="connsiteY11" fmla="*/ 344802 h 981339"/>
                <a:gd name="connsiteX12" fmla="*/ 909391 w 1556774"/>
                <a:gd name="connsiteY12" fmla="*/ 450008 h 981339"/>
                <a:gd name="connsiteX13" fmla="*/ 766089 w 1556774"/>
                <a:gd name="connsiteY13" fmla="*/ 388593 h 981339"/>
                <a:gd name="connsiteX14" fmla="*/ 800209 w 1556774"/>
                <a:gd name="connsiteY14" fmla="*/ 204349 h 981339"/>
                <a:gd name="connsiteX0" fmla="*/ 800209 w 1556774"/>
                <a:gd name="connsiteY0" fmla="*/ 204349 h 981339"/>
                <a:gd name="connsiteX1" fmla="*/ 196266 w 1556774"/>
                <a:gd name="connsiteY1" fmla="*/ 12686 h 981339"/>
                <a:gd name="connsiteX2" fmla="*/ 147370 w 1556774"/>
                <a:gd name="connsiteY2" fmla="*/ 306113 h 981339"/>
                <a:gd name="connsiteX3" fmla="*/ 12021 w 1556774"/>
                <a:gd name="connsiteY3" fmla="*/ 518188 h 981339"/>
                <a:gd name="connsiteX4" fmla="*/ 636377 w 1556774"/>
                <a:gd name="connsiteY4" fmla="*/ 741181 h 981339"/>
                <a:gd name="connsiteX5" fmla="*/ 705803 w 1556774"/>
                <a:gd name="connsiteY5" fmla="*/ 624047 h 981339"/>
                <a:gd name="connsiteX6" fmla="*/ 859369 w 1556774"/>
                <a:gd name="connsiteY6" fmla="*/ 679765 h 981339"/>
                <a:gd name="connsiteX7" fmla="*/ 1189170 w 1556774"/>
                <a:gd name="connsiteY7" fmla="*/ 914032 h 981339"/>
                <a:gd name="connsiteX8" fmla="*/ 1507637 w 1556774"/>
                <a:gd name="connsiteY8" fmla="*/ 786693 h 981339"/>
                <a:gd name="connsiteX9" fmla="*/ 1173267 w 1556774"/>
                <a:gd name="connsiteY9" fmla="*/ 634312 h 981339"/>
                <a:gd name="connsiteX10" fmla="*/ 1250585 w 1556774"/>
                <a:gd name="connsiteY10" fmla="*/ 438081 h 981339"/>
                <a:gd name="connsiteX11" fmla="*/ 964576 w 1556774"/>
                <a:gd name="connsiteY11" fmla="*/ 344802 h 981339"/>
                <a:gd name="connsiteX12" fmla="*/ 909391 w 1556774"/>
                <a:gd name="connsiteY12" fmla="*/ 450008 h 981339"/>
                <a:gd name="connsiteX13" fmla="*/ 766089 w 1556774"/>
                <a:gd name="connsiteY13" fmla="*/ 388593 h 981339"/>
                <a:gd name="connsiteX14" fmla="*/ 800209 w 1556774"/>
                <a:gd name="connsiteY14" fmla="*/ 204349 h 981339"/>
                <a:gd name="connsiteX0" fmla="*/ 800209 w 1556774"/>
                <a:gd name="connsiteY0" fmla="*/ 204349 h 981339"/>
                <a:gd name="connsiteX1" fmla="*/ 196266 w 1556774"/>
                <a:gd name="connsiteY1" fmla="*/ 12686 h 981339"/>
                <a:gd name="connsiteX2" fmla="*/ 147370 w 1556774"/>
                <a:gd name="connsiteY2" fmla="*/ 306113 h 981339"/>
                <a:gd name="connsiteX3" fmla="*/ 12021 w 1556774"/>
                <a:gd name="connsiteY3" fmla="*/ 518188 h 981339"/>
                <a:gd name="connsiteX4" fmla="*/ 636377 w 1556774"/>
                <a:gd name="connsiteY4" fmla="*/ 741181 h 981339"/>
                <a:gd name="connsiteX5" fmla="*/ 705803 w 1556774"/>
                <a:gd name="connsiteY5" fmla="*/ 624047 h 981339"/>
                <a:gd name="connsiteX6" fmla="*/ 859369 w 1556774"/>
                <a:gd name="connsiteY6" fmla="*/ 679765 h 981339"/>
                <a:gd name="connsiteX7" fmla="*/ 1189170 w 1556774"/>
                <a:gd name="connsiteY7" fmla="*/ 914032 h 981339"/>
                <a:gd name="connsiteX8" fmla="*/ 1507637 w 1556774"/>
                <a:gd name="connsiteY8" fmla="*/ 786693 h 981339"/>
                <a:gd name="connsiteX9" fmla="*/ 1173267 w 1556774"/>
                <a:gd name="connsiteY9" fmla="*/ 634312 h 981339"/>
                <a:gd name="connsiteX10" fmla="*/ 1250585 w 1556774"/>
                <a:gd name="connsiteY10" fmla="*/ 438081 h 981339"/>
                <a:gd name="connsiteX11" fmla="*/ 964576 w 1556774"/>
                <a:gd name="connsiteY11" fmla="*/ 344802 h 981339"/>
                <a:gd name="connsiteX12" fmla="*/ 909391 w 1556774"/>
                <a:gd name="connsiteY12" fmla="*/ 450008 h 981339"/>
                <a:gd name="connsiteX13" fmla="*/ 766089 w 1556774"/>
                <a:gd name="connsiteY13" fmla="*/ 388593 h 981339"/>
                <a:gd name="connsiteX14" fmla="*/ 800209 w 1556774"/>
                <a:gd name="connsiteY14" fmla="*/ 204349 h 981339"/>
                <a:gd name="connsiteX0" fmla="*/ 800209 w 1556774"/>
                <a:gd name="connsiteY0" fmla="*/ 204349 h 981339"/>
                <a:gd name="connsiteX1" fmla="*/ 196266 w 1556774"/>
                <a:gd name="connsiteY1" fmla="*/ 12686 h 981339"/>
                <a:gd name="connsiteX2" fmla="*/ 147370 w 1556774"/>
                <a:gd name="connsiteY2" fmla="*/ 306113 h 981339"/>
                <a:gd name="connsiteX3" fmla="*/ 12021 w 1556774"/>
                <a:gd name="connsiteY3" fmla="*/ 518188 h 981339"/>
                <a:gd name="connsiteX4" fmla="*/ 636377 w 1556774"/>
                <a:gd name="connsiteY4" fmla="*/ 741181 h 981339"/>
                <a:gd name="connsiteX5" fmla="*/ 705803 w 1556774"/>
                <a:gd name="connsiteY5" fmla="*/ 624047 h 981339"/>
                <a:gd name="connsiteX6" fmla="*/ 859369 w 1556774"/>
                <a:gd name="connsiteY6" fmla="*/ 679765 h 981339"/>
                <a:gd name="connsiteX7" fmla="*/ 1189170 w 1556774"/>
                <a:gd name="connsiteY7" fmla="*/ 914032 h 981339"/>
                <a:gd name="connsiteX8" fmla="*/ 1507637 w 1556774"/>
                <a:gd name="connsiteY8" fmla="*/ 786693 h 981339"/>
                <a:gd name="connsiteX9" fmla="*/ 1173267 w 1556774"/>
                <a:gd name="connsiteY9" fmla="*/ 634312 h 981339"/>
                <a:gd name="connsiteX10" fmla="*/ 1250585 w 1556774"/>
                <a:gd name="connsiteY10" fmla="*/ 438081 h 981339"/>
                <a:gd name="connsiteX11" fmla="*/ 964576 w 1556774"/>
                <a:gd name="connsiteY11" fmla="*/ 344802 h 981339"/>
                <a:gd name="connsiteX12" fmla="*/ 909391 w 1556774"/>
                <a:gd name="connsiteY12" fmla="*/ 450008 h 981339"/>
                <a:gd name="connsiteX13" fmla="*/ 766089 w 1556774"/>
                <a:gd name="connsiteY13" fmla="*/ 388593 h 981339"/>
                <a:gd name="connsiteX14" fmla="*/ 800209 w 1556774"/>
                <a:gd name="connsiteY14" fmla="*/ 204349 h 981339"/>
                <a:gd name="connsiteX0" fmla="*/ 800209 w 1527868"/>
                <a:gd name="connsiteY0" fmla="*/ 204349 h 975126"/>
                <a:gd name="connsiteX1" fmla="*/ 196266 w 1527868"/>
                <a:gd name="connsiteY1" fmla="*/ 12686 h 975126"/>
                <a:gd name="connsiteX2" fmla="*/ 147370 w 1527868"/>
                <a:gd name="connsiteY2" fmla="*/ 306113 h 975126"/>
                <a:gd name="connsiteX3" fmla="*/ 12021 w 1527868"/>
                <a:gd name="connsiteY3" fmla="*/ 518188 h 975126"/>
                <a:gd name="connsiteX4" fmla="*/ 636377 w 1527868"/>
                <a:gd name="connsiteY4" fmla="*/ 741181 h 975126"/>
                <a:gd name="connsiteX5" fmla="*/ 705803 w 1527868"/>
                <a:gd name="connsiteY5" fmla="*/ 624047 h 975126"/>
                <a:gd name="connsiteX6" fmla="*/ 859369 w 1527868"/>
                <a:gd name="connsiteY6" fmla="*/ 679765 h 975126"/>
                <a:gd name="connsiteX7" fmla="*/ 1189170 w 1527868"/>
                <a:gd name="connsiteY7" fmla="*/ 914032 h 975126"/>
                <a:gd name="connsiteX8" fmla="*/ 1467881 w 1527868"/>
                <a:gd name="connsiteY8" fmla="*/ 742961 h 975126"/>
                <a:gd name="connsiteX9" fmla="*/ 1173267 w 1527868"/>
                <a:gd name="connsiteY9" fmla="*/ 634312 h 975126"/>
                <a:gd name="connsiteX10" fmla="*/ 1250585 w 1527868"/>
                <a:gd name="connsiteY10" fmla="*/ 438081 h 975126"/>
                <a:gd name="connsiteX11" fmla="*/ 964576 w 1527868"/>
                <a:gd name="connsiteY11" fmla="*/ 344802 h 975126"/>
                <a:gd name="connsiteX12" fmla="*/ 909391 w 1527868"/>
                <a:gd name="connsiteY12" fmla="*/ 450008 h 975126"/>
                <a:gd name="connsiteX13" fmla="*/ 766089 w 1527868"/>
                <a:gd name="connsiteY13" fmla="*/ 388593 h 975126"/>
                <a:gd name="connsiteX14" fmla="*/ 800209 w 1527868"/>
                <a:gd name="connsiteY14" fmla="*/ 204349 h 975126"/>
                <a:gd name="connsiteX0" fmla="*/ 800209 w 1527868"/>
                <a:gd name="connsiteY0" fmla="*/ 204349 h 975126"/>
                <a:gd name="connsiteX1" fmla="*/ 196266 w 1527868"/>
                <a:gd name="connsiteY1" fmla="*/ 12686 h 975126"/>
                <a:gd name="connsiteX2" fmla="*/ 147370 w 1527868"/>
                <a:gd name="connsiteY2" fmla="*/ 306113 h 975126"/>
                <a:gd name="connsiteX3" fmla="*/ 12021 w 1527868"/>
                <a:gd name="connsiteY3" fmla="*/ 518188 h 975126"/>
                <a:gd name="connsiteX4" fmla="*/ 636377 w 1527868"/>
                <a:gd name="connsiteY4" fmla="*/ 741181 h 975126"/>
                <a:gd name="connsiteX5" fmla="*/ 705803 w 1527868"/>
                <a:gd name="connsiteY5" fmla="*/ 624047 h 975126"/>
                <a:gd name="connsiteX6" fmla="*/ 859369 w 1527868"/>
                <a:gd name="connsiteY6" fmla="*/ 679765 h 975126"/>
                <a:gd name="connsiteX7" fmla="*/ 1189170 w 1527868"/>
                <a:gd name="connsiteY7" fmla="*/ 914032 h 975126"/>
                <a:gd name="connsiteX8" fmla="*/ 1467881 w 1527868"/>
                <a:gd name="connsiteY8" fmla="*/ 742961 h 975126"/>
                <a:gd name="connsiteX9" fmla="*/ 1173267 w 1527868"/>
                <a:gd name="connsiteY9" fmla="*/ 634312 h 975126"/>
                <a:gd name="connsiteX10" fmla="*/ 1250585 w 1527868"/>
                <a:gd name="connsiteY10" fmla="*/ 438081 h 975126"/>
                <a:gd name="connsiteX11" fmla="*/ 964576 w 1527868"/>
                <a:gd name="connsiteY11" fmla="*/ 344802 h 975126"/>
                <a:gd name="connsiteX12" fmla="*/ 909391 w 1527868"/>
                <a:gd name="connsiteY12" fmla="*/ 450008 h 975126"/>
                <a:gd name="connsiteX13" fmla="*/ 766089 w 1527868"/>
                <a:gd name="connsiteY13" fmla="*/ 388593 h 975126"/>
                <a:gd name="connsiteX14" fmla="*/ 800209 w 1527868"/>
                <a:gd name="connsiteY14" fmla="*/ 204349 h 975126"/>
                <a:gd name="connsiteX0" fmla="*/ 800209 w 1499884"/>
                <a:gd name="connsiteY0" fmla="*/ 204349 h 986483"/>
                <a:gd name="connsiteX1" fmla="*/ 196266 w 1499884"/>
                <a:gd name="connsiteY1" fmla="*/ 12686 h 986483"/>
                <a:gd name="connsiteX2" fmla="*/ 147370 w 1499884"/>
                <a:gd name="connsiteY2" fmla="*/ 306113 h 986483"/>
                <a:gd name="connsiteX3" fmla="*/ 12021 w 1499884"/>
                <a:gd name="connsiteY3" fmla="*/ 518188 h 986483"/>
                <a:gd name="connsiteX4" fmla="*/ 636377 w 1499884"/>
                <a:gd name="connsiteY4" fmla="*/ 741181 h 986483"/>
                <a:gd name="connsiteX5" fmla="*/ 705803 w 1499884"/>
                <a:gd name="connsiteY5" fmla="*/ 624047 h 986483"/>
                <a:gd name="connsiteX6" fmla="*/ 859369 w 1499884"/>
                <a:gd name="connsiteY6" fmla="*/ 679765 h 986483"/>
                <a:gd name="connsiteX7" fmla="*/ 1189170 w 1499884"/>
                <a:gd name="connsiteY7" fmla="*/ 914032 h 986483"/>
                <a:gd name="connsiteX8" fmla="*/ 1467881 w 1499884"/>
                <a:gd name="connsiteY8" fmla="*/ 742961 h 986483"/>
                <a:gd name="connsiteX9" fmla="*/ 1173267 w 1499884"/>
                <a:gd name="connsiteY9" fmla="*/ 634312 h 986483"/>
                <a:gd name="connsiteX10" fmla="*/ 1250585 w 1499884"/>
                <a:gd name="connsiteY10" fmla="*/ 438081 h 986483"/>
                <a:gd name="connsiteX11" fmla="*/ 964576 w 1499884"/>
                <a:gd name="connsiteY11" fmla="*/ 344802 h 986483"/>
                <a:gd name="connsiteX12" fmla="*/ 909391 w 1499884"/>
                <a:gd name="connsiteY12" fmla="*/ 450008 h 986483"/>
                <a:gd name="connsiteX13" fmla="*/ 766089 w 1499884"/>
                <a:gd name="connsiteY13" fmla="*/ 388593 h 986483"/>
                <a:gd name="connsiteX14" fmla="*/ 800209 w 1499884"/>
                <a:gd name="connsiteY14" fmla="*/ 204349 h 986483"/>
                <a:gd name="connsiteX0" fmla="*/ 800209 w 1505435"/>
                <a:gd name="connsiteY0" fmla="*/ 204349 h 1015754"/>
                <a:gd name="connsiteX1" fmla="*/ 196266 w 1505435"/>
                <a:gd name="connsiteY1" fmla="*/ 12686 h 1015754"/>
                <a:gd name="connsiteX2" fmla="*/ 147370 w 1505435"/>
                <a:gd name="connsiteY2" fmla="*/ 306113 h 1015754"/>
                <a:gd name="connsiteX3" fmla="*/ 12021 w 1505435"/>
                <a:gd name="connsiteY3" fmla="*/ 518188 h 1015754"/>
                <a:gd name="connsiteX4" fmla="*/ 636377 w 1505435"/>
                <a:gd name="connsiteY4" fmla="*/ 741181 h 1015754"/>
                <a:gd name="connsiteX5" fmla="*/ 705803 w 1505435"/>
                <a:gd name="connsiteY5" fmla="*/ 624047 h 1015754"/>
                <a:gd name="connsiteX6" fmla="*/ 859369 w 1505435"/>
                <a:gd name="connsiteY6" fmla="*/ 679765 h 1015754"/>
                <a:gd name="connsiteX7" fmla="*/ 1189170 w 1505435"/>
                <a:gd name="connsiteY7" fmla="*/ 914032 h 1015754"/>
                <a:gd name="connsiteX8" fmla="*/ 1467881 w 1505435"/>
                <a:gd name="connsiteY8" fmla="*/ 742961 h 1015754"/>
                <a:gd name="connsiteX9" fmla="*/ 1173267 w 1505435"/>
                <a:gd name="connsiteY9" fmla="*/ 634312 h 1015754"/>
                <a:gd name="connsiteX10" fmla="*/ 1250585 w 1505435"/>
                <a:gd name="connsiteY10" fmla="*/ 438081 h 1015754"/>
                <a:gd name="connsiteX11" fmla="*/ 964576 w 1505435"/>
                <a:gd name="connsiteY11" fmla="*/ 344802 h 1015754"/>
                <a:gd name="connsiteX12" fmla="*/ 909391 w 1505435"/>
                <a:gd name="connsiteY12" fmla="*/ 450008 h 1015754"/>
                <a:gd name="connsiteX13" fmla="*/ 766089 w 1505435"/>
                <a:gd name="connsiteY13" fmla="*/ 388593 h 1015754"/>
                <a:gd name="connsiteX14" fmla="*/ 800209 w 1505435"/>
                <a:gd name="connsiteY14" fmla="*/ 204349 h 10157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505435" h="1015754">
                  <a:moveTo>
                    <a:pt x="800209" y="204349"/>
                  </a:moveTo>
                  <a:cubicBezTo>
                    <a:pt x="598895" y="140461"/>
                    <a:pt x="302164" y="-50647"/>
                    <a:pt x="196266" y="12686"/>
                  </a:cubicBezTo>
                  <a:cubicBezTo>
                    <a:pt x="103106" y="72064"/>
                    <a:pt x="168969" y="214930"/>
                    <a:pt x="147370" y="306113"/>
                  </a:cubicBezTo>
                  <a:cubicBezTo>
                    <a:pt x="102254" y="376805"/>
                    <a:pt x="-42253" y="455447"/>
                    <a:pt x="12021" y="518188"/>
                  </a:cubicBezTo>
                  <a:cubicBezTo>
                    <a:pt x="164480" y="669383"/>
                    <a:pt x="559454" y="713233"/>
                    <a:pt x="636377" y="741181"/>
                  </a:cubicBezTo>
                  <a:cubicBezTo>
                    <a:pt x="696624" y="733941"/>
                    <a:pt x="677361" y="671042"/>
                    <a:pt x="705803" y="624047"/>
                  </a:cubicBezTo>
                  <a:lnTo>
                    <a:pt x="859369" y="679765"/>
                  </a:lnTo>
                  <a:cubicBezTo>
                    <a:pt x="850034" y="889051"/>
                    <a:pt x="1063333" y="847870"/>
                    <a:pt x="1189170" y="914032"/>
                  </a:cubicBezTo>
                  <a:cubicBezTo>
                    <a:pt x="1618678" y="1176386"/>
                    <a:pt x="1495571" y="862271"/>
                    <a:pt x="1467881" y="742961"/>
                  </a:cubicBezTo>
                  <a:cubicBezTo>
                    <a:pt x="1356424" y="685542"/>
                    <a:pt x="1304603" y="671853"/>
                    <a:pt x="1173267" y="634312"/>
                  </a:cubicBezTo>
                  <a:cubicBezTo>
                    <a:pt x="1199040" y="568902"/>
                    <a:pt x="1292398" y="479637"/>
                    <a:pt x="1250585" y="438081"/>
                  </a:cubicBezTo>
                  <a:cubicBezTo>
                    <a:pt x="1165850" y="405662"/>
                    <a:pt x="1045335" y="381196"/>
                    <a:pt x="964576" y="344802"/>
                  </a:cubicBezTo>
                  <a:cubicBezTo>
                    <a:pt x="930279" y="379871"/>
                    <a:pt x="927786" y="414939"/>
                    <a:pt x="909391" y="450008"/>
                  </a:cubicBezTo>
                  <a:lnTo>
                    <a:pt x="766089" y="388593"/>
                  </a:lnTo>
                  <a:lnTo>
                    <a:pt x="800209" y="204349"/>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80" name="Freeform 104">
              <a:extLst>
                <a:ext uri="{FF2B5EF4-FFF2-40B4-BE49-F238E27FC236}">
                  <a16:creationId xmlns:a16="http://schemas.microsoft.com/office/drawing/2014/main" id="{06285853-FA50-416C-BA8A-DA2B9507EF31}"/>
                </a:ext>
              </a:extLst>
            </p:cNvPr>
            <p:cNvSpPr/>
            <p:nvPr/>
          </p:nvSpPr>
          <p:spPr>
            <a:xfrm rot="21253755">
              <a:off x="2170737" y="2710023"/>
              <a:ext cx="1505435" cy="1015754"/>
            </a:xfrm>
            <a:custGeom>
              <a:avLst/>
              <a:gdLst>
                <a:gd name="connsiteX0" fmla="*/ 812042 w 1535373"/>
                <a:gd name="connsiteY0" fmla="*/ 211541 h 921224"/>
                <a:gd name="connsiteX1" fmla="*/ 184245 w 1535373"/>
                <a:gd name="connsiteY1" fmla="*/ 0 h 921224"/>
                <a:gd name="connsiteX2" fmla="*/ 143301 w 1535373"/>
                <a:gd name="connsiteY2" fmla="*/ 293427 h 921224"/>
                <a:gd name="connsiteX3" fmla="*/ 0 w 1535373"/>
                <a:gd name="connsiteY3" fmla="*/ 477672 h 921224"/>
                <a:gd name="connsiteX4" fmla="*/ 600501 w 1535373"/>
                <a:gd name="connsiteY4" fmla="*/ 764275 h 921224"/>
                <a:gd name="connsiteX5" fmla="*/ 709684 w 1535373"/>
                <a:gd name="connsiteY5" fmla="*/ 655093 h 921224"/>
                <a:gd name="connsiteX6" fmla="*/ 887104 w 1535373"/>
                <a:gd name="connsiteY6" fmla="*/ 702860 h 921224"/>
                <a:gd name="connsiteX7" fmla="*/ 1201003 w 1535373"/>
                <a:gd name="connsiteY7" fmla="*/ 921224 h 921224"/>
                <a:gd name="connsiteX8" fmla="*/ 1535373 w 1535373"/>
                <a:gd name="connsiteY8" fmla="*/ 825690 h 921224"/>
                <a:gd name="connsiteX9" fmla="*/ 1201003 w 1535373"/>
                <a:gd name="connsiteY9" fmla="*/ 689212 h 921224"/>
                <a:gd name="connsiteX10" fmla="*/ 1262418 w 1535373"/>
                <a:gd name="connsiteY10" fmla="*/ 457200 h 921224"/>
                <a:gd name="connsiteX11" fmla="*/ 996287 w 1535373"/>
                <a:gd name="connsiteY11" fmla="*/ 348018 h 921224"/>
                <a:gd name="connsiteX12" fmla="*/ 921224 w 1535373"/>
                <a:gd name="connsiteY12" fmla="*/ 457200 h 921224"/>
                <a:gd name="connsiteX13" fmla="*/ 777922 w 1535373"/>
                <a:gd name="connsiteY13" fmla="*/ 395785 h 921224"/>
                <a:gd name="connsiteX14" fmla="*/ 812042 w 1535373"/>
                <a:gd name="connsiteY14" fmla="*/ 211541 h 921224"/>
                <a:gd name="connsiteX0" fmla="*/ 812042 w 1535373"/>
                <a:gd name="connsiteY0" fmla="*/ 191663 h 901346"/>
                <a:gd name="connsiteX1" fmla="*/ 208099 w 1535373"/>
                <a:gd name="connsiteY1" fmla="*/ 0 h 901346"/>
                <a:gd name="connsiteX2" fmla="*/ 143301 w 1535373"/>
                <a:gd name="connsiteY2" fmla="*/ 273549 h 901346"/>
                <a:gd name="connsiteX3" fmla="*/ 0 w 1535373"/>
                <a:gd name="connsiteY3" fmla="*/ 457794 h 901346"/>
                <a:gd name="connsiteX4" fmla="*/ 600501 w 1535373"/>
                <a:gd name="connsiteY4" fmla="*/ 744397 h 901346"/>
                <a:gd name="connsiteX5" fmla="*/ 709684 w 1535373"/>
                <a:gd name="connsiteY5" fmla="*/ 635215 h 901346"/>
                <a:gd name="connsiteX6" fmla="*/ 887104 w 1535373"/>
                <a:gd name="connsiteY6" fmla="*/ 682982 h 901346"/>
                <a:gd name="connsiteX7" fmla="*/ 1201003 w 1535373"/>
                <a:gd name="connsiteY7" fmla="*/ 901346 h 901346"/>
                <a:gd name="connsiteX8" fmla="*/ 1535373 w 1535373"/>
                <a:gd name="connsiteY8" fmla="*/ 805812 h 901346"/>
                <a:gd name="connsiteX9" fmla="*/ 1201003 w 1535373"/>
                <a:gd name="connsiteY9" fmla="*/ 669334 h 901346"/>
                <a:gd name="connsiteX10" fmla="*/ 1262418 w 1535373"/>
                <a:gd name="connsiteY10" fmla="*/ 437322 h 901346"/>
                <a:gd name="connsiteX11" fmla="*/ 996287 w 1535373"/>
                <a:gd name="connsiteY11" fmla="*/ 328140 h 901346"/>
                <a:gd name="connsiteX12" fmla="*/ 921224 w 1535373"/>
                <a:gd name="connsiteY12" fmla="*/ 437322 h 901346"/>
                <a:gd name="connsiteX13" fmla="*/ 777922 w 1535373"/>
                <a:gd name="connsiteY13" fmla="*/ 375907 h 901346"/>
                <a:gd name="connsiteX14" fmla="*/ 812042 w 1535373"/>
                <a:gd name="connsiteY14" fmla="*/ 191663 h 901346"/>
                <a:gd name="connsiteX0" fmla="*/ 812042 w 1535373"/>
                <a:gd name="connsiteY0" fmla="*/ 204349 h 914032"/>
                <a:gd name="connsiteX1" fmla="*/ 208099 w 1535373"/>
                <a:gd name="connsiteY1" fmla="*/ 12686 h 914032"/>
                <a:gd name="connsiteX2" fmla="*/ 143301 w 1535373"/>
                <a:gd name="connsiteY2" fmla="*/ 286235 h 914032"/>
                <a:gd name="connsiteX3" fmla="*/ 0 w 1535373"/>
                <a:gd name="connsiteY3" fmla="*/ 470480 h 914032"/>
                <a:gd name="connsiteX4" fmla="*/ 600501 w 1535373"/>
                <a:gd name="connsiteY4" fmla="*/ 757083 h 914032"/>
                <a:gd name="connsiteX5" fmla="*/ 709684 w 1535373"/>
                <a:gd name="connsiteY5" fmla="*/ 647901 h 914032"/>
                <a:gd name="connsiteX6" fmla="*/ 887104 w 1535373"/>
                <a:gd name="connsiteY6" fmla="*/ 695668 h 914032"/>
                <a:gd name="connsiteX7" fmla="*/ 1201003 w 1535373"/>
                <a:gd name="connsiteY7" fmla="*/ 914032 h 914032"/>
                <a:gd name="connsiteX8" fmla="*/ 1535373 w 1535373"/>
                <a:gd name="connsiteY8" fmla="*/ 818498 h 914032"/>
                <a:gd name="connsiteX9" fmla="*/ 1201003 w 1535373"/>
                <a:gd name="connsiteY9" fmla="*/ 682020 h 914032"/>
                <a:gd name="connsiteX10" fmla="*/ 1262418 w 1535373"/>
                <a:gd name="connsiteY10" fmla="*/ 450008 h 914032"/>
                <a:gd name="connsiteX11" fmla="*/ 996287 w 1535373"/>
                <a:gd name="connsiteY11" fmla="*/ 340826 h 914032"/>
                <a:gd name="connsiteX12" fmla="*/ 921224 w 1535373"/>
                <a:gd name="connsiteY12" fmla="*/ 450008 h 914032"/>
                <a:gd name="connsiteX13" fmla="*/ 777922 w 1535373"/>
                <a:gd name="connsiteY13" fmla="*/ 388593 h 914032"/>
                <a:gd name="connsiteX14" fmla="*/ 812042 w 1535373"/>
                <a:gd name="connsiteY14" fmla="*/ 204349 h 914032"/>
                <a:gd name="connsiteX0" fmla="*/ 812042 w 1535373"/>
                <a:gd name="connsiteY0" fmla="*/ 204349 h 914032"/>
                <a:gd name="connsiteX1" fmla="*/ 208099 w 1535373"/>
                <a:gd name="connsiteY1" fmla="*/ 12686 h 914032"/>
                <a:gd name="connsiteX2" fmla="*/ 143301 w 1535373"/>
                <a:gd name="connsiteY2" fmla="*/ 286235 h 914032"/>
                <a:gd name="connsiteX3" fmla="*/ 0 w 1535373"/>
                <a:gd name="connsiteY3" fmla="*/ 470480 h 914032"/>
                <a:gd name="connsiteX4" fmla="*/ 600501 w 1535373"/>
                <a:gd name="connsiteY4" fmla="*/ 757083 h 914032"/>
                <a:gd name="connsiteX5" fmla="*/ 709684 w 1535373"/>
                <a:gd name="connsiteY5" fmla="*/ 647901 h 914032"/>
                <a:gd name="connsiteX6" fmla="*/ 887104 w 1535373"/>
                <a:gd name="connsiteY6" fmla="*/ 695668 h 914032"/>
                <a:gd name="connsiteX7" fmla="*/ 1201003 w 1535373"/>
                <a:gd name="connsiteY7" fmla="*/ 914032 h 914032"/>
                <a:gd name="connsiteX8" fmla="*/ 1535373 w 1535373"/>
                <a:gd name="connsiteY8" fmla="*/ 818498 h 914032"/>
                <a:gd name="connsiteX9" fmla="*/ 1201003 w 1535373"/>
                <a:gd name="connsiteY9" fmla="*/ 682020 h 914032"/>
                <a:gd name="connsiteX10" fmla="*/ 1262418 w 1535373"/>
                <a:gd name="connsiteY10" fmla="*/ 450008 h 914032"/>
                <a:gd name="connsiteX11" fmla="*/ 996287 w 1535373"/>
                <a:gd name="connsiteY11" fmla="*/ 340826 h 914032"/>
                <a:gd name="connsiteX12" fmla="*/ 921224 w 1535373"/>
                <a:gd name="connsiteY12" fmla="*/ 450008 h 914032"/>
                <a:gd name="connsiteX13" fmla="*/ 777922 w 1535373"/>
                <a:gd name="connsiteY13" fmla="*/ 388593 h 914032"/>
                <a:gd name="connsiteX14" fmla="*/ 812042 w 1535373"/>
                <a:gd name="connsiteY14" fmla="*/ 204349 h 914032"/>
                <a:gd name="connsiteX0" fmla="*/ 812042 w 1535373"/>
                <a:gd name="connsiteY0" fmla="*/ 204349 h 914032"/>
                <a:gd name="connsiteX1" fmla="*/ 208099 w 1535373"/>
                <a:gd name="connsiteY1" fmla="*/ 12686 h 914032"/>
                <a:gd name="connsiteX2" fmla="*/ 159203 w 1535373"/>
                <a:gd name="connsiteY2" fmla="*/ 306113 h 914032"/>
                <a:gd name="connsiteX3" fmla="*/ 0 w 1535373"/>
                <a:gd name="connsiteY3" fmla="*/ 470480 h 914032"/>
                <a:gd name="connsiteX4" fmla="*/ 600501 w 1535373"/>
                <a:gd name="connsiteY4" fmla="*/ 757083 h 914032"/>
                <a:gd name="connsiteX5" fmla="*/ 709684 w 1535373"/>
                <a:gd name="connsiteY5" fmla="*/ 647901 h 914032"/>
                <a:gd name="connsiteX6" fmla="*/ 887104 w 1535373"/>
                <a:gd name="connsiteY6" fmla="*/ 695668 h 914032"/>
                <a:gd name="connsiteX7" fmla="*/ 1201003 w 1535373"/>
                <a:gd name="connsiteY7" fmla="*/ 914032 h 914032"/>
                <a:gd name="connsiteX8" fmla="*/ 1535373 w 1535373"/>
                <a:gd name="connsiteY8" fmla="*/ 818498 h 914032"/>
                <a:gd name="connsiteX9" fmla="*/ 1201003 w 1535373"/>
                <a:gd name="connsiteY9" fmla="*/ 682020 h 914032"/>
                <a:gd name="connsiteX10" fmla="*/ 1262418 w 1535373"/>
                <a:gd name="connsiteY10" fmla="*/ 450008 h 914032"/>
                <a:gd name="connsiteX11" fmla="*/ 996287 w 1535373"/>
                <a:gd name="connsiteY11" fmla="*/ 340826 h 914032"/>
                <a:gd name="connsiteX12" fmla="*/ 921224 w 1535373"/>
                <a:gd name="connsiteY12" fmla="*/ 450008 h 914032"/>
                <a:gd name="connsiteX13" fmla="*/ 777922 w 1535373"/>
                <a:gd name="connsiteY13" fmla="*/ 388593 h 914032"/>
                <a:gd name="connsiteX14" fmla="*/ 812042 w 1535373"/>
                <a:gd name="connsiteY14" fmla="*/ 204349 h 914032"/>
                <a:gd name="connsiteX0" fmla="*/ 788188 w 1511519"/>
                <a:gd name="connsiteY0" fmla="*/ 204349 h 914032"/>
                <a:gd name="connsiteX1" fmla="*/ 184245 w 1511519"/>
                <a:gd name="connsiteY1" fmla="*/ 12686 h 914032"/>
                <a:gd name="connsiteX2" fmla="*/ 135349 w 1511519"/>
                <a:gd name="connsiteY2" fmla="*/ 306113 h 914032"/>
                <a:gd name="connsiteX3" fmla="*/ 0 w 1511519"/>
                <a:gd name="connsiteY3" fmla="*/ 518188 h 914032"/>
                <a:gd name="connsiteX4" fmla="*/ 576647 w 1511519"/>
                <a:gd name="connsiteY4" fmla="*/ 757083 h 914032"/>
                <a:gd name="connsiteX5" fmla="*/ 685830 w 1511519"/>
                <a:gd name="connsiteY5" fmla="*/ 647901 h 914032"/>
                <a:gd name="connsiteX6" fmla="*/ 863250 w 1511519"/>
                <a:gd name="connsiteY6" fmla="*/ 695668 h 914032"/>
                <a:gd name="connsiteX7" fmla="*/ 1177149 w 1511519"/>
                <a:gd name="connsiteY7" fmla="*/ 914032 h 914032"/>
                <a:gd name="connsiteX8" fmla="*/ 1511519 w 1511519"/>
                <a:gd name="connsiteY8" fmla="*/ 818498 h 914032"/>
                <a:gd name="connsiteX9" fmla="*/ 1177149 w 1511519"/>
                <a:gd name="connsiteY9" fmla="*/ 682020 h 914032"/>
                <a:gd name="connsiteX10" fmla="*/ 1238564 w 1511519"/>
                <a:gd name="connsiteY10" fmla="*/ 450008 h 914032"/>
                <a:gd name="connsiteX11" fmla="*/ 972433 w 1511519"/>
                <a:gd name="connsiteY11" fmla="*/ 340826 h 914032"/>
                <a:gd name="connsiteX12" fmla="*/ 897370 w 1511519"/>
                <a:gd name="connsiteY12" fmla="*/ 450008 h 914032"/>
                <a:gd name="connsiteX13" fmla="*/ 754068 w 1511519"/>
                <a:gd name="connsiteY13" fmla="*/ 388593 h 914032"/>
                <a:gd name="connsiteX14" fmla="*/ 788188 w 1511519"/>
                <a:gd name="connsiteY14" fmla="*/ 204349 h 914032"/>
                <a:gd name="connsiteX0" fmla="*/ 802902 w 1526233"/>
                <a:gd name="connsiteY0" fmla="*/ 204349 h 914032"/>
                <a:gd name="connsiteX1" fmla="*/ 198959 w 1526233"/>
                <a:gd name="connsiteY1" fmla="*/ 12686 h 914032"/>
                <a:gd name="connsiteX2" fmla="*/ 150063 w 1526233"/>
                <a:gd name="connsiteY2" fmla="*/ 306113 h 914032"/>
                <a:gd name="connsiteX3" fmla="*/ 14714 w 1526233"/>
                <a:gd name="connsiteY3" fmla="*/ 518188 h 914032"/>
                <a:gd name="connsiteX4" fmla="*/ 591361 w 1526233"/>
                <a:gd name="connsiteY4" fmla="*/ 757083 h 914032"/>
                <a:gd name="connsiteX5" fmla="*/ 700544 w 1526233"/>
                <a:gd name="connsiteY5" fmla="*/ 647901 h 914032"/>
                <a:gd name="connsiteX6" fmla="*/ 877964 w 1526233"/>
                <a:gd name="connsiteY6" fmla="*/ 695668 h 914032"/>
                <a:gd name="connsiteX7" fmla="*/ 1191863 w 1526233"/>
                <a:gd name="connsiteY7" fmla="*/ 914032 h 914032"/>
                <a:gd name="connsiteX8" fmla="*/ 1526233 w 1526233"/>
                <a:gd name="connsiteY8" fmla="*/ 818498 h 914032"/>
                <a:gd name="connsiteX9" fmla="*/ 1191863 w 1526233"/>
                <a:gd name="connsiteY9" fmla="*/ 682020 h 914032"/>
                <a:gd name="connsiteX10" fmla="*/ 1253278 w 1526233"/>
                <a:gd name="connsiteY10" fmla="*/ 450008 h 914032"/>
                <a:gd name="connsiteX11" fmla="*/ 987147 w 1526233"/>
                <a:gd name="connsiteY11" fmla="*/ 340826 h 914032"/>
                <a:gd name="connsiteX12" fmla="*/ 912084 w 1526233"/>
                <a:gd name="connsiteY12" fmla="*/ 450008 h 914032"/>
                <a:gd name="connsiteX13" fmla="*/ 768782 w 1526233"/>
                <a:gd name="connsiteY13" fmla="*/ 388593 h 914032"/>
                <a:gd name="connsiteX14" fmla="*/ 802902 w 1526233"/>
                <a:gd name="connsiteY14" fmla="*/ 204349 h 914032"/>
                <a:gd name="connsiteX0" fmla="*/ 802902 w 1526233"/>
                <a:gd name="connsiteY0" fmla="*/ 204349 h 914032"/>
                <a:gd name="connsiteX1" fmla="*/ 198959 w 1526233"/>
                <a:gd name="connsiteY1" fmla="*/ 12686 h 914032"/>
                <a:gd name="connsiteX2" fmla="*/ 150063 w 1526233"/>
                <a:gd name="connsiteY2" fmla="*/ 306113 h 914032"/>
                <a:gd name="connsiteX3" fmla="*/ 14714 w 1526233"/>
                <a:gd name="connsiteY3" fmla="*/ 518188 h 914032"/>
                <a:gd name="connsiteX4" fmla="*/ 591361 w 1526233"/>
                <a:gd name="connsiteY4" fmla="*/ 757083 h 914032"/>
                <a:gd name="connsiteX5" fmla="*/ 700544 w 1526233"/>
                <a:gd name="connsiteY5" fmla="*/ 647901 h 914032"/>
                <a:gd name="connsiteX6" fmla="*/ 877964 w 1526233"/>
                <a:gd name="connsiteY6" fmla="*/ 695668 h 914032"/>
                <a:gd name="connsiteX7" fmla="*/ 1191863 w 1526233"/>
                <a:gd name="connsiteY7" fmla="*/ 914032 h 914032"/>
                <a:gd name="connsiteX8" fmla="*/ 1526233 w 1526233"/>
                <a:gd name="connsiteY8" fmla="*/ 818498 h 914032"/>
                <a:gd name="connsiteX9" fmla="*/ 1191863 w 1526233"/>
                <a:gd name="connsiteY9" fmla="*/ 682020 h 914032"/>
                <a:gd name="connsiteX10" fmla="*/ 1253278 w 1526233"/>
                <a:gd name="connsiteY10" fmla="*/ 450008 h 914032"/>
                <a:gd name="connsiteX11" fmla="*/ 987147 w 1526233"/>
                <a:gd name="connsiteY11" fmla="*/ 340826 h 914032"/>
                <a:gd name="connsiteX12" fmla="*/ 912084 w 1526233"/>
                <a:gd name="connsiteY12" fmla="*/ 450008 h 914032"/>
                <a:gd name="connsiteX13" fmla="*/ 768782 w 1526233"/>
                <a:gd name="connsiteY13" fmla="*/ 388593 h 914032"/>
                <a:gd name="connsiteX14" fmla="*/ 802902 w 1526233"/>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588668 w 1523540"/>
                <a:gd name="connsiteY4" fmla="*/ 757083 h 914032"/>
                <a:gd name="connsiteX5" fmla="*/ 697851 w 1523540"/>
                <a:gd name="connsiteY5" fmla="*/ 647901 h 914032"/>
                <a:gd name="connsiteX6" fmla="*/ 875271 w 1523540"/>
                <a:gd name="connsiteY6" fmla="*/ 695668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52279 w 1523540"/>
                <a:gd name="connsiteY4" fmla="*/ 757083 h 914032"/>
                <a:gd name="connsiteX5" fmla="*/ 697851 w 1523540"/>
                <a:gd name="connsiteY5" fmla="*/ 647901 h 914032"/>
                <a:gd name="connsiteX6" fmla="*/ 875271 w 1523540"/>
                <a:gd name="connsiteY6" fmla="*/ 695668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52279 w 1523540"/>
                <a:gd name="connsiteY4" fmla="*/ 757083 h 914032"/>
                <a:gd name="connsiteX5" fmla="*/ 697851 w 1523540"/>
                <a:gd name="connsiteY5" fmla="*/ 647901 h 914032"/>
                <a:gd name="connsiteX6" fmla="*/ 875271 w 1523540"/>
                <a:gd name="connsiteY6" fmla="*/ 695668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52279 w 1523540"/>
                <a:gd name="connsiteY4" fmla="*/ 757083 h 914032"/>
                <a:gd name="connsiteX5" fmla="*/ 697851 w 1523540"/>
                <a:gd name="connsiteY5" fmla="*/ 647901 h 914032"/>
                <a:gd name="connsiteX6" fmla="*/ 875271 w 1523540"/>
                <a:gd name="connsiteY6" fmla="*/ 695668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36377 w 1523540"/>
                <a:gd name="connsiteY4" fmla="*/ 741181 h 914032"/>
                <a:gd name="connsiteX5" fmla="*/ 697851 w 1523540"/>
                <a:gd name="connsiteY5" fmla="*/ 647901 h 914032"/>
                <a:gd name="connsiteX6" fmla="*/ 875271 w 1523540"/>
                <a:gd name="connsiteY6" fmla="*/ 695668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36377 w 1523540"/>
                <a:gd name="connsiteY4" fmla="*/ 741181 h 914032"/>
                <a:gd name="connsiteX5" fmla="*/ 697851 w 1523540"/>
                <a:gd name="connsiteY5" fmla="*/ 647901 h 914032"/>
                <a:gd name="connsiteX6" fmla="*/ 875271 w 1523540"/>
                <a:gd name="connsiteY6" fmla="*/ 695668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36377 w 1523540"/>
                <a:gd name="connsiteY4" fmla="*/ 741181 h 914032"/>
                <a:gd name="connsiteX5" fmla="*/ 697851 w 1523540"/>
                <a:gd name="connsiteY5" fmla="*/ 647901 h 914032"/>
                <a:gd name="connsiteX6" fmla="*/ 875271 w 1523540"/>
                <a:gd name="connsiteY6" fmla="*/ 695668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36377 w 1523540"/>
                <a:gd name="connsiteY4" fmla="*/ 741181 h 914032"/>
                <a:gd name="connsiteX5" fmla="*/ 697851 w 1523540"/>
                <a:gd name="connsiteY5" fmla="*/ 647901 h 914032"/>
                <a:gd name="connsiteX6" fmla="*/ 875271 w 1523540"/>
                <a:gd name="connsiteY6" fmla="*/ 695668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36377 w 1523540"/>
                <a:gd name="connsiteY4" fmla="*/ 741181 h 914032"/>
                <a:gd name="connsiteX5" fmla="*/ 697851 w 1523540"/>
                <a:gd name="connsiteY5" fmla="*/ 647901 h 914032"/>
                <a:gd name="connsiteX6" fmla="*/ 875271 w 1523540"/>
                <a:gd name="connsiteY6" fmla="*/ 695668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36377 w 1523540"/>
                <a:gd name="connsiteY4" fmla="*/ 741181 h 914032"/>
                <a:gd name="connsiteX5" fmla="*/ 697851 w 1523540"/>
                <a:gd name="connsiteY5" fmla="*/ 647901 h 914032"/>
                <a:gd name="connsiteX6" fmla="*/ 875271 w 1523540"/>
                <a:gd name="connsiteY6" fmla="*/ 695668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36377 w 1523540"/>
                <a:gd name="connsiteY4" fmla="*/ 741181 h 914032"/>
                <a:gd name="connsiteX5" fmla="*/ 705803 w 1523540"/>
                <a:gd name="connsiteY5" fmla="*/ 624047 h 914032"/>
                <a:gd name="connsiteX6" fmla="*/ 875271 w 1523540"/>
                <a:gd name="connsiteY6" fmla="*/ 695668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36377 w 1523540"/>
                <a:gd name="connsiteY4" fmla="*/ 741181 h 914032"/>
                <a:gd name="connsiteX5" fmla="*/ 705803 w 1523540"/>
                <a:gd name="connsiteY5" fmla="*/ 624047 h 914032"/>
                <a:gd name="connsiteX6" fmla="*/ 875271 w 1523540"/>
                <a:gd name="connsiteY6" fmla="*/ 695668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36377 w 1523540"/>
                <a:gd name="connsiteY4" fmla="*/ 741181 h 914032"/>
                <a:gd name="connsiteX5" fmla="*/ 705803 w 1523540"/>
                <a:gd name="connsiteY5" fmla="*/ 624047 h 914032"/>
                <a:gd name="connsiteX6" fmla="*/ 859369 w 1523540"/>
                <a:gd name="connsiteY6" fmla="*/ 679765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36377 w 1523540"/>
                <a:gd name="connsiteY4" fmla="*/ 741181 h 914032"/>
                <a:gd name="connsiteX5" fmla="*/ 705803 w 1523540"/>
                <a:gd name="connsiteY5" fmla="*/ 624047 h 914032"/>
                <a:gd name="connsiteX6" fmla="*/ 859369 w 1523540"/>
                <a:gd name="connsiteY6" fmla="*/ 679765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36377 w 1523540"/>
                <a:gd name="connsiteY4" fmla="*/ 741181 h 914032"/>
                <a:gd name="connsiteX5" fmla="*/ 705803 w 1523540"/>
                <a:gd name="connsiteY5" fmla="*/ 624047 h 914032"/>
                <a:gd name="connsiteX6" fmla="*/ 859369 w 1523540"/>
                <a:gd name="connsiteY6" fmla="*/ 679765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82628"/>
                <a:gd name="connsiteX1" fmla="*/ 196266 w 1523540"/>
                <a:gd name="connsiteY1" fmla="*/ 12686 h 982628"/>
                <a:gd name="connsiteX2" fmla="*/ 147370 w 1523540"/>
                <a:gd name="connsiteY2" fmla="*/ 306113 h 982628"/>
                <a:gd name="connsiteX3" fmla="*/ 12021 w 1523540"/>
                <a:gd name="connsiteY3" fmla="*/ 518188 h 982628"/>
                <a:gd name="connsiteX4" fmla="*/ 636377 w 1523540"/>
                <a:gd name="connsiteY4" fmla="*/ 741181 h 982628"/>
                <a:gd name="connsiteX5" fmla="*/ 705803 w 1523540"/>
                <a:gd name="connsiteY5" fmla="*/ 624047 h 982628"/>
                <a:gd name="connsiteX6" fmla="*/ 859369 w 1523540"/>
                <a:gd name="connsiteY6" fmla="*/ 679765 h 982628"/>
                <a:gd name="connsiteX7" fmla="*/ 1189170 w 1523540"/>
                <a:gd name="connsiteY7" fmla="*/ 914032 h 982628"/>
                <a:gd name="connsiteX8" fmla="*/ 1523540 w 1523540"/>
                <a:gd name="connsiteY8" fmla="*/ 818498 h 982628"/>
                <a:gd name="connsiteX9" fmla="*/ 1189170 w 1523540"/>
                <a:gd name="connsiteY9" fmla="*/ 682020 h 982628"/>
                <a:gd name="connsiteX10" fmla="*/ 1250585 w 1523540"/>
                <a:gd name="connsiteY10" fmla="*/ 450008 h 982628"/>
                <a:gd name="connsiteX11" fmla="*/ 984454 w 1523540"/>
                <a:gd name="connsiteY11" fmla="*/ 340826 h 982628"/>
                <a:gd name="connsiteX12" fmla="*/ 909391 w 1523540"/>
                <a:gd name="connsiteY12" fmla="*/ 450008 h 982628"/>
                <a:gd name="connsiteX13" fmla="*/ 766089 w 1523540"/>
                <a:gd name="connsiteY13" fmla="*/ 388593 h 982628"/>
                <a:gd name="connsiteX14" fmla="*/ 800209 w 1523540"/>
                <a:gd name="connsiteY14" fmla="*/ 204349 h 982628"/>
                <a:gd name="connsiteX0" fmla="*/ 800209 w 1554538"/>
                <a:gd name="connsiteY0" fmla="*/ 204349 h 982009"/>
                <a:gd name="connsiteX1" fmla="*/ 196266 w 1554538"/>
                <a:gd name="connsiteY1" fmla="*/ 12686 h 982009"/>
                <a:gd name="connsiteX2" fmla="*/ 147370 w 1554538"/>
                <a:gd name="connsiteY2" fmla="*/ 306113 h 982009"/>
                <a:gd name="connsiteX3" fmla="*/ 12021 w 1554538"/>
                <a:gd name="connsiteY3" fmla="*/ 518188 h 982009"/>
                <a:gd name="connsiteX4" fmla="*/ 636377 w 1554538"/>
                <a:gd name="connsiteY4" fmla="*/ 741181 h 982009"/>
                <a:gd name="connsiteX5" fmla="*/ 705803 w 1554538"/>
                <a:gd name="connsiteY5" fmla="*/ 624047 h 982009"/>
                <a:gd name="connsiteX6" fmla="*/ 859369 w 1554538"/>
                <a:gd name="connsiteY6" fmla="*/ 679765 h 982009"/>
                <a:gd name="connsiteX7" fmla="*/ 1189170 w 1554538"/>
                <a:gd name="connsiteY7" fmla="*/ 914032 h 982009"/>
                <a:gd name="connsiteX8" fmla="*/ 1523540 w 1554538"/>
                <a:gd name="connsiteY8" fmla="*/ 818498 h 982009"/>
                <a:gd name="connsiteX9" fmla="*/ 1189170 w 1554538"/>
                <a:gd name="connsiteY9" fmla="*/ 682020 h 982009"/>
                <a:gd name="connsiteX10" fmla="*/ 1250585 w 1554538"/>
                <a:gd name="connsiteY10" fmla="*/ 450008 h 982009"/>
                <a:gd name="connsiteX11" fmla="*/ 984454 w 1554538"/>
                <a:gd name="connsiteY11" fmla="*/ 340826 h 982009"/>
                <a:gd name="connsiteX12" fmla="*/ 909391 w 1554538"/>
                <a:gd name="connsiteY12" fmla="*/ 450008 h 982009"/>
                <a:gd name="connsiteX13" fmla="*/ 766089 w 1554538"/>
                <a:gd name="connsiteY13" fmla="*/ 388593 h 982009"/>
                <a:gd name="connsiteX14" fmla="*/ 800209 w 1554538"/>
                <a:gd name="connsiteY14" fmla="*/ 204349 h 982009"/>
                <a:gd name="connsiteX0" fmla="*/ 800209 w 1554538"/>
                <a:gd name="connsiteY0" fmla="*/ 204349 h 982009"/>
                <a:gd name="connsiteX1" fmla="*/ 196266 w 1554538"/>
                <a:gd name="connsiteY1" fmla="*/ 12686 h 982009"/>
                <a:gd name="connsiteX2" fmla="*/ 147370 w 1554538"/>
                <a:gd name="connsiteY2" fmla="*/ 306113 h 982009"/>
                <a:gd name="connsiteX3" fmla="*/ 12021 w 1554538"/>
                <a:gd name="connsiteY3" fmla="*/ 518188 h 982009"/>
                <a:gd name="connsiteX4" fmla="*/ 636377 w 1554538"/>
                <a:gd name="connsiteY4" fmla="*/ 741181 h 982009"/>
                <a:gd name="connsiteX5" fmla="*/ 705803 w 1554538"/>
                <a:gd name="connsiteY5" fmla="*/ 624047 h 982009"/>
                <a:gd name="connsiteX6" fmla="*/ 859369 w 1554538"/>
                <a:gd name="connsiteY6" fmla="*/ 679765 h 982009"/>
                <a:gd name="connsiteX7" fmla="*/ 1189170 w 1554538"/>
                <a:gd name="connsiteY7" fmla="*/ 914032 h 982009"/>
                <a:gd name="connsiteX8" fmla="*/ 1523540 w 1554538"/>
                <a:gd name="connsiteY8" fmla="*/ 818498 h 982009"/>
                <a:gd name="connsiteX9" fmla="*/ 1189170 w 1554538"/>
                <a:gd name="connsiteY9" fmla="*/ 682020 h 982009"/>
                <a:gd name="connsiteX10" fmla="*/ 1250585 w 1554538"/>
                <a:gd name="connsiteY10" fmla="*/ 450008 h 982009"/>
                <a:gd name="connsiteX11" fmla="*/ 984454 w 1554538"/>
                <a:gd name="connsiteY11" fmla="*/ 340826 h 982009"/>
                <a:gd name="connsiteX12" fmla="*/ 909391 w 1554538"/>
                <a:gd name="connsiteY12" fmla="*/ 450008 h 982009"/>
                <a:gd name="connsiteX13" fmla="*/ 766089 w 1554538"/>
                <a:gd name="connsiteY13" fmla="*/ 388593 h 982009"/>
                <a:gd name="connsiteX14" fmla="*/ 800209 w 1554538"/>
                <a:gd name="connsiteY14" fmla="*/ 204349 h 982009"/>
                <a:gd name="connsiteX0" fmla="*/ 800209 w 1554538"/>
                <a:gd name="connsiteY0" fmla="*/ 204349 h 982009"/>
                <a:gd name="connsiteX1" fmla="*/ 196266 w 1554538"/>
                <a:gd name="connsiteY1" fmla="*/ 12686 h 982009"/>
                <a:gd name="connsiteX2" fmla="*/ 147370 w 1554538"/>
                <a:gd name="connsiteY2" fmla="*/ 306113 h 982009"/>
                <a:gd name="connsiteX3" fmla="*/ 12021 w 1554538"/>
                <a:gd name="connsiteY3" fmla="*/ 518188 h 982009"/>
                <a:gd name="connsiteX4" fmla="*/ 636377 w 1554538"/>
                <a:gd name="connsiteY4" fmla="*/ 741181 h 982009"/>
                <a:gd name="connsiteX5" fmla="*/ 705803 w 1554538"/>
                <a:gd name="connsiteY5" fmla="*/ 624047 h 982009"/>
                <a:gd name="connsiteX6" fmla="*/ 859369 w 1554538"/>
                <a:gd name="connsiteY6" fmla="*/ 679765 h 982009"/>
                <a:gd name="connsiteX7" fmla="*/ 1189170 w 1554538"/>
                <a:gd name="connsiteY7" fmla="*/ 914032 h 982009"/>
                <a:gd name="connsiteX8" fmla="*/ 1523540 w 1554538"/>
                <a:gd name="connsiteY8" fmla="*/ 818498 h 982009"/>
                <a:gd name="connsiteX9" fmla="*/ 1173267 w 1554538"/>
                <a:gd name="connsiteY9" fmla="*/ 634312 h 982009"/>
                <a:gd name="connsiteX10" fmla="*/ 1250585 w 1554538"/>
                <a:gd name="connsiteY10" fmla="*/ 450008 h 982009"/>
                <a:gd name="connsiteX11" fmla="*/ 984454 w 1554538"/>
                <a:gd name="connsiteY11" fmla="*/ 340826 h 982009"/>
                <a:gd name="connsiteX12" fmla="*/ 909391 w 1554538"/>
                <a:gd name="connsiteY12" fmla="*/ 450008 h 982009"/>
                <a:gd name="connsiteX13" fmla="*/ 766089 w 1554538"/>
                <a:gd name="connsiteY13" fmla="*/ 388593 h 982009"/>
                <a:gd name="connsiteX14" fmla="*/ 800209 w 1554538"/>
                <a:gd name="connsiteY14" fmla="*/ 204349 h 982009"/>
                <a:gd name="connsiteX0" fmla="*/ 800209 w 1554538"/>
                <a:gd name="connsiteY0" fmla="*/ 204349 h 982009"/>
                <a:gd name="connsiteX1" fmla="*/ 196266 w 1554538"/>
                <a:gd name="connsiteY1" fmla="*/ 12686 h 982009"/>
                <a:gd name="connsiteX2" fmla="*/ 147370 w 1554538"/>
                <a:gd name="connsiteY2" fmla="*/ 306113 h 982009"/>
                <a:gd name="connsiteX3" fmla="*/ 12021 w 1554538"/>
                <a:gd name="connsiteY3" fmla="*/ 518188 h 982009"/>
                <a:gd name="connsiteX4" fmla="*/ 636377 w 1554538"/>
                <a:gd name="connsiteY4" fmla="*/ 741181 h 982009"/>
                <a:gd name="connsiteX5" fmla="*/ 705803 w 1554538"/>
                <a:gd name="connsiteY5" fmla="*/ 624047 h 982009"/>
                <a:gd name="connsiteX6" fmla="*/ 859369 w 1554538"/>
                <a:gd name="connsiteY6" fmla="*/ 679765 h 982009"/>
                <a:gd name="connsiteX7" fmla="*/ 1189170 w 1554538"/>
                <a:gd name="connsiteY7" fmla="*/ 914032 h 982009"/>
                <a:gd name="connsiteX8" fmla="*/ 1523540 w 1554538"/>
                <a:gd name="connsiteY8" fmla="*/ 818498 h 982009"/>
                <a:gd name="connsiteX9" fmla="*/ 1173267 w 1554538"/>
                <a:gd name="connsiteY9" fmla="*/ 634312 h 982009"/>
                <a:gd name="connsiteX10" fmla="*/ 1250585 w 1554538"/>
                <a:gd name="connsiteY10" fmla="*/ 450008 h 982009"/>
                <a:gd name="connsiteX11" fmla="*/ 984454 w 1554538"/>
                <a:gd name="connsiteY11" fmla="*/ 340826 h 982009"/>
                <a:gd name="connsiteX12" fmla="*/ 909391 w 1554538"/>
                <a:gd name="connsiteY12" fmla="*/ 450008 h 982009"/>
                <a:gd name="connsiteX13" fmla="*/ 766089 w 1554538"/>
                <a:gd name="connsiteY13" fmla="*/ 388593 h 982009"/>
                <a:gd name="connsiteX14" fmla="*/ 800209 w 1554538"/>
                <a:gd name="connsiteY14" fmla="*/ 204349 h 982009"/>
                <a:gd name="connsiteX0" fmla="*/ 800209 w 1542543"/>
                <a:gd name="connsiteY0" fmla="*/ 204349 h 976908"/>
                <a:gd name="connsiteX1" fmla="*/ 196266 w 1542543"/>
                <a:gd name="connsiteY1" fmla="*/ 12686 h 976908"/>
                <a:gd name="connsiteX2" fmla="*/ 147370 w 1542543"/>
                <a:gd name="connsiteY2" fmla="*/ 306113 h 976908"/>
                <a:gd name="connsiteX3" fmla="*/ 12021 w 1542543"/>
                <a:gd name="connsiteY3" fmla="*/ 518188 h 976908"/>
                <a:gd name="connsiteX4" fmla="*/ 636377 w 1542543"/>
                <a:gd name="connsiteY4" fmla="*/ 741181 h 976908"/>
                <a:gd name="connsiteX5" fmla="*/ 705803 w 1542543"/>
                <a:gd name="connsiteY5" fmla="*/ 624047 h 976908"/>
                <a:gd name="connsiteX6" fmla="*/ 859369 w 1542543"/>
                <a:gd name="connsiteY6" fmla="*/ 679765 h 976908"/>
                <a:gd name="connsiteX7" fmla="*/ 1189170 w 1542543"/>
                <a:gd name="connsiteY7" fmla="*/ 914032 h 976908"/>
                <a:gd name="connsiteX8" fmla="*/ 1507637 w 1542543"/>
                <a:gd name="connsiteY8" fmla="*/ 786693 h 976908"/>
                <a:gd name="connsiteX9" fmla="*/ 1173267 w 1542543"/>
                <a:gd name="connsiteY9" fmla="*/ 634312 h 976908"/>
                <a:gd name="connsiteX10" fmla="*/ 1250585 w 1542543"/>
                <a:gd name="connsiteY10" fmla="*/ 450008 h 976908"/>
                <a:gd name="connsiteX11" fmla="*/ 984454 w 1542543"/>
                <a:gd name="connsiteY11" fmla="*/ 340826 h 976908"/>
                <a:gd name="connsiteX12" fmla="*/ 909391 w 1542543"/>
                <a:gd name="connsiteY12" fmla="*/ 450008 h 976908"/>
                <a:gd name="connsiteX13" fmla="*/ 766089 w 1542543"/>
                <a:gd name="connsiteY13" fmla="*/ 388593 h 976908"/>
                <a:gd name="connsiteX14" fmla="*/ 800209 w 1542543"/>
                <a:gd name="connsiteY14" fmla="*/ 204349 h 976908"/>
                <a:gd name="connsiteX0" fmla="*/ 800209 w 1542543"/>
                <a:gd name="connsiteY0" fmla="*/ 204349 h 976908"/>
                <a:gd name="connsiteX1" fmla="*/ 196266 w 1542543"/>
                <a:gd name="connsiteY1" fmla="*/ 12686 h 976908"/>
                <a:gd name="connsiteX2" fmla="*/ 147370 w 1542543"/>
                <a:gd name="connsiteY2" fmla="*/ 306113 h 976908"/>
                <a:gd name="connsiteX3" fmla="*/ 12021 w 1542543"/>
                <a:gd name="connsiteY3" fmla="*/ 518188 h 976908"/>
                <a:gd name="connsiteX4" fmla="*/ 636377 w 1542543"/>
                <a:gd name="connsiteY4" fmla="*/ 741181 h 976908"/>
                <a:gd name="connsiteX5" fmla="*/ 705803 w 1542543"/>
                <a:gd name="connsiteY5" fmla="*/ 624047 h 976908"/>
                <a:gd name="connsiteX6" fmla="*/ 859369 w 1542543"/>
                <a:gd name="connsiteY6" fmla="*/ 679765 h 976908"/>
                <a:gd name="connsiteX7" fmla="*/ 1189170 w 1542543"/>
                <a:gd name="connsiteY7" fmla="*/ 914032 h 976908"/>
                <a:gd name="connsiteX8" fmla="*/ 1507637 w 1542543"/>
                <a:gd name="connsiteY8" fmla="*/ 786693 h 976908"/>
                <a:gd name="connsiteX9" fmla="*/ 1173267 w 1542543"/>
                <a:gd name="connsiteY9" fmla="*/ 634312 h 976908"/>
                <a:gd name="connsiteX10" fmla="*/ 1250585 w 1542543"/>
                <a:gd name="connsiteY10" fmla="*/ 450008 h 976908"/>
                <a:gd name="connsiteX11" fmla="*/ 984454 w 1542543"/>
                <a:gd name="connsiteY11" fmla="*/ 340826 h 976908"/>
                <a:gd name="connsiteX12" fmla="*/ 909391 w 1542543"/>
                <a:gd name="connsiteY12" fmla="*/ 450008 h 976908"/>
                <a:gd name="connsiteX13" fmla="*/ 766089 w 1542543"/>
                <a:gd name="connsiteY13" fmla="*/ 388593 h 976908"/>
                <a:gd name="connsiteX14" fmla="*/ 800209 w 1542543"/>
                <a:gd name="connsiteY14" fmla="*/ 204349 h 976908"/>
                <a:gd name="connsiteX0" fmla="*/ 800209 w 1522966"/>
                <a:gd name="connsiteY0" fmla="*/ 204349 h 975249"/>
                <a:gd name="connsiteX1" fmla="*/ 196266 w 1522966"/>
                <a:gd name="connsiteY1" fmla="*/ 12686 h 975249"/>
                <a:gd name="connsiteX2" fmla="*/ 147370 w 1522966"/>
                <a:gd name="connsiteY2" fmla="*/ 306113 h 975249"/>
                <a:gd name="connsiteX3" fmla="*/ 12021 w 1522966"/>
                <a:gd name="connsiteY3" fmla="*/ 518188 h 975249"/>
                <a:gd name="connsiteX4" fmla="*/ 636377 w 1522966"/>
                <a:gd name="connsiteY4" fmla="*/ 741181 h 975249"/>
                <a:gd name="connsiteX5" fmla="*/ 705803 w 1522966"/>
                <a:gd name="connsiteY5" fmla="*/ 624047 h 975249"/>
                <a:gd name="connsiteX6" fmla="*/ 859369 w 1522966"/>
                <a:gd name="connsiteY6" fmla="*/ 679765 h 975249"/>
                <a:gd name="connsiteX7" fmla="*/ 1189170 w 1522966"/>
                <a:gd name="connsiteY7" fmla="*/ 914032 h 975249"/>
                <a:gd name="connsiteX8" fmla="*/ 1507637 w 1522966"/>
                <a:gd name="connsiteY8" fmla="*/ 786693 h 975249"/>
                <a:gd name="connsiteX9" fmla="*/ 1173267 w 1522966"/>
                <a:gd name="connsiteY9" fmla="*/ 634312 h 975249"/>
                <a:gd name="connsiteX10" fmla="*/ 1250585 w 1522966"/>
                <a:gd name="connsiteY10" fmla="*/ 450008 h 975249"/>
                <a:gd name="connsiteX11" fmla="*/ 984454 w 1522966"/>
                <a:gd name="connsiteY11" fmla="*/ 340826 h 975249"/>
                <a:gd name="connsiteX12" fmla="*/ 909391 w 1522966"/>
                <a:gd name="connsiteY12" fmla="*/ 450008 h 975249"/>
                <a:gd name="connsiteX13" fmla="*/ 766089 w 1522966"/>
                <a:gd name="connsiteY13" fmla="*/ 388593 h 975249"/>
                <a:gd name="connsiteX14" fmla="*/ 800209 w 1522966"/>
                <a:gd name="connsiteY14" fmla="*/ 204349 h 975249"/>
                <a:gd name="connsiteX0" fmla="*/ 800209 w 1538655"/>
                <a:gd name="connsiteY0" fmla="*/ 204349 h 976321"/>
                <a:gd name="connsiteX1" fmla="*/ 196266 w 1538655"/>
                <a:gd name="connsiteY1" fmla="*/ 12686 h 976321"/>
                <a:gd name="connsiteX2" fmla="*/ 147370 w 1538655"/>
                <a:gd name="connsiteY2" fmla="*/ 306113 h 976321"/>
                <a:gd name="connsiteX3" fmla="*/ 12021 w 1538655"/>
                <a:gd name="connsiteY3" fmla="*/ 518188 h 976321"/>
                <a:gd name="connsiteX4" fmla="*/ 636377 w 1538655"/>
                <a:gd name="connsiteY4" fmla="*/ 741181 h 976321"/>
                <a:gd name="connsiteX5" fmla="*/ 705803 w 1538655"/>
                <a:gd name="connsiteY5" fmla="*/ 624047 h 976321"/>
                <a:gd name="connsiteX6" fmla="*/ 859369 w 1538655"/>
                <a:gd name="connsiteY6" fmla="*/ 679765 h 976321"/>
                <a:gd name="connsiteX7" fmla="*/ 1189170 w 1538655"/>
                <a:gd name="connsiteY7" fmla="*/ 914032 h 976321"/>
                <a:gd name="connsiteX8" fmla="*/ 1507637 w 1538655"/>
                <a:gd name="connsiteY8" fmla="*/ 786693 h 976321"/>
                <a:gd name="connsiteX9" fmla="*/ 1173267 w 1538655"/>
                <a:gd name="connsiteY9" fmla="*/ 634312 h 976321"/>
                <a:gd name="connsiteX10" fmla="*/ 1250585 w 1538655"/>
                <a:gd name="connsiteY10" fmla="*/ 450008 h 976321"/>
                <a:gd name="connsiteX11" fmla="*/ 984454 w 1538655"/>
                <a:gd name="connsiteY11" fmla="*/ 340826 h 976321"/>
                <a:gd name="connsiteX12" fmla="*/ 909391 w 1538655"/>
                <a:gd name="connsiteY12" fmla="*/ 450008 h 976321"/>
                <a:gd name="connsiteX13" fmla="*/ 766089 w 1538655"/>
                <a:gd name="connsiteY13" fmla="*/ 388593 h 976321"/>
                <a:gd name="connsiteX14" fmla="*/ 800209 w 1538655"/>
                <a:gd name="connsiteY14" fmla="*/ 204349 h 976321"/>
                <a:gd name="connsiteX0" fmla="*/ 800209 w 1556774"/>
                <a:gd name="connsiteY0" fmla="*/ 204349 h 981339"/>
                <a:gd name="connsiteX1" fmla="*/ 196266 w 1556774"/>
                <a:gd name="connsiteY1" fmla="*/ 12686 h 981339"/>
                <a:gd name="connsiteX2" fmla="*/ 147370 w 1556774"/>
                <a:gd name="connsiteY2" fmla="*/ 306113 h 981339"/>
                <a:gd name="connsiteX3" fmla="*/ 12021 w 1556774"/>
                <a:gd name="connsiteY3" fmla="*/ 518188 h 981339"/>
                <a:gd name="connsiteX4" fmla="*/ 636377 w 1556774"/>
                <a:gd name="connsiteY4" fmla="*/ 741181 h 981339"/>
                <a:gd name="connsiteX5" fmla="*/ 705803 w 1556774"/>
                <a:gd name="connsiteY5" fmla="*/ 624047 h 981339"/>
                <a:gd name="connsiteX6" fmla="*/ 859369 w 1556774"/>
                <a:gd name="connsiteY6" fmla="*/ 679765 h 981339"/>
                <a:gd name="connsiteX7" fmla="*/ 1189170 w 1556774"/>
                <a:gd name="connsiteY7" fmla="*/ 914032 h 981339"/>
                <a:gd name="connsiteX8" fmla="*/ 1507637 w 1556774"/>
                <a:gd name="connsiteY8" fmla="*/ 786693 h 981339"/>
                <a:gd name="connsiteX9" fmla="*/ 1173267 w 1556774"/>
                <a:gd name="connsiteY9" fmla="*/ 634312 h 981339"/>
                <a:gd name="connsiteX10" fmla="*/ 1250585 w 1556774"/>
                <a:gd name="connsiteY10" fmla="*/ 450008 h 981339"/>
                <a:gd name="connsiteX11" fmla="*/ 984454 w 1556774"/>
                <a:gd name="connsiteY11" fmla="*/ 340826 h 981339"/>
                <a:gd name="connsiteX12" fmla="*/ 909391 w 1556774"/>
                <a:gd name="connsiteY12" fmla="*/ 450008 h 981339"/>
                <a:gd name="connsiteX13" fmla="*/ 766089 w 1556774"/>
                <a:gd name="connsiteY13" fmla="*/ 388593 h 981339"/>
                <a:gd name="connsiteX14" fmla="*/ 800209 w 1556774"/>
                <a:gd name="connsiteY14" fmla="*/ 204349 h 981339"/>
                <a:gd name="connsiteX0" fmla="*/ 800209 w 1556774"/>
                <a:gd name="connsiteY0" fmla="*/ 204349 h 981339"/>
                <a:gd name="connsiteX1" fmla="*/ 196266 w 1556774"/>
                <a:gd name="connsiteY1" fmla="*/ 12686 h 981339"/>
                <a:gd name="connsiteX2" fmla="*/ 147370 w 1556774"/>
                <a:gd name="connsiteY2" fmla="*/ 306113 h 981339"/>
                <a:gd name="connsiteX3" fmla="*/ 12021 w 1556774"/>
                <a:gd name="connsiteY3" fmla="*/ 518188 h 981339"/>
                <a:gd name="connsiteX4" fmla="*/ 636377 w 1556774"/>
                <a:gd name="connsiteY4" fmla="*/ 741181 h 981339"/>
                <a:gd name="connsiteX5" fmla="*/ 705803 w 1556774"/>
                <a:gd name="connsiteY5" fmla="*/ 624047 h 981339"/>
                <a:gd name="connsiteX6" fmla="*/ 859369 w 1556774"/>
                <a:gd name="connsiteY6" fmla="*/ 679765 h 981339"/>
                <a:gd name="connsiteX7" fmla="*/ 1189170 w 1556774"/>
                <a:gd name="connsiteY7" fmla="*/ 914032 h 981339"/>
                <a:gd name="connsiteX8" fmla="*/ 1507637 w 1556774"/>
                <a:gd name="connsiteY8" fmla="*/ 786693 h 981339"/>
                <a:gd name="connsiteX9" fmla="*/ 1173267 w 1556774"/>
                <a:gd name="connsiteY9" fmla="*/ 634312 h 981339"/>
                <a:gd name="connsiteX10" fmla="*/ 1250585 w 1556774"/>
                <a:gd name="connsiteY10" fmla="*/ 450008 h 981339"/>
                <a:gd name="connsiteX11" fmla="*/ 984454 w 1556774"/>
                <a:gd name="connsiteY11" fmla="*/ 340826 h 981339"/>
                <a:gd name="connsiteX12" fmla="*/ 909391 w 1556774"/>
                <a:gd name="connsiteY12" fmla="*/ 450008 h 981339"/>
                <a:gd name="connsiteX13" fmla="*/ 766089 w 1556774"/>
                <a:gd name="connsiteY13" fmla="*/ 388593 h 981339"/>
                <a:gd name="connsiteX14" fmla="*/ 800209 w 1556774"/>
                <a:gd name="connsiteY14" fmla="*/ 204349 h 981339"/>
                <a:gd name="connsiteX0" fmla="*/ 800209 w 1556774"/>
                <a:gd name="connsiteY0" fmla="*/ 204349 h 981339"/>
                <a:gd name="connsiteX1" fmla="*/ 196266 w 1556774"/>
                <a:gd name="connsiteY1" fmla="*/ 12686 h 981339"/>
                <a:gd name="connsiteX2" fmla="*/ 147370 w 1556774"/>
                <a:gd name="connsiteY2" fmla="*/ 306113 h 981339"/>
                <a:gd name="connsiteX3" fmla="*/ 12021 w 1556774"/>
                <a:gd name="connsiteY3" fmla="*/ 518188 h 981339"/>
                <a:gd name="connsiteX4" fmla="*/ 636377 w 1556774"/>
                <a:gd name="connsiteY4" fmla="*/ 741181 h 981339"/>
                <a:gd name="connsiteX5" fmla="*/ 705803 w 1556774"/>
                <a:gd name="connsiteY5" fmla="*/ 624047 h 981339"/>
                <a:gd name="connsiteX6" fmla="*/ 859369 w 1556774"/>
                <a:gd name="connsiteY6" fmla="*/ 679765 h 981339"/>
                <a:gd name="connsiteX7" fmla="*/ 1189170 w 1556774"/>
                <a:gd name="connsiteY7" fmla="*/ 914032 h 981339"/>
                <a:gd name="connsiteX8" fmla="*/ 1507637 w 1556774"/>
                <a:gd name="connsiteY8" fmla="*/ 786693 h 981339"/>
                <a:gd name="connsiteX9" fmla="*/ 1173267 w 1556774"/>
                <a:gd name="connsiteY9" fmla="*/ 634312 h 981339"/>
                <a:gd name="connsiteX10" fmla="*/ 1250585 w 1556774"/>
                <a:gd name="connsiteY10" fmla="*/ 450008 h 981339"/>
                <a:gd name="connsiteX11" fmla="*/ 984454 w 1556774"/>
                <a:gd name="connsiteY11" fmla="*/ 340826 h 981339"/>
                <a:gd name="connsiteX12" fmla="*/ 909391 w 1556774"/>
                <a:gd name="connsiteY12" fmla="*/ 450008 h 981339"/>
                <a:gd name="connsiteX13" fmla="*/ 766089 w 1556774"/>
                <a:gd name="connsiteY13" fmla="*/ 388593 h 981339"/>
                <a:gd name="connsiteX14" fmla="*/ 800209 w 1556774"/>
                <a:gd name="connsiteY14" fmla="*/ 204349 h 981339"/>
                <a:gd name="connsiteX0" fmla="*/ 800209 w 1556774"/>
                <a:gd name="connsiteY0" fmla="*/ 204349 h 981339"/>
                <a:gd name="connsiteX1" fmla="*/ 196266 w 1556774"/>
                <a:gd name="connsiteY1" fmla="*/ 12686 h 981339"/>
                <a:gd name="connsiteX2" fmla="*/ 147370 w 1556774"/>
                <a:gd name="connsiteY2" fmla="*/ 306113 h 981339"/>
                <a:gd name="connsiteX3" fmla="*/ 12021 w 1556774"/>
                <a:gd name="connsiteY3" fmla="*/ 518188 h 981339"/>
                <a:gd name="connsiteX4" fmla="*/ 636377 w 1556774"/>
                <a:gd name="connsiteY4" fmla="*/ 741181 h 981339"/>
                <a:gd name="connsiteX5" fmla="*/ 705803 w 1556774"/>
                <a:gd name="connsiteY5" fmla="*/ 624047 h 981339"/>
                <a:gd name="connsiteX6" fmla="*/ 859369 w 1556774"/>
                <a:gd name="connsiteY6" fmla="*/ 679765 h 981339"/>
                <a:gd name="connsiteX7" fmla="*/ 1189170 w 1556774"/>
                <a:gd name="connsiteY7" fmla="*/ 914032 h 981339"/>
                <a:gd name="connsiteX8" fmla="*/ 1507637 w 1556774"/>
                <a:gd name="connsiteY8" fmla="*/ 786693 h 981339"/>
                <a:gd name="connsiteX9" fmla="*/ 1173267 w 1556774"/>
                <a:gd name="connsiteY9" fmla="*/ 634312 h 981339"/>
                <a:gd name="connsiteX10" fmla="*/ 1250585 w 1556774"/>
                <a:gd name="connsiteY10" fmla="*/ 450008 h 981339"/>
                <a:gd name="connsiteX11" fmla="*/ 984454 w 1556774"/>
                <a:gd name="connsiteY11" fmla="*/ 340826 h 981339"/>
                <a:gd name="connsiteX12" fmla="*/ 909391 w 1556774"/>
                <a:gd name="connsiteY12" fmla="*/ 450008 h 981339"/>
                <a:gd name="connsiteX13" fmla="*/ 766089 w 1556774"/>
                <a:gd name="connsiteY13" fmla="*/ 388593 h 981339"/>
                <a:gd name="connsiteX14" fmla="*/ 800209 w 1556774"/>
                <a:gd name="connsiteY14" fmla="*/ 204349 h 981339"/>
                <a:gd name="connsiteX0" fmla="*/ 800209 w 1556774"/>
                <a:gd name="connsiteY0" fmla="*/ 204349 h 981339"/>
                <a:gd name="connsiteX1" fmla="*/ 196266 w 1556774"/>
                <a:gd name="connsiteY1" fmla="*/ 12686 h 981339"/>
                <a:gd name="connsiteX2" fmla="*/ 147370 w 1556774"/>
                <a:gd name="connsiteY2" fmla="*/ 306113 h 981339"/>
                <a:gd name="connsiteX3" fmla="*/ 12021 w 1556774"/>
                <a:gd name="connsiteY3" fmla="*/ 518188 h 981339"/>
                <a:gd name="connsiteX4" fmla="*/ 636377 w 1556774"/>
                <a:gd name="connsiteY4" fmla="*/ 741181 h 981339"/>
                <a:gd name="connsiteX5" fmla="*/ 705803 w 1556774"/>
                <a:gd name="connsiteY5" fmla="*/ 624047 h 981339"/>
                <a:gd name="connsiteX6" fmla="*/ 859369 w 1556774"/>
                <a:gd name="connsiteY6" fmla="*/ 679765 h 981339"/>
                <a:gd name="connsiteX7" fmla="*/ 1189170 w 1556774"/>
                <a:gd name="connsiteY7" fmla="*/ 914032 h 981339"/>
                <a:gd name="connsiteX8" fmla="*/ 1507637 w 1556774"/>
                <a:gd name="connsiteY8" fmla="*/ 786693 h 981339"/>
                <a:gd name="connsiteX9" fmla="*/ 1173267 w 1556774"/>
                <a:gd name="connsiteY9" fmla="*/ 634312 h 981339"/>
                <a:gd name="connsiteX10" fmla="*/ 1250585 w 1556774"/>
                <a:gd name="connsiteY10" fmla="*/ 450008 h 981339"/>
                <a:gd name="connsiteX11" fmla="*/ 964576 w 1556774"/>
                <a:gd name="connsiteY11" fmla="*/ 344802 h 981339"/>
                <a:gd name="connsiteX12" fmla="*/ 909391 w 1556774"/>
                <a:gd name="connsiteY12" fmla="*/ 450008 h 981339"/>
                <a:gd name="connsiteX13" fmla="*/ 766089 w 1556774"/>
                <a:gd name="connsiteY13" fmla="*/ 388593 h 981339"/>
                <a:gd name="connsiteX14" fmla="*/ 800209 w 1556774"/>
                <a:gd name="connsiteY14" fmla="*/ 204349 h 981339"/>
                <a:gd name="connsiteX0" fmla="*/ 800209 w 1556774"/>
                <a:gd name="connsiteY0" fmla="*/ 204349 h 981339"/>
                <a:gd name="connsiteX1" fmla="*/ 196266 w 1556774"/>
                <a:gd name="connsiteY1" fmla="*/ 12686 h 981339"/>
                <a:gd name="connsiteX2" fmla="*/ 147370 w 1556774"/>
                <a:gd name="connsiteY2" fmla="*/ 306113 h 981339"/>
                <a:gd name="connsiteX3" fmla="*/ 12021 w 1556774"/>
                <a:gd name="connsiteY3" fmla="*/ 518188 h 981339"/>
                <a:gd name="connsiteX4" fmla="*/ 636377 w 1556774"/>
                <a:gd name="connsiteY4" fmla="*/ 741181 h 981339"/>
                <a:gd name="connsiteX5" fmla="*/ 705803 w 1556774"/>
                <a:gd name="connsiteY5" fmla="*/ 624047 h 981339"/>
                <a:gd name="connsiteX6" fmla="*/ 859369 w 1556774"/>
                <a:gd name="connsiteY6" fmla="*/ 679765 h 981339"/>
                <a:gd name="connsiteX7" fmla="*/ 1189170 w 1556774"/>
                <a:gd name="connsiteY7" fmla="*/ 914032 h 981339"/>
                <a:gd name="connsiteX8" fmla="*/ 1507637 w 1556774"/>
                <a:gd name="connsiteY8" fmla="*/ 786693 h 981339"/>
                <a:gd name="connsiteX9" fmla="*/ 1173267 w 1556774"/>
                <a:gd name="connsiteY9" fmla="*/ 634312 h 981339"/>
                <a:gd name="connsiteX10" fmla="*/ 1250585 w 1556774"/>
                <a:gd name="connsiteY10" fmla="*/ 450008 h 981339"/>
                <a:gd name="connsiteX11" fmla="*/ 964576 w 1556774"/>
                <a:gd name="connsiteY11" fmla="*/ 344802 h 981339"/>
                <a:gd name="connsiteX12" fmla="*/ 909391 w 1556774"/>
                <a:gd name="connsiteY12" fmla="*/ 450008 h 981339"/>
                <a:gd name="connsiteX13" fmla="*/ 766089 w 1556774"/>
                <a:gd name="connsiteY13" fmla="*/ 388593 h 981339"/>
                <a:gd name="connsiteX14" fmla="*/ 800209 w 1556774"/>
                <a:gd name="connsiteY14" fmla="*/ 204349 h 981339"/>
                <a:gd name="connsiteX0" fmla="*/ 800209 w 1556774"/>
                <a:gd name="connsiteY0" fmla="*/ 204349 h 981339"/>
                <a:gd name="connsiteX1" fmla="*/ 196266 w 1556774"/>
                <a:gd name="connsiteY1" fmla="*/ 12686 h 981339"/>
                <a:gd name="connsiteX2" fmla="*/ 147370 w 1556774"/>
                <a:gd name="connsiteY2" fmla="*/ 306113 h 981339"/>
                <a:gd name="connsiteX3" fmla="*/ 12021 w 1556774"/>
                <a:gd name="connsiteY3" fmla="*/ 518188 h 981339"/>
                <a:gd name="connsiteX4" fmla="*/ 636377 w 1556774"/>
                <a:gd name="connsiteY4" fmla="*/ 741181 h 981339"/>
                <a:gd name="connsiteX5" fmla="*/ 705803 w 1556774"/>
                <a:gd name="connsiteY5" fmla="*/ 624047 h 981339"/>
                <a:gd name="connsiteX6" fmla="*/ 859369 w 1556774"/>
                <a:gd name="connsiteY6" fmla="*/ 679765 h 981339"/>
                <a:gd name="connsiteX7" fmla="*/ 1189170 w 1556774"/>
                <a:gd name="connsiteY7" fmla="*/ 914032 h 981339"/>
                <a:gd name="connsiteX8" fmla="*/ 1507637 w 1556774"/>
                <a:gd name="connsiteY8" fmla="*/ 786693 h 981339"/>
                <a:gd name="connsiteX9" fmla="*/ 1173267 w 1556774"/>
                <a:gd name="connsiteY9" fmla="*/ 634312 h 981339"/>
                <a:gd name="connsiteX10" fmla="*/ 1250585 w 1556774"/>
                <a:gd name="connsiteY10" fmla="*/ 450008 h 981339"/>
                <a:gd name="connsiteX11" fmla="*/ 964576 w 1556774"/>
                <a:gd name="connsiteY11" fmla="*/ 344802 h 981339"/>
                <a:gd name="connsiteX12" fmla="*/ 909391 w 1556774"/>
                <a:gd name="connsiteY12" fmla="*/ 450008 h 981339"/>
                <a:gd name="connsiteX13" fmla="*/ 766089 w 1556774"/>
                <a:gd name="connsiteY13" fmla="*/ 388593 h 981339"/>
                <a:gd name="connsiteX14" fmla="*/ 800209 w 1556774"/>
                <a:gd name="connsiteY14" fmla="*/ 204349 h 981339"/>
                <a:gd name="connsiteX0" fmla="*/ 800209 w 1556774"/>
                <a:gd name="connsiteY0" fmla="*/ 204349 h 981339"/>
                <a:gd name="connsiteX1" fmla="*/ 196266 w 1556774"/>
                <a:gd name="connsiteY1" fmla="*/ 12686 h 981339"/>
                <a:gd name="connsiteX2" fmla="*/ 147370 w 1556774"/>
                <a:gd name="connsiteY2" fmla="*/ 306113 h 981339"/>
                <a:gd name="connsiteX3" fmla="*/ 12021 w 1556774"/>
                <a:gd name="connsiteY3" fmla="*/ 518188 h 981339"/>
                <a:gd name="connsiteX4" fmla="*/ 636377 w 1556774"/>
                <a:gd name="connsiteY4" fmla="*/ 741181 h 981339"/>
                <a:gd name="connsiteX5" fmla="*/ 705803 w 1556774"/>
                <a:gd name="connsiteY5" fmla="*/ 624047 h 981339"/>
                <a:gd name="connsiteX6" fmla="*/ 859369 w 1556774"/>
                <a:gd name="connsiteY6" fmla="*/ 679765 h 981339"/>
                <a:gd name="connsiteX7" fmla="*/ 1189170 w 1556774"/>
                <a:gd name="connsiteY7" fmla="*/ 914032 h 981339"/>
                <a:gd name="connsiteX8" fmla="*/ 1507637 w 1556774"/>
                <a:gd name="connsiteY8" fmla="*/ 786693 h 981339"/>
                <a:gd name="connsiteX9" fmla="*/ 1173267 w 1556774"/>
                <a:gd name="connsiteY9" fmla="*/ 634312 h 981339"/>
                <a:gd name="connsiteX10" fmla="*/ 1250585 w 1556774"/>
                <a:gd name="connsiteY10" fmla="*/ 450008 h 981339"/>
                <a:gd name="connsiteX11" fmla="*/ 964576 w 1556774"/>
                <a:gd name="connsiteY11" fmla="*/ 344802 h 981339"/>
                <a:gd name="connsiteX12" fmla="*/ 909391 w 1556774"/>
                <a:gd name="connsiteY12" fmla="*/ 450008 h 981339"/>
                <a:gd name="connsiteX13" fmla="*/ 766089 w 1556774"/>
                <a:gd name="connsiteY13" fmla="*/ 388593 h 981339"/>
                <a:gd name="connsiteX14" fmla="*/ 800209 w 1556774"/>
                <a:gd name="connsiteY14" fmla="*/ 204349 h 981339"/>
                <a:gd name="connsiteX0" fmla="*/ 800209 w 1556774"/>
                <a:gd name="connsiteY0" fmla="*/ 204349 h 981339"/>
                <a:gd name="connsiteX1" fmla="*/ 196266 w 1556774"/>
                <a:gd name="connsiteY1" fmla="*/ 12686 h 981339"/>
                <a:gd name="connsiteX2" fmla="*/ 147370 w 1556774"/>
                <a:gd name="connsiteY2" fmla="*/ 306113 h 981339"/>
                <a:gd name="connsiteX3" fmla="*/ 12021 w 1556774"/>
                <a:gd name="connsiteY3" fmla="*/ 518188 h 981339"/>
                <a:gd name="connsiteX4" fmla="*/ 636377 w 1556774"/>
                <a:gd name="connsiteY4" fmla="*/ 741181 h 981339"/>
                <a:gd name="connsiteX5" fmla="*/ 705803 w 1556774"/>
                <a:gd name="connsiteY5" fmla="*/ 624047 h 981339"/>
                <a:gd name="connsiteX6" fmla="*/ 859369 w 1556774"/>
                <a:gd name="connsiteY6" fmla="*/ 679765 h 981339"/>
                <a:gd name="connsiteX7" fmla="*/ 1189170 w 1556774"/>
                <a:gd name="connsiteY7" fmla="*/ 914032 h 981339"/>
                <a:gd name="connsiteX8" fmla="*/ 1507637 w 1556774"/>
                <a:gd name="connsiteY8" fmla="*/ 786693 h 981339"/>
                <a:gd name="connsiteX9" fmla="*/ 1173267 w 1556774"/>
                <a:gd name="connsiteY9" fmla="*/ 634312 h 981339"/>
                <a:gd name="connsiteX10" fmla="*/ 1250585 w 1556774"/>
                <a:gd name="connsiteY10" fmla="*/ 438081 h 981339"/>
                <a:gd name="connsiteX11" fmla="*/ 964576 w 1556774"/>
                <a:gd name="connsiteY11" fmla="*/ 344802 h 981339"/>
                <a:gd name="connsiteX12" fmla="*/ 909391 w 1556774"/>
                <a:gd name="connsiteY12" fmla="*/ 450008 h 981339"/>
                <a:gd name="connsiteX13" fmla="*/ 766089 w 1556774"/>
                <a:gd name="connsiteY13" fmla="*/ 388593 h 981339"/>
                <a:gd name="connsiteX14" fmla="*/ 800209 w 1556774"/>
                <a:gd name="connsiteY14" fmla="*/ 204349 h 981339"/>
                <a:gd name="connsiteX0" fmla="*/ 800209 w 1556774"/>
                <a:gd name="connsiteY0" fmla="*/ 204349 h 981339"/>
                <a:gd name="connsiteX1" fmla="*/ 196266 w 1556774"/>
                <a:gd name="connsiteY1" fmla="*/ 12686 h 981339"/>
                <a:gd name="connsiteX2" fmla="*/ 147370 w 1556774"/>
                <a:gd name="connsiteY2" fmla="*/ 306113 h 981339"/>
                <a:gd name="connsiteX3" fmla="*/ 12021 w 1556774"/>
                <a:gd name="connsiteY3" fmla="*/ 518188 h 981339"/>
                <a:gd name="connsiteX4" fmla="*/ 636377 w 1556774"/>
                <a:gd name="connsiteY4" fmla="*/ 741181 h 981339"/>
                <a:gd name="connsiteX5" fmla="*/ 705803 w 1556774"/>
                <a:gd name="connsiteY5" fmla="*/ 624047 h 981339"/>
                <a:gd name="connsiteX6" fmla="*/ 859369 w 1556774"/>
                <a:gd name="connsiteY6" fmla="*/ 679765 h 981339"/>
                <a:gd name="connsiteX7" fmla="*/ 1189170 w 1556774"/>
                <a:gd name="connsiteY7" fmla="*/ 914032 h 981339"/>
                <a:gd name="connsiteX8" fmla="*/ 1507637 w 1556774"/>
                <a:gd name="connsiteY8" fmla="*/ 786693 h 981339"/>
                <a:gd name="connsiteX9" fmla="*/ 1173267 w 1556774"/>
                <a:gd name="connsiteY9" fmla="*/ 634312 h 981339"/>
                <a:gd name="connsiteX10" fmla="*/ 1250585 w 1556774"/>
                <a:gd name="connsiteY10" fmla="*/ 438081 h 981339"/>
                <a:gd name="connsiteX11" fmla="*/ 964576 w 1556774"/>
                <a:gd name="connsiteY11" fmla="*/ 344802 h 981339"/>
                <a:gd name="connsiteX12" fmla="*/ 909391 w 1556774"/>
                <a:gd name="connsiteY12" fmla="*/ 450008 h 981339"/>
                <a:gd name="connsiteX13" fmla="*/ 766089 w 1556774"/>
                <a:gd name="connsiteY13" fmla="*/ 388593 h 981339"/>
                <a:gd name="connsiteX14" fmla="*/ 800209 w 1556774"/>
                <a:gd name="connsiteY14" fmla="*/ 204349 h 981339"/>
                <a:gd name="connsiteX0" fmla="*/ 800209 w 1556774"/>
                <a:gd name="connsiteY0" fmla="*/ 204349 h 981339"/>
                <a:gd name="connsiteX1" fmla="*/ 196266 w 1556774"/>
                <a:gd name="connsiteY1" fmla="*/ 12686 h 981339"/>
                <a:gd name="connsiteX2" fmla="*/ 147370 w 1556774"/>
                <a:gd name="connsiteY2" fmla="*/ 306113 h 981339"/>
                <a:gd name="connsiteX3" fmla="*/ 12021 w 1556774"/>
                <a:gd name="connsiteY3" fmla="*/ 518188 h 981339"/>
                <a:gd name="connsiteX4" fmla="*/ 636377 w 1556774"/>
                <a:gd name="connsiteY4" fmla="*/ 741181 h 981339"/>
                <a:gd name="connsiteX5" fmla="*/ 705803 w 1556774"/>
                <a:gd name="connsiteY5" fmla="*/ 624047 h 981339"/>
                <a:gd name="connsiteX6" fmla="*/ 859369 w 1556774"/>
                <a:gd name="connsiteY6" fmla="*/ 679765 h 981339"/>
                <a:gd name="connsiteX7" fmla="*/ 1189170 w 1556774"/>
                <a:gd name="connsiteY7" fmla="*/ 914032 h 981339"/>
                <a:gd name="connsiteX8" fmla="*/ 1507637 w 1556774"/>
                <a:gd name="connsiteY8" fmla="*/ 786693 h 981339"/>
                <a:gd name="connsiteX9" fmla="*/ 1173267 w 1556774"/>
                <a:gd name="connsiteY9" fmla="*/ 634312 h 981339"/>
                <a:gd name="connsiteX10" fmla="*/ 1250585 w 1556774"/>
                <a:gd name="connsiteY10" fmla="*/ 438081 h 981339"/>
                <a:gd name="connsiteX11" fmla="*/ 964576 w 1556774"/>
                <a:gd name="connsiteY11" fmla="*/ 344802 h 981339"/>
                <a:gd name="connsiteX12" fmla="*/ 909391 w 1556774"/>
                <a:gd name="connsiteY12" fmla="*/ 450008 h 981339"/>
                <a:gd name="connsiteX13" fmla="*/ 766089 w 1556774"/>
                <a:gd name="connsiteY13" fmla="*/ 388593 h 981339"/>
                <a:gd name="connsiteX14" fmla="*/ 800209 w 1556774"/>
                <a:gd name="connsiteY14" fmla="*/ 204349 h 981339"/>
                <a:gd name="connsiteX0" fmla="*/ 800209 w 1527868"/>
                <a:gd name="connsiteY0" fmla="*/ 204349 h 975126"/>
                <a:gd name="connsiteX1" fmla="*/ 196266 w 1527868"/>
                <a:gd name="connsiteY1" fmla="*/ 12686 h 975126"/>
                <a:gd name="connsiteX2" fmla="*/ 147370 w 1527868"/>
                <a:gd name="connsiteY2" fmla="*/ 306113 h 975126"/>
                <a:gd name="connsiteX3" fmla="*/ 12021 w 1527868"/>
                <a:gd name="connsiteY3" fmla="*/ 518188 h 975126"/>
                <a:gd name="connsiteX4" fmla="*/ 636377 w 1527868"/>
                <a:gd name="connsiteY4" fmla="*/ 741181 h 975126"/>
                <a:gd name="connsiteX5" fmla="*/ 705803 w 1527868"/>
                <a:gd name="connsiteY5" fmla="*/ 624047 h 975126"/>
                <a:gd name="connsiteX6" fmla="*/ 859369 w 1527868"/>
                <a:gd name="connsiteY6" fmla="*/ 679765 h 975126"/>
                <a:gd name="connsiteX7" fmla="*/ 1189170 w 1527868"/>
                <a:gd name="connsiteY7" fmla="*/ 914032 h 975126"/>
                <a:gd name="connsiteX8" fmla="*/ 1467881 w 1527868"/>
                <a:gd name="connsiteY8" fmla="*/ 742961 h 975126"/>
                <a:gd name="connsiteX9" fmla="*/ 1173267 w 1527868"/>
                <a:gd name="connsiteY9" fmla="*/ 634312 h 975126"/>
                <a:gd name="connsiteX10" fmla="*/ 1250585 w 1527868"/>
                <a:gd name="connsiteY10" fmla="*/ 438081 h 975126"/>
                <a:gd name="connsiteX11" fmla="*/ 964576 w 1527868"/>
                <a:gd name="connsiteY11" fmla="*/ 344802 h 975126"/>
                <a:gd name="connsiteX12" fmla="*/ 909391 w 1527868"/>
                <a:gd name="connsiteY12" fmla="*/ 450008 h 975126"/>
                <a:gd name="connsiteX13" fmla="*/ 766089 w 1527868"/>
                <a:gd name="connsiteY13" fmla="*/ 388593 h 975126"/>
                <a:gd name="connsiteX14" fmla="*/ 800209 w 1527868"/>
                <a:gd name="connsiteY14" fmla="*/ 204349 h 975126"/>
                <a:gd name="connsiteX0" fmla="*/ 800209 w 1527868"/>
                <a:gd name="connsiteY0" fmla="*/ 204349 h 975126"/>
                <a:gd name="connsiteX1" fmla="*/ 196266 w 1527868"/>
                <a:gd name="connsiteY1" fmla="*/ 12686 h 975126"/>
                <a:gd name="connsiteX2" fmla="*/ 147370 w 1527868"/>
                <a:gd name="connsiteY2" fmla="*/ 306113 h 975126"/>
                <a:gd name="connsiteX3" fmla="*/ 12021 w 1527868"/>
                <a:gd name="connsiteY3" fmla="*/ 518188 h 975126"/>
                <a:gd name="connsiteX4" fmla="*/ 636377 w 1527868"/>
                <a:gd name="connsiteY4" fmla="*/ 741181 h 975126"/>
                <a:gd name="connsiteX5" fmla="*/ 705803 w 1527868"/>
                <a:gd name="connsiteY5" fmla="*/ 624047 h 975126"/>
                <a:gd name="connsiteX6" fmla="*/ 859369 w 1527868"/>
                <a:gd name="connsiteY6" fmla="*/ 679765 h 975126"/>
                <a:gd name="connsiteX7" fmla="*/ 1189170 w 1527868"/>
                <a:gd name="connsiteY7" fmla="*/ 914032 h 975126"/>
                <a:gd name="connsiteX8" fmla="*/ 1467881 w 1527868"/>
                <a:gd name="connsiteY8" fmla="*/ 742961 h 975126"/>
                <a:gd name="connsiteX9" fmla="*/ 1173267 w 1527868"/>
                <a:gd name="connsiteY9" fmla="*/ 634312 h 975126"/>
                <a:gd name="connsiteX10" fmla="*/ 1250585 w 1527868"/>
                <a:gd name="connsiteY10" fmla="*/ 438081 h 975126"/>
                <a:gd name="connsiteX11" fmla="*/ 964576 w 1527868"/>
                <a:gd name="connsiteY11" fmla="*/ 344802 h 975126"/>
                <a:gd name="connsiteX12" fmla="*/ 909391 w 1527868"/>
                <a:gd name="connsiteY12" fmla="*/ 450008 h 975126"/>
                <a:gd name="connsiteX13" fmla="*/ 766089 w 1527868"/>
                <a:gd name="connsiteY13" fmla="*/ 388593 h 975126"/>
                <a:gd name="connsiteX14" fmla="*/ 800209 w 1527868"/>
                <a:gd name="connsiteY14" fmla="*/ 204349 h 975126"/>
                <a:gd name="connsiteX0" fmla="*/ 800209 w 1499884"/>
                <a:gd name="connsiteY0" fmla="*/ 204349 h 986483"/>
                <a:gd name="connsiteX1" fmla="*/ 196266 w 1499884"/>
                <a:gd name="connsiteY1" fmla="*/ 12686 h 986483"/>
                <a:gd name="connsiteX2" fmla="*/ 147370 w 1499884"/>
                <a:gd name="connsiteY2" fmla="*/ 306113 h 986483"/>
                <a:gd name="connsiteX3" fmla="*/ 12021 w 1499884"/>
                <a:gd name="connsiteY3" fmla="*/ 518188 h 986483"/>
                <a:gd name="connsiteX4" fmla="*/ 636377 w 1499884"/>
                <a:gd name="connsiteY4" fmla="*/ 741181 h 986483"/>
                <a:gd name="connsiteX5" fmla="*/ 705803 w 1499884"/>
                <a:gd name="connsiteY5" fmla="*/ 624047 h 986483"/>
                <a:gd name="connsiteX6" fmla="*/ 859369 w 1499884"/>
                <a:gd name="connsiteY6" fmla="*/ 679765 h 986483"/>
                <a:gd name="connsiteX7" fmla="*/ 1189170 w 1499884"/>
                <a:gd name="connsiteY7" fmla="*/ 914032 h 986483"/>
                <a:gd name="connsiteX8" fmla="*/ 1467881 w 1499884"/>
                <a:gd name="connsiteY8" fmla="*/ 742961 h 986483"/>
                <a:gd name="connsiteX9" fmla="*/ 1173267 w 1499884"/>
                <a:gd name="connsiteY9" fmla="*/ 634312 h 986483"/>
                <a:gd name="connsiteX10" fmla="*/ 1250585 w 1499884"/>
                <a:gd name="connsiteY10" fmla="*/ 438081 h 986483"/>
                <a:gd name="connsiteX11" fmla="*/ 964576 w 1499884"/>
                <a:gd name="connsiteY11" fmla="*/ 344802 h 986483"/>
                <a:gd name="connsiteX12" fmla="*/ 909391 w 1499884"/>
                <a:gd name="connsiteY12" fmla="*/ 450008 h 986483"/>
                <a:gd name="connsiteX13" fmla="*/ 766089 w 1499884"/>
                <a:gd name="connsiteY13" fmla="*/ 388593 h 986483"/>
                <a:gd name="connsiteX14" fmla="*/ 800209 w 1499884"/>
                <a:gd name="connsiteY14" fmla="*/ 204349 h 986483"/>
                <a:gd name="connsiteX0" fmla="*/ 800209 w 1505435"/>
                <a:gd name="connsiteY0" fmla="*/ 204349 h 1015754"/>
                <a:gd name="connsiteX1" fmla="*/ 196266 w 1505435"/>
                <a:gd name="connsiteY1" fmla="*/ 12686 h 1015754"/>
                <a:gd name="connsiteX2" fmla="*/ 147370 w 1505435"/>
                <a:gd name="connsiteY2" fmla="*/ 306113 h 1015754"/>
                <a:gd name="connsiteX3" fmla="*/ 12021 w 1505435"/>
                <a:gd name="connsiteY3" fmla="*/ 518188 h 1015754"/>
                <a:gd name="connsiteX4" fmla="*/ 636377 w 1505435"/>
                <a:gd name="connsiteY4" fmla="*/ 741181 h 1015754"/>
                <a:gd name="connsiteX5" fmla="*/ 705803 w 1505435"/>
                <a:gd name="connsiteY5" fmla="*/ 624047 h 1015754"/>
                <a:gd name="connsiteX6" fmla="*/ 859369 w 1505435"/>
                <a:gd name="connsiteY6" fmla="*/ 679765 h 1015754"/>
                <a:gd name="connsiteX7" fmla="*/ 1189170 w 1505435"/>
                <a:gd name="connsiteY7" fmla="*/ 914032 h 1015754"/>
                <a:gd name="connsiteX8" fmla="*/ 1467881 w 1505435"/>
                <a:gd name="connsiteY8" fmla="*/ 742961 h 1015754"/>
                <a:gd name="connsiteX9" fmla="*/ 1173267 w 1505435"/>
                <a:gd name="connsiteY9" fmla="*/ 634312 h 1015754"/>
                <a:gd name="connsiteX10" fmla="*/ 1250585 w 1505435"/>
                <a:gd name="connsiteY10" fmla="*/ 438081 h 1015754"/>
                <a:gd name="connsiteX11" fmla="*/ 964576 w 1505435"/>
                <a:gd name="connsiteY11" fmla="*/ 344802 h 1015754"/>
                <a:gd name="connsiteX12" fmla="*/ 909391 w 1505435"/>
                <a:gd name="connsiteY12" fmla="*/ 450008 h 1015754"/>
                <a:gd name="connsiteX13" fmla="*/ 766089 w 1505435"/>
                <a:gd name="connsiteY13" fmla="*/ 388593 h 1015754"/>
                <a:gd name="connsiteX14" fmla="*/ 800209 w 1505435"/>
                <a:gd name="connsiteY14" fmla="*/ 204349 h 10157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505435" h="1015754">
                  <a:moveTo>
                    <a:pt x="800209" y="204349"/>
                  </a:moveTo>
                  <a:cubicBezTo>
                    <a:pt x="598895" y="140461"/>
                    <a:pt x="302164" y="-50647"/>
                    <a:pt x="196266" y="12686"/>
                  </a:cubicBezTo>
                  <a:cubicBezTo>
                    <a:pt x="103106" y="72064"/>
                    <a:pt x="168969" y="214930"/>
                    <a:pt x="147370" y="306113"/>
                  </a:cubicBezTo>
                  <a:cubicBezTo>
                    <a:pt x="102254" y="376805"/>
                    <a:pt x="-42253" y="455447"/>
                    <a:pt x="12021" y="518188"/>
                  </a:cubicBezTo>
                  <a:cubicBezTo>
                    <a:pt x="164480" y="669383"/>
                    <a:pt x="559454" y="713233"/>
                    <a:pt x="636377" y="741181"/>
                  </a:cubicBezTo>
                  <a:cubicBezTo>
                    <a:pt x="696624" y="733941"/>
                    <a:pt x="677361" y="671042"/>
                    <a:pt x="705803" y="624047"/>
                  </a:cubicBezTo>
                  <a:lnTo>
                    <a:pt x="859369" y="679765"/>
                  </a:lnTo>
                  <a:cubicBezTo>
                    <a:pt x="850034" y="889051"/>
                    <a:pt x="1063333" y="847870"/>
                    <a:pt x="1189170" y="914032"/>
                  </a:cubicBezTo>
                  <a:cubicBezTo>
                    <a:pt x="1618678" y="1176386"/>
                    <a:pt x="1495571" y="862271"/>
                    <a:pt x="1467881" y="742961"/>
                  </a:cubicBezTo>
                  <a:cubicBezTo>
                    <a:pt x="1356424" y="685542"/>
                    <a:pt x="1304603" y="671853"/>
                    <a:pt x="1173267" y="634312"/>
                  </a:cubicBezTo>
                  <a:cubicBezTo>
                    <a:pt x="1199040" y="568902"/>
                    <a:pt x="1292398" y="479637"/>
                    <a:pt x="1250585" y="438081"/>
                  </a:cubicBezTo>
                  <a:cubicBezTo>
                    <a:pt x="1165850" y="405662"/>
                    <a:pt x="1045335" y="381196"/>
                    <a:pt x="964576" y="344802"/>
                  </a:cubicBezTo>
                  <a:cubicBezTo>
                    <a:pt x="930279" y="379871"/>
                    <a:pt x="927786" y="414939"/>
                    <a:pt x="909391" y="450008"/>
                  </a:cubicBezTo>
                  <a:lnTo>
                    <a:pt x="766089" y="388593"/>
                  </a:lnTo>
                  <a:lnTo>
                    <a:pt x="800209" y="204349"/>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81" name="Freeform 105">
              <a:extLst>
                <a:ext uri="{FF2B5EF4-FFF2-40B4-BE49-F238E27FC236}">
                  <a16:creationId xmlns:a16="http://schemas.microsoft.com/office/drawing/2014/main" id="{068A0291-69F2-498F-A0C1-2F72B9FBBAB6}"/>
                </a:ext>
              </a:extLst>
            </p:cNvPr>
            <p:cNvSpPr/>
            <p:nvPr/>
          </p:nvSpPr>
          <p:spPr>
            <a:xfrm rot="20634645">
              <a:off x="2071598" y="3466865"/>
              <a:ext cx="1505435" cy="1015754"/>
            </a:xfrm>
            <a:custGeom>
              <a:avLst/>
              <a:gdLst>
                <a:gd name="connsiteX0" fmla="*/ 812042 w 1535373"/>
                <a:gd name="connsiteY0" fmla="*/ 211541 h 921224"/>
                <a:gd name="connsiteX1" fmla="*/ 184245 w 1535373"/>
                <a:gd name="connsiteY1" fmla="*/ 0 h 921224"/>
                <a:gd name="connsiteX2" fmla="*/ 143301 w 1535373"/>
                <a:gd name="connsiteY2" fmla="*/ 293427 h 921224"/>
                <a:gd name="connsiteX3" fmla="*/ 0 w 1535373"/>
                <a:gd name="connsiteY3" fmla="*/ 477672 h 921224"/>
                <a:gd name="connsiteX4" fmla="*/ 600501 w 1535373"/>
                <a:gd name="connsiteY4" fmla="*/ 764275 h 921224"/>
                <a:gd name="connsiteX5" fmla="*/ 709684 w 1535373"/>
                <a:gd name="connsiteY5" fmla="*/ 655093 h 921224"/>
                <a:gd name="connsiteX6" fmla="*/ 887104 w 1535373"/>
                <a:gd name="connsiteY6" fmla="*/ 702860 h 921224"/>
                <a:gd name="connsiteX7" fmla="*/ 1201003 w 1535373"/>
                <a:gd name="connsiteY7" fmla="*/ 921224 h 921224"/>
                <a:gd name="connsiteX8" fmla="*/ 1535373 w 1535373"/>
                <a:gd name="connsiteY8" fmla="*/ 825690 h 921224"/>
                <a:gd name="connsiteX9" fmla="*/ 1201003 w 1535373"/>
                <a:gd name="connsiteY9" fmla="*/ 689212 h 921224"/>
                <a:gd name="connsiteX10" fmla="*/ 1262418 w 1535373"/>
                <a:gd name="connsiteY10" fmla="*/ 457200 h 921224"/>
                <a:gd name="connsiteX11" fmla="*/ 996287 w 1535373"/>
                <a:gd name="connsiteY11" fmla="*/ 348018 h 921224"/>
                <a:gd name="connsiteX12" fmla="*/ 921224 w 1535373"/>
                <a:gd name="connsiteY12" fmla="*/ 457200 h 921224"/>
                <a:gd name="connsiteX13" fmla="*/ 777922 w 1535373"/>
                <a:gd name="connsiteY13" fmla="*/ 395785 h 921224"/>
                <a:gd name="connsiteX14" fmla="*/ 812042 w 1535373"/>
                <a:gd name="connsiteY14" fmla="*/ 211541 h 921224"/>
                <a:gd name="connsiteX0" fmla="*/ 812042 w 1535373"/>
                <a:gd name="connsiteY0" fmla="*/ 191663 h 901346"/>
                <a:gd name="connsiteX1" fmla="*/ 208099 w 1535373"/>
                <a:gd name="connsiteY1" fmla="*/ 0 h 901346"/>
                <a:gd name="connsiteX2" fmla="*/ 143301 w 1535373"/>
                <a:gd name="connsiteY2" fmla="*/ 273549 h 901346"/>
                <a:gd name="connsiteX3" fmla="*/ 0 w 1535373"/>
                <a:gd name="connsiteY3" fmla="*/ 457794 h 901346"/>
                <a:gd name="connsiteX4" fmla="*/ 600501 w 1535373"/>
                <a:gd name="connsiteY4" fmla="*/ 744397 h 901346"/>
                <a:gd name="connsiteX5" fmla="*/ 709684 w 1535373"/>
                <a:gd name="connsiteY5" fmla="*/ 635215 h 901346"/>
                <a:gd name="connsiteX6" fmla="*/ 887104 w 1535373"/>
                <a:gd name="connsiteY6" fmla="*/ 682982 h 901346"/>
                <a:gd name="connsiteX7" fmla="*/ 1201003 w 1535373"/>
                <a:gd name="connsiteY7" fmla="*/ 901346 h 901346"/>
                <a:gd name="connsiteX8" fmla="*/ 1535373 w 1535373"/>
                <a:gd name="connsiteY8" fmla="*/ 805812 h 901346"/>
                <a:gd name="connsiteX9" fmla="*/ 1201003 w 1535373"/>
                <a:gd name="connsiteY9" fmla="*/ 669334 h 901346"/>
                <a:gd name="connsiteX10" fmla="*/ 1262418 w 1535373"/>
                <a:gd name="connsiteY10" fmla="*/ 437322 h 901346"/>
                <a:gd name="connsiteX11" fmla="*/ 996287 w 1535373"/>
                <a:gd name="connsiteY11" fmla="*/ 328140 h 901346"/>
                <a:gd name="connsiteX12" fmla="*/ 921224 w 1535373"/>
                <a:gd name="connsiteY12" fmla="*/ 437322 h 901346"/>
                <a:gd name="connsiteX13" fmla="*/ 777922 w 1535373"/>
                <a:gd name="connsiteY13" fmla="*/ 375907 h 901346"/>
                <a:gd name="connsiteX14" fmla="*/ 812042 w 1535373"/>
                <a:gd name="connsiteY14" fmla="*/ 191663 h 901346"/>
                <a:gd name="connsiteX0" fmla="*/ 812042 w 1535373"/>
                <a:gd name="connsiteY0" fmla="*/ 204349 h 914032"/>
                <a:gd name="connsiteX1" fmla="*/ 208099 w 1535373"/>
                <a:gd name="connsiteY1" fmla="*/ 12686 h 914032"/>
                <a:gd name="connsiteX2" fmla="*/ 143301 w 1535373"/>
                <a:gd name="connsiteY2" fmla="*/ 286235 h 914032"/>
                <a:gd name="connsiteX3" fmla="*/ 0 w 1535373"/>
                <a:gd name="connsiteY3" fmla="*/ 470480 h 914032"/>
                <a:gd name="connsiteX4" fmla="*/ 600501 w 1535373"/>
                <a:gd name="connsiteY4" fmla="*/ 757083 h 914032"/>
                <a:gd name="connsiteX5" fmla="*/ 709684 w 1535373"/>
                <a:gd name="connsiteY5" fmla="*/ 647901 h 914032"/>
                <a:gd name="connsiteX6" fmla="*/ 887104 w 1535373"/>
                <a:gd name="connsiteY6" fmla="*/ 695668 h 914032"/>
                <a:gd name="connsiteX7" fmla="*/ 1201003 w 1535373"/>
                <a:gd name="connsiteY7" fmla="*/ 914032 h 914032"/>
                <a:gd name="connsiteX8" fmla="*/ 1535373 w 1535373"/>
                <a:gd name="connsiteY8" fmla="*/ 818498 h 914032"/>
                <a:gd name="connsiteX9" fmla="*/ 1201003 w 1535373"/>
                <a:gd name="connsiteY9" fmla="*/ 682020 h 914032"/>
                <a:gd name="connsiteX10" fmla="*/ 1262418 w 1535373"/>
                <a:gd name="connsiteY10" fmla="*/ 450008 h 914032"/>
                <a:gd name="connsiteX11" fmla="*/ 996287 w 1535373"/>
                <a:gd name="connsiteY11" fmla="*/ 340826 h 914032"/>
                <a:gd name="connsiteX12" fmla="*/ 921224 w 1535373"/>
                <a:gd name="connsiteY12" fmla="*/ 450008 h 914032"/>
                <a:gd name="connsiteX13" fmla="*/ 777922 w 1535373"/>
                <a:gd name="connsiteY13" fmla="*/ 388593 h 914032"/>
                <a:gd name="connsiteX14" fmla="*/ 812042 w 1535373"/>
                <a:gd name="connsiteY14" fmla="*/ 204349 h 914032"/>
                <a:gd name="connsiteX0" fmla="*/ 812042 w 1535373"/>
                <a:gd name="connsiteY0" fmla="*/ 204349 h 914032"/>
                <a:gd name="connsiteX1" fmla="*/ 208099 w 1535373"/>
                <a:gd name="connsiteY1" fmla="*/ 12686 h 914032"/>
                <a:gd name="connsiteX2" fmla="*/ 143301 w 1535373"/>
                <a:gd name="connsiteY2" fmla="*/ 286235 h 914032"/>
                <a:gd name="connsiteX3" fmla="*/ 0 w 1535373"/>
                <a:gd name="connsiteY3" fmla="*/ 470480 h 914032"/>
                <a:gd name="connsiteX4" fmla="*/ 600501 w 1535373"/>
                <a:gd name="connsiteY4" fmla="*/ 757083 h 914032"/>
                <a:gd name="connsiteX5" fmla="*/ 709684 w 1535373"/>
                <a:gd name="connsiteY5" fmla="*/ 647901 h 914032"/>
                <a:gd name="connsiteX6" fmla="*/ 887104 w 1535373"/>
                <a:gd name="connsiteY6" fmla="*/ 695668 h 914032"/>
                <a:gd name="connsiteX7" fmla="*/ 1201003 w 1535373"/>
                <a:gd name="connsiteY7" fmla="*/ 914032 h 914032"/>
                <a:gd name="connsiteX8" fmla="*/ 1535373 w 1535373"/>
                <a:gd name="connsiteY8" fmla="*/ 818498 h 914032"/>
                <a:gd name="connsiteX9" fmla="*/ 1201003 w 1535373"/>
                <a:gd name="connsiteY9" fmla="*/ 682020 h 914032"/>
                <a:gd name="connsiteX10" fmla="*/ 1262418 w 1535373"/>
                <a:gd name="connsiteY10" fmla="*/ 450008 h 914032"/>
                <a:gd name="connsiteX11" fmla="*/ 996287 w 1535373"/>
                <a:gd name="connsiteY11" fmla="*/ 340826 h 914032"/>
                <a:gd name="connsiteX12" fmla="*/ 921224 w 1535373"/>
                <a:gd name="connsiteY12" fmla="*/ 450008 h 914032"/>
                <a:gd name="connsiteX13" fmla="*/ 777922 w 1535373"/>
                <a:gd name="connsiteY13" fmla="*/ 388593 h 914032"/>
                <a:gd name="connsiteX14" fmla="*/ 812042 w 1535373"/>
                <a:gd name="connsiteY14" fmla="*/ 204349 h 914032"/>
                <a:gd name="connsiteX0" fmla="*/ 812042 w 1535373"/>
                <a:gd name="connsiteY0" fmla="*/ 204349 h 914032"/>
                <a:gd name="connsiteX1" fmla="*/ 208099 w 1535373"/>
                <a:gd name="connsiteY1" fmla="*/ 12686 h 914032"/>
                <a:gd name="connsiteX2" fmla="*/ 159203 w 1535373"/>
                <a:gd name="connsiteY2" fmla="*/ 306113 h 914032"/>
                <a:gd name="connsiteX3" fmla="*/ 0 w 1535373"/>
                <a:gd name="connsiteY3" fmla="*/ 470480 h 914032"/>
                <a:gd name="connsiteX4" fmla="*/ 600501 w 1535373"/>
                <a:gd name="connsiteY4" fmla="*/ 757083 h 914032"/>
                <a:gd name="connsiteX5" fmla="*/ 709684 w 1535373"/>
                <a:gd name="connsiteY5" fmla="*/ 647901 h 914032"/>
                <a:gd name="connsiteX6" fmla="*/ 887104 w 1535373"/>
                <a:gd name="connsiteY6" fmla="*/ 695668 h 914032"/>
                <a:gd name="connsiteX7" fmla="*/ 1201003 w 1535373"/>
                <a:gd name="connsiteY7" fmla="*/ 914032 h 914032"/>
                <a:gd name="connsiteX8" fmla="*/ 1535373 w 1535373"/>
                <a:gd name="connsiteY8" fmla="*/ 818498 h 914032"/>
                <a:gd name="connsiteX9" fmla="*/ 1201003 w 1535373"/>
                <a:gd name="connsiteY9" fmla="*/ 682020 h 914032"/>
                <a:gd name="connsiteX10" fmla="*/ 1262418 w 1535373"/>
                <a:gd name="connsiteY10" fmla="*/ 450008 h 914032"/>
                <a:gd name="connsiteX11" fmla="*/ 996287 w 1535373"/>
                <a:gd name="connsiteY11" fmla="*/ 340826 h 914032"/>
                <a:gd name="connsiteX12" fmla="*/ 921224 w 1535373"/>
                <a:gd name="connsiteY12" fmla="*/ 450008 h 914032"/>
                <a:gd name="connsiteX13" fmla="*/ 777922 w 1535373"/>
                <a:gd name="connsiteY13" fmla="*/ 388593 h 914032"/>
                <a:gd name="connsiteX14" fmla="*/ 812042 w 1535373"/>
                <a:gd name="connsiteY14" fmla="*/ 204349 h 914032"/>
                <a:gd name="connsiteX0" fmla="*/ 788188 w 1511519"/>
                <a:gd name="connsiteY0" fmla="*/ 204349 h 914032"/>
                <a:gd name="connsiteX1" fmla="*/ 184245 w 1511519"/>
                <a:gd name="connsiteY1" fmla="*/ 12686 h 914032"/>
                <a:gd name="connsiteX2" fmla="*/ 135349 w 1511519"/>
                <a:gd name="connsiteY2" fmla="*/ 306113 h 914032"/>
                <a:gd name="connsiteX3" fmla="*/ 0 w 1511519"/>
                <a:gd name="connsiteY3" fmla="*/ 518188 h 914032"/>
                <a:gd name="connsiteX4" fmla="*/ 576647 w 1511519"/>
                <a:gd name="connsiteY4" fmla="*/ 757083 h 914032"/>
                <a:gd name="connsiteX5" fmla="*/ 685830 w 1511519"/>
                <a:gd name="connsiteY5" fmla="*/ 647901 h 914032"/>
                <a:gd name="connsiteX6" fmla="*/ 863250 w 1511519"/>
                <a:gd name="connsiteY6" fmla="*/ 695668 h 914032"/>
                <a:gd name="connsiteX7" fmla="*/ 1177149 w 1511519"/>
                <a:gd name="connsiteY7" fmla="*/ 914032 h 914032"/>
                <a:gd name="connsiteX8" fmla="*/ 1511519 w 1511519"/>
                <a:gd name="connsiteY8" fmla="*/ 818498 h 914032"/>
                <a:gd name="connsiteX9" fmla="*/ 1177149 w 1511519"/>
                <a:gd name="connsiteY9" fmla="*/ 682020 h 914032"/>
                <a:gd name="connsiteX10" fmla="*/ 1238564 w 1511519"/>
                <a:gd name="connsiteY10" fmla="*/ 450008 h 914032"/>
                <a:gd name="connsiteX11" fmla="*/ 972433 w 1511519"/>
                <a:gd name="connsiteY11" fmla="*/ 340826 h 914032"/>
                <a:gd name="connsiteX12" fmla="*/ 897370 w 1511519"/>
                <a:gd name="connsiteY12" fmla="*/ 450008 h 914032"/>
                <a:gd name="connsiteX13" fmla="*/ 754068 w 1511519"/>
                <a:gd name="connsiteY13" fmla="*/ 388593 h 914032"/>
                <a:gd name="connsiteX14" fmla="*/ 788188 w 1511519"/>
                <a:gd name="connsiteY14" fmla="*/ 204349 h 914032"/>
                <a:gd name="connsiteX0" fmla="*/ 802902 w 1526233"/>
                <a:gd name="connsiteY0" fmla="*/ 204349 h 914032"/>
                <a:gd name="connsiteX1" fmla="*/ 198959 w 1526233"/>
                <a:gd name="connsiteY1" fmla="*/ 12686 h 914032"/>
                <a:gd name="connsiteX2" fmla="*/ 150063 w 1526233"/>
                <a:gd name="connsiteY2" fmla="*/ 306113 h 914032"/>
                <a:gd name="connsiteX3" fmla="*/ 14714 w 1526233"/>
                <a:gd name="connsiteY3" fmla="*/ 518188 h 914032"/>
                <a:gd name="connsiteX4" fmla="*/ 591361 w 1526233"/>
                <a:gd name="connsiteY4" fmla="*/ 757083 h 914032"/>
                <a:gd name="connsiteX5" fmla="*/ 700544 w 1526233"/>
                <a:gd name="connsiteY5" fmla="*/ 647901 h 914032"/>
                <a:gd name="connsiteX6" fmla="*/ 877964 w 1526233"/>
                <a:gd name="connsiteY6" fmla="*/ 695668 h 914032"/>
                <a:gd name="connsiteX7" fmla="*/ 1191863 w 1526233"/>
                <a:gd name="connsiteY7" fmla="*/ 914032 h 914032"/>
                <a:gd name="connsiteX8" fmla="*/ 1526233 w 1526233"/>
                <a:gd name="connsiteY8" fmla="*/ 818498 h 914032"/>
                <a:gd name="connsiteX9" fmla="*/ 1191863 w 1526233"/>
                <a:gd name="connsiteY9" fmla="*/ 682020 h 914032"/>
                <a:gd name="connsiteX10" fmla="*/ 1253278 w 1526233"/>
                <a:gd name="connsiteY10" fmla="*/ 450008 h 914032"/>
                <a:gd name="connsiteX11" fmla="*/ 987147 w 1526233"/>
                <a:gd name="connsiteY11" fmla="*/ 340826 h 914032"/>
                <a:gd name="connsiteX12" fmla="*/ 912084 w 1526233"/>
                <a:gd name="connsiteY12" fmla="*/ 450008 h 914032"/>
                <a:gd name="connsiteX13" fmla="*/ 768782 w 1526233"/>
                <a:gd name="connsiteY13" fmla="*/ 388593 h 914032"/>
                <a:gd name="connsiteX14" fmla="*/ 802902 w 1526233"/>
                <a:gd name="connsiteY14" fmla="*/ 204349 h 914032"/>
                <a:gd name="connsiteX0" fmla="*/ 802902 w 1526233"/>
                <a:gd name="connsiteY0" fmla="*/ 204349 h 914032"/>
                <a:gd name="connsiteX1" fmla="*/ 198959 w 1526233"/>
                <a:gd name="connsiteY1" fmla="*/ 12686 h 914032"/>
                <a:gd name="connsiteX2" fmla="*/ 150063 w 1526233"/>
                <a:gd name="connsiteY2" fmla="*/ 306113 h 914032"/>
                <a:gd name="connsiteX3" fmla="*/ 14714 w 1526233"/>
                <a:gd name="connsiteY3" fmla="*/ 518188 h 914032"/>
                <a:gd name="connsiteX4" fmla="*/ 591361 w 1526233"/>
                <a:gd name="connsiteY4" fmla="*/ 757083 h 914032"/>
                <a:gd name="connsiteX5" fmla="*/ 700544 w 1526233"/>
                <a:gd name="connsiteY5" fmla="*/ 647901 h 914032"/>
                <a:gd name="connsiteX6" fmla="*/ 877964 w 1526233"/>
                <a:gd name="connsiteY6" fmla="*/ 695668 h 914032"/>
                <a:gd name="connsiteX7" fmla="*/ 1191863 w 1526233"/>
                <a:gd name="connsiteY7" fmla="*/ 914032 h 914032"/>
                <a:gd name="connsiteX8" fmla="*/ 1526233 w 1526233"/>
                <a:gd name="connsiteY8" fmla="*/ 818498 h 914032"/>
                <a:gd name="connsiteX9" fmla="*/ 1191863 w 1526233"/>
                <a:gd name="connsiteY9" fmla="*/ 682020 h 914032"/>
                <a:gd name="connsiteX10" fmla="*/ 1253278 w 1526233"/>
                <a:gd name="connsiteY10" fmla="*/ 450008 h 914032"/>
                <a:gd name="connsiteX11" fmla="*/ 987147 w 1526233"/>
                <a:gd name="connsiteY11" fmla="*/ 340826 h 914032"/>
                <a:gd name="connsiteX12" fmla="*/ 912084 w 1526233"/>
                <a:gd name="connsiteY12" fmla="*/ 450008 h 914032"/>
                <a:gd name="connsiteX13" fmla="*/ 768782 w 1526233"/>
                <a:gd name="connsiteY13" fmla="*/ 388593 h 914032"/>
                <a:gd name="connsiteX14" fmla="*/ 802902 w 1526233"/>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588668 w 1523540"/>
                <a:gd name="connsiteY4" fmla="*/ 757083 h 914032"/>
                <a:gd name="connsiteX5" fmla="*/ 697851 w 1523540"/>
                <a:gd name="connsiteY5" fmla="*/ 647901 h 914032"/>
                <a:gd name="connsiteX6" fmla="*/ 875271 w 1523540"/>
                <a:gd name="connsiteY6" fmla="*/ 695668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52279 w 1523540"/>
                <a:gd name="connsiteY4" fmla="*/ 757083 h 914032"/>
                <a:gd name="connsiteX5" fmla="*/ 697851 w 1523540"/>
                <a:gd name="connsiteY5" fmla="*/ 647901 h 914032"/>
                <a:gd name="connsiteX6" fmla="*/ 875271 w 1523540"/>
                <a:gd name="connsiteY6" fmla="*/ 695668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52279 w 1523540"/>
                <a:gd name="connsiteY4" fmla="*/ 757083 h 914032"/>
                <a:gd name="connsiteX5" fmla="*/ 697851 w 1523540"/>
                <a:gd name="connsiteY5" fmla="*/ 647901 h 914032"/>
                <a:gd name="connsiteX6" fmla="*/ 875271 w 1523540"/>
                <a:gd name="connsiteY6" fmla="*/ 695668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52279 w 1523540"/>
                <a:gd name="connsiteY4" fmla="*/ 757083 h 914032"/>
                <a:gd name="connsiteX5" fmla="*/ 697851 w 1523540"/>
                <a:gd name="connsiteY5" fmla="*/ 647901 h 914032"/>
                <a:gd name="connsiteX6" fmla="*/ 875271 w 1523540"/>
                <a:gd name="connsiteY6" fmla="*/ 695668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36377 w 1523540"/>
                <a:gd name="connsiteY4" fmla="*/ 741181 h 914032"/>
                <a:gd name="connsiteX5" fmla="*/ 697851 w 1523540"/>
                <a:gd name="connsiteY5" fmla="*/ 647901 h 914032"/>
                <a:gd name="connsiteX6" fmla="*/ 875271 w 1523540"/>
                <a:gd name="connsiteY6" fmla="*/ 695668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36377 w 1523540"/>
                <a:gd name="connsiteY4" fmla="*/ 741181 h 914032"/>
                <a:gd name="connsiteX5" fmla="*/ 697851 w 1523540"/>
                <a:gd name="connsiteY5" fmla="*/ 647901 h 914032"/>
                <a:gd name="connsiteX6" fmla="*/ 875271 w 1523540"/>
                <a:gd name="connsiteY6" fmla="*/ 695668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36377 w 1523540"/>
                <a:gd name="connsiteY4" fmla="*/ 741181 h 914032"/>
                <a:gd name="connsiteX5" fmla="*/ 697851 w 1523540"/>
                <a:gd name="connsiteY5" fmla="*/ 647901 h 914032"/>
                <a:gd name="connsiteX6" fmla="*/ 875271 w 1523540"/>
                <a:gd name="connsiteY6" fmla="*/ 695668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36377 w 1523540"/>
                <a:gd name="connsiteY4" fmla="*/ 741181 h 914032"/>
                <a:gd name="connsiteX5" fmla="*/ 697851 w 1523540"/>
                <a:gd name="connsiteY5" fmla="*/ 647901 h 914032"/>
                <a:gd name="connsiteX6" fmla="*/ 875271 w 1523540"/>
                <a:gd name="connsiteY6" fmla="*/ 695668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36377 w 1523540"/>
                <a:gd name="connsiteY4" fmla="*/ 741181 h 914032"/>
                <a:gd name="connsiteX5" fmla="*/ 697851 w 1523540"/>
                <a:gd name="connsiteY5" fmla="*/ 647901 h 914032"/>
                <a:gd name="connsiteX6" fmla="*/ 875271 w 1523540"/>
                <a:gd name="connsiteY6" fmla="*/ 695668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36377 w 1523540"/>
                <a:gd name="connsiteY4" fmla="*/ 741181 h 914032"/>
                <a:gd name="connsiteX5" fmla="*/ 697851 w 1523540"/>
                <a:gd name="connsiteY5" fmla="*/ 647901 h 914032"/>
                <a:gd name="connsiteX6" fmla="*/ 875271 w 1523540"/>
                <a:gd name="connsiteY6" fmla="*/ 695668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36377 w 1523540"/>
                <a:gd name="connsiteY4" fmla="*/ 741181 h 914032"/>
                <a:gd name="connsiteX5" fmla="*/ 705803 w 1523540"/>
                <a:gd name="connsiteY5" fmla="*/ 624047 h 914032"/>
                <a:gd name="connsiteX6" fmla="*/ 875271 w 1523540"/>
                <a:gd name="connsiteY6" fmla="*/ 695668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36377 w 1523540"/>
                <a:gd name="connsiteY4" fmla="*/ 741181 h 914032"/>
                <a:gd name="connsiteX5" fmla="*/ 705803 w 1523540"/>
                <a:gd name="connsiteY5" fmla="*/ 624047 h 914032"/>
                <a:gd name="connsiteX6" fmla="*/ 875271 w 1523540"/>
                <a:gd name="connsiteY6" fmla="*/ 695668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36377 w 1523540"/>
                <a:gd name="connsiteY4" fmla="*/ 741181 h 914032"/>
                <a:gd name="connsiteX5" fmla="*/ 705803 w 1523540"/>
                <a:gd name="connsiteY5" fmla="*/ 624047 h 914032"/>
                <a:gd name="connsiteX6" fmla="*/ 859369 w 1523540"/>
                <a:gd name="connsiteY6" fmla="*/ 679765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36377 w 1523540"/>
                <a:gd name="connsiteY4" fmla="*/ 741181 h 914032"/>
                <a:gd name="connsiteX5" fmla="*/ 705803 w 1523540"/>
                <a:gd name="connsiteY5" fmla="*/ 624047 h 914032"/>
                <a:gd name="connsiteX6" fmla="*/ 859369 w 1523540"/>
                <a:gd name="connsiteY6" fmla="*/ 679765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36377 w 1523540"/>
                <a:gd name="connsiteY4" fmla="*/ 741181 h 914032"/>
                <a:gd name="connsiteX5" fmla="*/ 705803 w 1523540"/>
                <a:gd name="connsiteY5" fmla="*/ 624047 h 914032"/>
                <a:gd name="connsiteX6" fmla="*/ 859369 w 1523540"/>
                <a:gd name="connsiteY6" fmla="*/ 679765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82628"/>
                <a:gd name="connsiteX1" fmla="*/ 196266 w 1523540"/>
                <a:gd name="connsiteY1" fmla="*/ 12686 h 982628"/>
                <a:gd name="connsiteX2" fmla="*/ 147370 w 1523540"/>
                <a:gd name="connsiteY2" fmla="*/ 306113 h 982628"/>
                <a:gd name="connsiteX3" fmla="*/ 12021 w 1523540"/>
                <a:gd name="connsiteY3" fmla="*/ 518188 h 982628"/>
                <a:gd name="connsiteX4" fmla="*/ 636377 w 1523540"/>
                <a:gd name="connsiteY4" fmla="*/ 741181 h 982628"/>
                <a:gd name="connsiteX5" fmla="*/ 705803 w 1523540"/>
                <a:gd name="connsiteY5" fmla="*/ 624047 h 982628"/>
                <a:gd name="connsiteX6" fmla="*/ 859369 w 1523540"/>
                <a:gd name="connsiteY6" fmla="*/ 679765 h 982628"/>
                <a:gd name="connsiteX7" fmla="*/ 1189170 w 1523540"/>
                <a:gd name="connsiteY7" fmla="*/ 914032 h 982628"/>
                <a:gd name="connsiteX8" fmla="*/ 1523540 w 1523540"/>
                <a:gd name="connsiteY8" fmla="*/ 818498 h 982628"/>
                <a:gd name="connsiteX9" fmla="*/ 1189170 w 1523540"/>
                <a:gd name="connsiteY9" fmla="*/ 682020 h 982628"/>
                <a:gd name="connsiteX10" fmla="*/ 1250585 w 1523540"/>
                <a:gd name="connsiteY10" fmla="*/ 450008 h 982628"/>
                <a:gd name="connsiteX11" fmla="*/ 984454 w 1523540"/>
                <a:gd name="connsiteY11" fmla="*/ 340826 h 982628"/>
                <a:gd name="connsiteX12" fmla="*/ 909391 w 1523540"/>
                <a:gd name="connsiteY12" fmla="*/ 450008 h 982628"/>
                <a:gd name="connsiteX13" fmla="*/ 766089 w 1523540"/>
                <a:gd name="connsiteY13" fmla="*/ 388593 h 982628"/>
                <a:gd name="connsiteX14" fmla="*/ 800209 w 1523540"/>
                <a:gd name="connsiteY14" fmla="*/ 204349 h 982628"/>
                <a:gd name="connsiteX0" fmla="*/ 800209 w 1554538"/>
                <a:gd name="connsiteY0" fmla="*/ 204349 h 982009"/>
                <a:gd name="connsiteX1" fmla="*/ 196266 w 1554538"/>
                <a:gd name="connsiteY1" fmla="*/ 12686 h 982009"/>
                <a:gd name="connsiteX2" fmla="*/ 147370 w 1554538"/>
                <a:gd name="connsiteY2" fmla="*/ 306113 h 982009"/>
                <a:gd name="connsiteX3" fmla="*/ 12021 w 1554538"/>
                <a:gd name="connsiteY3" fmla="*/ 518188 h 982009"/>
                <a:gd name="connsiteX4" fmla="*/ 636377 w 1554538"/>
                <a:gd name="connsiteY4" fmla="*/ 741181 h 982009"/>
                <a:gd name="connsiteX5" fmla="*/ 705803 w 1554538"/>
                <a:gd name="connsiteY5" fmla="*/ 624047 h 982009"/>
                <a:gd name="connsiteX6" fmla="*/ 859369 w 1554538"/>
                <a:gd name="connsiteY6" fmla="*/ 679765 h 982009"/>
                <a:gd name="connsiteX7" fmla="*/ 1189170 w 1554538"/>
                <a:gd name="connsiteY7" fmla="*/ 914032 h 982009"/>
                <a:gd name="connsiteX8" fmla="*/ 1523540 w 1554538"/>
                <a:gd name="connsiteY8" fmla="*/ 818498 h 982009"/>
                <a:gd name="connsiteX9" fmla="*/ 1189170 w 1554538"/>
                <a:gd name="connsiteY9" fmla="*/ 682020 h 982009"/>
                <a:gd name="connsiteX10" fmla="*/ 1250585 w 1554538"/>
                <a:gd name="connsiteY10" fmla="*/ 450008 h 982009"/>
                <a:gd name="connsiteX11" fmla="*/ 984454 w 1554538"/>
                <a:gd name="connsiteY11" fmla="*/ 340826 h 982009"/>
                <a:gd name="connsiteX12" fmla="*/ 909391 w 1554538"/>
                <a:gd name="connsiteY12" fmla="*/ 450008 h 982009"/>
                <a:gd name="connsiteX13" fmla="*/ 766089 w 1554538"/>
                <a:gd name="connsiteY13" fmla="*/ 388593 h 982009"/>
                <a:gd name="connsiteX14" fmla="*/ 800209 w 1554538"/>
                <a:gd name="connsiteY14" fmla="*/ 204349 h 982009"/>
                <a:gd name="connsiteX0" fmla="*/ 800209 w 1554538"/>
                <a:gd name="connsiteY0" fmla="*/ 204349 h 982009"/>
                <a:gd name="connsiteX1" fmla="*/ 196266 w 1554538"/>
                <a:gd name="connsiteY1" fmla="*/ 12686 h 982009"/>
                <a:gd name="connsiteX2" fmla="*/ 147370 w 1554538"/>
                <a:gd name="connsiteY2" fmla="*/ 306113 h 982009"/>
                <a:gd name="connsiteX3" fmla="*/ 12021 w 1554538"/>
                <a:gd name="connsiteY3" fmla="*/ 518188 h 982009"/>
                <a:gd name="connsiteX4" fmla="*/ 636377 w 1554538"/>
                <a:gd name="connsiteY4" fmla="*/ 741181 h 982009"/>
                <a:gd name="connsiteX5" fmla="*/ 705803 w 1554538"/>
                <a:gd name="connsiteY5" fmla="*/ 624047 h 982009"/>
                <a:gd name="connsiteX6" fmla="*/ 859369 w 1554538"/>
                <a:gd name="connsiteY6" fmla="*/ 679765 h 982009"/>
                <a:gd name="connsiteX7" fmla="*/ 1189170 w 1554538"/>
                <a:gd name="connsiteY7" fmla="*/ 914032 h 982009"/>
                <a:gd name="connsiteX8" fmla="*/ 1523540 w 1554538"/>
                <a:gd name="connsiteY8" fmla="*/ 818498 h 982009"/>
                <a:gd name="connsiteX9" fmla="*/ 1189170 w 1554538"/>
                <a:gd name="connsiteY9" fmla="*/ 682020 h 982009"/>
                <a:gd name="connsiteX10" fmla="*/ 1250585 w 1554538"/>
                <a:gd name="connsiteY10" fmla="*/ 450008 h 982009"/>
                <a:gd name="connsiteX11" fmla="*/ 984454 w 1554538"/>
                <a:gd name="connsiteY11" fmla="*/ 340826 h 982009"/>
                <a:gd name="connsiteX12" fmla="*/ 909391 w 1554538"/>
                <a:gd name="connsiteY12" fmla="*/ 450008 h 982009"/>
                <a:gd name="connsiteX13" fmla="*/ 766089 w 1554538"/>
                <a:gd name="connsiteY13" fmla="*/ 388593 h 982009"/>
                <a:gd name="connsiteX14" fmla="*/ 800209 w 1554538"/>
                <a:gd name="connsiteY14" fmla="*/ 204349 h 982009"/>
                <a:gd name="connsiteX0" fmla="*/ 800209 w 1554538"/>
                <a:gd name="connsiteY0" fmla="*/ 204349 h 982009"/>
                <a:gd name="connsiteX1" fmla="*/ 196266 w 1554538"/>
                <a:gd name="connsiteY1" fmla="*/ 12686 h 982009"/>
                <a:gd name="connsiteX2" fmla="*/ 147370 w 1554538"/>
                <a:gd name="connsiteY2" fmla="*/ 306113 h 982009"/>
                <a:gd name="connsiteX3" fmla="*/ 12021 w 1554538"/>
                <a:gd name="connsiteY3" fmla="*/ 518188 h 982009"/>
                <a:gd name="connsiteX4" fmla="*/ 636377 w 1554538"/>
                <a:gd name="connsiteY4" fmla="*/ 741181 h 982009"/>
                <a:gd name="connsiteX5" fmla="*/ 705803 w 1554538"/>
                <a:gd name="connsiteY5" fmla="*/ 624047 h 982009"/>
                <a:gd name="connsiteX6" fmla="*/ 859369 w 1554538"/>
                <a:gd name="connsiteY6" fmla="*/ 679765 h 982009"/>
                <a:gd name="connsiteX7" fmla="*/ 1189170 w 1554538"/>
                <a:gd name="connsiteY7" fmla="*/ 914032 h 982009"/>
                <a:gd name="connsiteX8" fmla="*/ 1523540 w 1554538"/>
                <a:gd name="connsiteY8" fmla="*/ 818498 h 982009"/>
                <a:gd name="connsiteX9" fmla="*/ 1173267 w 1554538"/>
                <a:gd name="connsiteY9" fmla="*/ 634312 h 982009"/>
                <a:gd name="connsiteX10" fmla="*/ 1250585 w 1554538"/>
                <a:gd name="connsiteY10" fmla="*/ 450008 h 982009"/>
                <a:gd name="connsiteX11" fmla="*/ 984454 w 1554538"/>
                <a:gd name="connsiteY11" fmla="*/ 340826 h 982009"/>
                <a:gd name="connsiteX12" fmla="*/ 909391 w 1554538"/>
                <a:gd name="connsiteY12" fmla="*/ 450008 h 982009"/>
                <a:gd name="connsiteX13" fmla="*/ 766089 w 1554538"/>
                <a:gd name="connsiteY13" fmla="*/ 388593 h 982009"/>
                <a:gd name="connsiteX14" fmla="*/ 800209 w 1554538"/>
                <a:gd name="connsiteY14" fmla="*/ 204349 h 982009"/>
                <a:gd name="connsiteX0" fmla="*/ 800209 w 1554538"/>
                <a:gd name="connsiteY0" fmla="*/ 204349 h 982009"/>
                <a:gd name="connsiteX1" fmla="*/ 196266 w 1554538"/>
                <a:gd name="connsiteY1" fmla="*/ 12686 h 982009"/>
                <a:gd name="connsiteX2" fmla="*/ 147370 w 1554538"/>
                <a:gd name="connsiteY2" fmla="*/ 306113 h 982009"/>
                <a:gd name="connsiteX3" fmla="*/ 12021 w 1554538"/>
                <a:gd name="connsiteY3" fmla="*/ 518188 h 982009"/>
                <a:gd name="connsiteX4" fmla="*/ 636377 w 1554538"/>
                <a:gd name="connsiteY4" fmla="*/ 741181 h 982009"/>
                <a:gd name="connsiteX5" fmla="*/ 705803 w 1554538"/>
                <a:gd name="connsiteY5" fmla="*/ 624047 h 982009"/>
                <a:gd name="connsiteX6" fmla="*/ 859369 w 1554538"/>
                <a:gd name="connsiteY6" fmla="*/ 679765 h 982009"/>
                <a:gd name="connsiteX7" fmla="*/ 1189170 w 1554538"/>
                <a:gd name="connsiteY7" fmla="*/ 914032 h 982009"/>
                <a:gd name="connsiteX8" fmla="*/ 1523540 w 1554538"/>
                <a:gd name="connsiteY8" fmla="*/ 818498 h 982009"/>
                <a:gd name="connsiteX9" fmla="*/ 1173267 w 1554538"/>
                <a:gd name="connsiteY9" fmla="*/ 634312 h 982009"/>
                <a:gd name="connsiteX10" fmla="*/ 1250585 w 1554538"/>
                <a:gd name="connsiteY10" fmla="*/ 450008 h 982009"/>
                <a:gd name="connsiteX11" fmla="*/ 984454 w 1554538"/>
                <a:gd name="connsiteY11" fmla="*/ 340826 h 982009"/>
                <a:gd name="connsiteX12" fmla="*/ 909391 w 1554538"/>
                <a:gd name="connsiteY12" fmla="*/ 450008 h 982009"/>
                <a:gd name="connsiteX13" fmla="*/ 766089 w 1554538"/>
                <a:gd name="connsiteY13" fmla="*/ 388593 h 982009"/>
                <a:gd name="connsiteX14" fmla="*/ 800209 w 1554538"/>
                <a:gd name="connsiteY14" fmla="*/ 204349 h 982009"/>
                <a:gd name="connsiteX0" fmla="*/ 800209 w 1542543"/>
                <a:gd name="connsiteY0" fmla="*/ 204349 h 976908"/>
                <a:gd name="connsiteX1" fmla="*/ 196266 w 1542543"/>
                <a:gd name="connsiteY1" fmla="*/ 12686 h 976908"/>
                <a:gd name="connsiteX2" fmla="*/ 147370 w 1542543"/>
                <a:gd name="connsiteY2" fmla="*/ 306113 h 976908"/>
                <a:gd name="connsiteX3" fmla="*/ 12021 w 1542543"/>
                <a:gd name="connsiteY3" fmla="*/ 518188 h 976908"/>
                <a:gd name="connsiteX4" fmla="*/ 636377 w 1542543"/>
                <a:gd name="connsiteY4" fmla="*/ 741181 h 976908"/>
                <a:gd name="connsiteX5" fmla="*/ 705803 w 1542543"/>
                <a:gd name="connsiteY5" fmla="*/ 624047 h 976908"/>
                <a:gd name="connsiteX6" fmla="*/ 859369 w 1542543"/>
                <a:gd name="connsiteY6" fmla="*/ 679765 h 976908"/>
                <a:gd name="connsiteX7" fmla="*/ 1189170 w 1542543"/>
                <a:gd name="connsiteY7" fmla="*/ 914032 h 976908"/>
                <a:gd name="connsiteX8" fmla="*/ 1507637 w 1542543"/>
                <a:gd name="connsiteY8" fmla="*/ 786693 h 976908"/>
                <a:gd name="connsiteX9" fmla="*/ 1173267 w 1542543"/>
                <a:gd name="connsiteY9" fmla="*/ 634312 h 976908"/>
                <a:gd name="connsiteX10" fmla="*/ 1250585 w 1542543"/>
                <a:gd name="connsiteY10" fmla="*/ 450008 h 976908"/>
                <a:gd name="connsiteX11" fmla="*/ 984454 w 1542543"/>
                <a:gd name="connsiteY11" fmla="*/ 340826 h 976908"/>
                <a:gd name="connsiteX12" fmla="*/ 909391 w 1542543"/>
                <a:gd name="connsiteY12" fmla="*/ 450008 h 976908"/>
                <a:gd name="connsiteX13" fmla="*/ 766089 w 1542543"/>
                <a:gd name="connsiteY13" fmla="*/ 388593 h 976908"/>
                <a:gd name="connsiteX14" fmla="*/ 800209 w 1542543"/>
                <a:gd name="connsiteY14" fmla="*/ 204349 h 976908"/>
                <a:gd name="connsiteX0" fmla="*/ 800209 w 1542543"/>
                <a:gd name="connsiteY0" fmla="*/ 204349 h 976908"/>
                <a:gd name="connsiteX1" fmla="*/ 196266 w 1542543"/>
                <a:gd name="connsiteY1" fmla="*/ 12686 h 976908"/>
                <a:gd name="connsiteX2" fmla="*/ 147370 w 1542543"/>
                <a:gd name="connsiteY2" fmla="*/ 306113 h 976908"/>
                <a:gd name="connsiteX3" fmla="*/ 12021 w 1542543"/>
                <a:gd name="connsiteY3" fmla="*/ 518188 h 976908"/>
                <a:gd name="connsiteX4" fmla="*/ 636377 w 1542543"/>
                <a:gd name="connsiteY4" fmla="*/ 741181 h 976908"/>
                <a:gd name="connsiteX5" fmla="*/ 705803 w 1542543"/>
                <a:gd name="connsiteY5" fmla="*/ 624047 h 976908"/>
                <a:gd name="connsiteX6" fmla="*/ 859369 w 1542543"/>
                <a:gd name="connsiteY6" fmla="*/ 679765 h 976908"/>
                <a:gd name="connsiteX7" fmla="*/ 1189170 w 1542543"/>
                <a:gd name="connsiteY7" fmla="*/ 914032 h 976908"/>
                <a:gd name="connsiteX8" fmla="*/ 1507637 w 1542543"/>
                <a:gd name="connsiteY8" fmla="*/ 786693 h 976908"/>
                <a:gd name="connsiteX9" fmla="*/ 1173267 w 1542543"/>
                <a:gd name="connsiteY9" fmla="*/ 634312 h 976908"/>
                <a:gd name="connsiteX10" fmla="*/ 1250585 w 1542543"/>
                <a:gd name="connsiteY10" fmla="*/ 450008 h 976908"/>
                <a:gd name="connsiteX11" fmla="*/ 984454 w 1542543"/>
                <a:gd name="connsiteY11" fmla="*/ 340826 h 976908"/>
                <a:gd name="connsiteX12" fmla="*/ 909391 w 1542543"/>
                <a:gd name="connsiteY12" fmla="*/ 450008 h 976908"/>
                <a:gd name="connsiteX13" fmla="*/ 766089 w 1542543"/>
                <a:gd name="connsiteY13" fmla="*/ 388593 h 976908"/>
                <a:gd name="connsiteX14" fmla="*/ 800209 w 1542543"/>
                <a:gd name="connsiteY14" fmla="*/ 204349 h 976908"/>
                <a:gd name="connsiteX0" fmla="*/ 800209 w 1522966"/>
                <a:gd name="connsiteY0" fmla="*/ 204349 h 975249"/>
                <a:gd name="connsiteX1" fmla="*/ 196266 w 1522966"/>
                <a:gd name="connsiteY1" fmla="*/ 12686 h 975249"/>
                <a:gd name="connsiteX2" fmla="*/ 147370 w 1522966"/>
                <a:gd name="connsiteY2" fmla="*/ 306113 h 975249"/>
                <a:gd name="connsiteX3" fmla="*/ 12021 w 1522966"/>
                <a:gd name="connsiteY3" fmla="*/ 518188 h 975249"/>
                <a:gd name="connsiteX4" fmla="*/ 636377 w 1522966"/>
                <a:gd name="connsiteY4" fmla="*/ 741181 h 975249"/>
                <a:gd name="connsiteX5" fmla="*/ 705803 w 1522966"/>
                <a:gd name="connsiteY5" fmla="*/ 624047 h 975249"/>
                <a:gd name="connsiteX6" fmla="*/ 859369 w 1522966"/>
                <a:gd name="connsiteY6" fmla="*/ 679765 h 975249"/>
                <a:gd name="connsiteX7" fmla="*/ 1189170 w 1522966"/>
                <a:gd name="connsiteY7" fmla="*/ 914032 h 975249"/>
                <a:gd name="connsiteX8" fmla="*/ 1507637 w 1522966"/>
                <a:gd name="connsiteY8" fmla="*/ 786693 h 975249"/>
                <a:gd name="connsiteX9" fmla="*/ 1173267 w 1522966"/>
                <a:gd name="connsiteY9" fmla="*/ 634312 h 975249"/>
                <a:gd name="connsiteX10" fmla="*/ 1250585 w 1522966"/>
                <a:gd name="connsiteY10" fmla="*/ 450008 h 975249"/>
                <a:gd name="connsiteX11" fmla="*/ 984454 w 1522966"/>
                <a:gd name="connsiteY11" fmla="*/ 340826 h 975249"/>
                <a:gd name="connsiteX12" fmla="*/ 909391 w 1522966"/>
                <a:gd name="connsiteY12" fmla="*/ 450008 h 975249"/>
                <a:gd name="connsiteX13" fmla="*/ 766089 w 1522966"/>
                <a:gd name="connsiteY13" fmla="*/ 388593 h 975249"/>
                <a:gd name="connsiteX14" fmla="*/ 800209 w 1522966"/>
                <a:gd name="connsiteY14" fmla="*/ 204349 h 975249"/>
                <a:gd name="connsiteX0" fmla="*/ 800209 w 1538655"/>
                <a:gd name="connsiteY0" fmla="*/ 204349 h 976321"/>
                <a:gd name="connsiteX1" fmla="*/ 196266 w 1538655"/>
                <a:gd name="connsiteY1" fmla="*/ 12686 h 976321"/>
                <a:gd name="connsiteX2" fmla="*/ 147370 w 1538655"/>
                <a:gd name="connsiteY2" fmla="*/ 306113 h 976321"/>
                <a:gd name="connsiteX3" fmla="*/ 12021 w 1538655"/>
                <a:gd name="connsiteY3" fmla="*/ 518188 h 976321"/>
                <a:gd name="connsiteX4" fmla="*/ 636377 w 1538655"/>
                <a:gd name="connsiteY4" fmla="*/ 741181 h 976321"/>
                <a:gd name="connsiteX5" fmla="*/ 705803 w 1538655"/>
                <a:gd name="connsiteY5" fmla="*/ 624047 h 976321"/>
                <a:gd name="connsiteX6" fmla="*/ 859369 w 1538655"/>
                <a:gd name="connsiteY6" fmla="*/ 679765 h 976321"/>
                <a:gd name="connsiteX7" fmla="*/ 1189170 w 1538655"/>
                <a:gd name="connsiteY7" fmla="*/ 914032 h 976321"/>
                <a:gd name="connsiteX8" fmla="*/ 1507637 w 1538655"/>
                <a:gd name="connsiteY8" fmla="*/ 786693 h 976321"/>
                <a:gd name="connsiteX9" fmla="*/ 1173267 w 1538655"/>
                <a:gd name="connsiteY9" fmla="*/ 634312 h 976321"/>
                <a:gd name="connsiteX10" fmla="*/ 1250585 w 1538655"/>
                <a:gd name="connsiteY10" fmla="*/ 450008 h 976321"/>
                <a:gd name="connsiteX11" fmla="*/ 984454 w 1538655"/>
                <a:gd name="connsiteY11" fmla="*/ 340826 h 976321"/>
                <a:gd name="connsiteX12" fmla="*/ 909391 w 1538655"/>
                <a:gd name="connsiteY12" fmla="*/ 450008 h 976321"/>
                <a:gd name="connsiteX13" fmla="*/ 766089 w 1538655"/>
                <a:gd name="connsiteY13" fmla="*/ 388593 h 976321"/>
                <a:gd name="connsiteX14" fmla="*/ 800209 w 1538655"/>
                <a:gd name="connsiteY14" fmla="*/ 204349 h 976321"/>
                <a:gd name="connsiteX0" fmla="*/ 800209 w 1556774"/>
                <a:gd name="connsiteY0" fmla="*/ 204349 h 981339"/>
                <a:gd name="connsiteX1" fmla="*/ 196266 w 1556774"/>
                <a:gd name="connsiteY1" fmla="*/ 12686 h 981339"/>
                <a:gd name="connsiteX2" fmla="*/ 147370 w 1556774"/>
                <a:gd name="connsiteY2" fmla="*/ 306113 h 981339"/>
                <a:gd name="connsiteX3" fmla="*/ 12021 w 1556774"/>
                <a:gd name="connsiteY3" fmla="*/ 518188 h 981339"/>
                <a:gd name="connsiteX4" fmla="*/ 636377 w 1556774"/>
                <a:gd name="connsiteY4" fmla="*/ 741181 h 981339"/>
                <a:gd name="connsiteX5" fmla="*/ 705803 w 1556774"/>
                <a:gd name="connsiteY5" fmla="*/ 624047 h 981339"/>
                <a:gd name="connsiteX6" fmla="*/ 859369 w 1556774"/>
                <a:gd name="connsiteY6" fmla="*/ 679765 h 981339"/>
                <a:gd name="connsiteX7" fmla="*/ 1189170 w 1556774"/>
                <a:gd name="connsiteY7" fmla="*/ 914032 h 981339"/>
                <a:gd name="connsiteX8" fmla="*/ 1507637 w 1556774"/>
                <a:gd name="connsiteY8" fmla="*/ 786693 h 981339"/>
                <a:gd name="connsiteX9" fmla="*/ 1173267 w 1556774"/>
                <a:gd name="connsiteY9" fmla="*/ 634312 h 981339"/>
                <a:gd name="connsiteX10" fmla="*/ 1250585 w 1556774"/>
                <a:gd name="connsiteY10" fmla="*/ 450008 h 981339"/>
                <a:gd name="connsiteX11" fmla="*/ 984454 w 1556774"/>
                <a:gd name="connsiteY11" fmla="*/ 340826 h 981339"/>
                <a:gd name="connsiteX12" fmla="*/ 909391 w 1556774"/>
                <a:gd name="connsiteY12" fmla="*/ 450008 h 981339"/>
                <a:gd name="connsiteX13" fmla="*/ 766089 w 1556774"/>
                <a:gd name="connsiteY13" fmla="*/ 388593 h 981339"/>
                <a:gd name="connsiteX14" fmla="*/ 800209 w 1556774"/>
                <a:gd name="connsiteY14" fmla="*/ 204349 h 981339"/>
                <a:gd name="connsiteX0" fmla="*/ 800209 w 1556774"/>
                <a:gd name="connsiteY0" fmla="*/ 204349 h 981339"/>
                <a:gd name="connsiteX1" fmla="*/ 196266 w 1556774"/>
                <a:gd name="connsiteY1" fmla="*/ 12686 h 981339"/>
                <a:gd name="connsiteX2" fmla="*/ 147370 w 1556774"/>
                <a:gd name="connsiteY2" fmla="*/ 306113 h 981339"/>
                <a:gd name="connsiteX3" fmla="*/ 12021 w 1556774"/>
                <a:gd name="connsiteY3" fmla="*/ 518188 h 981339"/>
                <a:gd name="connsiteX4" fmla="*/ 636377 w 1556774"/>
                <a:gd name="connsiteY4" fmla="*/ 741181 h 981339"/>
                <a:gd name="connsiteX5" fmla="*/ 705803 w 1556774"/>
                <a:gd name="connsiteY5" fmla="*/ 624047 h 981339"/>
                <a:gd name="connsiteX6" fmla="*/ 859369 w 1556774"/>
                <a:gd name="connsiteY6" fmla="*/ 679765 h 981339"/>
                <a:gd name="connsiteX7" fmla="*/ 1189170 w 1556774"/>
                <a:gd name="connsiteY7" fmla="*/ 914032 h 981339"/>
                <a:gd name="connsiteX8" fmla="*/ 1507637 w 1556774"/>
                <a:gd name="connsiteY8" fmla="*/ 786693 h 981339"/>
                <a:gd name="connsiteX9" fmla="*/ 1173267 w 1556774"/>
                <a:gd name="connsiteY9" fmla="*/ 634312 h 981339"/>
                <a:gd name="connsiteX10" fmla="*/ 1250585 w 1556774"/>
                <a:gd name="connsiteY10" fmla="*/ 450008 h 981339"/>
                <a:gd name="connsiteX11" fmla="*/ 984454 w 1556774"/>
                <a:gd name="connsiteY11" fmla="*/ 340826 h 981339"/>
                <a:gd name="connsiteX12" fmla="*/ 909391 w 1556774"/>
                <a:gd name="connsiteY12" fmla="*/ 450008 h 981339"/>
                <a:gd name="connsiteX13" fmla="*/ 766089 w 1556774"/>
                <a:gd name="connsiteY13" fmla="*/ 388593 h 981339"/>
                <a:gd name="connsiteX14" fmla="*/ 800209 w 1556774"/>
                <a:gd name="connsiteY14" fmla="*/ 204349 h 981339"/>
                <a:gd name="connsiteX0" fmla="*/ 800209 w 1556774"/>
                <a:gd name="connsiteY0" fmla="*/ 204349 h 981339"/>
                <a:gd name="connsiteX1" fmla="*/ 196266 w 1556774"/>
                <a:gd name="connsiteY1" fmla="*/ 12686 h 981339"/>
                <a:gd name="connsiteX2" fmla="*/ 147370 w 1556774"/>
                <a:gd name="connsiteY2" fmla="*/ 306113 h 981339"/>
                <a:gd name="connsiteX3" fmla="*/ 12021 w 1556774"/>
                <a:gd name="connsiteY3" fmla="*/ 518188 h 981339"/>
                <a:gd name="connsiteX4" fmla="*/ 636377 w 1556774"/>
                <a:gd name="connsiteY4" fmla="*/ 741181 h 981339"/>
                <a:gd name="connsiteX5" fmla="*/ 705803 w 1556774"/>
                <a:gd name="connsiteY5" fmla="*/ 624047 h 981339"/>
                <a:gd name="connsiteX6" fmla="*/ 859369 w 1556774"/>
                <a:gd name="connsiteY6" fmla="*/ 679765 h 981339"/>
                <a:gd name="connsiteX7" fmla="*/ 1189170 w 1556774"/>
                <a:gd name="connsiteY7" fmla="*/ 914032 h 981339"/>
                <a:gd name="connsiteX8" fmla="*/ 1507637 w 1556774"/>
                <a:gd name="connsiteY8" fmla="*/ 786693 h 981339"/>
                <a:gd name="connsiteX9" fmla="*/ 1173267 w 1556774"/>
                <a:gd name="connsiteY9" fmla="*/ 634312 h 981339"/>
                <a:gd name="connsiteX10" fmla="*/ 1250585 w 1556774"/>
                <a:gd name="connsiteY10" fmla="*/ 450008 h 981339"/>
                <a:gd name="connsiteX11" fmla="*/ 984454 w 1556774"/>
                <a:gd name="connsiteY11" fmla="*/ 340826 h 981339"/>
                <a:gd name="connsiteX12" fmla="*/ 909391 w 1556774"/>
                <a:gd name="connsiteY12" fmla="*/ 450008 h 981339"/>
                <a:gd name="connsiteX13" fmla="*/ 766089 w 1556774"/>
                <a:gd name="connsiteY13" fmla="*/ 388593 h 981339"/>
                <a:gd name="connsiteX14" fmla="*/ 800209 w 1556774"/>
                <a:gd name="connsiteY14" fmla="*/ 204349 h 981339"/>
                <a:gd name="connsiteX0" fmla="*/ 800209 w 1556774"/>
                <a:gd name="connsiteY0" fmla="*/ 204349 h 981339"/>
                <a:gd name="connsiteX1" fmla="*/ 196266 w 1556774"/>
                <a:gd name="connsiteY1" fmla="*/ 12686 h 981339"/>
                <a:gd name="connsiteX2" fmla="*/ 147370 w 1556774"/>
                <a:gd name="connsiteY2" fmla="*/ 306113 h 981339"/>
                <a:gd name="connsiteX3" fmla="*/ 12021 w 1556774"/>
                <a:gd name="connsiteY3" fmla="*/ 518188 h 981339"/>
                <a:gd name="connsiteX4" fmla="*/ 636377 w 1556774"/>
                <a:gd name="connsiteY4" fmla="*/ 741181 h 981339"/>
                <a:gd name="connsiteX5" fmla="*/ 705803 w 1556774"/>
                <a:gd name="connsiteY5" fmla="*/ 624047 h 981339"/>
                <a:gd name="connsiteX6" fmla="*/ 859369 w 1556774"/>
                <a:gd name="connsiteY6" fmla="*/ 679765 h 981339"/>
                <a:gd name="connsiteX7" fmla="*/ 1189170 w 1556774"/>
                <a:gd name="connsiteY7" fmla="*/ 914032 h 981339"/>
                <a:gd name="connsiteX8" fmla="*/ 1507637 w 1556774"/>
                <a:gd name="connsiteY8" fmla="*/ 786693 h 981339"/>
                <a:gd name="connsiteX9" fmla="*/ 1173267 w 1556774"/>
                <a:gd name="connsiteY9" fmla="*/ 634312 h 981339"/>
                <a:gd name="connsiteX10" fmla="*/ 1250585 w 1556774"/>
                <a:gd name="connsiteY10" fmla="*/ 450008 h 981339"/>
                <a:gd name="connsiteX11" fmla="*/ 984454 w 1556774"/>
                <a:gd name="connsiteY11" fmla="*/ 340826 h 981339"/>
                <a:gd name="connsiteX12" fmla="*/ 909391 w 1556774"/>
                <a:gd name="connsiteY12" fmla="*/ 450008 h 981339"/>
                <a:gd name="connsiteX13" fmla="*/ 766089 w 1556774"/>
                <a:gd name="connsiteY13" fmla="*/ 388593 h 981339"/>
                <a:gd name="connsiteX14" fmla="*/ 800209 w 1556774"/>
                <a:gd name="connsiteY14" fmla="*/ 204349 h 981339"/>
                <a:gd name="connsiteX0" fmla="*/ 800209 w 1556774"/>
                <a:gd name="connsiteY0" fmla="*/ 204349 h 981339"/>
                <a:gd name="connsiteX1" fmla="*/ 196266 w 1556774"/>
                <a:gd name="connsiteY1" fmla="*/ 12686 h 981339"/>
                <a:gd name="connsiteX2" fmla="*/ 147370 w 1556774"/>
                <a:gd name="connsiteY2" fmla="*/ 306113 h 981339"/>
                <a:gd name="connsiteX3" fmla="*/ 12021 w 1556774"/>
                <a:gd name="connsiteY3" fmla="*/ 518188 h 981339"/>
                <a:gd name="connsiteX4" fmla="*/ 636377 w 1556774"/>
                <a:gd name="connsiteY4" fmla="*/ 741181 h 981339"/>
                <a:gd name="connsiteX5" fmla="*/ 705803 w 1556774"/>
                <a:gd name="connsiteY5" fmla="*/ 624047 h 981339"/>
                <a:gd name="connsiteX6" fmla="*/ 859369 w 1556774"/>
                <a:gd name="connsiteY6" fmla="*/ 679765 h 981339"/>
                <a:gd name="connsiteX7" fmla="*/ 1189170 w 1556774"/>
                <a:gd name="connsiteY7" fmla="*/ 914032 h 981339"/>
                <a:gd name="connsiteX8" fmla="*/ 1507637 w 1556774"/>
                <a:gd name="connsiteY8" fmla="*/ 786693 h 981339"/>
                <a:gd name="connsiteX9" fmla="*/ 1173267 w 1556774"/>
                <a:gd name="connsiteY9" fmla="*/ 634312 h 981339"/>
                <a:gd name="connsiteX10" fmla="*/ 1250585 w 1556774"/>
                <a:gd name="connsiteY10" fmla="*/ 450008 h 981339"/>
                <a:gd name="connsiteX11" fmla="*/ 964576 w 1556774"/>
                <a:gd name="connsiteY11" fmla="*/ 344802 h 981339"/>
                <a:gd name="connsiteX12" fmla="*/ 909391 w 1556774"/>
                <a:gd name="connsiteY12" fmla="*/ 450008 h 981339"/>
                <a:gd name="connsiteX13" fmla="*/ 766089 w 1556774"/>
                <a:gd name="connsiteY13" fmla="*/ 388593 h 981339"/>
                <a:gd name="connsiteX14" fmla="*/ 800209 w 1556774"/>
                <a:gd name="connsiteY14" fmla="*/ 204349 h 981339"/>
                <a:gd name="connsiteX0" fmla="*/ 800209 w 1556774"/>
                <a:gd name="connsiteY0" fmla="*/ 204349 h 981339"/>
                <a:gd name="connsiteX1" fmla="*/ 196266 w 1556774"/>
                <a:gd name="connsiteY1" fmla="*/ 12686 h 981339"/>
                <a:gd name="connsiteX2" fmla="*/ 147370 w 1556774"/>
                <a:gd name="connsiteY2" fmla="*/ 306113 h 981339"/>
                <a:gd name="connsiteX3" fmla="*/ 12021 w 1556774"/>
                <a:gd name="connsiteY3" fmla="*/ 518188 h 981339"/>
                <a:gd name="connsiteX4" fmla="*/ 636377 w 1556774"/>
                <a:gd name="connsiteY4" fmla="*/ 741181 h 981339"/>
                <a:gd name="connsiteX5" fmla="*/ 705803 w 1556774"/>
                <a:gd name="connsiteY5" fmla="*/ 624047 h 981339"/>
                <a:gd name="connsiteX6" fmla="*/ 859369 w 1556774"/>
                <a:gd name="connsiteY6" fmla="*/ 679765 h 981339"/>
                <a:gd name="connsiteX7" fmla="*/ 1189170 w 1556774"/>
                <a:gd name="connsiteY7" fmla="*/ 914032 h 981339"/>
                <a:gd name="connsiteX8" fmla="*/ 1507637 w 1556774"/>
                <a:gd name="connsiteY8" fmla="*/ 786693 h 981339"/>
                <a:gd name="connsiteX9" fmla="*/ 1173267 w 1556774"/>
                <a:gd name="connsiteY9" fmla="*/ 634312 h 981339"/>
                <a:gd name="connsiteX10" fmla="*/ 1250585 w 1556774"/>
                <a:gd name="connsiteY10" fmla="*/ 450008 h 981339"/>
                <a:gd name="connsiteX11" fmla="*/ 964576 w 1556774"/>
                <a:gd name="connsiteY11" fmla="*/ 344802 h 981339"/>
                <a:gd name="connsiteX12" fmla="*/ 909391 w 1556774"/>
                <a:gd name="connsiteY12" fmla="*/ 450008 h 981339"/>
                <a:gd name="connsiteX13" fmla="*/ 766089 w 1556774"/>
                <a:gd name="connsiteY13" fmla="*/ 388593 h 981339"/>
                <a:gd name="connsiteX14" fmla="*/ 800209 w 1556774"/>
                <a:gd name="connsiteY14" fmla="*/ 204349 h 981339"/>
                <a:gd name="connsiteX0" fmla="*/ 800209 w 1556774"/>
                <a:gd name="connsiteY0" fmla="*/ 204349 h 981339"/>
                <a:gd name="connsiteX1" fmla="*/ 196266 w 1556774"/>
                <a:gd name="connsiteY1" fmla="*/ 12686 h 981339"/>
                <a:gd name="connsiteX2" fmla="*/ 147370 w 1556774"/>
                <a:gd name="connsiteY2" fmla="*/ 306113 h 981339"/>
                <a:gd name="connsiteX3" fmla="*/ 12021 w 1556774"/>
                <a:gd name="connsiteY3" fmla="*/ 518188 h 981339"/>
                <a:gd name="connsiteX4" fmla="*/ 636377 w 1556774"/>
                <a:gd name="connsiteY4" fmla="*/ 741181 h 981339"/>
                <a:gd name="connsiteX5" fmla="*/ 705803 w 1556774"/>
                <a:gd name="connsiteY5" fmla="*/ 624047 h 981339"/>
                <a:gd name="connsiteX6" fmla="*/ 859369 w 1556774"/>
                <a:gd name="connsiteY6" fmla="*/ 679765 h 981339"/>
                <a:gd name="connsiteX7" fmla="*/ 1189170 w 1556774"/>
                <a:gd name="connsiteY7" fmla="*/ 914032 h 981339"/>
                <a:gd name="connsiteX8" fmla="*/ 1507637 w 1556774"/>
                <a:gd name="connsiteY8" fmla="*/ 786693 h 981339"/>
                <a:gd name="connsiteX9" fmla="*/ 1173267 w 1556774"/>
                <a:gd name="connsiteY9" fmla="*/ 634312 h 981339"/>
                <a:gd name="connsiteX10" fmla="*/ 1250585 w 1556774"/>
                <a:gd name="connsiteY10" fmla="*/ 450008 h 981339"/>
                <a:gd name="connsiteX11" fmla="*/ 964576 w 1556774"/>
                <a:gd name="connsiteY11" fmla="*/ 344802 h 981339"/>
                <a:gd name="connsiteX12" fmla="*/ 909391 w 1556774"/>
                <a:gd name="connsiteY12" fmla="*/ 450008 h 981339"/>
                <a:gd name="connsiteX13" fmla="*/ 766089 w 1556774"/>
                <a:gd name="connsiteY13" fmla="*/ 388593 h 981339"/>
                <a:gd name="connsiteX14" fmla="*/ 800209 w 1556774"/>
                <a:gd name="connsiteY14" fmla="*/ 204349 h 981339"/>
                <a:gd name="connsiteX0" fmla="*/ 800209 w 1556774"/>
                <a:gd name="connsiteY0" fmla="*/ 204349 h 981339"/>
                <a:gd name="connsiteX1" fmla="*/ 196266 w 1556774"/>
                <a:gd name="connsiteY1" fmla="*/ 12686 h 981339"/>
                <a:gd name="connsiteX2" fmla="*/ 147370 w 1556774"/>
                <a:gd name="connsiteY2" fmla="*/ 306113 h 981339"/>
                <a:gd name="connsiteX3" fmla="*/ 12021 w 1556774"/>
                <a:gd name="connsiteY3" fmla="*/ 518188 h 981339"/>
                <a:gd name="connsiteX4" fmla="*/ 636377 w 1556774"/>
                <a:gd name="connsiteY4" fmla="*/ 741181 h 981339"/>
                <a:gd name="connsiteX5" fmla="*/ 705803 w 1556774"/>
                <a:gd name="connsiteY5" fmla="*/ 624047 h 981339"/>
                <a:gd name="connsiteX6" fmla="*/ 859369 w 1556774"/>
                <a:gd name="connsiteY6" fmla="*/ 679765 h 981339"/>
                <a:gd name="connsiteX7" fmla="*/ 1189170 w 1556774"/>
                <a:gd name="connsiteY7" fmla="*/ 914032 h 981339"/>
                <a:gd name="connsiteX8" fmla="*/ 1507637 w 1556774"/>
                <a:gd name="connsiteY8" fmla="*/ 786693 h 981339"/>
                <a:gd name="connsiteX9" fmla="*/ 1173267 w 1556774"/>
                <a:gd name="connsiteY9" fmla="*/ 634312 h 981339"/>
                <a:gd name="connsiteX10" fmla="*/ 1250585 w 1556774"/>
                <a:gd name="connsiteY10" fmla="*/ 450008 h 981339"/>
                <a:gd name="connsiteX11" fmla="*/ 964576 w 1556774"/>
                <a:gd name="connsiteY11" fmla="*/ 344802 h 981339"/>
                <a:gd name="connsiteX12" fmla="*/ 909391 w 1556774"/>
                <a:gd name="connsiteY12" fmla="*/ 450008 h 981339"/>
                <a:gd name="connsiteX13" fmla="*/ 766089 w 1556774"/>
                <a:gd name="connsiteY13" fmla="*/ 388593 h 981339"/>
                <a:gd name="connsiteX14" fmla="*/ 800209 w 1556774"/>
                <a:gd name="connsiteY14" fmla="*/ 204349 h 981339"/>
                <a:gd name="connsiteX0" fmla="*/ 800209 w 1556774"/>
                <a:gd name="connsiteY0" fmla="*/ 204349 h 981339"/>
                <a:gd name="connsiteX1" fmla="*/ 196266 w 1556774"/>
                <a:gd name="connsiteY1" fmla="*/ 12686 h 981339"/>
                <a:gd name="connsiteX2" fmla="*/ 147370 w 1556774"/>
                <a:gd name="connsiteY2" fmla="*/ 306113 h 981339"/>
                <a:gd name="connsiteX3" fmla="*/ 12021 w 1556774"/>
                <a:gd name="connsiteY3" fmla="*/ 518188 h 981339"/>
                <a:gd name="connsiteX4" fmla="*/ 636377 w 1556774"/>
                <a:gd name="connsiteY4" fmla="*/ 741181 h 981339"/>
                <a:gd name="connsiteX5" fmla="*/ 705803 w 1556774"/>
                <a:gd name="connsiteY5" fmla="*/ 624047 h 981339"/>
                <a:gd name="connsiteX6" fmla="*/ 859369 w 1556774"/>
                <a:gd name="connsiteY6" fmla="*/ 679765 h 981339"/>
                <a:gd name="connsiteX7" fmla="*/ 1189170 w 1556774"/>
                <a:gd name="connsiteY7" fmla="*/ 914032 h 981339"/>
                <a:gd name="connsiteX8" fmla="*/ 1507637 w 1556774"/>
                <a:gd name="connsiteY8" fmla="*/ 786693 h 981339"/>
                <a:gd name="connsiteX9" fmla="*/ 1173267 w 1556774"/>
                <a:gd name="connsiteY9" fmla="*/ 634312 h 981339"/>
                <a:gd name="connsiteX10" fmla="*/ 1250585 w 1556774"/>
                <a:gd name="connsiteY10" fmla="*/ 438081 h 981339"/>
                <a:gd name="connsiteX11" fmla="*/ 964576 w 1556774"/>
                <a:gd name="connsiteY11" fmla="*/ 344802 h 981339"/>
                <a:gd name="connsiteX12" fmla="*/ 909391 w 1556774"/>
                <a:gd name="connsiteY12" fmla="*/ 450008 h 981339"/>
                <a:gd name="connsiteX13" fmla="*/ 766089 w 1556774"/>
                <a:gd name="connsiteY13" fmla="*/ 388593 h 981339"/>
                <a:gd name="connsiteX14" fmla="*/ 800209 w 1556774"/>
                <a:gd name="connsiteY14" fmla="*/ 204349 h 981339"/>
                <a:gd name="connsiteX0" fmla="*/ 800209 w 1556774"/>
                <a:gd name="connsiteY0" fmla="*/ 204349 h 981339"/>
                <a:gd name="connsiteX1" fmla="*/ 196266 w 1556774"/>
                <a:gd name="connsiteY1" fmla="*/ 12686 h 981339"/>
                <a:gd name="connsiteX2" fmla="*/ 147370 w 1556774"/>
                <a:gd name="connsiteY2" fmla="*/ 306113 h 981339"/>
                <a:gd name="connsiteX3" fmla="*/ 12021 w 1556774"/>
                <a:gd name="connsiteY3" fmla="*/ 518188 h 981339"/>
                <a:gd name="connsiteX4" fmla="*/ 636377 w 1556774"/>
                <a:gd name="connsiteY4" fmla="*/ 741181 h 981339"/>
                <a:gd name="connsiteX5" fmla="*/ 705803 w 1556774"/>
                <a:gd name="connsiteY5" fmla="*/ 624047 h 981339"/>
                <a:gd name="connsiteX6" fmla="*/ 859369 w 1556774"/>
                <a:gd name="connsiteY6" fmla="*/ 679765 h 981339"/>
                <a:gd name="connsiteX7" fmla="*/ 1189170 w 1556774"/>
                <a:gd name="connsiteY7" fmla="*/ 914032 h 981339"/>
                <a:gd name="connsiteX8" fmla="*/ 1507637 w 1556774"/>
                <a:gd name="connsiteY8" fmla="*/ 786693 h 981339"/>
                <a:gd name="connsiteX9" fmla="*/ 1173267 w 1556774"/>
                <a:gd name="connsiteY9" fmla="*/ 634312 h 981339"/>
                <a:gd name="connsiteX10" fmla="*/ 1250585 w 1556774"/>
                <a:gd name="connsiteY10" fmla="*/ 438081 h 981339"/>
                <a:gd name="connsiteX11" fmla="*/ 964576 w 1556774"/>
                <a:gd name="connsiteY11" fmla="*/ 344802 h 981339"/>
                <a:gd name="connsiteX12" fmla="*/ 909391 w 1556774"/>
                <a:gd name="connsiteY12" fmla="*/ 450008 h 981339"/>
                <a:gd name="connsiteX13" fmla="*/ 766089 w 1556774"/>
                <a:gd name="connsiteY13" fmla="*/ 388593 h 981339"/>
                <a:gd name="connsiteX14" fmla="*/ 800209 w 1556774"/>
                <a:gd name="connsiteY14" fmla="*/ 204349 h 981339"/>
                <a:gd name="connsiteX0" fmla="*/ 800209 w 1556774"/>
                <a:gd name="connsiteY0" fmla="*/ 204349 h 981339"/>
                <a:gd name="connsiteX1" fmla="*/ 196266 w 1556774"/>
                <a:gd name="connsiteY1" fmla="*/ 12686 h 981339"/>
                <a:gd name="connsiteX2" fmla="*/ 147370 w 1556774"/>
                <a:gd name="connsiteY2" fmla="*/ 306113 h 981339"/>
                <a:gd name="connsiteX3" fmla="*/ 12021 w 1556774"/>
                <a:gd name="connsiteY3" fmla="*/ 518188 h 981339"/>
                <a:gd name="connsiteX4" fmla="*/ 636377 w 1556774"/>
                <a:gd name="connsiteY4" fmla="*/ 741181 h 981339"/>
                <a:gd name="connsiteX5" fmla="*/ 705803 w 1556774"/>
                <a:gd name="connsiteY5" fmla="*/ 624047 h 981339"/>
                <a:gd name="connsiteX6" fmla="*/ 859369 w 1556774"/>
                <a:gd name="connsiteY6" fmla="*/ 679765 h 981339"/>
                <a:gd name="connsiteX7" fmla="*/ 1189170 w 1556774"/>
                <a:gd name="connsiteY7" fmla="*/ 914032 h 981339"/>
                <a:gd name="connsiteX8" fmla="*/ 1507637 w 1556774"/>
                <a:gd name="connsiteY8" fmla="*/ 786693 h 981339"/>
                <a:gd name="connsiteX9" fmla="*/ 1173267 w 1556774"/>
                <a:gd name="connsiteY9" fmla="*/ 634312 h 981339"/>
                <a:gd name="connsiteX10" fmla="*/ 1250585 w 1556774"/>
                <a:gd name="connsiteY10" fmla="*/ 438081 h 981339"/>
                <a:gd name="connsiteX11" fmla="*/ 964576 w 1556774"/>
                <a:gd name="connsiteY11" fmla="*/ 344802 h 981339"/>
                <a:gd name="connsiteX12" fmla="*/ 909391 w 1556774"/>
                <a:gd name="connsiteY12" fmla="*/ 450008 h 981339"/>
                <a:gd name="connsiteX13" fmla="*/ 766089 w 1556774"/>
                <a:gd name="connsiteY13" fmla="*/ 388593 h 981339"/>
                <a:gd name="connsiteX14" fmla="*/ 800209 w 1556774"/>
                <a:gd name="connsiteY14" fmla="*/ 204349 h 981339"/>
                <a:gd name="connsiteX0" fmla="*/ 800209 w 1527868"/>
                <a:gd name="connsiteY0" fmla="*/ 204349 h 975126"/>
                <a:gd name="connsiteX1" fmla="*/ 196266 w 1527868"/>
                <a:gd name="connsiteY1" fmla="*/ 12686 h 975126"/>
                <a:gd name="connsiteX2" fmla="*/ 147370 w 1527868"/>
                <a:gd name="connsiteY2" fmla="*/ 306113 h 975126"/>
                <a:gd name="connsiteX3" fmla="*/ 12021 w 1527868"/>
                <a:gd name="connsiteY3" fmla="*/ 518188 h 975126"/>
                <a:gd name="connsiteX4" fmla="*/ 636377 w 1527868"/>
                <a:gd name="connsiteY4" fmla="*/ 741181 h 975126"/>
                <a:gd name="connsiteX5" fmla="*/ 705803 w 1527868"/>
                <a:gd name="connsiteY5" fmla="*/ 624047 h 975126"/>
                <a:gd name="connsiteX6" fmla="*/ 859369 w 1527868"/>
                <a:gd name="connsiteY6" fmla="*/ 679765 h 975126"/>
                <a:gd name="connsiteX7" fmla="*/ 1189170 w 1527868"/>
                <a:gd name="connsiteY7" fmla="*/ 914032 h 975126"/>
                <a:gd name="connsiteX8" fmla="*/ 1467881 w 1527868"/>
                <a:gd name="connsiteY8" fmla="*/ 742961 h 975126"/>
                <a:gd name="connsiteX9" fmla="*/ 1173267 w 1527868"/>
                <a:gd name="connsiteY9" fmla="*/ 634312 h 975126"/>
                <a:gd name="connsiteX10" fmla="*/ 1250585 w 1527868"/>
                <a:gd name="connsiteY10" fmla="*/ 438081 h 975126"/>
                <a:gd name="connsiteX11" fmla="*/ 964576 w 1527868"/>
                <a:gd name="connsiteY11" fmla="*/ 344802 h 975126"/>
                <a:gd name="connsiteX12" fmla="*/ 909391 w 1527868"/>
                <a:gd name="connsiteY12" fmla="*/ 450008 h 975126"/>
                <a:gd name="connsiteX13" fmla="*/ 766089 w 1527868"/>
                <a:gd name="connsiteY13" fmla="*/ 388593 h 975126"/>
                <a:gd name="connsiteX14" fmla="*/ 800209 w 1527868"/>
                <a:gd name="connsiteY14" fmla="*/ 204349 h 975126"/>
                <a:gd name="connsiteX0" fmla="*/ 800209 w 1527868"/>
                <a:gd name="connsiteY0" fmla="*/ 204349 h 975126"/>
                <a:gd name="connsiteX1" fmla="*/ 196266 w 1527868"/>
                <a:gd name="connsiteY1" fmla="*/ 12686 h 975126"/>
                <a:gd name="connsiteX2" fmla="*/ 147370 w 1527868"/>
                <a:gd name="connsiteY2" fmla="*/ 306113 h 975126"/>
                <a:gd name="connsiteX3" fmla="*/ 12021 w 1527868"/>
                <a:gd name="connsiteY3" fmla="*/ 518188 h 975126"/>
                <a:gd name="connsiteX4" fmla="*/ 636377 w 1527868"/>
                <a:gd name="connsiteY4" fmla="*/ 741181 h 975126"/>
                <a:gd name="connsiteX5" fmla="*/ 705803 w 1527868"/>
                <a:gd name="connsiteY5" fmla="*/ 624047 h 975126"/>
                <a:gd name="connsiteX6" fmla="*/ 859369 w 1527868"/>
                <a:gd name="connsiteY6" fmla="*/ 679765 h 975126"/>
                <a:gd name="connsiteX7" fmla="*/ 1189170 w 1527868"/>
                <a:gd name="connsiteY7" fmla="*/ 914032 h 975126"/>
                <a:gd name="connsiteX8" fmla="*/ 1467881 w 1527868"/>
                <a:gd name="connsiteY8" fmla="*/ 742961 h 975126"/>
                <a:gd name="connsiteX9" fmla="*/ 1173267 w 1527868"/>
                <a:gd name="connsiteY9" fmla="*/ 634312 h 975126"/>
                <a:gd name="connsiteX10" fmla="*/ 1250585 w 1527868"/>
                <a:gd name="connsiteY10" fmla="*/ 438081 h 975126"/>
                <a:gd name="connsiteX11" fmla="*/ 964576 w 1527868"/>
                <a:gd name="connsiteY11" fmla="*/ 344802 h 975126"/>
                <a:gd name="connsiteX12" fmla="*/ 909391 w 1527868"/>
                <a:gd name="connsiteY12" fmla="*/ 450008 h 975126"/>
                <a:gd name="connsiteX13" fmla="*/ 766089 w 1527868"/>
                <a:gd name="connsiteY13" fmla="*/ 388593 h 975126"/>
                <a:gd name="connsiteX14" fmla="*/ 800209 w 1527868"/>
                <a:gd name="connsiteY14" fmla="*/ 204349 h 975126"/>
                <a:gd name="connsiteX0" fmla="*/ 800209 w 1499884"/>
                <a:gd name="connsiteY0" fmla="*/ 204349 h 986483"/>
                <a:gd name="connsiteX1" fmla="*/ 196266 w 1499884"/>
                <a:gd name="connsiteY1" fmla="*/ 12686 h 986483"/>
                <a:gd name="connsiteX2" fmla="*/ 147370 w 1499884"/>
                <a:gd name="connsiteY2" fmla="*/ 306113 h 986483"/>
                <a:gd name="connsiteX3" fmla="*/ 12021 w 1499884"/>
                <a:gd name="connsiteY3" fmla="*/ 518188 h 986483"/>
                <a:gd name="connsiteX4" fmla="*/ 636377 w 1499884"/>
                <a:gd name="connsiteY4" fmla="*/ 741181 h 986483"/>
                <a:gd name="connsiteX5" fmla="*/ 705803 w 1499884"/>
                <a:gd name="connsiteY5" fmla="*/ 624047 h 986483"/>
                <a:gd name="connsiteX6" fmla="*/ 859369 w 1499884"/>
                <a:gd name="connsiteY6" fmla="*/ 679765 h 986483"/>
                <a:gd name="connsiteX7" fmla="*/ 1189170 w 1499884"/>
                <a:gd name="connsiteY7" fmla="*/ 914032 h 986483"/>
                <a:gd name="connsiteX8" fmla="*/ 1467881 w 1499884"/>
                <a:gd name="connsiteY8" fmla="*/ 742961 h 986483"/>
                <a:gd name="connsiteX9" fmla="*/ 1173267 w 1499884"/>
                <a:gd name="connsiteY9" fmla="*/ 634312 h 986483"/>
                <a:gd name="connsiteX10" fmla="*/ 1250585 w 1499884"/>
                <a:gd name="connsiteY10" fmla="*/ 438081 h 986483"/>
                <a:gd name="connsiteX11" fmla="*/ 964576 w 1499884"/>
                <a:gd name="connsiteY11" fmla="*/ 344802 h 986483"/>
                <a:gd name="connsiteX12" fmla="*/ 909391 w 1499884"/>
                <a:gd name="connsiteY12" fmla="*/ 450008 h 986483"/>
                <a:gd name="connsiteX13" fmla="*/ 766089 w 1499884"/>
                <a:gd name="connsiteY13" fmla="*/ 388593 h 986483"/>
                <a:gd name="connsiteX14" fmla="*/ 800209 w 1499884"/>
                <a:gd name="connsiteY14" fmla="*/ 204349 h 986483"/>
                <a:gd name="connsiteX0" fmla="*/ 800209 w 1505435"/>
                <a:gd name="connsiteY0" fmla="*/ 204349 h 1015754"/>
                <a:gd name="connsiteX1" fmla="*/ 196266 w 1505435"/>
                <a:gd name="connsiteY1" fmla="*/ 12686 h 1015754"/>
                <a:gd name="connsiteX2" fmla="*/ 147370 w 1505435"/>
                <a:gd name="connsiteY2" fmla="*/ 306113 h 1015754"/>
                <a:gd name="connsiteX3" fmla="*/ 12021 w 1505435"/>
                <a:gd name="connsiteY3" fmla="*/ 518188 h 1015754"/>
                <a:gd name="connsiteX4" fmla="*/ 636377 w 1505435"/>
                <a:gd name="connsiteY4" fmla="*/ 741181 h 1015754"/>
                <a:gd name="connsiteX5" fmla="*/ 705803 w 1505435"/>
                <a:gd name="connsiteY5" fmla="*/ 624047 h 1015754"/>
                <a:gd name="connsiteX6" fmla="*/ 859369 w 1505435"/>
                <a:gd name="connsiteY6" fmla="*/ 679765 h 1015754"/>
                <a:gd name="connsiteX7" fmla="*/ 1189170 w 1505435"/>
                <a:gd name="connsiteY7" fmla="*/ 914032 h 1015754"/>
                <a:gd name="connsiteX8" fmla="*/ 1467881 w 1505435"/>
                <a:gd name="connsiteY8" fmla="*/ 742961 h 1015754"/>
                <a:gd name="connsiteX9" fmla="*/ 1173267 w 1505435"/>
                <a:gd name="connsiteY9" fmla="*/ 634312 h 1015754"/>
                <a:gd name="connsiteX10" fmla="*/ 1250585 w 1505435"/>
                <a:gd name="connsiteY10" fmla="*/ 438081 h 1015754"/>
                <a:gd name="connsiteX11" fmla="*/ 964576 w 1505435"/>
                <a:gd name="connsiteY11" fmla="*/ 344802 h 1015754"/>
                <a:gd name="connsiteX12" fmla="*/ 909391 w 1505435"/>
                <a:gd name="connsiteY12" fmla="*/ 450008 h 1015754"/>
                <a:gd name="connsiteX13" fmla="*/ 766089 w 1505435"/>
                <a:gd name="connsiteY13" fmla="*/ 388593 h 1015754"/>
                <a:gd name="connsiteX14" fmla="*/ 800209 w 1505435"/>
                <a:gd name="connsiteY14" fmla="*/ 204349 h 10157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505435" h="1015754">
                  <a:moveTo>
                    <a:pt x="800209" y="204349"/>
                  </a:moveTo>
                  <a:cubicBezTo>
                    <a:pt x="598895" y="140461"/>
                    <a:pt x="302164" y="-50647"/>
                    <a:pt x="196266" y="12686"/>
                  </a:cubicBezTo>
                  <a:cubicBezTo>
                    <a:pt x="103106" y="72064"/>
                    <a:pt x="168969" y="214930"/>
                    <a:pt x="147370" y="306113"/>
                  </a:cubicBezTo>
                  <a:cubicBezTo>
                    <a:pt x="102254" y="376805"/>
                    <a:pt x="-42253" y="455447"/>
                    <a:pt x="12021" y="518188"/>
                  </a:cubicBezTo>
                  <a:cubicBezTo>
                    <a:pt x="164480" y="669383"/>
                    <a:pt x="559454" y="713233"/>
                    <a:pt x="636377" y="741181"/>
                  </a:cubicBezTo>
                  <a:cubicBezTo>
                    <a:pt x="696624" y="733941"/>
                    <a:pt x="677361" y="671042"/>
                    <a:pt x="705803" y="624047"/>
                  </a:cubicBezTo>
                  <a:lnTo>
                    <a:pt x="859369" y="679765"/>
                  </a:lnTo>
                  <a:cubicBezTo>
                    <a:pt x="850034" y="889051"/>
                    <a:pt x="1063333" y="847870"/>
                    <a:pt x="1189170" y="914032"/>
                  </a:cubicBezTo>
                  <a:cubicBezTo>
                    <a:pt x="1618678" y="1176386"/>
                    <a:pt x="1495571" y="862271"/>
                    <a:pt x="1467881" y="742961"/>
                  </a:cubicBezTo>
                  <a:cubicBezTo>
                    <a:pt x="1356424" y="685542"/>
                    <a:pt x="1304603" y="671853"/>
                    <a:pt x="1173267" y="634312"/>
                  </a:cubicBezTo>
                  <a:cubicBezTo>
                    <a:pt x="1199040" y="568902"/>
                    <a:pt x="1292398" y="479637"/>
                    <a:pt x="1250585" y="438081"/>
                  </a:cubicBezTo>
                  <a:cubicBezTo>
                    <a:pt x="1165850" y="405662"/>
                    <a:pt x="1045335" y="381196"/>
                    <a:pt x="964576" y="344802"/>
                  </a:cubicBezTo>
                  <a:cubicBezTo>
                    <a:pt x="930279" y="379871"/>
                    <a:pt x="927786" y="414939"/>
                    <a:pt x="909391" y="450008"/>
                  </a:cubicBezTo>
                  <a:lnTo>
                    <a:pt x="766089" y="388593"/>
                  </a:lnTo>
                  <a:lnTo>
                    <a:pt x="800209" y="204349"/>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82" name="Freeform 106">
              <a:extLst>
                <a:ext uri="{FF2B5EF4-FFF2-40B4-BE49-F238E27FC236}">
                  <a16:creationId xmlns:a16="http://schemas.microsoft.com/office/drawing/2014/main" id="{E8A947B3-554E-425B-877B-E4E0A8F99534}"/>
                </a:ext>
              </a:extLst>
            </p:cNvPr>
            <p:cNvSpPr/>
            <p:nvPr/>
          </p:nvSpPr>
          <p:spPr>
            <a:xfrm rot="19632933">
              <a:off x="2257651" y="4182238"/>
              <a:ext cx="1505435" cy="1015754"/>
            </a:xfrm>
            <a:custGeom>
              <a:avLst/>
              <a:gdLst>
                <a:gd name="connsiteX0" fmla="*/ 812042 w 1535373"/>
                <a:gd name="connsiteY0" fmla="*/ 211541 h 921224"/>
                <a:gd name="connsiteX1" fmla="*/ 184245 w 1535373"/>
                <a:gd name="connsiteY1" fmla="*/ 0 h 921224"/>
                <a:gd name="connsiteX2" fmla="*/ 143301 w 1535373"/>
                <a:gd name="connsiteY2" fmla="*/ 293427 h 921224"/>
                <a:gd name="connsiteX3" fmla="*/ 0 w 1535373"/>
                <a:gd name="connsiteY3" fmla="*/ 477672 h 921224"/>
                <a:gd name="connsiteX4" fmla="*/ 600501 w 1535373"/>
                <a:gd name="connsiteY4" fmla="*/ 764275 h 921224"/>
                <a:gd name="connsiteX5" fmla="*/ 709684 w 1535373"/>
                <a:gd name="connsiteY5" fmla="*/ 655093 h 921224"/>
                <a:gd name="connsiteX6" fmla="*/ 887104 w 1535373"/>
                <a:gd name="connsiteY6" fmla="*/ 702860 h 921224"/>
                <a:gd name="connsiteX7" fmla="*/ 1201003 w 1535373"/>
                <a:gd name="connsiteY7" fmla="*/ 921224 h 921224"/>
                <a:gd name="connsiteX8" fmla="*/ 1535373 w 1535373"/>
                <a:gd name="connsiteY8" fmla="*/ 825690 h 921224"/>
                <a:gd name="connsiteX9" fmla="*/ 1201003 w 1535373"/>
                <a:gd name="connsiteY9" fmla="*/ 689212 h 921224"/>
                <a:gd name="connsiteX10" fmla="*/ 1262418 w 1535373"/>
                <a:gd name="connsiteY10" fmla="*/ 457200 h 921224"/>
                <a:gd name="connsiteX11" fmla="*/ 996287 w 1535373"/>
                <a:gd name="connsiteY11" fmla="*/ 348018 h 921224"/>
                <a:gd name="connsiteX12" fmla="*/ 921224 w 1535373"/>
                <a:gd name="connsiteY12" fmla="*/ 457200 h 921224"/>
                <a:gd name="connsiteX13" fmla="*/ 777922 w 1535373"/>
                <a:gd name="connsiteY13" fmla="*/ 395785 h 921224"/>
                <a:gd name="connsiteX14" fmla="*/ 812042 w 1535373"/>
                <a:gd name="connsiteY14" fmla="*/ 211541 h 921224"/>
                <a:gd name="connsiteX0" fmla="*/ 812042 w 1535373"/>
                <a:gd name="connsiteY0" fmla="*/ 191663 h 901346"/>
                <a:gd name="connsiteX1" fmla="*/ 208099 w 1535373"/>
                <a:gd name="connsiteY1" fmla="*/ 0 h 901346"/>
                <a:gd name="connsiteX2" fmla="*/ 143301 w 1535373"/>
                <a:gd name="connsiteY2" fmla="*/ 273549 h 901346"/>
                <a:gd name="connsiteX3" fmla="*/ 0 w 1535373"/>
                <a:gd name="connsiteY3" fmla="*/ 457794 h 901346"/>
                <a:gd name="connsiteX4" fmla="*/ 600501 w 1535373"/>
                <a:gd name="connsiteY4" fmla="*/ 744397 h 901346"/>
                <a:gd name="connsiteX5" fmla="*/ 709684 w 1535373"/>
                <a:gd name="connsiteY5" fmla="*/ 635215 h 901346"/>
                <a:gd name="connsiteX6" fmla="*/ 887104 w 1535373"/>
                <a:gd name="connsiteY6" fmla="*/ 682982 h 901346"/>
                <a:gd name="connsiteX7" fmla="*/ 1201003 w 1535373"/>
                <a:gd name="connsiteY7" fmla="*/ 901346 h 901346"/>
                <a:gd name="connsiteX8" fmla="*/ 1535373 w 1535373"/>
                <a:gd name="connsiteY8" fmla="*/ 805812 h 901346"/>
                <a:gd name="connsiteX9" fmla="*/ 1201003 w 1535373"/>
                <a:gd name="connsiteY9" fmla="*/ 669334 h 901346"/>
                <a:gd name="connsiteX10" fmla="*/ 1262418 w 1535373"/>
                <a:gd name="connsiteY10" fmla="*/ 437322 h 901346"/>
                <a:gd name="connsiteX11" fmla="*/ 996287 w 1535373"/>
                <a:gd name="connsiteY11" fmla="*/ 328140 h 901346"/>
                <a:gd name="connsiteX12" fmla="*/ 921224 w 1535373"/>
                <a:gd name="connsiteY12" fmla="*/ 437322 h 901346"/>
                <a:gd name="connsiteX13" fmla="*/ 777922 w 1535373"/>
                <a:gd name="connsiteY13" fmla="*/ 375907 h 901346"/>
                <a:gd name="connsiteX14" fmla="*/ 812042 w 1535373"/>
                <a:gd name="connsiteY14" fmla="*/ 191663 h 901346"/>
                <a:gd name="connsiteX0" fmla="*/ 812042 w 1535373"/>
                <a:gd name="connsiteY0" fmla="*/ 204349 h 914032"/>
                <a:gd name="connsiteX1" fmla="*/ 208099 w 1535373"/>
                <a:gd name="connsiteY1" fmla="*/ 12686 h 914032"/>
                <a:gd name="connsiteX2" fmla="*/ 143301 w 1535373"/>
                <a:gd name="connsiteY2" fmla="*/ 286235 h 914032"/>
                <a:gd name="connsiteX3" fmla="*/ 0 w 1535373"/>
                <a:gd name="connsiteY3" fmla="*/ 470480 h 914032"/>
                <a:gd name="connsiteX4" fmla="*/ 600501 w 1535373"/>
                <a:gd name="connsiteY4" fmla="*/ 757083 h 914032"/>
                <a:gd name="connsiteX5" fmla="*/ 709684 w 1535373"/>
                <a:gd name="connsiteY5" fmla="*/ 647901 h 914032"/>
                <a:gd name="connsiteX6" fmla="*/ 887104 w 1535373"/>
                <a:gd name="connsiteY6" fmla="*/ 695668 h 914032"/>
                <a:gd name="connsiteX7" fmla="*/ 1201003 w 1535373"/>
                <a:gd name="connsiteY7" fmla="*/ 914032 h 914032"/>
                <a:gd name="connsiteX8" fmla="*/ 1535373 w 1535373"/>
                <a:gd name="connsiteY8" fmla="*/ 818498 h 914032"/>
                <a:gd name="connsiteX9" fmla="*/ 1201003 w 1535373"/>
                <a:gd name="connsiteY9" fmla="*/ 682020 h 914032"/>
                <a:gd name="connsiteX10" fmla="*/ 1262418 w 1535373"/>
                <a:gd name="connsiteY10" fmla="*/ 450008 h 914032"/>
                <a:gd name="connsiteX11" fmla="*/ 996287 w 1535373"/>
                <a:gd name="connsiteY11" fmla="*/ 340826 h 914032"/>
                <a:gd name="connsiteX12" fmla="*/ 921224 w 1535373"/>
                <a:gd name="connsiteY12" fmla="*/ 450008 h 914032"/>
                <a:gd name="connsiteX13" fmla="*/ 777922 w 1535373"/>
                <a:gd name="connsiteY13" fmla="*/ 388593 h 914032"/>
                <a:gd name="connsiteX14" fmla="*/ 812042 w 1535373"/>
                <a:gd name="connsiteY14" fmla="*/ 204349 h 914032"/>
                <a:gd name="connsiteX0" fmla="*/ 812042 w 1535373"/>
                <a:gd name="connsiteY0" fmla="*/ 204349 h 914032"/>
                <a:gd name="connsiteX1" fmla="*/ 208099 w 1535373"/>
                <a:gd name="connsiteY1" fmla="*/ 12686 h 914032"/>
                <a:gd name="connsiteX2" fmla="*/ 143301 w 1535373"/>
                <a:gd name="connsiteY2" fmla="*/ 286235 h 914032"/>
                <a:gd name="connsiteX3" fmla="*/ 0 w 1535373"/>
                <a:gd name="connsiteY3" fmla="*/ 470480 h 914032"/>
                <a:gd name="connsiteX4" fmla="*/ 600501 w 1535373"/>
                <a:gd name="connsiteY4" fmla="*/ 757083 h 914032"/>
                <a:gd name="connsiteX5" fmla="*/ 709684 w 1535373"/>
                <a:gd name="connsiteY5" fmla="*/ 647901 h 914032"/>
                <a:gd name="connsiteX6" fmla="*/ 887104 w 1535373"/>
                <a:gd name="connsiteY6" fmla="*/ 695668 h 914032"/>
                <a:gd name="connsiteX7" fmla="*/ 1201003 w 1535373"/>
                <a:gd name="connsiteY7" fmla="*/ 914032 h 914032"/>
                <a:gd name="connsiteX8" fmla="*/ 1535373 w 1535373"/>
                <a:gd name="connsiteY8" fmla="*/ 818498 h 914032"/>
                <a:gd name="connsiteX9" fmla="*/ 1201003 w 1535373"/>
                <a:gd name="connsiteY9" fmla="*/ 682020 h 914032"/>
                <a:gd name="connsiteX10" fmla="*/ 1262418 w 1535373"/>
                <a:gd name="connsiteY10" fmla="*/ 450008 h 914032"/>
                <a:gd name="connsiteX11" fmla="*/ 996287 w 1535373"/>
                <a:gd name="connsiteY11" fmla="*/ 340826 h 914032"/>
                <a:gd name="connsiteX12" fmla="*/ 921224 w 1535373"/>
                <a:gd name="connsiteY12" fmla="*/ 450008 h 914032"/>
                <a:gd name="connsiteX13" fmla="*/ 777922 w 1535373"/>
                <a:gd name="connsiteY13" fmla="*/ 388593 h 914032"/>
                <a:gd name="connsiteX14" fmla="*/ 812042 w 1535373"/>
                <a:gd name="connsiteY14" fmla="*/ 204349 h 914032"/>
                <a:gd name="connsiteX0" fmla="*/ 812042 w 1535373"/>
                <a:gd name="connsiteY0" fmla="*/ 204349 h 914032"/>
                <a:gd name="connsiteX1" fmla="*/ 208099 w 1535373"/>
                <a:gd name="connsiteY1" fmla="*/ 12686 h 914032"/>
                <a:gd name="connsiteX2" fmla="*/ 159203 w 1535373"/>
                <a:gd name="connsiteY2" fmla="*/ 306113 h 914032"/>
                <a:gd name="connsiteX3" fmla="*/ 0 w 1535373"/>
                <a:gd name="connsiteY3" fmla="*/ 470480 h 914032"/>
                <a:gd name="connsiteX4" fmla="*/ 600501 w 1535373"/>
                <a:gd name="connsiteY4" fmla="*/ 757083 h 914032"/>
                <a:gd name="connsiteX5" fmla="*/ 709684 w 1535373"/>
                <a:gd name="connsiteY5" fmla="*/ 647901 h 914032"/>
                <a:gd name="connsiteX6" fmla="*/ 887104 w 1535373"/>
                <a:gd name="connsiteY6" fmla="*/ 695668 h 914032"/>
                <a:gd name="connsiteX7" fmla="*/ 1201003 w 1535373"/>
                <a:gd name="connsiteY7" fmla="*/ 914032 h 914032"/>
                <a:gd name="connsiteX8" fmla="*/ 1535373 w 1535373"/>
                <a:gd name="connsiteY8" fmla="*/ 818498 h 914032"/>
                <a:gd name="connsiteX9" fmla="*/ 1201003 w 1535373"/>
                <a:gd name="connsiteY9" fmla="*/ 682020 h 914032"/>
                <a:gd name="connsiteX10" fmla="*/ 1262418 w 1535373"/>
                <a:gd name="connsiteY10" fmla="*/ 450008 h 914032"/>
                <a:gd name="connsiteX11" fmla="*/ 996287 w 1535373"/>
                <a:gd name="connsiteY11" fmla="*/ 340826 h 914032"/>
                <a:gd name="connsiteX12" fmla="*/ 921224 w 1535373"/>
                <a:gd name="connsiteY12" fmla="*/ 450008 h 914032"/>
                <a:gd name="connsiteX13" fmla="*/ 777922 w 1535373"/>
                <a:gd name="connsiteY13" fmla="*/ 388593 h 914032"/>
                <a:gd name="connsiteX14" fmla="*/ 812042 w 1535373"/>
                <a:gd name="connsiteY14" fmla="*/ 204349 h 914032"/>
                <a:gd name="connsiteX0" fmla="*/ 788188 w 1511519"/>
                <a:gd name="connsiteY0" fmla="*/ 204349 h 914032"/>
                <a:gd name="connsiteX1" fmla="*/ 184245 w 1511519"/>
                <a:gd name="connsiteY1" fmla="*/ 12686 h 914032"/>
                <a:gd name="connsiteX2" fmla="*/ 135349 w 1511519"/>
                <a:gd name="connsiteY2" fmla="*/ 306113 h 914032"/>
                <a:gd name="connsiteX3" fmla="*/ 0 w 1511519"/>
                <a:gd name="connsiteY3" fmla="*/ 518188 h 914032"/>
                <a:gd name="connsiteX4" fmla="*/ 576647 w 1511519"/>
                <a:gd name="connsiteY4" fmla="*/ 757083 h 914032"/>
                <a:gd name="connsiteX5" fmla="*/ 685830 w 1511519"/>
                <a:gd name="connsiteY5" fmla="*/ 647901 h 914032"/>
                <a:gd name="connsiteX6" fmla="*/ 863250 w 1511519"/>
                <a:gd name="connsiteY6" fmla="*/ 695668 h 914032"/>
                <a:gd name="connsiteX7" fmla="*/ 1177149 w 1511519"/>
                <a:gd name="connsiteY7" fmla="*/ 914032 h 914032"/>
                <a:gd name="connsiteX8" fmla="*/ 1511519 w 1511519"/>
                <a:gd name="connsiteY8" fmla="*/ 818498 h 914032"/>
                <a:gd name="connsiteX9" fmla="*/ 1177149 w 1511519"/>
                <a:gd name="connsiteY9" fmla="*/ 682020 h 914032"/>
                <a:gd name="connsiteX10" fmla="*/ 1238564 w 1511519"/>
                <a:gd name="connsiteY10" fmla="*/ 450008 h 914032"/>
                <a:gd name="connsiteX11" fmla="*/ 972433 w 1511519"/>
                <a:gd name="connsiteY11" fmla="*/ 340826 h 914032"/>
                <a:gd name="connsiteX12" fmla="*/ 897370 w 1511519"/>
                <a:gd name="connsiteY12" fmla="*/ 450008 h 914032"/>
                <a:gd name="connsiteX13" fmla="*/ 754068 w 1511519"/>
                <a:gd name="connsiteY13" fmla="*/ 388593 h 914032"/>
                <a:gd name="connsiteX14" fmla="*/ 788188 w 1511519"/>
                <a:gd name="connsiteY14" fmla="*/ 204349 h 914032"/>
                <a:gd name="connsiteX0" fmla="*/ 802902 w 1526233"/>
                <a:gd name="connsiteY0" fmla="*/ 204349 h 914032"/>
                <a:gd name="connsiteX1" fmla="*/ 198959 w 1526233"/>
                <a:gd name="connsiteY1" fmla="*/ 12686 h 914032"/>
                <a:gd name="connsiteX2" fmla="*/ 150063 w 1526233"/>
                <a:gd name="connsiteY2" fmla="*/ 306113 h 914032"/>
                <a:gd name="connsiteX3" fmla="*/ 14714 w 1526233"/>
                <a:gd name="connsiteY3" fmla="*/ 518188 h 914032"/>
                <a:gd name="connsiteX4" fmla="*/ 591361 w 1526233"/>
                <a:gd name="connsiteY4" fmla="*/ 757083 h 914032"/>
                <a:gd name="connsiteX5" fmla="*/ 700544 w 1526233"/>
                <a:gd name="connsiteY5" fmla="*/ 647901 h 914032"/>
                <a:gd name="connsiteX6" fmla="*/ 877964 w 1526233"/>
                <a:gd name="connsiteY6" fmla="*/ 695668 h 914032"/>
                <a:gd name="connsiteX7" fmla="*/ 1191863 w 1526233"/>
                <a:gd name="connsiteY7" fmla="*/ 914032 h 914032"/>
                <a:gd name="connsiteX8" fmla="*/ 1526233 w 1526233"/>
                <a:gd name="connsiteY8" fmla="*/ 818498 h 914032"/>
                <a:gd name="connsiteX9" fmla="*/ 1191863 w 1526233"/>
                <a:gd name="connsiteY9" fmla="*/ 682020 h 914032"/>
                <a:gd name="connsiteX10" fmla="*/ 1253278 w 1526233"/>
                <a:gd name="connsiteY10" fmla="*/ 450008 h 914032"/>
                <a:gd name="connsiteX11" fmla="*/ 987147 w 1526233"/>
                <a:gd name="connsiteY11" fmla="*/ 340826 h 914032"/>
                <a:gd name="connsiteX12" fmla="*/ 912084 w 1526233"/>
                <a:gd name="connsiteY12" fmla="*/ 450008 h 914032"/>
                <a:gd name="connsiteX13" fmla="*/ 768782 w 1526233"/>
                <a:gd name="connsiteY13" fmla="*/ 388593 h 914032"/>
                <a:gd name="connsiteX14" fmla="*/ 802902 w 1526233"/>
                <a:gd name="connsiteY14" fmla="*/ 204349 h 914032"/>
                <a:gd name="connsiteX0" fmla="*/ 802902 w 1526233"/>
                <a:gd name="connsiteY0" fmla="*/ 204349 h 914032"/>
                <a:gd name="connsiteX1" fmla="*/ 198959 w 1526233"/>
                <a:gd name="connsiteY1" fmla="*/ 12686 h 914032"/>
                <a:gd name="connsiteX2" fmla="*/ 150063 w 1526233"/>
                <a:gd name="connsiteY2" fmla="*/ 306113 h 914032"/>
                <a:gd name="connsiteX3" fmla="*/ 14714 w 1526233"/>
                <a:gd name="connsiteY3" fmla="*/ 518188 h 914032"/>
                <a:gd name="connsiteX4" fmla="*/ 591361 w 1526233"/>
                <a:gd name="connsiteY4" fmla="*/ 757083 h 914032"/>
                <a:gd name="connsiteX5" fmla="*/ 700544 w 1526233"/>
                <a:gd name="connsiteY5" fmla="*/ 647901 h 914032"/>
                <a:gd name="connsiteX6" fmla="*/ 877964 w 1526233"/>
                <a:gd name="connsiteY6" fmla="*/ 695668 h 914032"/>
                <a:gd name="connsiteX7" fmla="*/ 1191863 w 1526233"/>
                <a:gd name="connsiteY7" fmla="*/ 914032 h 914032"/>
                <a:gd name="connsiteX8" fmla="*/ 1526233 w 1526233"/>
                <a:gd name="connsiteY8" fmla="*/ 818498 h 914032"/>
                <a:gd name="connsiteX9" fmla="*/ 1191863 w 1526233"/>
                <a:gd name="connsiteY9" fmla="*/ 682020 h 914032"/>
                <a:gd name="connsiteX10" fmla="*/ 1253278 w 1526233"/>
                <a:gd name="connsiteY10" fmla="*/ 450008 h 914032"/>
                <a:gd name="connsiteX11" fmla="*/ 987147 w 1526233"/>
                <a:gd name="connsiteY11" fmla="*/ 340826 h 914032"/>
                <a:gd name="connsiteX12" fmla="*/ 912084 w 1526233"/>
                <a:gd name="connsiteY12" fmla="*/ 450008 h 914032"/>
                <a:gd name="connsiteX13" fmla="*/ 768782 w 1526233"/>
                <a:gd name="connsiteY13" fmla="*/ 388593 h 914032"/>
                <a:gd name="connsiteX14" fmla="*/ 802902 w 1526233"/>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588668 w 1523540"/>
                <a:gd name="connsiteY4" fmla="*/ 757083 h 914032"/>
                <a:gd name="connsiteX5" fmla="*/ 697851 w 1523540"/>
                <a:gd name="connsiteY5" fmla="*/ 647901 h 914032"/>
                <a:gd name="connsiteX6" fmla="*/ 875271 w 1523540"/>
                <a:gd name="connsiteY6" fmla="*/ 695668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52279 w 1523540"/>
                <a:gd name="connsiteY4" fmla="*/ 757083 h 914032"/>
                <a:gd name="connsiteX5" fmla="*/ 697851 w 1523540"/>
                <a:gd name="connsiteY5" fmla="*/ 647901 h 914032"/>
                <a:gd name="connsiteX6" fmla="*/ 875271 w 1523540"/>
                <a:gd name="connsiteY6" fmla="*/ 695668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52279 w 1523540"/>
                <a:gd name="connsiteY4" fmla="*/ 757083 h 914032"/>
                <a:gd name="connsiteX5" fmla="*/ 697851 w 1523540"/>
                <a:gd name="connsiteY5" fmla="*/ 647901 h 914032"/>
                <a:gd name="connsiteX6" fmla="*/ 875271 w 1523540"/>
                <a:gd name="connsiteY6" fmla="*/ 695668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52279 w 1523540"/>
                <a:gd name="connsiteY4" fmla="*/ 757083 h 914032"/>
                <a:gd name="connsiteX5" fmla="*/ 697851 w 1523540"/>
                <a:gd name="connsiteY5" fmla="*/ 647901 h 914032"/>
                <a:gd name="connsiteX6" fmla="*/ 875271 w 1523540"/>
                <a:gd name="connsiteY6" fmla="*/ 695668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36377 w 1523540"/>
                <a:gd name="connsiteY4" fmla="*/ 741181 h 914032"/>
                <a:gd name="connsiteX5" fmla="*/ 697851 w 1523540"/>
                <a:gd name="connsiteY5" fmla="*/ 647901 h 914032"/>
                <a:gd name="connsiteX6" fmla="*/ 875271 w 1523540"/>
                <a:gd name="connsiteY6" fmla="*/ 695668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36377 w 1523540"/>
                <a:gd name="connsiteY4" fmla="*/ 741181 h 914032"/>
                <a:gd name="connsiteX5" fmla="*/ 697851 w 1523540"/>
                <a:gd name="connsiteY5" fmla="*/ 647901 h 914032"/>
                <a:gd name="connsiteX6" fmla="*/ 875271 w 1523540"/>
                <a:gd name="connsiteY6" fmla="*/ 695668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36377 w 1523540"/>
                <a:gd name="connsiteY4" fmla="*/ 741181 h 914032"/>
                <a:gd name="connsiteX5" fmla="*/ 697851 w 1523540"/>
                <a:gd name="connsiteY5" fmla="*/ 647901 h 914032"/>
                <a:gd name="connsiteX6" fmla="*/ 875271 w 1523540"/>
                <a:gd name="connsiteY6" fmla="*/ 695668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36377 w 1523540"/>
                <a:gd name="connsiteY4" fmla="*/ 741181 h 914032"/>
                <a:gd name="connsiteX5" fmla="*/ 697851 w 1523540"/>
                <a:gd name="connsiteY5" fmla="*/ 647901 h 914032"/>
                <a:gd name="connsiteX6" fmla="*/ 875271 w 1523540"/>
                <a:gd name="connsiteY6" fmla="*/ 695668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36377 w 1523540"/>
                <a:gd name="connsiteY4" fmla="*/ 741181 h 914032"/>
                <a:gd name="connsiteX5" fmla="*/ 697851 w 1523540"/>
                <a:gd name="connsiteY5" fmla="*/ 647901 h 914032"/>
                <a:gd name="connsiteX6" fmla="*/ 875271 w 1523540"/>
                <a:gd name="connsiteY6" fmla="*/ 695668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36377 w 1523540"/>
                <a:gd name="connsiteY4" fmla="*/ 741181 h 914032"/>
                <a:gd name="connsiteX5" fmla="*/ 697851 w 1523540"/>
                <a:gd name="connsiteY5" fmla="*/ 647901 h 914032"/>
                <a:gd name="connsiteX6" fmla="*/ 875271 w 1523540"/>
                <a:gd name="connsiteY6" fmla="*/ 695668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36377 w 1523540"/>
                <a:gd name="connsiteY4" fmla="*/ 741181 h 914032"/>
                <a:gd name="connsiteX5" fmla="*/ 705803 w 1523540"/>
                <a:gd name="connsiteY5" fmla="*/ 624047 h 914032"/>
                <a:gd name="connsiteX6" fmla="*/ 875271 w 1523540"/>
                <a:gd name="connsiteY6" fmla="*/ 695668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36377 w 1523540"/>
                <a:gd name="connsiteY4" fmla="*/ 741181 h 914032"/>
                <a:gd name="connsiteX5" fmla="*/ 705803 w 1523540"/>
                <a:gd name="connsiteY5" fmla="*/ 624047 h 914032"/>
                <a:gd name="connsiteX6" fmla="*/ 875271 w 1523540"/>
                <a:gd name="connsiteY6" fmla="*/ 695668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36377 w 1523540"/>
                <a:gd name="connsiteY4" fmla="*/ 741181 h 914032"/>
                <a:gd name="connsiteX5" fmla="*/ 705803 w 1523540"/>
                <a:gd name="connsiteY5" fmla="*/ 624047 h 914032"/>
                <a:gd name="connsiteX6" fmla="*/ 859369 w 1523540"/>
                <a:gd name="connsiteY6" fmla="*/ 679765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36377 w 1523540"/>
                <a:gd name="connsiteY4" fmla="*/ 741181 h 914032"/>
                <a:gd name="connsiteX5" fmla="*/ 705803 w 1523540"/>
                <a:gd name="connsiteY5" fmla="*/ 624047 h 914032"/>
                <a:gd name="connsiteX6" fmla="*/ 859369 w 1523540"/>
                <a:gd name="connsiteY6" fmla="*/ 679765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14032"/>
                <a:gd name="connsiteX1" fmla="*/ 196266 w 1523540"/>
                <a:gd name="connsiteY1" fmla="*/ 12686 h 914032"/>
                <a:gd name="connsiteX2" fmla="*/ 147370 w 1523540"/>
                <a:gd name="connsiteY2" fmla="*/ 306113 h 914032"/>
                <a:gd name="connsiteX3" fmla="*/ 12021 w 1523540"/>
                <a:gd name="connsiteY3" fmla="*/ 518188 h 914032"/>
                <a:gd name="connsiteX4" fmla="*/ 636377 w 1523540"/>
                <a:gd name="connsiteY4" fmla="*/ 741181 h 914032"/>
                <a:gd name="connsiteX5" fmla="*/ 705803 w 1523540"/>
                <a:gd name="connsiteY5" fmla="*/ 624047 h 914032"/>
                <a:gd name="connsiteX6" fmla="*/ 859369 w 1523540"/>
                <a:gd name="connsiteY6" fmla="*/ 679765 h 914032"/>
                <a:gd name="connsiteX7" fmla="*/ 1189170 w 1523540"/>
                <a:gd name="connsiteY7" fmla="*/ 914032 h 914032"/>
                <a:gd name="connsiteX8" fmla="*/ 1523540 w 1523540"/>
                <a:gd name="connsiteY8" fmla="*/ 818498 h 914032"/>
                <a:gd name="connsiteX9" fmla="*/ 1189170 w 1523540"/>
                <a:gd name="connsiteY9" fmla="*/ 682020 h 914032"/>
                <a:gd name="connsiteX10" fmla="*/ 1250585 w 1523540"/>
                <a:gd name="connsiteY10" fmla="*/ 450008 h 914032"/>
                <a:gd name="connsiteX11" fmla="*/ 984454 w 1523540"/>
                <a:gd name="connsiteY11" fmla="*/ 340826 h 914032"/>
                <a:gd name="connsiteX12" fmla="*/ 909391 w 1523540"/>
                <a:gd name="connsiteY12" fmla="*/ 450008 h 914032"/>
                <a:gd name="connsiteX13" fmla="*/ 766089 w 1523540"/>
                <a:gd name="connsiteY13" fmla="*/ 388593 h 914032"/>
                <a:gd name="connsiteX14" fmla="*/ 800209 w 1523540"/>
                <a:gd name="connsiteY14" fmla="*/ 204349 h 914032"/>
                <a:gd name="connsiteX0" fmla="*/ 800209 w 1523540"/>
                <a:gd name="connsiteY0" fmla="*/ 204349 h 982628"/>
                <a:gd name="connsiteX1" fmla="*/ 196266 w 1523540"/>
                <a:gd name="connsiteY1" fmla="*/ 12686 h 982628"/>
                <a:gd name="connsiteX2" fmla="*/ 147370 w 1523540"/>
                <a:gd name="connsiteY2" fmla="*/ 306113 h 982628"/>
                <a:gd name="connsiteX3" fmla="*/ 12021 w 1523540"/>
                <a:gd name="connsiteY3" fmla="*/ 518188 h 982628"/>
                <a:gd name="connsiteX4" fmla="*/ 636377 w 1523540"/>
                <a:gd name="connsiteY4" fmla="*/ 741181 h 982628"/>
                <a:gd name="connsiteX5" fmla="*/ 705803 w 1523540"/>
                <a:gd name="connsiteY5" fmla="*/ 624047 h 982628"/>
                <a:gd name="connsiteX6" fmla="*/ 859369 w 1523540"/>
                <a:gd name="connsiteY6" fmla="*/ 679765 h 982628"/>
                <a:gd name="connsiteX7" fmla="*/ 1189170 w 1523540"/>
                <a:gd name="connsiteY7" fmla="*/ 914032 h 982628"/>
                <a:gd name="connsiteX8" fmla="*/ 1523540 w 1523540"/>
                <a:gd name="connsiteY8" fmla="*/ 818498 h 982628"/>
                <a:gd name="connsiteX9" fmla="*/ 1189170 w 1523540"/>
                <a:gd name="connsiteY9" fmla="*/ 682020 h 982628"/>
                <a:gd name="connsiteX10" fmla="*/ 1250585 w 1523540"/>
                <a:gd name="connsiteY10" fmla="*/ 450008 h 982628"/>
                <a:gd name="connsiteX11" fmla="*/ 984454 w 1523540"/>
                <a:gd name="connsiteY11" fmla="*/ 340826 h 982628"/>
                <a:gd name="connsiteX12" fmla="*/ 909391 w 1523540"/>
                <a:gd name="connsiteY12" fmla="*/ 450008 h 982628"/>
                <a:gd name="connsiteX13" fmla="*/ 766089 w 1523540"/>
                <a:gd name="connsiteY13" fmla="*/ 388593 h 982628"/>
                <a:gd name="connsiteX14" fmla="*/ 800209 w 1523540"/>
                <a:gd name="connsiteY14" fmla="*/ 204349 h 982628"/>
                <a:gd name="connsiteX0" fmla="*/ 800209 w 1554538"/>
                <a:gd name="connsiteY0" fmla="*/ 204349 h 982009"/>
                <a:gd name="connsiteX1" fmla="*/ 196266 w 1554538"/>
                <a:gd name="connsiteY1" fmla="*/ 12686 h 982009"/>
                <a:gd name="connsiteX2" fmla="*/ 147370 w 1554538"/>
                <a:gd name="connsiteY2" fmla="*/ 306113 h 982009"/>
                <a:gd name="connsiteX3" fmla="*/ 12021 w 1554538"/>
                <a:gd name="connsiteY3" fmla="*/ 518188 h 982009"/>
                <a:gd name="connsiteX4" fmla="*/ 636377 w 1554538"/>
                <a:gd name="connsiteY4" fmla="*/ 741181 h 982009"/>
                <a:gd name="connsiteX5" fmla="*/ 705803 w 1554538"/>
                <a:gd name="connsiteY5" fmla="*/ 624047 h 982009"/>
                <a:gd name="connsiteX6" fmla="*/ 859369 w 1554538"/>
                <a:gd name="connsiteY6" fmla="*/ 679765 h 982009"/>
                <a:gd name="connsiteX7" fmla="*/ 1189170 w 1554538"/>
                <a:gd name="connsiteY7" fmla="*/ 914032 h 982009"/>
                <a:gd name="connsiteX8" fmla="*/ 1523540 w 1554538"/>
                <a:gd name="connsiteY8" fmla="*/ 818498 h 982009"/>
                <a:gd name="connsiteX9" fmla="*/ 1189170 w 1554538"/>
                <a:gd name="connsiteY9" fmla="*/ 682020 h 982009"/>
                <a:gd name="connsiteX10" fmla="*/ 1250585 w 1554538"/>
                <a:gd name="connsiteY10" fmla="*/ 450008 h 982009"/>
                <a:gd name="connsiteX11" fmla="*/ 984454 w 1554538"/>
                <a:gd name="connsiteY11" fmla="*/ 340826 h 982009"/>
                <a:gd name="connsiteX12" fmla="*/ 909391 w 1554538"/>
                <a:gd name="connsiteY12" fmla="*/ 450008 h 982009"/>
                <a:gd name="connsiteX13" fmla="*/ 766089 w 1554538"/>
                <a:gd name="connsiteY13" fmla="*/ 388593 h 982009"/>
                <a:gd name="connsiteX14" fmla="*/ 800209 w 1554538"/>
                <a:gd name="connsiteY14" fmla="*/ 204349 h 982009"/>
                <a:gd name="connsiteX0" fmla="*/ 800209 w 1554538"/>
                <a:gd name="connsiteY0" fmla="*/ 204349 h 982009"/>
                <a:gd name="connsiteX1" fmla="*/ 196266 w 1554538"/>
                <a:gd name="connsiteY1" fmla="*/ 12686 h 982009"/>
                <a:gd name="connsiteX2" fmla="*/ 147370 w 1554538"/>
                <a:gd name="connsiteY2" fmla="*/ 306113 h 982009"/>
                <a:gd name="connsiteX3" fmla="*/ 12021 w 1554538"/>
                <a:gd name="connsiteY3" fmla="*/ 518188 h 982009"/>
                <a:gd name="connsiteX4" fmla="*/ 636377 w 1554538"/>
                <a:gd name="connsiteY4" fmla="*/ 741181 h 982009"/>
                <a:gd name="connsiteX5" fmla="*/ 705803 w 1554538"/>
                <a:gd name="connsiteY5" fmla="*/ 624047 h 982009"/>
                <a:gd name="connsiteX6" fmla="*/ 859369 w 1554538"/>
                <a:gd name="connsiteY6" fmla="*/ 679765 h 982009"/>
                <a:gd name="connsiteX7" fmla="*/ 1189170 w 1554538"/>
                <a:gd name="connsiteY7" fmla="*/ 914032 h 982009"/>
                <a:gd name="connsiteX8" fmla="*/ 1523540 w 1554538"/>
                <a:gd name="connsiteY8" fmla="*/ 818498 h 982009"/>
                <a:gd name="connsiteX9" fmla="*/ 1189170 w 1554538"/>
                <a:gd name="connsiteY9" fmla="*/ 682020 h 982009"/>
                <a:gd name="connsiteX10" fmla="*/ 1250585 w 1554538"/>
                <a:gd name="connsiteY10" fmla="*/ 450008 h 982009"/>
                <a:gd name="connsiteX11" fmla="*/ 984454 w 1554538"/>
                <a:gd name="connsiteY11" fmla="*/ 340826 h 982009"/>
                <a:gd name="connsiteX12" fmla="*/ 909391 w 1554538"/>
                <a:gd name="connsiteY12" fmla="*/ 450008 h 982009"/>
                <a:gd name="connsiteX13" fmla="*/ 766089 w 1554538"/>
                <a:gd name="connsiteY13" fmla="*/ 388593 h 982009"/>
                <a:gd name="connsiteX14" fmla="*/ 800209 w 1554538"/>
                <a:gd name="connsiteY14" fmla="*/ 204349 h 982009"/>
                <a:gd name="connsiteX0" fmla="*/ 800209 w 1554538"/>
                <a:gd name="connsiteY0" fmla="*/ 204349 h 982009"/>
                <a:gd name="connsiteX1" fmla="*/ 196266 w 1554538"/>
                <a:gd name="connsiteY1" fmla="*/ 12686 h 982009"/>
                <a:gd name="connsiteX2" fmla="*/ 147370 w 1554538"/>
                <a:gd name="connsiteY2" fmla="*/ 306113 h 982009"/>
                <a:gd name="connsiteX3" fmla="*/ 12021 w 1554538"/>
                <a:gd name="connsiteY3" fmla="*/ 518188 h 982009"/>
                <a:gd name="connsiteX4" fmla="*/ 636377 w 1554538"/>
                <a:gd name="connsiteY4" fmla="*/ 741181 h 982009"/>
                <a:gd name="connsiteX5" fmla="*/ 705803 w 1554538"/>
                <a:gd name="connsiteY5" fmla="*/ 624047 h 982009"/>
                <a:gd name="connsiteX6" fmla="*/ 859369 w 1554538"/>
                <a:gd name="connsiteY6" fmla="*/ 679765 h 982009"/>
                <a:gd name="connsiteX7" fmla="*/ 1189170 w 1554538"/>
                <a:gd name="connsiteY7" fmla="*/ 914032 h 982009"/>
                <a:gd name="connsiteX8" fmla="*/ 1523540 w 1554538"/>
                <a:gd name="connsiteY8" fmla="*/ 818498 h 982009"/>
                <a:gd name="connsiteX9" fmla="*/ 1173267 w 1554538"/>
                <a:gd name="connsiteY9" fmla="*/ 634312 h 982009"/>
                <a:gd name="connsiteX10" fmla="*/ 1250585 w 1554538"/>
                <a:gd name="connsiteY10" fmla="*/ 450008 h 982009"/>
                <a:gd name="connsiteX11" fmla="*/ 984454 w 1554538"/>
                <a:gd name="connsiteY11" fmla="*/ 340826 h 982009"/>
                <a:gd name="connsiteX12" fmla="*/ 909391 w 1554538"/>
                <a:gd name="connsiteY12" fmla="*/ 450008 h 982009"/>
                <a:gd name="connsiteX13" fmla="*/ 766089 w 1554538"/>
                <a:gd name="connsiteY13" fmla="*/ 388593 h 982009"/>
                <a:gd name="connsiteX14" fmla="*/ 800209 w 1554538"/>
                <a:gd name="connsiteY14" fmla="*/ 204349 h 982009"/>
                <a:gd name="connsiteX0" fmla="*/ 800209 w 1554538"/>
                <a:gd name="connsiteY0" fmla="*/ 204349 h 982009"/>
                <a:gd name="connsiteX1" fmla="*/ 196266 w 1554538"/>
                <a:gd name="connsiteY1" fmla="*/ 12686 h 982009"/>
                <a:gd name="connsiteX2" fmla="*/ 147370 w 1554538"/>
                <a:gd name="connsiteY2" fmla="*/ 306113 h 982009"/>
                <a:gd name="connsiteX3" fmla="*/ 12021 w 1554538"/>
                <a:gd name="connsiteY3" fmla="*/ 518188 h 982009"/>
                <a:gd name="connsiteX4" fmla="*/ 636377 w 1554538"/>
                <a:gd name="connsiteY4" fmla="*/ 741181 h 982009"/>
                <a:gd name="connsiteX5" fmla="*/ 705803 w 1554538"/>
                <a:gd name="connsiteY5" fmla="*/ 624047 h 982009"/>
                <a:gd name="connsiteX6" fmla="*/ 859369 w 1554538"/>
                <a:gd name="connsiteY6" fmla="*/ 679765 h 982009"/>
                <a:gd name="connsiteX7" fmla="*/ 1189170 w 1554538"/>
                <a:gd name="connsiteY7" fmla="*/ 914032 h 982009"/>
                <a:gd name="connsiteX8" fmla="*/ 1523540 w 1554538"/>
                <a:gd name="connsiteY8" fmla="*/ 818498 h 982009"/>
                <a:gd name="connsiteX9" fmla="*/ 1173267 w 1554538"/>
                <a:gd name="connsiteY9" fmla="*/ 634312 h 982009"/>
                <a:gd name="connsiteX10" fmla="*/ 1250585 w 1554538"/>
                <a:gd name="connsiteY10" fmla="*/ 450008 h 982009"/>
                <a:gd name="connsiteX11" fmla="*/ 984454 w 1554538"/>
                <a:gd name="connsiteY11" fmla="*/ 340826 h 982009"/>
                <a:gd name="connsiteX12" fmla="*/ 909391 w 1554538"/>
                <a:gd name="connsiteY12" fmla="*/ 450008 h 982009"/>
                <a:gd name="connsiteX13" fmla="*/ 766089 w 1554538"/>
                <a:gd name="connsiteY13" fmla="*/ 388593 h 982009"/>
                <a:gd name="connsiteX14" fmla="*/ 800209 w 1554538"/>
                <a:gd name="connsiteY14" fmla="*/ 204349 h 982009"/>
                <a:gd name="connsiteX0" fmla="*/ 800209 w 1542543"/>
                <a:gd name="connsiteY0" fmla="*/ 204349 h 976908"/>
                <a:gd name="connsiteX1" fmla="*/ 196266 w 1542543"/>
                <a:gd name="connsiteY1" fmla="*/ 12686 h 976908"/>
                <a:gd name="connsiteX2" fmla="*/ 147370 w 1542543"/>
                <a:gd name="connsiteY2" fmla="*/ 306113 h 976908"/>
                <a:gd name="connsiteX3" fmla="*/ 12021 w 1542543"/>
                <a:gd name="connsiteY3" fmla="*/ 518188 h 976908"/>
                <a:gd name="connsiteX4" fmla="*/ 636377 w 1542543"/>
                <a:gd name="connsiteY4" fmla="*/ 741181 h 976908"/>
                <a:gd name="connsiteX5" fmla="*/ 705803 w 1542543"/>
                <a:gd name="connsiteY5" fmla="*/ 624047 h 976908"/>
                <a:gd name="connsiteX6" fmla="*/ 859369 w 1542543"/>
                <a:gd name="connsiteY6" fmla="*/ 679765 h 976908"/>
                <a:gd name="connsiteX7" fmla="*/ 1189170 w 1542543"/>
                <a:gd name="connsiteY7" fmla="*/ 914032 h 976908"/>
                <a:gd name="connsiteX8" fmla="*/ 1507637 w 1542543"/>
                <a:gd name="connsiteY8" fmla="*/ 786693 h 976908"/>
                <a:gd name="connsiteX9" fmla="*/ 1173267 w 1542543"/>
                <a:gd name="connsiteY9" fmla="*/ 634312 h 976908"/>
                <a:gd name="connsiteX10" fmla="*/ 1250585 w 1542543"/>
                <a:gd name="connsiteY10" fmla="*/ 450008 h 976908"/>
                <a:gd name="connsiteX11" fmla="*/ 984454 w 1542543"/>
                <a:gd name="connsiteY11" fmla="*/ 340826 h 976908"/>
                <a:gd name="connsiteX12" fmla="*/ 909391 w 1542543"/>
                <a:gd name="connsiteY12" fmla="*/ 450008 h 976908"/>
                <a:gd name="connsiteX13" fmla="*/ 766089 w 1542543"/>
                <a:gd name="connsiteY13" fmla="*/ 388593 h 976908"/>
                <a:gd name="connsiteX14" fmla="*/ 800209 w 1542543"/>
                <a:gd name="connsiteY14" fmla="*/ 204349 h 976908"/>
                <a:gd name="connsiteX0" fmla="*/ 800209 w 1542543"/>
                <a:gd name="connsiteY0" fmla="*/ 204349 h 976908"/>
                <a:gd name="connsiteX1" fmla="*/ 196266 w 1542543"/>
                <a:gd name="connsiteY1" fmla="*/ 12686 h 976908"/>
                <a:gd name="connsiteX2" fmla="*/ 147370 w 1542543"/>
                <a:gd name="connsiteY2" fmla="*/ 306113 h 976908"/>
                <a:gd name="connsiteX3" fmla="*/ 12021 w 1542543"/>
                <a:gd name="connsiteY3" fmla="*/ 518188 h 976908"/>
                <a:gd name="connsiteX4" fmla="*/ 636377 w 1542543"/>
                <a:gd name="connsiteY4" fmla="*/ 741181 h 976908"/>
                <a:gd name="connsiteX5" fmla="*/ 705803 w 1542543"/>
                <a:gd name="connsiteY5" fmla="*/ 624047 h 976908"/>
                <a:gd name="connsiteX6" fmla="*/ 859369 w 1542543"/>
                <a:gd name="connsiteY6" fmla="*/ 679765 h 976908"/>
                <a:gd name="connsiteX7" fmla="*/ 1189170 w 1542543"/>
                <a:gd name="connsiteY7" fmla="*/ 914032 h 976908"/>
                <a:gd name="connsiteX8" fmla="*/ 1507637 w 1542543"/>
                <a:gd name="connsiteY8" fmla="*/ 786693 h 976908"/>
                <a:gd name="connsiteX9" fmla="*/ 1173267 w 1542543"/>
                <a:gd name="connsiteY9" fmla="*/ 634312 h 976908"/>
                <a:gd name="connsiteX10" fmla="*/ 1250585 w 1542543"/>
                <a:gd name="connsiteY10" fmla="*/ 450008 h 976908"/>
                <a:gd name="connsiteX11" fmla="*/ 984454 w 1542543"/>
                <a:gd name="connsiteY11" fmla="*/ 340826 h 976908"/>
                <a:gd name="connsiteX12" fmla="*/ 909391 w 1542543"/>
                <a:gd name="connsiteY12" fmla="*/ 450008 h 976908"/>
                <a:gd name="connsiteX13" fmla="*/ 766089 w 1542543"/>
                <a:gd name="connsiteY13" fmla="*/ 388593 h 976908"/>
                <a:gd name="connsiteX14" fmla="*/ 800209 w 1542543"/>
                <a:gd name="connsiteY14" fmla="*/ 204349 h 976908"/>
                <a:gd name="connsiteX0" fmla="*/ 800209 w 1522966"/>
                <a:gd name="connsiteY0" fmla="*/ 204349 h 975249"/>
                <a:gd name="connsiteX1" fmla="*/ 196266 w 1522966"/>
                <a:gd name="connsiteY1" fmla="*/ 12686 h 975249"/>
                <a:gd name="connsiteX2" fmla="*/ 147370 w 1522966"/>
                <a:gd name="connsiteY2" fmla="*/ 306113 h 975249"/>
                <a:gd name="connsiteX3" fmla="*/ 12021 w 1522966"/>
                <a:gd name="connsiteY3" fmla="*/ 518188 h 975249"/>
                <a:gd name="connsiteX4" fmla="*/ 636377 w 1522966"/>
                <a:gd name="connsiteY4" fmla="*/ 741181 h 975249"/>
                <a:gd name="connsiteX5" fmla="*/ 705803 w 1522966"/>
                <a:gd name="connsiteY5" fmla="*/ 624047 h 975249"/>
                <a:gd name="connsiteX6" fmla="*/ 859369 w 1522966"/>
                <a:gd name="connsiteY6" fmla="*/ 679765 h 975249"/>
                <a:gd name="connsiteX7" fmla="*/ 1189170 w 1522966"/>
                <a:gd name="connsiteY7" fmla="*/ 914032 h 975249"/>
                <a:gd name="connsiteX8" fmla="*/ 1507637 w 1522966"/>
                <a:gd name="connsiteY8" fmla="*/ 786693 h 975249"/>
                <a:gd name="connsiteX9" fmla="*/ 1173267 w 1522966"/>
                <a:gd name="connsiteY9" fmla="*/ 634312 h 975249"/>
                <a:gd name="connsiteX10" fmla="*/ 1250585 w 1522966"/>
                <a:gd name="connsiteY10" fmla="*/ 450008 h 975249"/>
                <a:gd name="connsiteX11" fmla="*/ 984454 w 1522966"/>
                <a:gd name="connsiteY11" fmla="*/ 340826 h 975249"/>
                <a:gd name="connsiteX12" fmla="*/ 909391 w 1522966"/>
                <a:gd name="connsiteY12" fmla="*/ 450008 h 975249"/>
                <a:gd name="connsiteX13" fmla="*/ 766089 w 1522966"/>
                <a:gd name="connsiteY13" fmla="*/ 388593 h 975249"/>
                <a:gd name="connsiteX14" fmla="*/ 800209 w 1522966"/>
                <a:gd name="connsiteY14" fmla="*/ 204349 h 975249"/>
                <a:gd name="connsiteX0" fmla="*/ 800209 w 1538655"/>
                <a:gd name="connsiteY0" fmla="*/ 204349 h 976321"/>
                <a:gd name="connsiteX1" fmla="*/ 196266 w 1538655"/>
                <a:gd name="connsiteY1" fmla="*/ 12686 h 976321"/>
                <a:gd name="connsiteX2" fmla="*/ 147370 w 1538655"/>
                <a:gd name="connsiteY2" fmla="*/ 306113 h 976321"/>
                <a:gd name="connsiteX3" fmla="*/ 12021 w 1538655"/>
                <a:gd name="connsiteY3" fmla="*/ 518188 h 976321"/>
                <a:gd name="connsiteX4" fmla="*/ 636377 w 1538655"/>
                <a:gd name="connsiteY4" fmla="*/ 741181 h 976321"/>
                <a:gd name="connsiteX5" fmla="*/ 705803 w 1538655"/>
                <a:gd name="connsiteY5" fmla="*/ 624047 h 976321"/>
                <a:gd name="connsiteX6" fmla="*/ 859369 w 1538655"/>
                <a:gd name="connsiteY6" fmla="*/ 679765 h 976321"/>
                <a:gd name="connsiteX7" fmla="*/ 1189170 w 1538655"/>
                <a:gd name="connsiteY7" fmla="*/ 914032 h 976321"/>
                <a:gd name="connsiteX8" fmla="*/ 1507637 w 1538655"/>
                <a:gd name="connsiteY8" fmla="*/ 786693 h 976321"/>
                <a:gd name="connsiteX9" fmla="*/ 1173267 w 1538655"/>
                <a:gd name="connsiteY9" fmla="*/ 634312 h 976321"/>
                <a:gd name="connsiteX10" fmla="*/ 1250585 w 1538655"/>
                <a:gd name="connsiteY10" fmla="*/ 450008 h 976321"/>
                <a:gd name="connsiteX11" fmla="*/ 984454 w 1538655"/>
                <a:gd name="connsiteY11" fmla="*/ 340826 h 976321"/>
                <a:gd name="connsiteX12" fmla="*/ 909391 w 1538655"/>
                <a:gd name="connsiteY12" fmla="*/ 450008 h 976321"/>
                <a:gd name="connsiteX13" fmla="*/ 766089 w 1538655"/>
                <a:gd name="connsiteY13" fmla="*/ 388593 h 976321"/>
                <a:gd name="connsiteX14" fmla="*/ 800209 w 1538655"/>
                <a:gd name="connsiteY14" fmla="*/ 204349 h 976321"/>
                <a:gd name="connsiteX0" fmla="*/ 800209 w 1556774"/>
                <a:gd name="connsiteY0" fmla="*/ 204349 h 981339"/>
                <a:gd name="connsiteX1" fmla="*/ 196266 w 1556774"/>
                <a:gd name="connsiteY1" fmla="*/ 12686 h 981339"/>
                <a:gd name="connsiteX2" fmla="*/ 147370 w 1556774"/>
                <a:gd name="connsiteY2" fmla="*/ 306113 h 981339"/>
                <a:gd name="connsiteX3" fmla="*/ 12021 w 1556774"/>
                <a:gd name="connsiteY3" fmla="*/ 518188 h 981339"/>
                <a:gd name="connsiteX4" fmla="*/ 636377 w 1556774"/>
                <a:gd name="connsiteY4" fmla="*/ 741181 h 981339"/>
                <a:gd name="connsiteX5" fmla="*/ 705803 w 1556774"/>
                <a:gd name="connsiteY5" fmla="*/ 624047 h 981339"/>
                <a:gd name="connsiteX6" fmla="*/ 859369 w 1556774"/>
                <a:gd name="connsiteY6" fmla="*/ 679765 h 981339"/>
                <a:gd name="connsiteX7" fmla="*/ 1189170 w 1556774"/>
                <a:gd name="connsiteY7" fmla="*/ 914032 h 981339"/>
                <a:gd name="connsiteX8" fmla="*/ 1507637 w 1556774"/>
                <a:gd name="connsiteY8" fmla="*/ 786693 h 981339"/>
                <a:gd name="connsiteX9" fmla="*/ 1173267 w 1556774"/>
                <a:gd name="connsiteY9" fmla="*/ 634312 h 981339"/>
                <a:gd name="connsiteX10" fmla="*/ 1250585 w 1556774"/>
                <a:gd name="connsiteY10" fmla="*/ 450008 h 981339"/>
                <a:gd name="connsiteX11" fmla="*/ 984454 w 1556774"/>
                <a:gd name="connsiteY11" fmla="*/ 340826 h 981339"/>
                <a:gd name="connsiteX12" fmla="*/ 909391 w 1556774"/>
                <a:gd name="connsiteY12" fmla="*/ 450008 h 981339"/>
                <a:gd name="connsiteX13" fmla="*/ 766089 w 1556774"/>
                <a:gd name="connsiteY13" fmla="*/ 388593 h 981339"/>
                <a:gd name="connsiteX14" fmla="*/ 800209 w 1556774"/>
                <a:gd name="connsiteY14" fmla="*/ 204349 h 981339"/>
                <a:gd name="connsiteX0" fmla="*/ 800209 w 1556774"/>
                <a:gd name="connsiteY0" fmla="*/ 204349 h 981339"/>
                <a:gd name="connsiteX1" fmla="*/ 196266 w 1556774"/>
                <a:gd name="connsiteY1" fmla="*/ 12686 h 981339"/>
                <a:gd name="connsiteX2" fmla="*/ 147370 w 1556774"/>
                <a:gd name="connsiteY2" fmla="*/ 306113 h 981339"/>
                <a:gd name="connsiteX3" fmla="*/ 12021 w 1556774"/>
                <a:gd name="connsiteY3" fmla="*/ 518188 h 981339"/>
                <a:gd name="connsiteX4" fmla="*/ 636377 w 1556774"/>
                <a:gd name="connsiteY4" fmla="*/ 741181 h 981339"/>
                <a:gd name="connsiteX5" fmla="*/ 705803 w 1556774"/>
                <a:gd name="connsiteY5" fmla="*/ 624047 h 981339"/>
                <a:gd name="connsiteX6" fmla="*/ 859369 w 1556774"/>
                <a:gd name="connsiteY6" fmla="*/ 679765 h 981339"/>
                <a:gd name="connsiteX7" fmla="*/ 1189170 w 1556774"/>
                <a:gd name="connsiteY7" fmla="*/ 914032 h 981339"/>
                <a:gd name="connsiteX8" fmla="*/ 1507637 w 1556774"/>
                <a:gd name="connsiteY8" fmla="*/ 786693 h 981339"/>
                <a:gd name="connsiteX9" fmla="*/ 1173267 w 1556774"/>
                <a:gd name="connsiteY9" fmla="*/ 634312 h 981339"/>
                <a:gd name="connsiteX10" fmla="*/ 1250585 w 1556774"/>
                <a:gd name="connsiteY10" fmla="*/ 450008 h 981339"/>
                <a:gd name="connsiteX11" fmla="*/ 984454 w 1556774"/>
                <a:gd name="connsiteY11" fmla="*/ 340826 h 981339"/>
                <a:gd name="connsiteX12" fmla="*/ 909391 w 1556774"/>
                <a:gd name="connsiteY12" fmla="*/ 450008 h 981339"/>
                <a:gd name="connsiteX13" fmla="*/ 766089 w 1556774"/>
                <a:gd name="connsiteY13" fmla="*/ 388593 h 981339"/>
                <a:gd name="connsiteX14" fmla="*/ 800209 w 1556774"/>
                <a:gd name="connsiteY14" fmla="*/ 204349 h 981339"/>
                <a:gd name="connsiteX0" fmla="*/ 800209 w 1556774"/>
                <a:gd name="connsiteY0" fmla="*/ 204349 h 981339"/>
                <a:gd name="connsiteX1" fmla="*/ 196266 w 1556774"/>
                <a:gd name="connsiteY1" fmla="*/ 12686 h 981339"/>
                <a:gd name="connsiteX2" fmla="*/ 147370 w 1556774"/>
                <a:gd name="connsiteY2" fmla="*/ 306113 h 981339"/>
                <a:gd name="connsiteX3" fmla="*/ 12021 w 1556774"/>
                <a:gd name="connsiteY3" fmla="*/ 518188 h 981339"/>
                <a:gd name="connsiteX4" fmla="*/ 636377 w 1556774"/>
                <a:gd name="connsiteY4" fmla="*/ 741181 h 981339"/>
                <a:gd name="connsiteX5" fmla="*/ 705803 w 1556774"/>
                <a:gd name="connsiteY5" fmla="*/ 624047 h 981339"/>
                <a:gd name="connsiteX6" fmla="*/ 859369 w 1556774"/>
                <a:gd name="connsiteY6" fmla="*/ 679765 h 981339"/>
                <a:gd name="connsiteX7" fmla="*/ 1189170 w 1556774"/>
                <a:gd name="connsiteY7" fmla="*/ 914032 h 981339"/>
                <a:gd name="connsiteX8" fmla="*/ 1507637 w 1556774"/>
                <a:gd name="connsiteY8" fmla="*/ 786693 h 981339"/>
                <a:gd name="connsiteX9" fmla="*/ 1173267 w 1556774"/>
                <a:gd name="connsiteY9" fmla="*/ 634312 h 981339"/>
                <a:gd name="connsiteX10" fmla="*/ 1250585 w 1556774"/>
                <a:gd name="connsiteY10" fmla="*/ 450008 h 981339"/>
                <a:gd name="connsiteX11" fmla="*/ 984454 w 1556774"/>
                <a:gd name="connsiteY11" fmla="*/ 340826 h 981339"/>
                <a:gd name="connsiteX12" fmla="*/ 909391 w 1556774"/>
                <a:gd name="connsiteY12" fmla="*/ 450008 h 981339"/>
                <a:gd name="connsiteX13" fmla="*/ 766089 w 1556774"/>
                <a:gd name="connsiteY13" fmla="*/ 388593 h 981339"/>
                <a:gd name="connsiteX14" fmla="*/ 800209 w 1556774"/>
                <a:gd name="connsiteY14" fmla="*/ 204349 h 981339"/>
                <a:gd name="connsiteX0" fmla="*/ 800209 w 1556774"/>
                <a:gd name="connsiteY0" fmla="*/ 204349 h 981339"/>
                <a:gd name="connsiteX1" fmla="*/ 196266 w 1556774"/>
                <a:gd name="connsiteY1" fmla="*/ 12686 h 981339"/>
                <a:gd name="connsiteX2" fmla="*/ 147370 w 1556774"/>
                <a:gd name="connsiteY2" fmla="*/ 306113 h 981339"/>
                <a:gd name="connsiteX3" fmla="*/ 12021 w 1556774"/>
                <a:gd name="connsiteY3" fmla="*/ 518188 h 981339"/>
                <a:gd name="connsiteX4" fmla="*/ 636377 w 1556774"/>
                <a:gd name="connsiteY4" fmla="*/ 741181 h 981339"/>
                <a:gd name="connsiteX5" fmla="*/ 705803 w 1556774"/>
                <a:gd name="connsiteY5" fmla="*/ 624047 h 981339"/>
                <a:gd name="connsiteX6" fmla="*/ 859369 w 1556774"/>
                <a:gd name="connsiteY6" fmla="*/ 679765 h 981339"/>
                <a:gd name="connsiteX7" fmla="*/ 1189170 w 1556774"/>
                <a:gd name="connsiteY7" fmla="*/ 914032 h 981339"/>
                <a:gd name="connsiteX8" fmla="*/ 1507637 w 1556774"/>
                <a:gd name="connsiteY8" fmla="*/ 786693 h 981339"/>
                <a:gd name="connsiteX9" fmla="*/ 1173267 w 1556774"/>
                <a:gd name="connsiteY9" fmla="*/ 634312 h 981339"/>
                <a:gd name="connsiteX10" fmla="*/ 1250585 w 1556774"/>
                <a:gd name="connsiteY10" fmla="*/ 450008 h 981339"/>
                <a:gd name="connsiteX11" fmla="*/ 984454 w 1556774"/>
                <a:gd name="connsiteY11" fmla="*/ 340826 h 981339"/>
                <a:gd name="connsiteX12" fmla="*/ 909391 w 1556774"/>
                <a:gd name="connsiteY12" fmla="*/ 450008 h 981339"/>
                <a:gd name="connsiteX13" fmla="*/ 766089 w 1556774"/>
                <a:gd name="connsiteY13" fmla="*/ 388593 h 981339"/>
                <a:gd name="connsiteX14" fmla="*/ 800209 w 1556774"/>
                <a:gd name="connsiteY14" fmla="*/ 204349 h 981339"/>
                <a:gd name="connsiteX0" fmla="*/ 800209 w 1556774"/>
                <a:gd name="connsiteY0" fmla="*/ 204349 h 981339"/>
                <a:gd name="connsiteX1" fmla="*/ 196266 w 1556774"/>
                <a:gd name="connsiteY1" fmla="*/ 12686 h 981339"/>
                <a:gd name="connsiteX2" fmla="*/ 147370 w 1556774"/>
                <a:gd name="connsiteY2" fmla="*/ 306113 h 981339"/>
                <a:gd name="connsiteX3" fmla="*/ 12021 w 1556774"/>
                <a:gd name="connsiteY3" fmla="*/ 518188 h 981339"/>
                <a:gd name="connsiteX4" fmla="*/ 636377 w 1556774"/>
                <a:gd name="connsiteY4" fmla="*/ 741181 h 981339"/>
                <a:gd name="connsiteX5" fmla="*/ 705803 w 1556774"/>
                <a:gd name="connsiteY5" fmla="*/ 624047 h 981339"/>
                <a:gd name="connsiteX6" fmla="*/ 859369 w 1556774"/>
                <a:gd name="connsiteY6" fmla="*/ 679765 h 981339"/>
                <a:gd name="connsiteX7" fmla="*/ 1189170 w 1556774"/>
                <a:gd name="connsiteY7" fmla="*/ 914032 h 981339"/>
                <a:gd name="connsiteX8" fmla="*/ 1507637 w 1556774"/>
                <a:gd name="connsiteY8" fmla="*/ 786693 h 981339"/>
                <a:gd name="connsiteX9" fmla="*/ 1173267 w 1556774"/>
                <a:gd name="connsiteY9" fmla="*/ 634312 h 981339"/>
                <a:gd name="connsiteX10" fmla="*/ 1250585 w 1556774"/>
                <a:gd name="connsiteY10" fmla="*/ 450008 h 981339"/>
                <a:gd name="connsiteX11" fmla="*/ 964576 w 1556774"/>
                <a:gd name="connsiteY11" fmla="*/ 344802 h 981339"/>
                <a:gd name="connsiteX12" fmla="*/ 909391 w 1556774"/>
                <a:gd name="connsiteY12" fmla="*/ 450008 h 981339"/>
                <a:gd name="connsiteX13" fmla="*/ 766089 w 1556774"/>
                <a:gd name="connsiteY13" fmla="*/ 388593 h 981339"/>
                <a:gd name="connsiteX14" fmla="*/ 800209 w 1556774"/>
                <a:gd name="connsiteY14" fmla="*/ 204349 h 981339"/>
                <a:gd name="connsiteX0" fmla="*/ 800209 w 1556774"/>
                <a:gd name="connsiteY0" fmla="*/ 204349 h 981339"/>
                <a:gd name="connsiteX1" fmla="*/ 196266 w 1556774"/>
                <a:gd name="connsiteY1" fmla="*/ 12686 h 981339"/>
                <a:gd name="connsiteX2" fmla="*/ 147370 w 1556774"/>
                <a:gd name="connsiteY2" fmla="*/ 306113 h 981339"/>
                <a:gd name="connsiteX3" fmla="*/ 12021 w 1556774"/>
                <a:gd name="connsiteY3" fmla="*/ 518188 h 981339"/>
                <a:gd name="connsiteX4" fmla="*/ 636377 w 1556774"/>
                <a:gd name="connsiteY4" fmla="*/ 741181 h 981339"/>
                <a:gd name="connsiteX5" fmla="*/ 705803 w 1556774"/>
                <a:gd name="connsiteY5" fmla="*/ 624047 h 981339"/>
                <a:gd name="connsiteX6" fmla="*/ 859369 w 1556774"/>
                <a:gd name="connsiteY6" fmla="*/ 679765 h 981339"/>
                <a:gd name="connsiteX7" fmla="*/ 1189170 w 1556774"/>
                <a:gd name="connsiteY7" fmla="*/ 914032 h 981339"/>
                <a:gd name="connsiteX8" fmla="*/ 1507637 w 1556774"/>
                <a:gd name="connsiteY8" fmla="*/ 786693 h 981339"/>
                <a:gd name="connsiteX9" fmla="*/ 1173267 w 1556774"/>
                <a:gd name="connsiteY9" fmla="*/ 634312 h 981339"/>
                <a:gd name="connsiteX10" fmla="*/ 1250585 w 1556774"/>
                <a:gd name="connsiteY10" fmla="*/ 450008 h 981339"/>
                <a:gd name="connsiteX11" fmla="*/ 964576 w 1556774"/>
                <a:gd name="connsiteY11" fmla="*/ 344802 h 981339"/>
                <a:gd name="connsiteX12" fmla="*/ 909391 w 1556774"/>
                <a:gd name="connsiteY12" fmla="*/ 450008 h 981339"/>
                <a:gd name="connsiteX13" fmla="*/ 766089 w 1556774"/>
                <a:gd name="connsiteY13" fmla="*/ 388593 h 981339"/>
                <a:gd name="connsiteX14" fmla="*/ 800209 w 1556774"/>
                <a:gd name="connsiteY14" fmla="*/ 204349 h 981339"/>
                <a:gd name="connsiteX0" fmla="*/ 800209 w 1556774"/>
                <a:gd name="connsiteY0" fmla="*/ 204349 h 981339"/>
                <a:gd name="connsiteX1" fmla="*/ 196266 w 1556774"/>
                <a:gd name="connsiteY1" fmla="*/ 12686 h 981339"/>
                <a:gd name="connsiteX2" fmla="*/ 147370 w 1556774"/>
                <a:gd name="connsiteY2" fmla="*/ 306113 h 981339"/>
                <a:gd name="connsiteX3" fmla="*/ 12021 w 1556774"/>
                <a:gd name="connsiteY3" fmla="*/ 518188 h 981339"/>
                <a:gd name="connsiteX4" fmla="*/ 636377 w 1556774"/>
                <a:gd name="connsiteY4" fmla="*/ 741181 h 981339"/>
                <a:gd name="connsiteX5" fmla="*/ 705803 w 1556774"/>
                <a:gd name="connsiteY5" fmla="*/ 624047 h 981339"/>
                <a:gd name="connsiteX6" fmla="*/ 859369 w 1556774"/>
                <a:gd name="connsiteY6" fmla="*/ 679765 h 981339"/>
                <a:gd name="connsiteX7" fmla="*/ 1189170 w 1556774"/>
                <a:gd name="connsiteY7" fmla="*/ 914032 h 981339"/>
                <a:gd name="connsiteX8" fmla="*/ 1507637 w 1556774"/>
                <a:gd name="connsiteY8" fmla="*/ 786693 h 981339"/>
                <a:gd name="connsiteX9" fmla="*/ 1173267 w 1556774"/>
                <a:gd name="connsiteY9" fmla="*/ 634312 h 981339"/>
                <a:gd name="connsiteX10" fmla="*/ 1250585 w 1556774"/>
                <a:gd name="connsiteY10" fmla="*/ 450008 h 981339"/>
                <a:gd name="connsiteX11" fmla="*/ 964576 w 1556774"/>
                <a:gd name="connsiteY11" fmla="*/ 344802 h 981339"/>
                <a:gd name="connsiteX12" fmla="*/ 909391 w 1556774"/>
                <a:gd name="connsiteY12" fmla="*/ 450008 h 981339"/>
                <a:gd name="connsiteX13" fmla="*/ 766089 w 1556774"/>
                <a:gd name="connsiteY13" fmla="*/ 388593 h 981339"/>
                <a:gd name="connsiteX14" fmla="*/ 800209 w 1556774"/>
                <a:gd name="connsiteY14" fmla="*/ 204349 h 981339"/>
                <a:gd name="connsiteX0" fmla="*/ 800209 w 1556774"/>
                <a:gd name="connsiteY0" fmla="*/ 204349 h 981339"/>
                <a:gd name="connsiteX1" fmla="*/ 196266 w 1556774"/>
                <a:gd name="connsiteY1" fmla="*/ 12686 h 981339"/>
                <a:gd name="connsiteX2" fmla="*/ 147370 w 1556774"/>
                <a:gd name="connsiteY2" fmla="*/ 306113 h 981339"/>
                <a:gd name="connsiteX3" fmla="*/ 12021 w 1556774"/>
                <a:gd name="connsiteY3" fmla="*/ 518188 h 981339"/>
                <a:gd name="connsiteX4" fmla="*/ 636377 w 1556774"/>
                <a:gd name="connsiteY4" fmla="*/ 741181 h 981339"/>
                <a:gd name="connsiteX5" fmla="*/ 705803 w 1556774"/>
                <a:gd name="connsiteY5" fmla="*/ 624047 h 981339"/>
                <a:gd name="connsiteX6" fmla="*/ 859369 w 1556774"/>
                <a:gd name="connsiteY6" fmla="*/ 679765 h 981339"/>
                <a:gd name="connsiteX7" fmla="*/ 1189170 w 1556774"/>
                <a:gd name="connsiteY7" fmla="*/ 914032 h 981339"/>
                <a:gd name="connsiteX8" fmla="*/ 1507637 w 1556774"/>
                <a:gd name="connsiteY8" fmla="*/ 786693 h 981339"/>
                <a:gd name="connsiteX9" fmla="*/ 1173267 w 1556774"/>
                <a:gd name="connsiteY9" fmla="*/ 634312 h 981339"/>
                <a:gd name="connsiteX10" fmla="*/ 1250585 w 1556774"/>
                <a:gd name="connsiteY10" fmla="*/ 450008 h 981339"/>
                <a:gd name="connsiteX11" fmla="*/ 964576 w 1556774"/>
                <a:gd name="connsiteY11" fmla="*/ 344802 h 981339"/>
                <a:gd name="connsiteX12" fmla="*/ 909391 w 1556774"/>
                <a:gd name="connsiteY12" fmla="*/ 450008 h 981339"/>
                <a:gd name="connsiteX13" fmla="*/ 766089 w 1556774"/>
                <a:gd name="connsiteY13" fmla="*/ 388593 h 981339"/>
                <a:gd name="connsiteX14" fmla="*/ 800209 w 1556774"/>
                <a:gd name="connsiteY14" fmla="*/ 204349 h 981339"/>
                <a:gd name="connsiteX0" fmla="*/ 800209 w 1556774"/>
                <a:gd name="connsiteY0" fmla="*/ 204349 h 981339"/>
                <a:gd name="connsiteX1" fmla="*/ 196266 w 1556774"/>
                <a:gd name="connsiteY1" fmla="*/ 12686 h 981339"/>
                <a:gd name="connsiteX2" fmla="*/ 147370 w 1556774"/>
                <a:gd name="connsiteY2" fmla="*/ 306113 h 981339"/>
                <a:gd name="connsiteX3" fmla="*/ 12021 w 1556774"/>
                <a:gd name="connsiteY3" fmla="*/ 518188 h 981339"/>
                <a:gd name="connsiteX4" fmla="*/ 636377 w 1556774"/>
                <a:gd name="connsiteY4" fmla="*/ 741181 h 981339"/>
                <a:gd name="connsiteX5" fmla="*/ 705803 w 1556774"/>
                <a:gd name="connsiteY5" fmla="*/ 624047 h 981339"/>
                <a:gd name="connsiteX6" fmla="*/ 859369 w 1556774"/>
                <a:gd name="connsiteY6" fmla="*/ 679765 h 981339"/>
                <a:gd name="connsiteX7" fmla="*/ 1189170 w 1556774"/>
                <a:gd name="connsiteY7" fmla="*/ 914032 h 981339"/>
                <a:gd name="connsiteX8" fmla="*/ 1507637 w 1556774"/>
                <a:gd name="connsiteY8" fmla="*/ 786693 h 981339"/>
                <a:gd name="connsiteX9" fmla="*/ 1173267 w 1556774"/>
                <a:gd name="connsiteY9" fmla="*/ 634312 h 981339"/>
                <a:gd name="connsiteX10" fmla="*/ 1250585 w 1556774"/>
                <a:gd name="connsiteY10" fmla="*/ 438081 h 981339"/>
                <a:gd name="connsiteX11" fmla="*/ 964576 w 1556774"/>
                <a:gd name="connsiteY11" fmla="*/ 344802 h 981339"/>
                <a:gd name="connsiteX12" fmla="*/ 909391 w 1556774"/>
                <a:gd name="connsiteY12" fmla="*/ 450008 h 981339"/>
                <a:gd name="connsiteX13" fmla="*/ 766089 w 1556774"/>
                <a:gd name="connsiteY13" fmla="*/ 388593 h 981339"/>
                <a:gd name="connsiteX14" fmla="*/ 800209 w 1556774"/>
                <a:gd name="connsiteY14" fmla="*/ 204349 h 981339"/>
                <a:gd name="connsiteX0" fmla="*/ 800209 w 1556774"/>
                <a:gd name="connsiteY0" fmla="*/ 204349 h 981339"/>
                <a:gd name="connsiteX1" fmla="*/ 196266 w 1556774"/>
                <a:gd name="connsiteY1" fmla="*/ 12686 h 981339"/>
                <a:gd name="connsiteX2" fmla="*/ 147370 w 1556774"/>
                <a:gd name="connsiteY2" fmla="*/ 306113 h 981339"/>
                <a:gd name="connsiteX3" fmla="*/ 12021 w 1556774"/>
                <a:gd name="connsiteY3" fmla="*/ 518188 h 981339"/>
                <a:gd name="connsiteX4" fmla="*/ 636377 w 1556774"/>
                <a:gd name="connsiteY4" fmla="*/ 741181 h 981339"/>
                <a:gd name="connsiteX5" fmla="*/ 705803 w 1556774"/>
                <a:gd name="connsiteY5" fmla="*/ 624047 h 981339"/>
                <a:gd name="connsiteX6" fmla="*/ 859369 w 1556774"/>
                <a:gd name="connsiteY6" fmla="*/ 679765 h 981339"/>
                <a:gd name="connsiteX7" fmla="*/ 1189170 w 1556774"/>
                <a:gd name="connsiteY7" fmla="*/ 914032 h 981339"/>
                <a:gd name="connsiteX8" fmla="*/ 1507637 w 1556774"/>
                <a:gd name="connsiteY8" fmla="*/ 786693 h 981339"/>
                <a:gd name="connsiteX9" fmla="*/ 1173267 w 1556774"/>
                <a:gd name="connsiteY9" fmla="*/ 634312 h 981339"/>
                <a:gd name="connsiteX10" fmla="*/ 1250585 w 1556774"/>
                <a:gd name="connsiteY10" fmla="*/ 438081 h 981339"/>
                <a:gd name="connsiteX11" fmla="*/ 964576 w 1556774"/>
                <a:gd name="connsiteY11" fmla="*/ 344802 h 981339"/>
                <a:gd name="connsiteX12" fmla="*/ 909391 w 1556774"/>
                <a:gd name="connsiteY12" fmla="*/ 450008 h 981339"/>
                <a:gd name="connsiteX13" fmla="*/ 766089 w 1556774"/>
                <a:gd name="connsiteY13" fmla="*/ 388593 h 981339"/>
                <a:gd name="connsiteX14" fmla="*/ 800209 w 1556774"/>
                <a:gd name="connsiteY14" fmla="*/ 204349 h 981339"/>
                <a:gd name="connsiteX0" fmla="*/ 800209 w 1556774"/>
                <a:gd name="connsiteY0" fmla="*/ 204349 h 981339"/>
                <a:gd name="connsiteX1" fmla="*/ 196266 w 1556774"/>
                <a:gd name="connsiteY1" fmla="*/ 12686 h 981339"/>
                <a:gd name="connsiteX2" fmla="*/ 147370 w 1556774"/>
                <a:gd name="connsiteY2" fmla="*/ 306113 h 981339"/>
                <a:gd name="connsiteX3" fmla="*/ 12021 w 1556774"/>
                <a:gd name="connsiteY3" fmla="*/ 518188 h 981339"/>
                <a:gd name="connsiteX4" fmla="*/ 636377 w 1556774"/>
                <a:gd name="connsiteY4" fmla="*/ 741181 h 981339"/>
                <a:gd name="connsiteX5" fmla="*/ 705803 w 1556774"/>
                <a:gd name="connsiteY5" fmla="*/ 624047 h 981339"/>
                <a:gd name="connsiteX6" fmla="*/ 859369 w 1556774"/>
                <a:gd name="connsiteY6" fmla="*/ 679765 h 981339"/>
                <a:gd name="connsiteX7" fmla="*/ 1189170 w 1556774"/>
                <a:gd name="connsiteY7" fmla="*/ 914032 h 981339"/>
                <a:gd name="connsiteX8" fmla="*/ 1507637 w 1556774"/>
                <a:gd name="connsiteY8" fmla="*/ 786693 h 981339"/>
                <a:gd name="connsiteX9" fmla="*/ 1173267 w 1556774"/>
                <a:gd name="connsiteY9" fmla="*/ 634312 h 981339"/>
                <a:gd name="connsiteX10" fmla="*/ 1250585 w 1556774"/>
                <a:gd name="connsiteY10" fmla="*/ 438081 h 981339"/>
                <a:gd name="connsiteX11" fmla="*/ 964576 w 1556774"/>
                <a:gd name="connsiteY11" fmla="*/ 344802 h 981339"/>
                <a:gd name="connsiteX12" fmla="*/ 909391 w 1556774"/>
                <a:gd name="connsiteY12" fmla="*/ 450008 h 981339"/>
                <a:gd name="connsiteX13" fmla="*/ 766089 w 1556774"/>
                <a:gd name="connsiteY13" fmla="*/ 388593 h 981339"/>
                <a:gd name="connsiteX14" fmla="*/ 800209 w 1556774"/>
                <a:gd name="connsiteY14" fmla="*/ 204349 h 981339"/>
                <a:gd name="connsiteX0" fmla="*/ 800209 w 1527868"/>
                <a:gd name="connsiteY0" fmla="*/ 204349 h 975126"/>
                <a:gd name="connsiteX1" fmla="*/ 196266 w 1527868"/>
                <a:gd name="connsiteY1" fmla="*/ 12686 h 975126"/>
                <a:gd name="connsiteX2" fmla="*/ 147370 w 1527868"/>
                <a:gd name="connsiteY2" fmla="*/ 306113 h 975126"/>
                <a:gd name="connsiteX3" fmla="*/ 12021 w 1527868"/>
                <a:gd name="connsiteY3" fmla="*/ 518188 h 975126"/>
                <a:gd name="connsiteX4" fmla="*/ 636377 w 1527868"/>
                <a:gd name="connsiteY4" fmla="*/ 741181 h 975126"/>
                <a:gd name="connsiteX5" fmla="*/ 705803 w 1527868"/>
                <a:gd name="connsiteY5" fmla="*/ 624047 h 975126"/>
                <a:gd name="connsiteX6" fmla="*/ 859369 w 1527868"/>
                <a:gd name="connsiteY6" fmla="*/ 679765 h 975126"/>
                <a:gd name="connsiteX7" fmla="*/ 1189170 w 1527868"/>
                <a:gd name="connsiteY7" fmla="*/ 914032 h 975126"/>
                <a:gd name="connsiteX8" fmla="*/ 1467881 w 1527868"/>
                <a:gd name="connsiteY8" fmla="*/ 742961 h 975126"/>
                <a:gd name="connsiteX9" fmla="*/ 1173267 w 1527868"/>
                <a:gd name="connsiteY9" fmla="*/ 634312 h 975126"/>
                <a:gd name="connsiteX10" fmla="*/ 1250585 w 1527868"/>
                <a:gd name="connsiteY10" fmla="*/ 438081 h 975126"/>
                <a:gd name="connsiteX11" fmla="*/ 964576 w 1527868"/>
                <a:gd name="connsiteY11" fmla="*/ 344802 h 975126"/>
                <a:gd name="connsiteX12" fmla="*/ 909391 w 1527868"/>
                <a:gd name="connsiteY12" fmla="*/ 450008 h 975126"/>
                <a:gd name="connsiteX13" fmla="*/ 766089 w 1527868"/>
                <a:gd name="connsiteY13" fmla="*/ 388593 h 975126"/>
                <a:gd name="connsiteX14" fmla="*/ 800209 w 1527868"/>
                <a:gd name="connsiteY14" fmla="*/ 204349 h 975126"/>
                <a:gd name="connsiteX0" fmla="*/ 800209 w 1527868"/>
                <a:gd name="connsiteY0" fmla="*/ 204349 h 975126"/>
                <a:gd name="connsiteX1" fmla="*/ 196266 w 1527868"/>
                <a:gd name="connsiteY1" fmla="*/ 12686 h 975126"/>
                <a:gd name="connsiteX2" fmla="*/ 147370 w 1527868"/>
                <a:gd name="connsiteY2" fmla="*/ 306113 h 975126"/>
                <a:gd name="connsiteX3" fmla="*/ 12021 w 1527868"/>
                <a:gd name="connsiteY3" fmla="*/ 518188 h 975126"/>
                <a:gd name="connsiteX4" fmla="*/ 636377 w 1527868"/>
                <a:gd name="connsiteY4" fmla="*/ 741181 h 975126"/>
                <a:gd name="connsiteX5" fmla="*/ 705803 w 1527868"/>
                <a:gd name="connsiteY5" fmla="*/ 624047 h 975126"/>
                <a:gd name="connsiteX6" fmla="*/ 859369 w 1527868"/>
                <a:gd name="connsiteY6" fmla="*/ 679765 h 975126"/>
                <a:gd name="connsiteX7" fmla="*/ 1189170 w 1527868"/>
                <a:gd name="connsiteY7" fmla="*/ 914032 h 975126"/>
                <a:gd name="connsiteX8" fmla="*/ 1467881 w 1527868"/>
                <a:gd name="connsiteY8" fmla="*/ 742961 h 975126"/>
                <a:gd name="connsiteX9" fmla="*/ 1173267 w 1527868"/>
                <a:gd name="connsiteY9" fmla="*/ 634312 h 975126"/>
                <a:gd name="connsiteX10" fmla="*/ 1250585 w 1527868"/>
                <a:gd name="connsiteY10" fmla="*/ 438081 h 975126"/>
                <a:gd name="connsiteX11" fmla="*/ 964576 w 1527868"/>
                <a:gd name="connsiteY11" fmla="*/ 344802 h 975126"/>
                <a:gd name="connsiteX12" fmla="*/ 909391 w 1527868"/>
                <a:gd name="connsiteY12" fmla="*/ 450008 h 975126"/>
                <a:gd name="connsiteX13" fmla="*/ 766089 w 1527868"/>
                <a:gd name="connsiteY13" fmla="*/ 388593 h 975126"/>
                <a:gd name="connsiteX14" fmla="*/ 800209 w 1527868"/>
                <a:gd name="connsiteY14" fmla="*/ 204349 h 975126"/>
                <a:gd name="connsiteX0" fmla="*/ 800209 w 1499884"/>
                <a:gd name="connsiteY0" fmla="*/ 204349 h 986483"/>
                <a:gd name="connsiteX1" fmla="*/ 196266 w 1499884"/>
                <a:gd name="connsiteY1" fmla="*/ 12686 h 986483"/>
                <a:gd name="connsiteX2" fmla="*/ 147370 w 1499884"/>
                <a:gd name="connsiteY2" fmla="*/ 306113 h 986483"/>
                <a:gd name="connsiteX3" fmla="*/ 12021 w 1499884"/>
                <a:gd name="connsiteY3" fmla="*/ 518188 h 986483"/>
                <a:gd name="connsiteX4" fmla="*/ 636377 w 1499884"/>
                <a:gd name="connsiteY4" fmla="*/ 741181 h 986483"/>
                <a:gd name="connsiteX5" fmla="*/ 705803 w 1499884"/>
                <a:gd name="connsiteY5" fmla="*/ 624047 h 986483"/>
                <a:gd name="connsiteX6" fmla="*/ 859369 w 1499884"/>
                <a:gd name="connsiteY6" fmla="*/ 679765 h 986483"/>
                <a:gd name="connsiteX7" fmla="*/ 1189170 w 1499884"/>
                <a:gd name="connsiteY7" fmla="*/ 914032 h 986483"/>
                <a:gd name="connsiteX8" fmla="*/ 1467881 w 1499884"/>
                <a:gd name="connsiteY8" fmla="*/ 742961 h 986483"/>
                <a:gd name="connsiteX9" fmla="*/ 1173267 w 1499884"/>
                <a:gd name="connsiteY9" fmla="*/ 634312 h 986483"/>
                <a:gd name="connsiteX10" fmla="*/ 1250585 w 1499884"/>
                <a:gd name="connsiteY10" fmla="*/ 438081 h 986483"/>
                <a:gd name="connsiteX11" fmla="*/ 964576 w 1499884"/>
                <a:gd name="connsiteY11" fmla="*/ 344802 h 986483"/>
                <a:gd name="connsiteX12" fmla="*/ 909391 w 1499884"/>
                <a:gd name="connsiteY12" fmla="*/ 450008 h 986483"/>
                <a:gd name="connsiteX13" fmla="*/ 766089 w 1499884"/>
                <a:gd name="connsiteY13" fmla="*/ 388593 h 986483"/>
                <a:gd name="connsiteX14" fmla="*/ 800209 w 1499884"/>
                <a:gd name="connsiteY14" fmla="*/ 204349 h 986483"/>
                <a:gd name="connsiteX0" fmla="*/ 800209 w 1505435"/>
                <a:gd name="connsiteY0" fmla="*/ 204349 h 1015754"/>
                <a:gd name="connsiteX1" fmla="*/ 196266 w 1505435"/>
                <a:gd name="connsiteY1" fmla="*/ 12686 h 1015754"/>
                <a:gd name="connsiteX2" fmla="*/ 147370 w 1505435"/>
                <a:gd name="connsiteY2" fmla="*/ 306113 h 1015754"/>
                <a:gd name="connsiteX3" fmla="*/ 12021 w 1505435"/>
                <a:gd name="connsiteY3" fmla="*/ 518188 h 1015754"/>
                <a:gd name="connsiteX4" fmla="*/ 636377 w 1505435"/>
                <a:gd name="connsiteY4" fmla="*/ 741181 h 1015754"/>
                <a:gd name="connsiteX5" fmla="*/ 705803 w 1505435"/>
                <a:gd name="connsiteY5" fmla="*/ 624047 h 1015754"/>
                <a:gd name="connsiteX6" fmla="*/ 859369 w 1505435"/>
                <a:gd name="connsiteY6" fmla="*/ 679765 h 1015754"/>
                <a:gd name="connsiteX7" fmla="*/ 1189170 w 1505435"/>
                <a:gd name="connsiteY7" fmla="*/ 914032 h 1015754"/>
                <a:gd name="connsiteX8" fmla="*/ 1467881 w 1505435"/>
                <a:gd name="connsiteY8" fmla="*/ 742961 h 1015754"/>
                <a:gd name="connsiteX9" fmla="*/ 1173267 w 1505435"/>
                <a:gd name="connsiteY9" fmla="*/ 634312 h 1015754"/>
                <a:gd name="connsiteX10" fmla="*/ 1250585 w 1505435"/>
                <a:gd name="connsiteY10" fmla="*/ 438081 h 1015754"/>
                <a:gd name="connsiteX11" fmla="*/ 964576 w 1505435"/>
                <a:gd name="connsiteY11" fmla="*/ 344802 h 1015754"/>
                <a:gd name="connsiteX12" fmla="*/ 909391 w 1505435"/>
                <a:gd name="connsiteY12" fmla="*/ 450008 h 1015754"/>
                <a:gd name="connsiteX13" fmla="*/ 766089 w 1505435"/>
                <a:gd name="connsiteY13" fmla="*/ 388593 h 1015754"/>
                <a:gd name="connsiteX14" fmla="*/ 800209 w 1505435"/>
                <a:gd name="connsiteY14" fmla="*/ 204349 h 10157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505435" h="1015754">
                  <a:moveTo>
                    <a:pt x="800209" y="204349"/>
                  </a:moveTo>
                  <a:cubicBezTo>
                    <a:pt x="598895" y="140461"/>
                    <a:pt x="302164" y="-50647"/>
                    <a:pt x="196266" y="12686"/>
                  </a:cubicBezTo>
                  <a:cubicBezTo>
                    <a:pt x="103106" y="72064"/>
                    <a:pt x="168969" y="214930"/>
                    <a:pt x="147370" y="306113"/>
                  </a:cubicBezTo>
                  <a:cubicBezTo>
                    <a:pt x="102254" y="376805"/>
                    <a:pt x="-42253" y="455447"/>
                    <a:pt x="12021" y="518188"/>
                  </a:cubicBezTo>
                  <a:cubicBezTo>
                    <a:pt x="164480" y="669383"/>
                    <a:pt x="559454" y="713233"/>
                    <a:pt x="636377" y="741181"/>
                  </a:cubicBezTo>
                  <a:cubicBezTo>
                    <a:pt x="696624" y="733941"/>
                    <a:pt x="677361" y="671042"/>
                    <a:pt x="705803" y="624047"/>
                  </a:cubicBezTo>
                  <a:lnTo>
                    <a:pt x="859369" y="679765"/>
                  </a:lnTo>
                  <a:cubicBezTo>
                    <a:pt x="850034" y="889051"/>
                    <a:pt x="1063333" y="847870"/>
                    <a:pt x="1189170" y="914032"/>
                  </a:cubicBezTo>
                  <a:cubicBezTo>
                    <a:pt x="1618678" y="1176386"/>
                    <a:pt x="1495571" y="862271"/>
                    <a:pt x="1467881" y="742961"/>
                  </a:cubicBezTo>
                  <a:cubicBezTo>
                    <a:pt x="1356424" y="685542"/>
                    <a:pt x="1304603" y="671853"/>
                    <a:pt x="1173267" y="634312"/>
                  </a:cubicBezTo>
                  <a:cubicBezTo>
                    <a:pt x="1199040" y="568902"/>
                    <a:pt x="1292398" y="479637"/>
                    <a:pt x="1250585" y="438081"/>
                  </a:cubicBezTo>
                  <a:cubicBezTo>
                    <a:pt x="1165850" y="405662"/>
                    <a:pt x="1045335" y="381196"/>
                    <a:pt x="964576" y="344802"/>
                  </a:cubicBezTo>
                  <a:cubicBezTo>
                    <a:pt x="930279" y="379871"/>
                    <a:pt x="927786" y="414939"/>
                    <a:pt x="909391" y="450008"/>
                  </a:cubicBezTo>
                  <a:lnTo>
                    <a:pt x="766089" y="388593"/>
                  </a:lnTo>
                  <a:lnTo>
                    <a:pt x="800209" y="204349"/>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grpSp>
      <p:sp>
        <p:nvSpPr>
          <p:cNvPr id="83" name="Freeform 107">
            <a:extLst>
              <a:ext uri="{FF2B5EF4-FFF2-40B4-BE49-F238E27FC236}">
                <a16:creationId xmlns:a16="http://schemas.microsoft.com/office/drawing/2014/main" id="{46808C1D-099F-4861-86F9-FD275F1AF52C}"/>
              </a:ext>
            </a:extLst>
          </p:cNvPr>
          <p:cNvSpPr>
            <a:spLocks noChangeAspect="1"/>
          </p:cNvSpPr>
          <p:nvPr/>
        </p:nvSpPr>
        <p:spPr>
          <a:xfrm>
            <a:off x="7232016" y="2045497"/>
            <a:ext cx="115441" cy="360000"/>
          </a:xfrm>
          <a:custGeom>
            <a:avLst/>
            <a:gdLst>
              <a:gd name="connsiteX0" fmla="*/ 430619 w 798902"/>
              <a:gd name="connsiteY0" fmla="*/ 1331843 h 2449001"/>
              <a:gd name="connsiteX1" fmla="*/ 541938 w 798902"/>
              <a:gd name="connsiteY1" fmla="*/ 1379551 h 2449001"/>
              <a:gd name="connsiteX2" fmla="*/ 780476 w 798902"/>
              <a:gd name="connsiteY2" fmla="*/ 1375575 h 2449001"/>
              <a:gd name="connsiteX3" fmla="*/ 625426 w 798902"/>
              <a:gd name="connsiteY3" fmla="*/ 1741335 h 2449001"/>
              <a:gd name="connsiteX4" fmla="*/ 609523 w 798902"/>
              <a:gd name="connsiteY4" fmla="*/ 2441050 h 2449001"/>
              <a:gd name="connsiteX5" fmla="*/ 319301 w 798902"/>
              <a:gd name="connsiteY5" fmla="*/ 2445025 h 2449001"/>
              <a:gd name="connsiteX6" fmla="*/ 211958 w 798902"/>
              <a:gd name="connsiteY6" fmla="*/ 1673750 h 2449001"/>
              <a:gd name="connsiteX7" fmla="*/ 207983 w 798902"/>
              <a:gd name="connsiteY7" fmla="*/ 2441050 h 2449001"/>
              <a:gd name="connsiteX8" fmla="*/ 136421 w 798902"/>
              <a:gd name="connsiteY8" fmla="*/ 2449001 h 2449001"/>
              <a:gd name="connsiteX9" fmla="*/ 5224 w 798902"/>
              <a:gd name="connsiteY9" fmla="*/ 1701579 h 2449001"/>
              <a:gd name="connsiteX10" fmla="*/ 37029 w 798902"/>
              <a:gd name="connsiteY10" fmla="*/ 1582309 h 2449001"/>
              <a:gd name="connsiteX11" fmla="*/ 76786 w 798902"/>
              <a:gd name="connsiteY11" fmla="*/ 1566407 h 2449001"/>
              <a:gd name="connsiteX12" fmla="*/ 89266 w 798902"/>
              <a:gd name="connsiteY12" fmla="*/ 1389262 h 2449001"/>
              <a:gd name="connsiteX13" fmla="*/ 339179 w 798902"/>
              <a:gd name="connsiteY13" fmla="*/ 1375575 h 2449001"/>
              <a:gd name="connsiteX14" fmla="*/ 430619 w 798902"/>
              <a:gd name="connsiteY14" fmla="*/ 1331843 h 2449001"/>
              <a:gd name="connsiteX15" fmla="*/ 243762 w 798902"/>
              <a:gd name="connsiteY15" fmla="*/ 0 h 2449001"/>
              <a:gd name="connsiteX16" fmla="*/ 557838 w 798902"/>
              <a:gd name="connsiteY16" fmla="*/ 0 h 2449001"/>
              <a:gd name="connsiteX17" fmla="*/ 689036 w 798902"/>
              <a:gd name="connsiteY17" fmla="*/ 962108 h 2449001"/>
              <a:gd name="connsiteX18" fmla="*/ 724816 w 798902"/>
              <a:gd name="connsiteY18" fmla="*/ 1307990 h 2449001"/>
              <a:gd name="connsiteX19" fmla="*/ 414715 w 798902"/>
              <a:gd name="connsiteY19" fmla="*/ 1268233 h 2449001"/>
              <a:gd name="connsiteX20" fmla="*/ 104615 w 798902"/>
              <a:gd name="connsiteY20" fmla="*/ 1288111 h 2449001"/>
              <a:gd name="connsiteX21" fmla="*/ 124493 w 798902"/>
              <a:gd name="connsiteY21" fmla="*/ 1017766 h 2449001"/>
              <a:gd name="connsiteX22" fmla="*/ 243762 w 798902"/>
              <a:gd name="connsiteY22" fmla="*/ 0 h 2449001"/>
              <a:gd name="connsiteX0" fmla="*/ 430619 w 798902"/>
              <a:gd name="connsiteY0" fmla="*/ 1331843 h 2449001"/>
              <a:gd name="connsiteX1" fmla="*/ 541938 w 798902"/>
              <a:gd name="connsiteY1" fmla="*/ 1379551 h 2449001"/>
              <a:gd name="connsiteX2" fmla="*/ 780476 w 798902"/>
              <a:gd name="connsiteY2" fmla="*/ 1375575 h 2449001"/>
              <a:gd name="connsiteX3" fmla="*/ 625426 w 798902"/>
              <a:gd name="connsiteY3" fmla="*/ 1741335 h 2449001"/>
              <a:gd name="connsiteX4" fmla="*/ 609523 w 798902"/>
              <a:gd name="connsiteY4" fmla="*/ 2441050 h 2449001"/>
              <a:gd name="connsiteX5" fmla="*/ 319301 w 798902"/>
              <a:gd name="connsiteY5" fmla="*/ 2445025 h 2449001"/>
              <a:gd name="connsiteX6" fmla="*/ 211958 w 798902"/>
              <a:gd name="connsiteY6" fmla="*/ 1673750 h 2449001"/>
              <a:gd name="connsiteX7" fmla="*/ 207983 w 798902"/>
              <a:gd name="connsiteY7" fmla="*/ 2441050 h 2449001"/>
              <a:gd name="connsiteX8" fmla="*/ 136421 w 798902"/>
              <a:gd name="connsiteY8" fmla="*/ 2449001 h 2449001"/>
              <a:gd name="connsiteX9" fmla="*/ 5224 w 798902"/>
              <a:gd name="connsiteY9" fmla="*/ 1701579 h 2449001"/>
              <a:gd name="connsiteX10" fmla="*/ 37029 w 798902"/>
              <a:gd name="connsiteY10" fmla="*/ 1582309 h 2449001"/>
              <a:gd name="connsiteX11" fmla="*/ 76786 w 798902"/>
              <a:gd name="connsiteY11" fmla="*/ 1566407 h 2449001"/>
              <a:gd name="connsiteX12" fmla="*/ 89266 w 798902"/>
              <a:gd name="connsiteY12" fmla="*/ 1389262 h 2449001"/>
              <a:gd name="connsiteX13" fmla="*/ 339179 w 798902"/>
              <a:gd name="connsiteY13" fmla="*/ 1375575 h 2449001"/>
              <a:gd name="connsiteX14" fmla="*/ 430619 w 798902"/>
              <a:gd name="connsiteY14" fmla="*/ 1331843 h 2449001"/>
              <a:gd name="connsiteX15" fmla="*/ 243762 w 798902"/>
              <a:gd name="connsiteY15" fmla="*/ 0 h 2449001"/>
              <a:gd name="connsiteX16" fmla="*/ 557838 w 798902"/>
              <a:gd name="connsiteY16" fmla="*/ 0 h 2449001"/>
              <a:gd name="connsiteX17" fmla="*/ 689036 w 798902"/>
              <a:gd name="connsiteY17" fmla="*/ 962108 h 2449001"/>
              <a:gd name="connsiteX18" fmla="*/ 724816 w 798902"/>
              <a:gd name="connsiteY18" fmla="*/ 1307990 h 2449001"/>
              <a:gd name="connsiteX19" fmla="*/ 414715 w 798902"/>
              <a:gd name="connsiteY19" fmla="*/ 1268233 h 2449001"/>
              <a:gd name="connsiteX20" fmla="*/ 104615 w 798902"/>
              <a:gd name="connsiteY20" fmla="*/ 1288111 h 2449001"/>
              <a:gd name="connsiteX21" fmla="*/ 124493 w 798902"/>
              <a:gd name="connsiteY21" fmla="*/ 1017766 h 2449001"/>
              <a:gd name="connsiteX22" fmla="*/ 243762 w 798902"/>
              <a:gd name="connsiteY22" fmla="*/ 0 h 2449001"/>
              <a:gd name="connsiteX0" fmla="*/ 430619 w 784764"/>
              <a:gd name="connsiteY0" fmla="*/ 1331843 h 2449001"/>
              <a:gd name="connsiteX1" fmla="*/ 541938 w 784764"/>
              <a:gd name="connsiteY1" fmla="*/ 1379551 h 2449001"/>
              <a:gd name="connsiteX2" fmla="*/ 763368 w 784764"/>
              <a:gd name="connsiteY2" fmla="*/ 1406369 h 2449001"/>
              <a:gd name="connsiteX3" fmla="*/ 625426 w 784764"/>
              <a:gd name="connsiteY3" fmla="*/ 1741335 h 2449001"/>
              <a:gd name="connsiteX4" fmla="*/ 609523 w 784764"/>
              <a:gd name="connsiteY4" fmla="*/ 2441050 h 2449001"/>
              <a:gd name="connsiteX5" fmla="*/ 319301 w 784764"/>
              <a:gd name="connsiteY5" fmla="*/ 2445025 h 2449001"/>
              <a:gd name="connsiteX6" fmla="*/ 211958 w 784764"/>
              <a:gd name="connsiteY6" fmla="*/ 1673750 h 2449001"/>
              <a:gd name="connsiteX7" fmla="*/ 207983 w 784764"/>
              <a:gd name="connsiteY7" fmla="*/ 2441050 h 2449001"/>
              <a:gd name="connsiteX8" fmla="*/ 136421 w 784764"/>
              <a:gd name="connsiteY8" fmla="*/ 2449001 h 2449001"/>
              <a:gd name="connsiteX9" fmla="*/ 5224 w 784764"/>
              <a:gd name="connsiteY9" fmla="*/ 1701579 h 2449001"/>
              <a:gd name="connsiteX10" fmla="*/ 37029 w 784764"/>
              <a:gd name="connsiteY10" fmla="*/ 1582309 h 2449001"/>
              <a:gd name="connsiteX11" fmla="*/ 76786 w 784764"/>
              <a:gd name="connsiteY11" fmla="*/ 1566407 h 2449001"/>
              <a:gd name="connsiteX12" fmla="*/ 89266 w 784764"/>
              <a:gd name="connsiteY12" fmla="*/ 1389262 h 2449001"/>
              <a:gd name="connsiteX13" fmla="*/ 339179 w 784764"/>
              <a:gd name="connsiteY13" fmla="*/ 1375575 h 2449001"/>
              <a:gd name="connsiteX14" fmla="*/ 430619 w 784764"/>
              <a:gd name="connsiteY14" fmla="*/ 1331843 h 2449001"/>
              <a:gd name="connsiteX15" fmla="*/ 243762 w 784764"/>
              <a:gd name="connsiteY15" fmla="*/ 0 h 2449001"/>
              <a:gd name="connsiteX16" fmla="*/ 557838 w 784764"/>
              <a:gd name="connsiteY16" fmla="*/ 0 h 2449001"/>
              <a:gd name="connsiteX17" fmla="*/ 689036 w 784764"/>
              <a:gd name="connsiteY17" fmla="*/ 962108 h 2449001"/>
              <a:gd name="connsiteX18" fmla="*/ 724816 w 784764"/>
              <a:gd name="connsiteY18" fmla="*/ 1307990 h 2449001"/>
              <a:gd name="connsiteX19" fmla="*/ 414715 w 784764"/>
              <a:gd name="connsiteY19" fmla="*/ 1268233 h 2449001"/>
              <a:gd name="connsiteX20" fmla="*/ 104615 w 784764"/>
              <a:gd name="connsiteY20" fmla="*/ 1288111 h 2449001"/>
              <a:gd name="connsiteX21" fmla="*/ 124493 w 784764"/>
              <a:gd name="connsiteY21" fmla="*/ 1017766 h 2449001"/>
              <a:gd name="connsiteX22" fmla="*/ 243762 w 784764"/>
              <a:gd name="connsiteY22" fmla="*/ 0 h 2449001"/>
              <a:gd name="connsiteX0" fmla="*/ 430619 w 784764"/>
              <a:gd name="connsiteY0" fmla="*/ 1331843 h 2449001"/>
              <a:gd name="connsiteX1" fmla="*/ 541938 w 784764"/>
              <a:gd name="connsiteY1" fmla="*/ 1379551 h 2449001"/>
              <a:gd name="connsiteX2" fmla="*/ 763368 w 784764"/>
              <a:gd name="connsiteY2" fmla="*/ 1406369 h 2449001"/>
              <a:gd name="connsiteX3" fmla="*/ 625426 w 784764"/>
              <a:gd name="connsiteY3" fmla="*/ 1741335 h 2449001"/>
              <a:gd name="connsiteX4" fmla="*/ 609523 w 784764"/>
              <a:gd name="connsiteY4" fmla="*/ 2441050 h 2449001"/>
              <a:gd name="connsiteX5" fmla="*/ 319301 w 784764"/>
              <a:gd name="connsiteY5" fmla="*/ 2445025 h 2449001"/>
              <a:gd name="connsiteX6" fmla="*/ 211958 w 784764"/>
              <a:gd name="connsiteY6" fmla="*/ 1673750 h 2449001"/>
              <a:gd name="connsiteX7" fmla="*/ 207983 w 784764"/>
              <a:gd name="connsiteY7" fmla="*/ 2441050 h 2449001"/>
              <a:gd name="connsiteX8" fmla="*/ 136421 w 784764"/>
              <a:gd name="connsiteY8" fmla="*/ 2449001 h 2449001"/>
              <a:gd name="connsiteX9" fmla="*/ 5224 w 784764"/>
              <a:gd name="connsiteY9" fmla="*/ 1701579 h 2449001"/>
              <a:gd name="connsiteX10" fmla="*/ 37029 w 784764"/>
              <a:gd name="connsiteY10" fmla="*/ 1582309 h 2449001"/>
              <a:gd name="connsiteX11" fmla="*/ 76786 w 784764"/>
              <a:gd name="connsiteY11" fmla="*/ 1566407 h 2449001"/>
              <a:gd name="connsiteX12" fmla="*/ 89266 w 784764"/>
              <a:gd name="connsiteY12" fmla="*/ 1389262 h 2449001"/>
              <a:gd name="connsiteX13" fmla="*/ 339179 w 784764"/>
              <a:gd name="connsiteY13" fmla="*/ 1375575 h 2449001"/>
              <a:gd name="connsiteX14" fmla="*/ 430619 w 784764"/>
              <a:gd name="connsiteY14" fmla="*/ 1331843 h 2449001"/>
              <a:gd name="connsiteX15" fmla="*/ 243762 w 784764"/>
              <a:gd name="connsiteY15" fmla="*/ 0 h 2449001"/>
              <a:gd name="connsiteX16" fmla="*/ 557838 w 784764"/>
              <a:gd name="connsiteY16" fmla="*/ 0 h 2449001"/>
              <a:gd name="connsiteX17" fmla="*/ 689036 w 784764"/>
              <a:gd name="connsiteY17" fmla="*/ 962108 h 2449001"/>
              <a:gd name="connsiteX18" fmla="*/ 724816 w 784764"/>
              <a:gd name="connsiteY18" fmla="*/ 1307990 h 2449001"/>
              <a:gd name="connsiteX19" fmla="*/ 414715 w 784764"/>
              <a:gd name="connsiteY19" fmla="*/ 1268233 h 2449001"/>
              <a:gd name="connsiteX20" fmla="*/ 104615 w 784764"/>
              <a:gd name="connsiteY20" fmla="*/ 1288111 h 2449001"/>
              <a:gd name="connsiteX21" fmla="*/ 124493 w 784764"/>
              <a:gd name="connsiteY21" fmla="*/ 1017766 h 2449001"/>
              <a:gd name="connsiteX22" fmla="*/ 243762 w 784764"/>
              <a:gd name="connsiteY22" fmla="*/ 0 h 2449001"/>
              <a:gd name="connsiteX0" fmla="*/ 430619 w 784764"/>
              <a:gd name="connsiteY0" fmla="*/ 1331843 h 2449001"/>
              <a:gd name="connsiteX1" fmla="*/ 541938 w 784764"/>
              <a:gd name="connsiteY1" fmla="*/ 1379551 h 2449001"/>
              <a:gd name="connsiteX2" fmla="*/ 763368 w 784764"/>
              <a:gd name="connsiteY2" fmla="*/ 1406369 h 2449001"/>
              <a:gd name="connsiteX3" fmla="*/ 625426 w 784764"/>
              <a:gd name="connsiteY3" fmla="*/ 1741335 h 2449001"/>
              <a:gd name="connsiteX4" fmla="*/ 609523 w 784764"/>
              <a:gd name="connsiteY4" fmla="*/ 2441050 h 2449001"/>
              <a:gd name="connsiteX5" fmla="*/ 319301 w 784764"/>
              <a:gd name="connsiteY5" fmla="*/ 2445025 h 2449001"/>
              <a:gd name="connsiteX6" fmla="*/ 211958 w 784764"/>
              <a:gd name="connsiteY6" fmla="*/ 1673750 h 2449001"/>
              <a:gd name="connsiteX7" fmla="*/ 207983 w 784764"/>
              <a:gd name="connsiteY7" fmla="*/ 2441050 h 2449001"/>
              <a:gd name="connsiteX8" fmla="*/ 136421 w 784764"/>
              <a:gd name="connsiteY8" fmla="*/ 2449001 h 2449001"/>
              <a:gd name="connsiteX9" fmla="*/ 5224 w 784764"/>
              <a:gd name="connsiteY9" fmla="*/ 1701579 h 2449001"/>
              <a:gd name="connsiteX10" fmla="*/ 37029 w 784764"/>
              <a:gd name="connsiteY10" fmla="*/ 1582309 h 2449001"/>
              <a:gd name="connsiteX11" fmla="*/ 76786 w 784764"/>
              <a:gd name="connsiteY11" fmla="*/ 1566407 h 2449001"/>
              <a:gd name="connsiteX12" fmla="*/ 89266 w 784764"/>
              <a:gd name="connsiteY12" fmla="*/ 1389262 h 2449001"/>
              <a:gd name="connsiteX13" fmla="*/ 339179 w 784764"/>
              <a:gd name="connsiteY13" fmla="*/ 1375575 h 2449001"/>
              <a:gd name="connsiteX14" fmla="*/ 430619 w 784764"/>
              <a:gd name="connsiteY14" fmla="*/ 1331843 h 2449001"/>
              <a:gd name="connsiteX15" fmla="*/ 243762 w 784764"/>
              <a:gd name="connsiteY15" fmla="*/ 0 h 2449001"/>
              <a:gd name="connsiteX16" fmla="*/ 557838 w 784764"/>
              <a:gd name="connsiteY16" fmla="*/ 0 h 2449001"/>
              <a:gd name="connsiteX17" fmla="*/ 689036 w 784764"/>
              <a:gd name="connsiteY17" fmla="*/ 962108 h 2449001"/>
              <a:gd name="connsiteX18" fmla="*/ 724816 w 784764"/>
              <a:gd name="connsiteY18" fmla="*/ 1307990 h 2449001"/>
              <a:gd name="connsiteX19" fmla="*/ 414715 w 784764"/>
              <a:gd name="connsiteY19" fmla="*/ 1268233 h 2449001"/>
              <a:gd name="connsiteX20" fmla="*/ 104615 w 784764"/>
              <a:gd name="connsiteY20" fmla="*/ 1288111 h 2449001"/>
              <a:gd name="connsiteX21" fmla="*/ 124493 w 784764"/>
              <a:gd name="connsiteY21" fmla="*/ 1017766 h 2449001"/>
              <a:gd name="connsiteX22" fmla="*/ 243762 w 784764"/>
              <a:gd name="connsiteY22" fmla="*/ 0 h 2449001"/>
              <a:gd name="connsiteX0" fmla="*/ 430997 w 785142"/>
              <a:gd name="connsiteY0" fmla="*/ 1331843 h 2449001"/>
              <a:gd name="connsiteX1" fmla="*/ 542316 w 785142"/>
              <a:gd name="connsiteY1" fmla="*/ 1379551 h 2449001"/>
              <a:gd name="connsiteX2" fmla="*/ 763746 w 785142"/>
              <a:gd name="connsiteY2" fmla="*/ 1406369 h 2449001"/>
              <a:gd name="connsiteX3" fmla="*/ 625804 w 785142"/>
              <a:gd name="connsiteY3" fmla="*/ 1741335 h 2449001"/>
              <a:gd name="connsiteX4" fmla="*/ 609901 w 785142"/>
              <a:gd name="connsiteY4" fmla="*/ 2441050 h 2449001"/>
              <a:gd name="connsiteX5" fmla="*/ 319679 w 785142"/>
              <a:gd name="connsiteY5" fmla="*/ 2445025 h 2449001"/>
              <a:gd name="connsiteX6" fmla="*/ 212336 w 785142"/>
              <a:gd name="connsiteY6" fmla="*/ 1673750 h 2449001"/>
              <a:gd name="connsiteX7" fmla="*/ 208361 w 785142"/>
              <a:gd name="connsiteY7" fmla="*/ 2441050 h 2449001"/>
              <a:gd name="connsiteX8" fmla="*/ 136799 w 785142"/>
              <a:gd name="connsiteY8" fmla="*/ 2449001 h 2449001"/>
              <a:gd name="connsiteX9" fmla="*/ 5602 w 785142"/>
              <a:gd name="connsiteY9" fmla="*/ 1701579 h 2449001"/>
              <a:gd name="connsiteX10" fmla="*/ 37407 w 785142"/>
              <a:gd name="connsiteY10" fmla="*/ 1582309 h 2449001"/>
              <a:gd name="connsiteX11" fmla="*/ 101115 w 785142"/>
              <a:gd name="connsiteY11" fmla="*/ 1597201 h 2449001"/>
              <a:gd name="connsiteX12" fmla="*/ 89644 w 785142"/>
              <a:gd name="connsiteY12" fmla="*/ 1389262 h 2449001"/>
              <a:gd name="connsiteX13" fmla="*/ 339557 w 785142"/>
              <a:gd name="connsiteY13" fmla="*/ 1375575 h 2449001"/>
              <a:gd name="connsiteX14" fmla="*/ 430997 w 785142"/>
              <a:gd name="connsiteY14" fmla="*/ 1331843 h 2449001"/>
              <a:gd name="connsiteX15" fmla="*/ 244140 w 785142"/>
              <a:gd name="connsiteY15" fmla="*/ 0 h 2449001"/>
              <a:gd name="connsiteX16" fmla="*/ 558216 w 785142"/>
              <a:gd name="connsiteY16" fmla="*/ 0 h 2449001"/>
              <a:gd name="connsiteX17" fmla="*/ 689414 w 785142"/>
              <a:gd name="connsiteY17" fmla="*/ 962108 h 2449001"/>
              <a:gd name="connsiteX18" fmla="*/ 725194 w 785142"/>
              <a:gd name="connsiteY18" fmla="*/ 1307990 h 2449001"/>
              <a:gd name="connsiteX19" fmla="*/ 415093 w 785142"/>
              <a:gd name="connsiteY19" fmla="*/ 1268233 h 2449001"/>
              <a:gd name="connsiteX20" fmla="*/ 104993 w 785142"/>
              <a:gd name="connsiteY20" fmla="*/ 1288111 h 2449001"/>
              <a:gd name="connsiteX21" fmla="*/ 124871 w 785142"/>
              <a:gd name="connsiteY21" fmla="*/ 1017766 h 2449001"/>
              <a:gd name="connsiteX22" fmla="*/ 244140 w 785142"/>
              <a:gd name="connsiteY22" fmla="*/ 0 h 2449001"/>
              <a:gd name="connsiteX0" fmla="*/ 430997 w 785142"/>
              <a:gd name="connsiteY0" fmla="*/ 1331843 h 2449001"/>
              <a:gd name="connsiteX1" fmla="*/ 542316 w 785142"/>
              <a:gd name="connsiteY1" fmla="*/ 1379551 h 2449001"/>
              <a:gd name="connsiteX2" fmla="*/ 763746 w 785142"/>
              <a:gd name="connsiteY2" fmla="*/ 1406369 h 2449001"/>
              <a:gd name="connsiteX3" fmla="*/ 625804 w 785142"/>
              <a:gd name="connsiteY3" fmla="*/ 1741335 h 2449001"/>
              <a:gd name="connsiteX4" fmla="*/ 609901 w 785142"/>
              <a:gd name="connsiteY4" fmla="*/ 2441050 h 2449001"/>
              <a:gd name="connsiteX5" fmla="*/ 319679 w 785142"/>
              <a:gd name="connsiteY5" fmla="*/ 2445025 h 2449001"/>
              <a:gd name="connsiteX6" fmla="*/ 212336 w 785142"/>
              <a:gd name="connsiteY6" fmla="*/ 1673750 h 2449001"/>
              <a:gd name="connsiteX7" fmla="*/ 208361 w 785142"/>
              <a:gd name="connsiteY7" fmla="*/ 2441050 h 2449001"/>
              <a:gd name="connsiteX8" fmla="*/ 136799 w 785142"/>
              <a:gd name="connsiteY8" fmla="*/ 2449001 h 2449001"/>
              <a:gd name="connsiteX9" fmla="*/ 5602 w 785142"/>
              <a:gd name="connsiteY9" fmla="*/ 1701579 h 2449001"/>
              <a:gd name="connsiteX10" fmla="*/ 37407 w 785142"/>
              <a:gd name="connsiteY10" fmla="*/ 1582309 h 2449001"/>
              <a:gd name="connsiteX11" fmla="*/ 101115 w 785142"/>
              <a:gd name="connsiteY11" fmla="*/ 1597201 h 2449001"/>
              <a:gd name="connsiteX12" fmla="*/ 89644 w 785142"/>
              <a:gd name="connsiteY12" fmla="*/ 1389262 h 2449001"/>
              <a:gd name="connsiteX13" fmla="*/ 339557 w 785142"/>
              <a:gd name="connsiteY13" fmla="*/ 1375575 h 2449001"/>
              <a:gd name="connsiteX14" fmla="*/ 430997 w 785142"/>
              <a:gd name="connsiteY14" fmla="*/ 1331843 h 2449001"/>
              <a:gd name="connsiteX15" fmla="*/ 244140 w 785142"/>
              <a:gd name="connsiteY15" fmla="*/ 0 h 2449001"/>
              <a:gd name="connsiteX16" fmla="*/ 558216 w 785142"/>
              <a:gd name="connsiteY16" fmla="*/ 0 h 2449001"/>
              <a:gd name="connsiteX17" fmla="*/ 689414 w 785142"/>
              <a:gd name="connsiteY17" fmla="*/ 962108 h 2449001"/>
              <a:gd name="connsiteX18" fmla="*/ 725194 w 785142"/>
              <a:gd name="connsiteY18" fmla="*/ 1307990 h 2449001"/>
              <a:gd name="connsiteX19" fmla="*/ 415093 w 785142"/>
              <a:gd name="connsiteY19" fmla="*/ 1268233 h 2449001"/>
              <a:gd name="connsiteX20" fmla="*/ 104993 w 785142"/>
              <a:gd name="connsiteY20" fmla="*/ 1288111 h 2449001"/>
              <a:gd name="connsiteX21" fmla="*/ 124871 w 785142"/>
              <a:gd name="connsiteY21" fmla="*/ 1017766 h 2449001"/>
              <a:gd name="connsiteX22" fmla="*/ 244140 w 785142"/>
              <a:gd name="connsiteY22" fmla="*/ 0 h 2449001"/>
              <a:gd name="connsiteX0" fmla="*/ 425685 w 779830"/>
              <a:gd name="connsiteY0" fmla="*/ 1331843 h 2449001"/>
              <a:gd name="connsiteX1" fmla="*/ 537004 w 779830"/>
              <a:gd name="connsiteY1" fmla="*/ 1379551 h 2449001"/>
              <a:gd name="connsiteX2" fmla="*/ 758434 w 779830"/>
              <a:gd name="connsiteY2" fmla="*/ 1406369 h 2449001"/>
              <a:gd name="connsiteX3" fmla="*/ 620492 w 779830"/>
              <a:gd name="connsiteY3" fmla="*/ 1741335 h 2449001"/>
              <a:gd name="connsiteX4" fmla="*/ 604589 w 779830"/>
              <a:gd name="connsiteY4" fmla="*/ 2441050 h 2449001"/>
              <a:gd name="connsiteX5" fmla="*/ 314367 w 779830"/>
              <a:gd name="connsiteY5" fmla="*/ 2445025 h 2449001"/>
              <a:gd name="connsiteX6" fmla="*/ 207024 w 779830"/>
              <a:gd name="connsiteY6" fmla="*/ 1673750 h 2449001"/>
              <a:gd name="connsiteX7" fmla="*/ 203049 w 779830"/>
              <a:gd name="connsiteY7" fmla="*/ 2441050 h 2449001"/>
              <a:gd name="connsiteX8" fmla="*/ 131487 w 779830"/>
              <a:gd name="connsiteY8" fmla="*/ 2449001 h 2449001"/>
              <a:gd name="connsiteX9" fmla="*/ 290 w 779830"/>
              <a:gd name="connsiteY9" fmla="*/ 1701579 h 2449001"/>
              <a:gd name="connsiteX10" fmla="*/ 95803 w 779830"/>
              <a:gd name="connsiteY10" fmla="*/ 1597201 h 2449001"/>
              <a:gd name="connsiteX11" fmla="*/ 84332 w 779830"/>
              <a:gd name="connsiteY11" fmla="*/ 1389262 h 2449001"/>
              <a:gd name="connsiteX12" fmla="*/ 334245 w 779830"/>
              <a:gd name="connsiteY12" fmla="*/ 1375575 h 2449001"/>
              <a:gd name="connsiteX13" fmla="*/ 425685 w 779830"/>
              <a:gd name="connsiteY13" fmla="*/ 1331843 h 2449001"/>
              <a:gd name="connsiteX14" fmla="*/ 238828 w 779830"/>
              <a:gd name="connsiteY14" fmla="*/ 0 h 2449001"/>
              <a:gd name="connsiteX15" fmla="*/ 552904 w 779830"/>
              <a:gd name="connsiteY15" fmla="*/ 0 h 2449001"/>
              <a:gd name="connsiteX16" fmla="*/ 684102 w 779830"/>
              <a:gd name="connsiteY16" fmla="*/ 962108 h 2449001"/>
              <a:gd name="connsiteX17" fmla="*/ 719882 w 779830"/>
              <a:gd name="connsiteY17" fmla="*/ 1307990 h 2449001"/>
              <a:gd name="connsiteX18" fmla="*/ 409781 w 779830"/>
              <a:gd name="connsiteY18" fmla="*/ 1268233 h 2449001"/>
              <a:gd name="connsiteX19" fmla="*/ 99681 w 779830"/>
              <a:gd name="connsiteY19" fmla="*/ 1288111 h 2449001"/>
              <a:gd name="connsiteX20" fmla="*/ 119559 w 779830"/>
              <a:gd name="connsiteY20" fmla="*/ 1017766 h 2449001"/>
              <a:gd name="connsiteX21" fmla="*/ 238828 w 779830"/>
              <a:gd name="connsiteY21" fmla="*/ 0 h 2449001"/>
              <a:gd name="connsiteX0" fmla="*/ 425766 w 779911"/>
              <a:gd name="connsiteY0" fmla="*/ 1331843 h 2449001"/>
              <a:gd name="connsiteX1" fmla="*/ 537085 w 779911"/>
              <a:gd name="connsiteY1" fmla="*/ 1379551 h 2449001"/>
              <a:gd name="connsiteX2" fmla="*/ 758515 w 779911"/>
              <a:gd name="connsiteY2" fmla="*/ 1406369 h 2449001"/>
              <a:gd name="connsiteX3" fmla="*/ 620573 w 779911"/>
              <a:gd name="connsiteY3" fmla="*/ 1741335 h 2449001"/>
              <a:gd name="connsiteX4" fmla="*/ 604670 w 779911"/>
              <a:gd name="connsiteY4" fmla="*/ 2441050 h 2449001"/>
              <a:gd name="connsiteX5" fmla="*/ 314448 w 779911"/>
              <a:gd name="connsiteY5" fmla="*/ 2445025 h 2449001"/>
              <a:gd name="connsiteX6" fmla="*/ 207105 w 779911"/>
              <a:gd name="connsiteY6" fmla="*/ 1673750 h 2449001"/>
              <a:gd name="connsiteX7" fmla="*/ 203130 w 779911"/>
              <a:gd name="connsiteY7" fmla="*/ 2441050 h 2449001"/>
              <a:gd name="connsiteX8" fmla="*/ 131568 w 779911"/>
              <a:gd name="connsiteY8" fmla="*/ 2449001 h 2449001"/>
              <a:gd name="connsiteX9" fmla="*/ 371 w 779911"/>
              <a:gd name="connsiteY9" fmla="*/ 1701579 h 2449001"/>
              <a:gd name="connsiteX10" fmla="*/ 95884 w 779911"/>
              <a:gd name="connsiteY10" fmla="*/ 1597201 h 2449001"/>
              <a:gd name="connsiteX11" fmla="*/ 84413 w 779911"/>
              <a:gd name="connsiteY11" fmla="*/ 1389262 h 2449001"/>
              <a:gd name="connsiteX12" fmla="*/ 334326 w 779911"/>
              <a:gd name="connsiteY12" fmla="*/ 1375575 h 2449001"/>
              <a:gd name="connsiteX13" fmla="*/ 425766 w 779911"/>
              <a:gd name="connsiteY13" fmla="*/ 1331843 h 2449001"/>
              <a:gd name="connsiteX14" fmla="*/ 238909 w 779911"/>
              <a:gd name="connsiteY14" fmla="*/ 0 h 2449001"/>
              <a:gd name="connsiteX15" fmla="*/ 552985 w 779911"/>
              <a:gd name="connsiteY15" fmla="*/ 0 h 2449001"/>
              <a:gd name="connsiteX16" fmla="*/ 684183 w 779911"/>
              <a:gd name="connsiteY16" fmla="*/ 962108 h 2449001"/>
              <a:gd name="connsiteX17" fmla="*/ 719963 w 779911"/>
              <a:gd name="connsiteY17" fmla="*/ 1307990 h 2449001"/>
              <a:gd name="connsiteX18" fmla="*/ 409862 w 779911"/>
              <a:gd name="connsiteY18" fmla="*/ 1268233 h 2449001"/>
              <a:gd name="connsiteX19" fmla="*/ 99762 w 779911"/>
              <a:gd name="connsiteY19" fmla="*/ 1288111 h 2449001"/>
              <a:gd name="connsiteX20" fmla="*/ 119640 w 779911"/>
              <a:gd name="connsiteY20" fmla="*/ 1017766 h 2449001"/>
              <a:gd name="connsiteX21" fmla="*/ 238909 w 779911"/>
              <a:gd name="connsiteY21" fmla="*/ 0 h 2449001"/>
              <a:gd name="connsiteX0" fmla="*/ 425696 w 779841"/>
              <a:gd name="connsiteY0" fmla="*/ 1331843 h 2449001"/>
              <a:gd name="connsiteX1" fmla="*/ 537015 w 779841"/>
              <a:gd name="connsiteY1" fmla="*/ 1379551 h 2449001"/>
              <a:gd name="connsiteX2" fmla="*/ 758445 w 779841"/>
              <a:gd name="connsiteY2" fmla="*/ 1406369 h 2449001"/>
              <a:gd name="connsiteX3" fmla="*/ 620503 w 779841"/>
              <a:gd name="connsiteY3" fmla="*/ 1741335 h 2449001"/>
              <a:gd name="connsiteX4" fmla="*/ 604600 w 779841"/>
              <a:gd name="connsiteY4" fmla="*/ 2441050 h 2449001"/>
              <a:gd name="connsiteX5" fmla="*/ 314378 w 779841"/>
              <a:gd name="connsiteY5" fmla="*/ 2445025 h 2449001"/>
              <a:gd name="connsiteX6" fmla="*/ 207035 w 779841"/>
              <a:gd name="connsiteY6" fmla="*/ 1673750 h 2449001"/>
              <a:gd name="connsiteX7" fmla="*/ 203060 w 779841"/>
              <a:gd name="connsiteY7" fmla="*/ 2441050 h 2449001"/>
              <a:gd name="connsiteX8" fmla="*/ 131498 w 779841"/>
              <a:gd name="connsiteY8" fmla="*/ 2449001 h 2449001"/>
              <a:gd name="connsiteX9" fmla="*/ 301 w 779841"/>
              <a:gd name="connsiteY9" fmla="*/ 1701579 h 2449001"/>
              <a:gd name="connsiteX10" fmla="*/ 95814 w 779841"/>
              <a:gd name="connsiteY10" fmla="*/ 1597201 h 2449001"/>
              <a:gd name="connsiteX11" fmla="*/ 84343 w 779841"/>
              <a:gd name="connsiteY11" fmla="*/ 1389262 h 2449001"/>
              <a:gd name="connsiteX12" fmla="*/ 334256 w 779841"/>
              <a:gd name="connsiteY12" fmla="*/ 1375575 h 2449001"/>
              <a:gd name="connsiteX13" fmla="*/ 425696 w 779841"/>
              <a:gd name="connsiteY13" fmla="*/ 1331843 h 2449001"/>
              <a:gd name="connsiteX14" fmla="*/ 238839 w 779841"/>
              <a:gd name="connsiteY14" fmla="*/ 0 h 2449001"/>
              <a:gd name="connsiteX15" fmla="*/ 552915 w 779841"/>
              <a:gd name="connsiteY15" fmla="*/ 0 h 2449001"/>
              <a:gd name="connsiteX16" fmla="*/ 684113 w 779841"/>
              <a:gd name="connsiteY16" fmla="*/ 962108 h 2449001"/>
              <a:gd name="connsiteX17" fmla="*/ 719893 w 779841"/>
              <a:gd name="connsiteY17" fmla="*/ 1307990 h 2449001"/>
              <a:gd name="connsiteX18" fmla="*/ 409792 w 779841"/>
              <a:gd name="connsiteY18" fmla="*/ 1268233 h 2449001"/>
              <a:gd name="connsiteX19" fmla="*/ 99692 w 779841"/>
              <a:gd name="connsiteY19" fmla="*/ 1288111 h 2449001"/>
              <a:gd name="connsiteX20" fmla="*/ 119570 w 779841"/>
              <a:gd name="connsiteY20" fmla="*/ 1017766 h 2449001"/>
              <a:gd name="connsiteX21" fmla="*/ 238839 w 779841"/>
              <a:gd name="connsiteY21" fmla="*/ 0 h 2449001"/>
              <a:gd name="connsiteX0" fmla="*/ 425696 w 794874"/>
              <a:gd name="connsiteY0" fmla="*/ 1331843 h 2449001"/>
              <a:gd name="connsiteX1" fmla="*/ 537015 w 794874"/>
              <a:gd name="connsiteY1" fmla="*/ 1379551 h 2449001"/>
              <a:gd name="connsiteX2" fmla="*/ 758445 w 794874"/>
              <a:gd name="connsiteY2" fmla="*/ 1406369 h 2449001"/>
              <a:gd name="connsiteX3" fmla="*/ 620503 w 794874"/>
              <a:gd name="connsiteY3" fmla="*/ 1741335 h 2449001"/>
              <a:gd name="connsiteX4" fmla="*/ 604600 w 794874"/>
              <a:gd name="connsiteY4" fmla="*/ 2441050 h 2449001"/>
              <a:gd name="connsiteX5" fmla="*/ 314378 w 794874"/>
              <a:gd name="connsiteY5" fmla="*/ 2445025 h 2449001"/>
              <a:gd name="connsiteX6" fmla="*/ 207035 w 794874"/>
              <a:gd name="connsiteY6" fmla="*/ 1673750 h 2449001"/>
              <a:gd name="connsiteX7" fmla="*/ 203060 w 794874"/>
              <a:gd name="connsiteY7" fmla="*/ 2441050 h 2449001"/>
              <a:gd name="connsiteX8" fmla="*/ 131498 w 794874"/>
              <a:gd name="connsiteY8" fmla="*/ 2449001 h 2449001"/>
              <a:gd name="connsiteX9" fmla="*/ 301 w 794874"/>
              <a:gd name="connsiteY9" fmla="*/ 1701579 h 2449001"/>
              <a:gd name="connsiteX10" fmla="*/ 95814 w 794874"/>
              <a:gd name="connsiteY10" fmla="*/ 1597201 h 2449001"/>
              <a:gd name="connsiteX11" fmla="*/ 84343 w 794874"/>
              <a:gd name="connsiteY11" fmla="*/ 1389262 h 2449001"/>
              <a:gd name="connsiteX12" fmla="*/ 334256 w 794874"/>
              <a:gd name="connsiteY12" fmla="*/ 1375575 h 2449001"/>
              <a:gd name="connsiteX13" fmla="*/ 425696 w 794874"/>
              <a:gd name="connsiteY13" fmla="*/ 1331843 h 2449001"/>
              <a:gd name="connsiteX14" fmla="*/ 238839 w 794874"/>
              <a:gd name="connsiteY14" fmla="*/ 0 h 2449001"/>
              <a:gd name="connsiteX15" fmla="*/ 552915 w 794874"/>
              <a:gd name="connsiteY15" fmla="*/ 0 h 2449001"/>
              <a:gd name="connsiteX16" fmla="*/ 684113 w 794874"/>
              <a:gd name="connsiteY16" fmla="*/ 962108 h 2449001"/>
              <a:gd name="connsiteX17" fmla="*/ 719893 w 794874"/>
              <a:gd name="connsiteY17" fmla="*/ 1307990 h 2449001"/>
              <a:gd name="connsiteX18" fmla="*/ 409792 w 794874"/>
              <a:gd name="connsiteY18" fmla="*/ 1268233 h 2449001"/>
              <a:gd name="connsiteX19" fmla="*/ 99692 w 794874"/>
              <a:gd name="connsiteY19" fmla="*/ 1288111 h 2449001"/>
              <a:gd name="connsiteX20" fmla="*/ 119570 w 794874"/>
              <a:gd name="connsiteY20" fmla="*/ 1017766 h 2449001"/>
              <a:gd name="connsiteX21" fmla="*/ 238839 w 794874"/>
              <a:gd name="connsiteY21" fmla="*/ 0 h 2449001"/>
              <a:gd name="connsiteX0" fmla="*/ 425696 w 794874"/>
              <a:gd name="connsiteY0" fmla="*/ 1331843 h 2449001"/>
              <a:gd name="connsiteX1" fmla="*/ 537015 w 794874"/>
              <a:gd name="connsiteY1" fmla="*/ 1379551 h 2449001"/>
              <a:gd name="connsiteX2" fmla="*/ 758445 w 794874"/>
              <a:gd name="connsiteY2" fmla="*/ 1406369 h 2449001"/>
              <a:gd name="connsiteX3" fmla="*/ 620503 w 794874"/>
              <a:gd name="connsiteY3" fmla="*/ 1741335 h 2449001"/>
              <a:gd name="connsiteX4" fmla="*/ 604600 w 794874"/>
              <a:gd name="connsiteY4" fmla="*/ 2441050 h 2449001"/>
              <a:gd name="connsiteX5" fmla="*/ 314378 w 794874"/>
              <a:gd name="connsiteY5" fmla="*/ 2445025 h 2449001"/>
              <a:gd name="connsiteX6" fmla="*/ 207035 w 794874"/>
              <a:gd name="connsiteY6" fmla="*/ 1673750 h 2449001"/>
              <a:gd name="connsiteX7" fmla="*/ 203060 w 794874"/>
              <a:gd name="connsiteY7" fmla="*/ 2441050 h 2449001"/>
              <a:gd name="connsiteX8" fmla="*/ 131498 w 794874"/>
              <a:gd name="connsiteY8" fmla="*/ 2449001 h 2449001"/>
              <a:gd name="connsiteX9" fmla="*/ 301 w 794874"/>
              <a:gd name="connsiteY9" fmla="*/ 1701579 h 2449001"/>
              <a:gd name="connsiteX10" fmla="*/ 95814 w 794874"/>
              <a:gd name="connsiteY10" fmla="*/ 1597201 h 2449001"/>
              <a:gd name="connsiteX11" fmla="*/ 84343 w 794874"/>
              <a:gd name="connsiteY11" fmla="*/ 1389262 h 2449001"/>
              <a:gd name="connsiteX12" fmla="*/ 334256 w 794874"/>
              <a:gd name="connsiteY12" fmla="*/ 1375575 h 2449001"/>
              <a:gd name="connsiteX13" fmla="*/ 425696 w 794874"/>
              <a:gd name="connsiteY13" fmla="*/ 1331843 h 2449001"/>
              <a:gd name="connsiteX14" fmla="*/ 238839 w 794874"/>
              <a:gd name="connsiteY14" fmla="*/ 0 h 2449001"/>
              <a:gd name="connsiteX15" fmla="*/ 552915 w 794874"/>
              <a:gd name="connsiteY15" fmla="*/ 0 h 2449001"/>
              <a:gd name="connsiteX16" fmla="*/ 684113 w 794874"/>
              <a:gd name="connsiteY16" fmla="*/ 962108 h 2449001"/>
              <a:gd name="connsiteX17" fmla="*/ 719893 w 794874"/>
              <a:gd name="connsiteY17" fmla="*/ 1307990 h 2449001"/>
              <a:gd name="connsiteX18" fmla="*/ 409792 w 794874"/>
              <a:gd name="connsiteY18" fmla="*/ 1268233 h 2449001"/>
              <a:gd name="connsiteX19" fmla="*/ 99692 w 794874"/>
              <a:gd name="connsiteY19" fmla="*/ 1288111 h 2449001"/>
              <a:gd name="connsiteX20" fmla="*/ 133257 w 794874"/>
              <a:gd name="connsiteY20" fmla="*/ 945913 h 2449001"/>
              <a:gd name="connsiteX21" fmla="*/ 238839 w 794874"/>
              <a:gd name="connsiteY21" fmla="*/ 0 h 2449001"/>
              <a:gd name="connsiteX0" fmla="*/ 425696 w 794874"/>
              <a:gd name="connsiteY0" fmla="*/ 1331843 h 2449001"/>
              <a:gd name="connsiteX1" fmla="*/ 537015 w 794874"/>
              <a:gd name="connsiteY1" fmla="*/ 1379551 h 2449001"/>
              <a:gd name="connsiteX2" fmla="*/ 758445 w 794874"/>
              <a:gd name="connsiteY2" fmla="*/ 1406369 h 2449001"/>
              <a:gd name="connsiteX3" fmla="*/ 620503 w 794874"/>
              <a:gd name="connsiteY3" fmla="*/ 1741335 h 2449001"/>
              <a:gd name="connsiteX4" fmla="*/ 604600 w 794874"/>
              <a:gd name="connsiteY4" fmla="*/ 2441050 h 2449001"/>
              <a:gd name="connsiteX5" fmla="*/ 314378 w 794874"/>
              <a:gd name="connsiteY5" fmla="*/ 2445025 h 2449001"/>
              <a:gd name="connsiteX6" fmla="*/ 207035 w 794874"/>
              <a:gd name="connsiteY6" fmla="*/ 1673750 h 2449001"/>
              <a:gd name="connsiteX7" fmla="*/ 203060 w 794874"/>
              <a:gd name="connsiteY7" fmla="*/ 2441050 h 2449001"/>
              <a:gd name="connsiteX8" fmla="*/ 131498 w 794874"/>
              <a:gd name="connsiteY8" fmla="*/ 2449001 h 2449001"/>
              <a:gd name="connsiteX9" fmla="*/ 301 w 794874"/>
              <a:gd name="connsiteY9" fmla="*/ 1701579 h 2449001"/>
              <a:gd name="connsiteX10" fmla="*/ 95814 w 794874"/>
              <a:gd name="connsiteY10" fmla="*/ 1597201 h 2449001"/>
              <a:gd name="connsiteX11" fmla="*/ 84343 w 794874"/>
              <a:gd name="connsiteY11" fmla="*/ 1389262 h 2449001"/>
              <a:gd name="connsiteX12" fmla="*/ 334256 w 794874"/>
              <a:gd name="connsiteY12" fmla="*/ 1375575 h 2449001"/>
              <a:gd name="connsiteX13" fmla="*/ 425696 w 794874"/>
              <a:gd name="connsiteY13" fmla="*/ 1331843 h 2449001"/>
              <a:gd name="connsiteX14" fmla="*/ 238839 w 794874"/>
              <a:gd name="connsiteY14" fmla="*/ 0 h 2449001"/>
              <a:gd name="connsiteX15" fmla="*/ 552915 w 794874"/>
              <a:gd name="connsiteY15" fmla="*/ 0 h 2449001"/>
              <a:gd name="connsiteX16" fmla="*/ 684113 w 794874"/>
              <a:gd name="connsiteY16" fmla="*/ 962108 h 2449001"/>
              <a:gd name="connsiteX17" fmla="*/ 719893 w 794874"/>
              <a:gd name="connsiteY17" fmla="*/ 1307990 h 2449001"/>
              <a:gd name="connsiteX18" fmla="*/ 409792 w 794874"/>
              <a:gd name="connsiteY18" fmla="*/ 1268233 h 2449001"/>
              <a:gd name="connsiteX19" fmla="*/ 99692 w 794874"/>
              <a:gd name="connsiteY19" fmla="*/ 1288111 h 2449001"/>
              <a:gd name="connsiteX20" fmla="*/ 133257 w 794874"/>
              <a:gd name="connsiteY20" fmla="*/ 945913 h 2449001"/>
              <a:gd name="connsiteX21" fmla="*/ 238839 w 794874"/>
              <a:gd name="connsiteY21" fmla="*/ 0 h 2449001"/>
              <a:gd name="connsiteX0" fmla="*/ 425696 w 794874"/>
              <a:gd name="connsiteY0" fmla="*/ 1331843 h 2449001"/>
              <a:gd name="connsiteX1" fmla="*/ 537015 w 794874"/>
              <a:gd name="connsiteY1" fmla="*/ 1379551 h 2449001"/>
              <a:gd name="connsiteX2" fmla="*/ 758445 w 794874"/>
              <a:gd name="connsiteY2" fmla="*/ 1406369 h 2449001"/>
              <a:gd name="connsiteX3" fmla="*/ 620503 w 794874"/>
              <a:gd name="connsiteY3" fmla="*/ 1741335 h 2449001"/>
              <a:gd name="connsiteX4" fmla="*/ 604600 w 794874"/>
              <a:gd name="connsiteY4" fmla="*/ 2441050 h 2449001"/>
              <a:gd name="connsiteX5" fmla="*/ 314378 w 794874"/>
              <a:gd name="connsiteY5" fmla="*/ 2445025 h 2449001"/>
              <a:gd name="connsiteX6" fmla="*/ 207035 w 794874"/>
              <a:gd name="connsiteY6" fmla="*/ 1673750 h 2449001"/>
              <a:gd name="connsiteX7" fmla="*/ 203060 w 794874"/>
              <a:gd name="connsiteY7" fmla="*/ 2441050 h 2449001"/>
              <a:gd name="connsiteX8" fmla="*/ 131498 w 794874"/>
              <a:gd name="connsiteY8" fmla="*/ 2449001 h 2449001"/>
              <a:gd name="connsiteX9" fmla="*/ 301 w 794874"/>
              <a:gd name="connsiteY9" fmla="*/ 1701579 h 2449001"/>
              <a:gd name="connsiteX10" fmla="*/ 95814 w 794874"/>
              <a:gd name="connsiteY10" fmla="*/ 1597201 h 2449001"/>
              <a:gd name="connsiteX11" fmla="*/ 84343 w 794874"/>
              <a:gd name="connsiteY11" fmla="*/ 1389262 h 2449001"/>
              <a:gd name="connsiteX12" fmla="*/ 334256 w 794874"/>
              <a:gd name="connsiteY12" fmla="*/ 1375575 h 2449001"/>
              <a:gd name="connsiteX13" fmla="*/ 425696 w 794874"/>
              <a:gd name="connsiteY13" fmla="*/ 1331843 h 2449001"/>
              <a:gd name="connsiteX14" fmla="*/ 218310 w 794874"/>
              <a:gd name="connsiteY14" fmla="*/ 0 h 2449001"/>
              <a:gd name="connsiteX15" fmla="*/ 552915 w 794874"/>
              <a:gd name="connsiteY15" fmla="*/ 0 h 2449001"/>
              <a:gd name="connsiteX16" fmla="*/ 684113 w 794874"/>
              <a:gd name="connsiteY16" fmla="*/ 962108 h 2449001"/>
              <a:gd name="connsiteX17" fmla="*/ 719893 w 794874"/>
              <a:gd name="connsiteY17" fmla="*/ 1307990 h 2449001"/>
              <a:gd name="connsiteX18" fmla="*/ 409792 w 794874"/>
              <a:gd name="connsiteY18" fmla="*/ 1268233 h 2449001"/>
              <a:gd name="connsiteX19" fmla="*/ 99692 w 794874"/>
              <a:gd name="connsiteY19" fmla="*/ 1288111 h 2449001"/>
              <a:gd name="connsiteX20" fmla="*/ 133257 w 794874"/>
              <a:gd name="connsiteY20" fmla="*/ 945913 h 2449001"/>
              <a:gd name="connsiteX21" fmla="*/ 218310 w 794874"/>
              <a:gd name="connsiteY21" fmla="*/ 0 h 2449001"/>
              <a:gd name="connsiteX0" fmla="*/ 425696 w 794874"/>
              <a:gd name="connsiteY0" fmla="*/ 1331843 h 2449001"/>
              <a:gd name="connsiteX1" fmla="*/ 537015 w 794874"/>
              <a:gd name="connsiteY1" fmla="*/ 1379551 h 2449001"/>
              <a:gd name="connsiteX2" fmla="*/ 758445 w 794874"/>
              <a:gd name="connsiteY2" fmla="*/ 1406369 h 2449001"/>
              <a:gd name="connsiteX3" fmla="*/ 620503 w 794874"/>
              <a:gd name="connsiteY3" fmla="*/ 1741335 h 2449001"/>
              <a:gd name="connsiteX4" fmla="*/ 604600 w 794874"/>
              <a:gd name="connsiteY4" fmla="*/ 2441050 h 2449001"/>
              <a:gd name="connsiteX5" fmla="*/ 314378 w 794874"/>
              <a:gd name="connsiteY5" fmla="*/ 2445025 h 2449001"/>
              <a:gd name="connsiteX6" fmla="*/ 207035 w 794874"/>
              <a:gd name="connsiteY6" fmla="*/ 1673750 h 2449001"/>
              <a:gd name="connsiteX7" fmla="*/ 203060 w 794874"/>
              <a:gd name="connsiteY7" fmla="*/ 2441050 h 2449001"/>
              <a:gd name="connsiteX8" fmla="*/ 131498 w 794874"/>
              <a:gd name="connsiteY8" fmla="*/ 2449001 h 2449001"/>
              <a:gd name="connsiteX9" fmla="*/ 301 w 794874"/>
              <a:gd name="connsiteY9" fmla="*/ 1701579 h 2449001"/>
              <a:gd name="connsiteX10" fmla="*/ 95814 w 794874"/>
              <a:gd name="connsiteY10" fmla="*/ 1597201 h 2449001"/>
              <a:gd name="connsiteX11" fmla="*/ 84343 w 794874"/>
              <a:gd name="connsiteY11" fmla="*/ 1389262 h 2449001"/>
              <a:gd name="connsiteX12" fmla="*/ 334256 w 794874"/>
              <a:gd name="connsiteY12" fmla="*/ 1375575 h 2449001"/>
              <a:gd name="connsiteX13" fmla="*/ 425696 w 794874"/>
              <a:gd name="connsiteY13" fmla="*/ 1331843 h 2449001"/>
              <a:gd name="connsiteX14" fmla="*/ 218310 w 794874"/>
              <a:gd name="connsiteY14" fmla="*/ 0 h 2449001"/>
              <a:gd name="connsiteX15" fmla="*/ 570023 w 794874"/>
              <a:gd name="connsiteY15" fmla="*/ 3422 h 2449001"/>
              <a:gd name="connsiteX16" fmla="*/ 684113 w 794874"/>
              <a:gd name="connsiteY16" fmla="*/ 962108 h 2449001"/>
              <a:gd name="connsiteX17" fmla="*/ 719893 w 794874"/>
              <a:gd name="connsiteY17" fmla="*/ 1307990 h 2449001"/>
              <a:gd name="connsiteX18" fmla="*/ 409792 w 794874"/>
              <a:gd name="connsiteY18" fmla="*/ 1268233 h 2449001"/>
              <a:gd name="connsiteX19" fmla="*/ 99692 w 794874"/>
              <a:gd name="connsiteY19" fmla="*/ 1288111 h 2449001"/>
              <a:gd name="connsiteX20" fmla="*/ 133257 w 794874"/>
              <a:gd name="connsiteY20" fmla="*/ 945913 h 2449001"/>
              <a:gd name="connsiteX21" fmla="*/ 218310 w 794874"/>
              <a:gd name="connsiteY21" fmla="*/ 0 h 2449001"/>
              <a:gd name="connsiteX0" fmla="*/ 425696 w 794874"/>
              <a:gd name="connsiteY0" fmla="*/ 1331843 h 2449001"/>
              <a:gd name="connsiteX1" fmla="*/ 537015 w 794874"/>
              <a:gd name="connsiteY1" fmla="*/ 1379551 h 2449001"/>
              <a:gd name="connsiteX2" fmla="*/ 758445 w 794874"/>
              <a:gd name="connsiteY2" fmla="*/ 1406369 h 2449001"/>
              <a:gd name="connsiteX3" fmla="*/ 620503 w 794874"/>
              <a:gd name="connsiteY3" fmla="*/ 1741335 h 2449001"/>
              <a:gd name="connsiteX4" fmla="*/ 604600 w 794874"/>
              <a:gd name="connsiteY4" fmla="*/ 2441050 h 2449001"/>
              <a:gd name="connsiteX5" fmla="*/ 314378 w 794874"/>
              <a:gd name="connsiteY5" fmla="*/ 2445025 h 2449001"/>
              <a:gd name="connsiteX6" fmla="*/ 207035 w 794874"/>
              <a:gd name="connsiteY6" fmla="*/ 1673750 h 2449001"/>
              <a:gd name="connsiteX7" fmla="*/ 203060 w 794874"/>
              <a:gd name="connsiteY7" fmla="*/ 2441050 h 2449001"/>
              <a:gd name="connsiteX8" fmla="*/ 131498 w 794874"/>
              <a:gd name="connsiteY8" fmla="*/ 2449001 h 2449001"/>
              <a:gd name="connsiteX9" fmla="*/ 301 w 794874"/>
              <a:gd name="connsiteY9" fmla="*/ 1701579 h 2449001"/>
              <a:gd name="connsiteX10" fmla="*/ 95814 w 794874"/>
              <a:gd name="connsiteY10" fmla="*/ 1597201 h 2449001"/>
              <a:gd name="connsiteX11" fmla="*/ 84343 w 794874"/>
              <a:gd name="connsiteY11" fmla="*/ 1389262 h 2449001"/>
              <a:gd name="connsiteX12" fmla="*/ 334256 w 794874"/>
              <a:gd name="connsiteY12" fmla="*/ 1375575 h 2449001"/>
              <a:gd name="connsiteX13" fmla="*/ 425696 w 794874"/>
              <a:gd name="connsiteY13" fmla="*/ 1331843 h 2449001"/>
              <a:gd name="connsiteX14" fmla="*/ 218310 w 794874"/>
              <a:gd name="connsiteY14" fmla="*/ 0 h 2449001"/>
              <a:gd name="connsiteX15" fmla="*/ 570023 w 794874"/>
              <a:gd name="connsiteY15" fmla="*/ 3422 h 2449001"/>
              <a:gd name="connsiteX16" fmla="*/ 684113 w 794874"/>
              <a:gd name="connsiteY16" fmla="*/ 962108 h 2449001"/>
              <a:gd name="connsiteX17" fmla="*/ 719893 w 794874"/>
              <a:gd name="connsiteY17" fmla="*/ 1307990 h 2449001"/>
              <a:gd name="connsiteX18" fmla="*/ 409792 w 794874"/>
              <a:gd name="connsiteY18" fmla="*/ 1268233 h 2449001"/>
              <a:gd name="connsiteX19" fmla="*/ 99692 w 794874"/>
              <a:gd name="connsiteY19" fmla="*/ 1288111 h 2449001"/>
              <a:gd name="connsiteX20" fmla="*/ 133257 w 794874"/>
              <a:gd name="connsiteY20" fmla="*/ 945913 h 2449001"/>
              <a:gd name="connsiteX21" fmla="*/ 218310 w 794874"/>
              <a:gd name="connsiteY21" fmla="*/ 0 h 2449001"/>
              <a:gd name="connsiteX0" fmla="*/ 425696 w 794874"/>
              <a:gd name="connsiteY0" fmla="*/ 1331843 h 2449001"/>
              <a:gd name="connsiteX1" fmla="*/ 537015 w 794874"/>
              <a:gd name="connsiteY1" fmla="*/ 1379551 h 2449001"/>
              <a:gd name="connsiteX2" fmla="*/ 758445 w 794874"/>
              <a:gd name="connsiteY2" fmla="*/ 1406369 h 2449001"/>
              <a:gd name="connsiteX3" fmla="*/ 620503 w 794874"/>
              <a:gd name="connsiteY3" fmla="*/ 1741335 h 2449001"/>
              <a:gd name="connsiteX4" fmla="*/ 604600 w 794874"/>
              <a:gd name="connsiteY4" fmla="*/ 2441050 h 2449001"/>
              <a:gd name="connsiteX5" fmla="*/ 314378 w 794874"/>
              <a:gd name="connsiteY5" fmla="*/ 2445025 h 2449001"/>
              <a:gd name="connsiteX6" fmla="*/ 207035 w 794874"/>
              <a:gd name="connsiteY6" fmla="*/ 1673750 h 2449001"/>
              <a:gd name="connsiteX7" fmla="*/ 203060 w 794874"/>
              <a:gd name="connsiteY7" fmla="*/ 2441050 h 2449001"/>
              <a:gd name="connsiteX8" fmla="*/ 131498 w 794874"/>
              <a:gd name="connsiteY8" fmla="*/ 2449001 h 2449001"/>
              <a:gd name="connsiteX9" fmla="*/ 301 w 794874"/>
              <a:gd name="connsiteY9" fmla="*/ 1701579 h 2449001"/>
              <a:gd name="connsiteX10" fmla="*/ 95814 w 794874"/>
              <a:gd name="connsiteY10" fmla="*/ 1597201 h 2449001"/>
              <a:gd name="connsiteX11" fmla="*/ 84343 w 794874"/>
              <a:gd name="connsiteY11" fmla="*/ 1389262 h 2449001"/>
              <a:gd name="connsiteX12" fmla="*/ 334256 w 794874"/>
              <a:gd name="connsiteY12" fmla="*/ 1375575 h 2449001"/>
              <a:gd name="connsiteX13" fmla="*/ 425696 w 794874"/>
              <a:gd name="connsiteY13" fmla="*/ 1331843 h 2449001"/>
              <a:gd name="connsiteX14" fmla="*/ 218310 w 794874"/>
              <a:gd name="connsiteY14" fmla="*/ 0 h 2449001"/>
              <a:gd name="connsiteX15" fmla="*/ 570023 w 794874"/>
              <a:gd name="connsiteY15" fmla="*/ 3422 h 2449001"/>
              <a:gd name="connsiteX16" fmla="*/ 684113 w 794874"/>
              <a:gd name="connsiteY16" fmla="*/ 962108 h 2449001"/>
              <a:gd name="connsiteX17" fmla="*/ 719893 w 794874"/>
              <a:gd name="connsiteY17" fmla="*/ 1307990 h 2449001"/>
              <a:gd name="connsiteX18" fmla="*/ 409792 w 794874"/>
              <a:gd name="connsiteY18" fmla="*/ 1268233 h 2449001"/>
              <a:gd name="connsiteX19" fmla="*/ 99692 w 794874"/>
              <a:gd name="connsiteY19" fmla="*/ 1288111 h 2449001"/>
              <a:gd name="connsiteX20" fmla="*/ 133257 w 794874"/>
              <a:gd name="connsiteY20" fmla="*/ 945913 h 2449001"/>
              <a:gd name="connsiteX21" fmla="*/ 218310 w 794874"/>
              <a:gd name="connsiteY21" fmla="*/ 0 h 2449001"/>
              <a:gd name="connsiteX0" fmla="*/ 425696 w 791314"/>
              <a:gd name="connsiteY0" fmla="*/ 1331843 h 2449001"/>
              <a:gd name="connsiteX1" fmla="*/ 537015 w 791314"/>
              <a:gd name="connsiteY1" fmla="*/ 1379551 h 2449001"/>
              <a:gd name="connsiteX2" fmla="*/ 758445 w 791314"/>
              <a:gd name="connsiteY2" fmla="*/ 1406369 h 2449001"/>
              <a:gd name="connsiteX3" fmla="*/ 620503 w 791314"/>
              <a:gd name="connsiteY3" fmla="*/ 1741335 h 2449001"/>
              <a:gd name="connsiteX4" fmla="*/ 604600 w 791314"/>
              <a:gd name="connsiteY4" fmla="*/ 2441050 h 2449001"/>
              <a:gd name="connsiteX5" fmla="*/ 314378 w 791314"/>
              <a:gd name="connsiteY5" fmla="*/ 2445025 h 2449001"/>
              <a:gd name="connsiteX6" fmla="*/ 207035 w 791314"/>
              <a:gd name="connsiteY6" fmla="*/ 1673750 h 2449001"/>
              <a:gd name="connsiteX7" fmla="*/ 203060 w 791314"/>
              <a:gd name="connsiteY7" fmla="*/ 2441050 h 2449001"/>
              <a:gd name="connsiteX8" fmla="*/ 131498 w 791314"/>
              <a:gd name="connsiteY8" fmla="*/ 2449001 h 2449001"/>
              <a:gd name="connsiteX9" fmla="*/ 301 w 791314"/>
              <a:gd name="connsiteY9" fmla="*/ 1701579 h 2449001"/>
              <a:gd name="connsiteX10" fmla="*/ 95814 w 791314"/>
              <a:gd name="connsiteY10" fmla="*/ 1597201 h 2449001"/>
              <a:gd name="connsiteX11" fmla="*/ 84343 w 791314"/>
              <a:gd name="connsiteY11" fmla="*/ 1389262 h 2449001"/>
              <a:gd name="connsiteX12" fmla="*/ 334256 w 791314"/>
              <a:gd name="connsiteY12" fmla="*/ 1375575 h 2449001"/>
              <a:gd name="connsiteX13" fmla="*/ 425696 w 791314"/>
              <a:gd name="connsiteY13" fmla="*/ 1331843 h 2449001"/>
              <a:gd name="connsiteX14" fmla="*/ 218310 w 791314"/>
              <a:gd name="connsiteY14" fmla="*/ 0 h 2449001"/>
              <a:gd name="connsiteX15" fmla="*/ 570023 w 791314"/>
              <a:gd name="connsiteY15" fmla="*/ 3422 h 2449001"/>
              <a:gd name="connsiteX16" fmla="*/ 677271 w 791314"/>
              <a:gd name="connsiteY16" fmla="*/ 938156 h 2449001"/>
              <a:gd name="connsiteX17" fmla="*/ 719893 w 791314"/>
              <a:gd name="connsiteY17" fmla="*/ 1307990 h 2449001"/>
              <a:gd name="connsiteX18" fmla="*/ 409792 w 791314"/>
              <a:gd name="connsiteY18" fmla="*/ 1268233 h 2449001"/>
              <a:gd name="connsiteX19" fmla="*/ 99692 w 791314"/>
              <a:gd name="connsiteY19" fmla="*/ 1288111 h 2449001"/>
              <a:gd name="connsiteX20" fmla="*/ 133257 w 791314"/>
              <a:gd name="connsiteY20" fmla="*/ 945913 h 2449001"/>
              <a:gd name="connsiteX21" fmla="*/ 218310 w 791314"/>
              <a:gd name="connsiteY21" fmla="*/ 0 h 2449001"/>
              <a:gd name="connsiteX0" fmla="*/ 425696 w 791740"/>
              <a:gd name="connsiteY0" fmla="*/ 1331843 h 2449001"/>
              <a:gd name="connsiteX1" fmla="*/ 537015 w 791740"/>
              <a:gd name="connsiteY1" fmla="*/ 1379551 h 2449001"/>
              <a:gd name="connsiteX2" fmla="*/ 775553 w 791740"/>
              <a:gd name="connsiteY2" fmla="*/ 1406369 h 2449001"/>
              <a:gd name="connsiteX3" fmla="*/ 620503 w 791740"/>
              <a:gd name="connsiteY3" fmla="*/ 1741335 h 2449001"/>
              <a:gd name="connsiteX4" fmla="*/ 604600 w 791740"/>
              <a:gd name="connsiteY4" fmla="*/ 2441050 h 2449001"/>
              <a:gd name="connsiteX5" fmla="*/ 314378 w 791740"/>
              <a:gd name="connsiteY5" fmla="*/ 2445025 h 2449001"/>
              <a:gd name="connsiteX6" fmla="*/ 207035 w 791740"/>
              <a:gd name="connsiteY6" fmla="*/ 1673750 h 2449001"/>
              <a:gd name="connsiteX7" fmla="*/ 203060 w 791740"/>
              <a:gd name="connsiteY7" fmla="*/ 2441050 h 2449001"/>
              <a:gd name="connsiteX8" fmla="*/ 131498 w 791740"/>
              <a:gd name="connsiteY8" fmla="*/ 2449001 h 2449001"/>
              <a:gd name="connsiteX9" fmla="*/ 301 w 791740"/>
              <a:gd name="connsiteY9" fmla="*/ 1701579 h 2449001"/>
              <a:gd name="connsiteX10" fmla="*/ 95814 w 791740"/>
              <a:gd name="connsiteY10" fmla="*/ 1597201 h 2449001"/>
              <a:gd name="connsiteX11" fmla="*/ 84343 w 791740"/>
              <a:gd name="connsiteY11" fmla="*/ 1389262 h 2449001"/>
              <a:gd name="connsiteX12" fmla="*/ 334256 w 791740"/>
              <a:gd name="connsiteY12" fmla="*/ 1375575 h 2449001"/>
              <a:gd name="connsiteX13" fmla="*/ 425696 w 791740"/>
              <a:gd name="connsiteY13" fmla="*/ 1331843 h 2449001"/>
              <a:gd name="connsiteX14" fmla="*/ 218310 w 791740"/>
              <a:gd name="connsiteY14" fmla="*/ 0 h 2449001"/>
              <a:gd name="connsiteX15" fmla="*/ 570023 w 791740"/>
              <a:gd name="connsiteY15" fmla="*/ 3422 h 2449001"/>
              <a:gd name="connsiteX16" fmla="*/ 677271 w 791740"/>
              <a:gd name="connsiteY16" fmla="*/ 938156 h 2449001"/>
              <a:gd name="connsiteX17" fmla="*/ 719893 w 791740"/>
              <a:gd name="connsiteY17" fmla="*/ 1307990 h 2449001"/>
              <a:gd name="connsiteX18" fmla="*/ 409792 w 791740"/>
              <a:gd name="connsiteY18" fmla="*/ 1268233 h 2449001"/>
              <a:gd name="connsiteX19" fmla="*/ 99692 w 791740"/>
              <a:gd name="connsiteY19" fmla="*/ 1288111 h 2449001"/>
              <a:gd name="connsiteX20" fmla="*/ 133257 w 791740"/>
              <a:gd name="connsiteY20" fmla="*/ 945913 h 2449001"/>
              <a:gd name="connsiteX21" fmla="*/ 218310 w 791740"/>
              <a:gd name="connsiteY21" fmla="*/ 0 h 2449001"/>
              <a:gd name="connsiteX0" fmla="*/ 425696 w 798638"/>
              <a:gd name="connsiteY0" fmla="*/ 1331843 h 2449001"/>
              <a:gd name="connsiteX1" fmla="*/ 537015 w 798638"/>
              <a:gd name="connsiteY1" fmla="*/ 1379551 h 2449001"/>
              <a:gd name="connsiteX2" fmla="*/ 775553 w 798638"/>
              <a:gd name="connsiteY2" fmla="*/ 1406369 h 2449001"/>
              <a:gd name="connsiteX3" fmla="*/ 620503 w 798638"/>
              <a:gd name="connsiteY3" fmla="*/ 1741335 h 2449001"/>
              <a:gd name="connsiteX4" fmla="*/ 604600 w 798638"/>
              <a:gd name="connsiteY4" fmla="*/ 2441050 h 2449001"/>
              <a:gd name="connsiteX5" fmla="*/ 314378 w 798638"/>
              <a:gd name="connsiteY5" fmla="*/ 2445025 h 2449001"/>
              <a:gd name="connsiteX6" fmla="*/ 207035 w 798638"/>
              <a:gd name="connsiteY6" fmla="*/ 1673750 h 2449001"/>
              <a:gd name="connsiteX7" fmla="*/ 203060 w 798638"/>
              <a:gd name="connsiteY7" fmla="*/ 2441050 h 2449001"/>
              <a:gd name="connsiteX8" fmla="*/ 131498 w 798638"/>
              <a:gd name="connsiteY8" fmla="*/ 2449001 h 2449001"/>
              <a:gd name="connsiteX9" fmla="*/ 301 w 798638"/>
              <a:gd name="connsiteY9" fmla="*/ 1701579 h 2449001"/>
              <a:gd name="connsiteX10" fmla="*/ 95814 w 798638"/>
              <a:gd name="connsiteY10" fmla="*/ 1597201 h 2449001"/>
              <a:gd name="connsiteX11" fmla="*/ 84343 w 798638"/>
              <a:gd name="connsiteY11" fmla="*/ 1389262 h 2449001"/>
              <a:gd name="connsiteX12" fmla="*/ 334256 w 798638"/>
              <a:gd name="connsiteY12" fmla="*/ 1375575 h 2449001"/>
              <a:gd name="connsiteX13" fmla="*/ 425696 w 798638"/>
              <a:gd name="connsiteY13" fmla="*/ 1331843 h 2449001"/>
              <a:gd name="connsiteX14" fmla="*/ 218310 w 798638"/>
              <a:gd name="connsiteY14" fmla="*/ 0 h 2449001"/>
              <a:gd name="connsiteX15" fmla="*/ 570023 w 798638"/>
              <a:gd name="connsiteY15" fmla="*/ 3422 h 2449001"/>
              <a:gd name="connsiteX16" fmla="*/ 677271 w 798638"/>
              <a:gd name="connsiteY16" fmla="*/ 938156 h 2449001"/>
              <a:gd name="connsiteX17" fmla="*/ 719893 w 798638"/>
              <a:gd name="connsiteY17" fmla="*/ 1307990 h 2449001"/>
              <a:gd name="connsiteX18" fmla="*/ 409792 w 798638"/>
              <a:gd name="connsiteY18" fmla="*/ 1268233 h 2449001"/>
              <a:gd name="connsiteX19" fmla="*/ 99692 w 798638"/>
              <a:gd name="connsiteY19" fmla="*/ 1288111 h 2449001"/>
              <a:gd name="connsiteX20" fmla="*/ 133257 w 798638"/>
              <a:gd name="connsiteY20" fmla="*/ 945913 h 2449001"/>
              <a:gd name="connsiteX21" fmla="*/ 218310 w 798638"/>
              <a:gd name="connsiteY21" fmla="*/ 0 h 2449001"/>
              <a:gd name="connsiteX0" fmla="*/ 425696 w 798137"/>
              <a:gd name="connsiteY0" fmla="*/ 1331843 h 2449001"/>
              <a:gd name="connsiteX1" fmla="*/ 537015 w 798137"/>
              <a:gd name="connsiteY1" fmla="*/ 1379551 h 2449001"/>
              <a:gd name="connsiteX2" fmla="*/ 775553 w 798137"/>
              <a:gd name="connsiteY2" fmla="*/ 1406369 h 2449001"/>
              <a:gd name="connsiteX3" fmla="*/ 613659 w 798137"/>
              <a:gd name="connsiteY3" fmla="*/ 1785816 h 2449001"/>
              <a:gd name="connsiteX4" fmla="*/ 604600 w 798137"/>
              <a:gd name="connsiteY4" fmla="*/ 2441050 h 2449001"/>
              <a:gd name="connsiteX5" fmla="*/ 314378 w 798137"/>
              <a:gd name="connsiteY5" fmla="*/ 2445025 h 2449001"/>
              <a:gd name="connsiteX6" fmla="*/ 207035 w 798137"/>
              <a:gd name="connsiteY6" fmla="*/ 1673750 h 2449001"/>
              <a:gd name="connsiteX7" fmla="*/ 203060 w 798137"/>
              <a:gd name="connsiteY7" fmla="*/ 2441050 h 2449001"/>
              <a:gd name="connsiteX8" fmla="*/ 131498 w 798137"/>
              <a:gd name="connsiteY8" fmla="*/ 2449001 h 2449001"/>
              <a:gd name="connsiteX9" fmla="*/ 301 w 798137"/>
              <a:gd name="connsiteY9" fmla="*/ 1701579 h 2449001"/>
              <a:gd name="connsiteX10" fmla="*/ 95814 w 798137"/>
              <a:gd name="connsiteY10" fmla="*/ 1597201 h 2449001"/>
              <a:gd name="connsiteX11" fmla="*/ 84343 w 798137"/>
              <a:gd name="connsiteY11" fmla="*/ 1389262 h 2449001"/>
              <a:gd name="connsiteX12" fmla="*/ 334256 w 798137"/>
              <a:gd name="connsiteY12" fmla="*/ 1375575 h 2449001"/>
              <a:gd name="connsiteX13" fmla="*/ 425696 w 798137"/>
              <a:gd name="connsiteY13" fmla="*/ 1331843 h 2449001"/>
              <a:gd name="connsiteX14" fmla="*/ 218310 w 798137"/>
              <a:gd name="connsiteY14" fmla="*/ 0 h 2449001"/>
              <a:gd name="connsiteX15" fmla="*/ 570023 w 798137"/>
              <a:gd name="connsiteY15" fmla="*/ 3422 h 2449001"/>
              <a:gd name="connsiteX16" fmla="*/ 677271 w 798137"/>
              <a:gd name="connsiteY16" fmla="*/ 938156 h 2449001"/>
              <a:gd name="connsiteX17" fmla="*/ 719893 w 798137"/>
              <a:gd name="connsiteY17" fmla="*/ 1307990 h 2449001"/>
              <a:gd name="connsiteX18" fmla="*/ 409792 w 798137"/>
              <a:gd name="connsiteY18" fmla="*/ 1268233 h 2449001"/>
              <a:gd name="connsiteX19" fmla="*/ 99692 w 798137"/>
              <a:gd name="connsiteY19" fmla="*/ 1288111 h 2449001"/>
              <a:gd name="connsiteX20" fmla="*/ 133257 w 798137"/>
              <a:gd name="connsiteY20" fmla="*/ 945913 h 2449001"/>
              <a:gd name="connsiteX21" fmla="*/ 218310 w 798137"/>
              <a:gd name="connsiteY21" fmla="*/ 0 h 2449001"/>
              <a:gd name="connsiteX0" fmla="*/ 425696 w 797686"/>
              <a:gd name="connsiteY0" fmla="*/ 1331843 h 2449001"/>
              <a:gd name="connsiteX1" fmla="*/ 537015 w 797686"/>
              <a:gd name="connsiteY1" fmla="*/ 1379551 h 2449001"/>
              <a:gd name="connsiteX2" fmla="*/ 775553 w 797686"/>
              <a:gd name="connsiteY2" fmla="*/ 1406369 h 2449001"/>
              <a:gd name="connsiteX3" fmla="*/ 613659 w 797686"/>
              <a:gd name="connsiteY3" fmla="*/ 1785816 h 2449001"/>
              <a:gd name="connsiteX4" fmla="*/ 604600 w 797686"/>
              <a:gd name="connsiteY4" fmla="*/ 2441050 h 2449001"/>
              <a:gd name="connsiteX5" fmla="*/ 314378 w 797686"/>
              <a:gd name="connsiteY5" fmla="*/ 2445025 h 2449001"/>
              <a:gd name="connsiteX6" fmla="*/ 207035 w 797686"/>
              <a:gd name="connsiteY6" fmla="*/ 1673750 h 2449001"/>
              <a:gd name="connsiteX7" fmla="*/ 203060 w 797686"/>
              <a:gd name="connsiteY7" fmla="*/ 2441050 h 2449001"/>
              <a:gd name="connsiteX8" fmla="*/ 131498 w 797686"/>
              <a:gd name="connsiteY8" fmla="*/ 2449001 h 2449001"/>
              <a:gd name="connsiteX9" fmla="*/ 301 w 797686"/>
              <a:gd name="connsiteY9" fmla="*/ 1701579 h 2449001"/>
              <a:gd name="connsiteX10" fmla="*/ 95814 w 797686"/>
              <a:gd name="connsiteY10" fmla="*/ 1597201 h 2449001"/>
              <a:gd name="connsiteX11" fmla="*/ 84343 w 797686"/>
              <a:gd name="connsiteY11" fmla="*/ 1389262 h 2449001"/>
              <a:gd name="connsiteX12" fmla="*/ 334256 w 797686"/>
              <a:gd name="connsiteY12" fmla="*/ 1375575 h 2449001"/>
              <a:gd name="connsiteX13" fmla="*/ 425696 w 797686"/>
              <a:gd name="connsiteY13" fmla="*/ 1331843 h 2449001"/>
              <a:gd name="connsiteX14" fmla="*/ 218310 w 797686"/>
              <a:gd name="connsiteY14" fmla="*/ 0 h 2449001"/>
              <a:gd name="connsiteX15" fmla="*/ 570023 w 797686"/>
              <a:gd name="connsiteY15" fmla="*/ 3422 h 2449001"/>
              <a:gd name="connsiteX16" fmla="*/ 677271 w 797686"/>
              <a:gd name="connsiteY16" fmla="*/ 938156 h 2449001"/>
              <a:gd name="connsiteX17" fmla="*/ 719893 w 797686"/>
              <a:gd name="connsiteY17" fmla="*/ 1307990 h 2449001"/>
              <a:gd name="connsiteX18" fmla="*/ 409792 w 797686"/>
              <a:gd name="connsiteY18" fmla="*/ 1268233 h 2449001"/>
              <a:gd name="connsiteX19" fmla="*/ 99692 w 797686"/>
              <a:gd name="connsiteY19" fmla="*/ 1288111 h 2449001"/>
              <a:gd name="connsiteX20" fmla="*/ 133257 w 797686"/>
              <a:gd name="connsiteY20" fmla="*/ 945913 h 2449001"/>
              <a:gd name="connsiteX21" fmla="*/ 218310 w 797686"/>
              <a:gd name="connsiteY21" fmla="*/ 0 h 2449001"/>
              <a:gd name="connsiteX0" fmla="*/ 425696 w 797686"/>
              <a:gd name="connsiteY0" fmla="*/ 1331843 h 2449001"/>
              <a:gd name="connsiteX1" fmla="*/ 537015 w 797686"/>
              <a:gd name="connsiteY1" fmla="*/ 1379551 h 2449001"/>
              <a:gd name="connsiteX2" fmla="*/ 775553 w 797686"/>
              <a:gd name="connsiteY2" fmla="*/ 1406369 h 2449001"/>
              <a:gd name="connsiteX3" fmla="*/ 613659 w 797686"/>
              <a:gd name="connsiteY3" fmla="*/ 1785816 h 2449001"/>
              <a:gd name="connsiteX4" fmla="*/ 604600 w 797686"/>
              <a:gd name="connsiteY4" fmla="*/ 2441050 h 2449001"/>
              <a:gd name="connsiteX5" fmla="*/ 314378 w 797686"/>
              <a:gd name="connsiteY5" fmla="*/ 2445025 h 2449001"/>
              <a:gd name="connsiteX6" fmla="*/ 213878 w 797686"/>
              <a:gd name="connsiteY6" fmla="*/ 1707967 h 2449001"/>
              <a:gd name="connsiteX7" fmla="*/ 203060 w 797686"/>
              <a:gd name="connsiteY7" fmla="*/ 2441050 h 2449001"/>
              <a:gd name="connsiteX8" fmla="*/ 131498 w 797686"/>
              <a:gd name="connsiteY8" fmla="*/ 2449001 h 2449001"/>
              <a:gd name="connsiteX9" fmla="*/ 301 w 797686"/>
              <a:gd name="connsiteY9" fmla="*/ 1701579 h 2449001"/>
              <a:gd name="connsiteX10" fmla="*/ 95814 w 797686"/>
              <a:gd name="connsiteY10" fmla="*/ 1597201 h 2449001"/>
              <a:gd name="connsiteX11" fmla="*/ 84343 w 797686"/>
              <a:gd name="connsiteY11" fmla="*/ 1389262 h 2449001"/>
              <a:gd name="connsiteX12" fmla="*/ 334256 w 797686"/>
              <a:gd name="connsiteY12" fmla="*/ 1375575 h 2449001"/>
              <a:gd name="connsiteX13" fmla="*/ 425696 w 797686"/>
              <a:gd name="connsiteY13" fmla="*/ 1331843 h 2449001"/>
              <a:gd name="connsiteX14" fmla="*/ 218310 w 797686"/>
              <a:gd name="connsiteY14" fmla="*/ 0 h 2449001"/>
              <a:gd name="connsiteX15" fmla="*/ 570023 w 797686"/>
              <a:gd name="connsiteY15" fmla="*/ 3422 h 2449001"/>
              <a:gd name="connsiteX16" fmla="*/ 677271 w 797686"/>
              <a:gd name="connsiteY16" fmla="*/ 938156 h 2449001"/>
              <a:gd name="connsiteX17" fmla="*/ 719893 w 797686"/>
              <a:gd name="connsiteY17" fmla="*/ 1307990 h 2449001"/>
              <a:gd name="connsiteX18" fmla="*/ 409792 w 797686"/>
              <a:gd name="connsiteY18" fmla="*/ 1268233 h 2449001"/>
              <a:gd name="connsiteX19" fmla="*/ 99692 w 797686"/>
              <a:gd name="connsiteY19" fmla="*/ 1288111 h 2449001"/>
              <a:gd name="connsiteX20" fmla="*/ 133257 w 797686"/>
              <a:gd name="connsiteY20" fmla="*/ 945913 h 2449001"/>
              <a:gd name="connsiteX21" fmla="*/ 218310 w 797686"/>
              <a:gd name="connsiteY21" fmla="*/ 0 h 2449001"/>
              <a:gd name="connsiteX0" fmla="*/ 425696 w 797686"/>
              <a:gd name="connsiteY0" fmla="*/ 1331843 h 2449001"/>
              <a:gd name="connsiteX1" fmla="*/ 537015 w 797686"/>
              <a:gd name="connsiteY1" fmla="*/ 1379551 h 2449001"/>
              <a:gd name="connsiteX2" fmla="*/ 775553 w 797686"/>
              <a:gd name="connsiteY2" fmla="*/ 1406369 h 2449001"/>
              <a:gd name="connsiteX3" fmla="*/ 613659 w 797686"/>
              <a:gd name="connsiteY3" fmla="*/ 1785816 h 2449001"/>
              <a:gd name="connsiteX4" fmla="*/ 604600 w 797686"/>
              <a:gd name="connsiteY4" fmla="*/ 2441050 h 2449001"/>
              <a:gd name="connsiteX5" fmla="*/ 314378 w 797686"/>
              <a:gd name="connsiteY5" fmla="*/ 2445025 h 2449001"/>
              <a:gd name="connsiteX6" fmla="*/ 213878 w 797686"/>
              <a:gd name="connsiteY6" fmla="*/ 1707967 h 2449001"/>
              <a:gd name="connsiteX7" fmla="*/ 203060 w 797686"/>
              <a:gd name="connsiteY7" fmla="*/ 2441050 h 2449001"/>
              <a:gd name="connsiteX8" fmla="*/ 131498 w 797686"/>
              <a:gd name="connsiteY8" fmla="*/ 2449001 h 2449001"/>
              <a:gd name="connsiteX9" fmla="*/ 301 w 797686"/>
              <a:gd name="connsiteY9" fmla="*/ 1701579 h 2449001"/>
              <a:gd name="connsiteX10" fmla="*/ 95814 w 797686"/>
              <a:gd name="connsiteY10" fmla="*/ 1597201 h 2449001"/>
              <a:gd name="connsiteX11" fmla="*/ 84343 w 797686"/>
              <a:gd name="connsiteY11" fmla="*/ 1389262 h 2449001"/>
              <a:gd name="connsiteX12" fmla="*/ 334256 w 797686"/>
              <a:gd name="connsiteY12" fmla="*/ 1375575 h 2449001"/>
              <a:gd name="connsiteX13" fmla="*/ 425696 w 797686"/>
              <a:gd name="connsiteY13" fmla="*/ 1331843 h 2449001"/>
              <a:gd name="connsiteX14" fmla="*/ 218310 w 797686"/>
              <a:gd name="connsiteY14" fmla="*/ 0 h 2449001"/>
              <a:gd name="connsiteX15" fmla="*/ 570023 w 797686"/>
              <a:gd name="connsiteY15" fmla="*/ 3422 h 2449001"/>
              <a:gd name="connsiteX16" fmla="*/ 677271 w 797686"/>
              <a:gd name="connsiteY16" fmla="*/ 938156 h 2449001"/>
              <a:gd name="connsiteX17" fmla="*/ 719893 w 797686"/>
              <a:gd name="connsiteY17" fmla="*/ 1307990 h 2449001"/>
              <a:gd name="connsiteX18" fmla="*/ 409792 w 797686"/>
              <a:gd name="connsiteY18" fmla="*/ 1268233 h 2449001"/>
              <a:gd name="connsiteX19" fmla="*/ 99692 w 797686"/>
              <a:gd name="connsiteY19" fmla="*/ 1288111 h 2449001"/>
              <a:gd name="connsiteX20" fmla="*/ 133257 w 797686"/>
              <a:gd name="connsiteY20" fmla="*/ 945913 h 2449001"/>
              <a:gd name="connsiteX21" fmla="*/ 218310 w 797686"/>
              <a:gd name="connsiteY21" fmla="*/ 0 h 2449001"/>
              <a:gd name="connsiteX0" fmla="*/ 425696 w 797686"/>
              <a:gd name="connsiteY0" fmla="*/ 1331843 h 2449001"/>
              <a:gd name="connsiteX1" fmla="*/ 537015 w 797686"/>
              <a:gd name="connsiteY1" fmla="*/ 1379551 h 2449001"/>
              <a:gd name="connsiteX2" fmla="*/ 775553 w 797686"/>
              <a:gd name="connsiteY2" fmla="*/ 1406369 h 2449001"/>
              <a:gd name="connsiteX3" fmla="*/ 613659 w 797686"/>
              <a:gd name="connsiteY3" fmla="*/ 1785816 h 2449001"/>
              <a:gd name="connsiteX4" fmla="*/ 604600 w 797686"/>
              <a:gd name="connsiteY4" fmla="*/ 2441050 h 2449001"/>
              <a:gd name="connsiteX5" fmla="*/ 314378 w 797686"/>
              <a:gd name="connsiteY5" fmla="*/ 2445025 h 2449001"/>
              <a:gd name="connsiteX6" fmla="*/ 224143 w 797686"/>
              <a:gd name="connsiteY6" fmla="*/ 1721654 h 2449001"/>
              <a:gd name="connsiteX7" fmla="*/ 203060 w 797686"/>
              <a:gd name="connsiteY7" fmla="*/ 2441050 h 2449001"/>
              <a:gd name="connsiteX8" fmla="*/ 131498 w 797686"/>
              <a:gd name="connsiteY8" fmla="*/ 2449001 h 2449001"/>
              <a:gd name="connsiteX9" fmla="*/ 301 w 797686"/>
              <a:gd name="connsiteY9" fmla="*/ 1701579 h 2449001"/>
              <a:gd name="connsiteX10" fmla="*/ 95814 w 797686"/>
              <a:gd name="connsiteY10" fmla="*/ 1597201 h 2449001"/>
              <a:gd name="connsiteX11" fmla="*/ 84343 w 797686"/>
              <a:gd name="connsiteY11" fmla="*/ 1389262 h 2449001"/>
              <a:gd name="connsiteX12" fmla="*/ 334256 w 797686"/>
              <a:gd name="connsiteY12" fmla="*/ 1375575 h 2449001"/>
              <a:gd name="connsiteX13" fmla="*/ 425696 w 797686"/>
              <a:gd name="connsiteY13" fmla="*/ 1331843 h 2449001"/>
              <a:gd name="connsiteX14" fmla="*/ 218310 w 797686"/>
              <a:gd name="connsiteY14" fmla="*/ 0 h 2449001"/>
              <a:gd name="connsiteX15" fmla="*/ 570023 w 797686"/>
              <a:gd name="connsiteY15" fmla="*/ 3422 h 2449001"/>
              <a:gd name="connsiteX16" fmla="*/ 677271 w 797686"/>
              <a:gd name="connsiteY16" fmla="*/ 938156 h 2449001"/>
              <a:gd name="connsiteX17" fmla="*/ 719893 w 797686"/>
              <a:gd name="connsiteY17" fmla="*/ 1307990 h 2449001"/>
              <a:gd name="connsiteX18" fmla="*/ 409792 w 797686"/>
              <a:gd name="connsiteY18" fmla="*/ 1268233 h 2449001"/>
              <a:gd name="connsiteX19" fmla="*/ 99692 w 797686"/>
              <a:gd name="connsiteY19" fmla="*/ 1288111 h 2449001"/>
              <a:gd name="connsiteX20" fmla="*/ 133257 w 797686"/>
              <a:gd name="connsiteY20" fmla="*/ 945913 h 2449001"/>
              <a:gd name="connsiteX21" fmla="*/ 218310 w 797686"/>
              <a:gd name="connsiteY21" fmla="*/ 0 h 2449001"/>
              <a:gd name="connsiteX0" fmla="*/ 425647 w 797637"/>
              <a:gd name="connsiteY0" fmla="*/ 1331843 h 2449001"/>
              <a:gd name="connsiteX1" fmla="*/ 536966 w 797637"/>
              <a:gd name="connsiteY1" fmla="*/ 1379551 h 2449001"/>
              <a:gd name="connsiteX2" fmla="*/ 775504 w 797637"/>
              <a:gd name="connsiteY2" fmla="*/ 1406369 h 2449001"/>
              <a:gd name="connsiteX3" fmla="*/ 613610 w 797637"/>
              <a:gd name="connsiteY3" fmla="*/ 1785816 h 2449001"/>
              <a:gd name="connsiteX4" fmla="*/ 604551 w 797637"/>
              <a:gd name="connsiteY4" fmla="*/ 2441050 h 2449001"/>
              <a:gd name="connsiteX5" fmla="*/ 314329 w 797637"/>
              <a:gd name="connsiteY5" fmla="*/ 2445025 h 2449001"/>
              <a:gd name="connsiteX6" fmla="*/ 224094 w 797637"/>
              <a:gd name="connsiteY6" fmla="*/ 1721654 h 2449001"/>
              <a:gd name="connsiteX7" fmla="*/ 203011 w 797637"/>
              <a:gd name="connsiteY7" fmla="*/ 2441050 h 2449001"/>
              <a:gd name="connsiteX8" fmla="*/ 131449 w 797637"/>
              <a:gd name="connsiteY8" fmla="*/ 2449001 h 2449001"/>
              <a:gd name="connsiteX9" fmla="*/ 252 w 797637"/>
              <a:gd name="connsiteY9" fmla="*/ 1701579 h 2449001"/>
              <a:gd name="connsiteX10" fmla="*/ 112873 w 797637"/>
              <a:gd name="connsiteY10" fmla="*/ 1641682 h 2449001"/>
              <a:gd name="connsiteX11" fmla="*/ 84294 w 797637"/>
              <a:gd name="connsiteY11" fmla="*/ 1389262 h 2449001"/>
              <a:gd name="connsiteX12" fmla="*/ 334207 w 797637"/>
              <a:gd name="connsiteY12" fmla="*/ 1375575 h 2449001"/>
              <a:gd name="connsiteX13" fmla="*/ 425647 w 797637"/>
              <a:gd name="connsiteY13" fmla="*/ 1331843 h 2449001"/>
              <a:gd name="connsiteX14" fmla="*/ 218261 w 797637"/>
              <a:gd name="connsiteY14" fmla="*/ 0 h 2449001"/>
              <a:gd name="connsiteX15" fmla="*/ 569974 w 797637"/>
              <a:gd name="connsiteY15" fmla="*/ 3422 h 2449001"/>
              <a:gd name="connsiteX16" fmla="*/ 677222 w 797637"/>
              <a:gd name="connsiteY16" fmla="*/ 938156 h 2449001"/>
              <a:gd name="connsiteX17" fmla="*/ 719844 w 797637"/>
              <a:gd name="connsiteY17" fmla="*/ 1307990 h 2449001"/>
              <a:gd name="connsiteX18" fmla="*/ 409743 w 797637"/>
              <a:gd name="connsiteY18" fmla="*/ 1268233 h 2449001"/>
              <a:gd name="connsiteX19" fmla="*/ 99643 w 797637"/>
              <a:gd name="connsiteY19" fmla="*/ 1288111 h 2449001"/>
              <a:gd name="connsiteX20" fmla="*/ 133208 w 797637"/>
              <a:gd name="connsiteY20" fmla="*/ 945913 h 2449001"/>
              <a:gd name="connsiteX21" fmla="*/ 218261 w 797637"/>
              <a:gd name="connsiteY21" fmla="*/ 0 h 2449001"/>
              <a:gd name="connsiteX0" fmla="*/ 425647 w 797637"/>
              <a:gd name="connsiteY0" fmla="*/ 1331843 h 2449001"/>
              <a:gd name="connsiteX1" fmla="*/ 536966 w 797637"/>
              <a:gd name="connsiteY1" fmla="*/ 1379551 h 2449001"/>
              <a:gd name="connsiteX2" fmla="*/ 775504 w 797637"/>
              <a:gd name="connsiteY2" fmla="*/ 1406369 h 2449001"/>
              <a:gd name="connsiteX3" fmla="*/ 613610 w 797637"/>
              <a:gd name="connsiteY3" fmla="*/ 1785816 h 2449001"/>
              <a:gd name="connsiteX4" fmla="*/ 604551 w 797637"/>
              <a:gd name="connsiteY4" fmla="*/ 2441050 h 2449001"/>
              <a:gd name="connsiteX5" fmla="*/ 314329 w 797637"/>
              <a:gd name="connsiteY5" fmla="*/ 2445025 h 2449001"/>
              <a:gd name="connsiteX6" fmla="*/ 224094 w 797637"/>
              <a:gd name="connsiteY6" fmla="*/ 1721654 h 2449001"/>
              <a:gd name="connsiteX7" fmla="*/ 203011 w 797637"/>
              <a:gd name="connsiteY7" fmla="*/ 2441050 h 2449001"/>
              <a:gd name="connsiteX8" fmla="*/ 131449 w 797637"/>
              <a:gd name="connsiteY8" fmla="*/ 2449001 h 2449001"/>
              <a:gd name="connsiteX9" fmla="*/ 252 w 797637"/>
              <a:gd name="connsiteY9" fmla="*/ 1701579 h 2449001"/>
              <a:gd name="connsiteX10" fmla="*/ 112873 w 797637"/>
              <a:gd name="connsiteY10" fmla="*/ 1641682 h 2449001"/>
              <a:gd name="connsiteX11" fmla="*/ 84294 w 797637"/>
              <a:gd name="connsiteY11" fmla="*/ 1389262 h 2449001"/>
              <a:gd name="connsiteX12" fmla="*/ 334207 w 797637"/>
              <a:gd name="connsiteY12" fmla="*/ 1375575 h 2449001"/>
              <a:gd name="connsiteX13" fmla="*/ 425647 w 797637"/>
              <a:gd name="connsiteY13" fmla="*/ 1331843 h 2449001"/>
              <a:gd name="connsiteX14" fmla="*/ 218261 w 797637"/>
              <a:gd name="connsiteY14" fmla="*/ 0 h 2449001"/>
              <a:gd name="connsiteX15" fmla="*/ 569974 w 797637"/>
              <a:gd name="connsiteY15" fmla="*/ 3422 h 2449001"/>
              <a:gd name="connsiteX16" fmla="*/ 677222 w 797637"/>
              <a:gd name="connsiteY16" fmla="*/ 938156 h 2449001"/>
              <a:gd name="connsiteX17" fmla="*/ 719844 w 797637"/>
              <a:gd name="connsiteY17" fmla="*/ 1307990 h 2449001"/>
              <a:gd name="connsiteX18" fmla="*/ 409743 w 797637"/>
              <a:gd name="connsiteY18" fmla="*/ 1268233 h 2449001"/>
              <a:gd name="connsiteX19" fmla="*/ 99643 w 797637"/>
              <a:gd name="connsiteY19" fmla="*/ 1288111 h 2449001"/>
              <a:gd name="connsiteX20" fmla="*/ 133208 w 797637"/>
              <a:gd name="connsiteY20" fmla="*/ 945913 h 2449001"/>
              <a:gd name="connsiteX21" fmla="*/ 218261 w 797637"/>
              <a:gd name="connsiteY21" fmla="*/ 0 h 2449001"/>
              <a:gd name="connsiteX0" fmla="*/ 425647 w 797637"/>
              <a:gd name="connsiteY0" fmla="*/ 1331843 h 2449001"/>
              <a:gd name="connsiteX1" fmla="*/ 536966 w 797637"/>
              <a:gd name="connsiteY1" fmla="*/ 1379551 h 2449001"/>
              <a:gd name="connsiteX2" fmla="*/ 775504 w 797637"/>
              <a:gd name="connsiteY2" fmla="*/ 1406369 h 2449001"/>
              <a:gd name="connsiteX3" fmla="*/ 613610 w 797637"/>
              <a:gd name="connsiteY3" fmla="*/ 1785816 h 2449001"/>
              <a:gd name="connsiteX4" fmla="*/ 604551 w 797637"/>
              <a:gd name="connsiteY4" fmla="*/ 2441050 h 2449001"/>
              <a:gd name="connsiteX5" fmla="*/ 314329 w 797637"/>
              <a:gd name="connsiteY5" fmla="*/ 2445025 h 2449001"/>
              <a:gd name="connsiteX6" fmla="*/ 224094 w 797637"/>
              <a:gd name="connsiteY6" fmla="*/ 1721654 h 2449001"/>
              <a:gd name="connsiteX7" fmla="*/ 203011 w 797637"/>
              <a:gd name="connsiteY7" fmla="*/ 2441050 h 2449001"/>
              <a:gd name="connsiteX8" fmla="*/ 131449 w 797637"/>
              <a:gd name="connsiteY8" fmla="*/ 2449001 h 2449001"/>
              <a:gd name="connsiteX9" fmla="*/ 252 w 797637"/>
              <a:gd name="connsiteY9" fmla="*/ 1701579 h 2449001"/>
              <a:gd name="connsiteX10" fmla="*/ 112873 w 797637"/>
              <a:gd name="connsiteY10" fmla="*/ 1641682 h 2449001"/>
              <a:gd name="connsiteX11" fmla="*/ 84294 w 797637"/>
              <a:gd name="connsiteY11" fmla="*/ 1389262 h 2449001"/>
              <a:gd name="connsiteX12" fmla="*/ 334207 w 797637"/>
              <a:gd name="connsiteY12" fmla="*/ 1375575 h 2449001"/>
              <a:gd name="connsiteX13" fmla="*/ 425647 w 797637"/>
              <a:gd name="connsiteY13" fmla="*/ 1331843 h 2449001"/>
              <a:gd name="connsiteX14" fmla="*/ 218261 w 797637"/>
              <a:gd name="connsiteY14" fmla="*/ 0 h 2449001"/>
              <a:gd name="connsiteX15" fmla="*/ 569974 w 797637"/>
              <a:gd name="connsiteY15" fmla="*/ 3422 h 2449001"/>
              <a:gd name="connsiteX16" fmla="*/ 677222 w 797637"/>
              <a:gd name="connsiteY16" fmla="*/ 938156 h 2449001"/>
              <a:gd name="connsiteX17" fmla="*/ 719844 w 797637"/>
              <a:gd name="connsiteY17" fmla="*/ 1307990 h 2449001"/>
              <a:gd name="connsiteX18" fmla="*/ 409743 w 797637"/>
              <a:gd name="connsiteY18" fmla="*/ 1268233 h 2449001"/>
              <a:gd name="connsiteX19" fmla="*/ 99643 w 797637"/>
              <a:gd name="connsiteY19" fmla="*/ 1288111 h 2449001"/>
              <a:gd name="connsiteX20" fmla="*/ 133208 w 797637"/>
              <a:gd name="connsiteY20" fmla="*/ 945913 h 2449001"/>
              <a:gd name="connsiteX21" fmla="*/ 218261 w 797637"/>
              <a:gd name="connsiteY21" fmla="*/ 0 h 2449001"/>
              <a:gd name="connsiteX0" fmla="*/ 405179 w 777169"/>
              <a:gd name="connsiteY0" fmla="*/ 1331843 h 2449001"/>
              <a:gd name="connsiteX1" fmla="*/ 516498 w 777169"/>
              <a:gd name="connsiteY1" fmla="*/ 1379551 h 2449001"/>
              <a:gd name="connsiteX2" fmla="*/ 755036 w 777169"/>
              <a:gd name="connsiteY2" fmla="*/ 1406369 h 2449001"/>
              <a:gd name="connsiteX3" fmla="*/ 593142 w 777169"/>
              <a:gd name="connsiteY3" fmla="*/ 1785816 h 2449001"/>
              <a:gd name="connsiteX4" fmla="*/ 584083 w 777169"/>
              <a:gd name="connsiteY4" fmla="*/ 2441050 h 2449001"/>
              <a:gd name="connsiteX5" fmla="*/ 293861 w 777169"/>
              <a:gd name="connsiteY5" fmla="*/ 2445025 h 2449001"/>
              <a:gd name="connsiteX6" fmla="*/ 203626 w 777169"/>
              <a:gd name="connsiteY6" fmla="*/ 1721654 h 2449001"/>
              <a:gd name="connsiteX7" fmla="*/ 182543 w 777169"/>
              <a:gd name="connsiteY7" fmla="*/ 2441050 h 2449001"/>
              <a:gd name="connsiteX8" fmla="*/ 110981 w 777169"/>
              <a:gd name="connsiteY8" fmla="*/ 2449001 h 2449001"/>
              <a:gd name="connsiteX9" fmla="*/ 313 w 777169"/>
              <a:gd name="connsiteY9" fmla="*/ 1749481 h 2449001"/>
              <a:gd name="connsiteX10" fmla="*/ 92405 w 777169"/>
              <a:gd name="connsiteY10" fmla="*/ 1641682 h 2449001"/>
              <a:gd name="connsiteX11" fmla="*/ 63826 w 777169"/>
              <a:gd name="connsiteY11" fmla="*/ 1389262 h 2449001"/>
              <a:gd name="connsiteX12" fmla="*/ 313739 w 777169"/>
              <a:gd name="connsiteY12" fmla="*/ 1375575 h 2449001"/>
              <a:gd name="connsiteX13" fmla="*/ 405179 w 777169"/>
              <a:gd name="connsiteY13" fmla="*/ 1331843 h 2449001"/>
              <a:gd name="connsiteX14" fmla="*/ 197793 w 777169"/>
              <a:gd name="connsiteY14" fmla="*/ 0 h 2449001"/>
              <a:gd name="connsiteX15" fmla="*/ 549506 w 777169"/>
              <a:gd name="connsiteY15" fmla="*/ 3422 h 2449001"/>
              <a:gd name="connsiteX16" fmla="*/ 656754 w 777169"/>
              <a:gd name="connsiteY16" fmla="*/ 938156 h 2449001"/>
              <a:gd name="connsiteX17" fmla="*/ 699376 w 777169"/>
              <a:gd name="connsiteY17" fmla="*/ 1307990 h 2449001"/>
              <a:gd name="connsiteX18" fmla="*/ 389275 w 777169"/>
              <a:gd name="connsiteY18" fmla="*/ 1268233 h 2449001"/>
              <a:gd name="connsiteX19" fmla="*/ 79175 w 777169"/>
              <a:gd name="connsiteY19" fmla="*/ 1288111 h 2449001"/>
              <a:gd name="connsiteX20" fmla="*/ 112740 w 777169"/>
              <a:gd name="connsiteY20" fmla="*/ 945913 h 2449001"/>
              <a:gd name="connsiteX21" fmla="*/ 197793 w 777169"/>
              <a:gd name="connsiteY21" fmla="*/ 0 h 2449001"/>
              <a:gd name="connsiteX0" fmla="*/ 413332 w 785322"/>
              <a:gd name="connsiteY0" fmla="*/ 1331843 h 2449001"/>
              <a:gd name="connsiteX1" fmla="*/ 524651 w 785322"/>
              <a:gd name="connsiteY1" fmla="*/ 1379551 h 2449001"/>
              <a:gd name="connsiteX2" fmla="*/ 763189 w 785322"/>
              <a:gd name="connsiteY2" fmla="*/ 1406369 h 2449001"/>
              <a:gd name="connsiteX3" fmla="*/ 601295 w 785322"/>
              <a:gd name="connsiteY3" fmla="*/ 1785816 h 2449001"/>
              <a:gd name="connsiteX4" fmla="*/ 592236 w 785322"/>
              <a:gd name="connsiteY4" fmla="*/ 2441050 h 2449001"/>
              <a:gd name="connsiteX5" fmla="*/ 302014 w 785322"/>
              <a:gd name="connsiteY5" fmla="*/ 2445025 h 2449001"/>
              <a:gd name="connsiteX6" fmla="*/ 211779 w 785322"/>
              <a:gd name="connsiteY6" fmla="*/ 1721654 h 2449001"/>
              <a:gd name="connsiteX7" fmla="*/ 190696 w 785322"/>
              <a:gd name="connsiteY7" fmla="*/ 2441050 h 2449001"/>
              <a:gd name="connsiteX8" fmla="*/ 119134 w 785322"/>
              <a:gd name="connsiteY8" fmla="*/ 2449001 h 2449001"/>
              <a:gd name="connsiteX9" fmla="*/ 8466 w 785322"/>
              <a:gd name="connsiteY9" fmla="*/ 1749481 h 2449001"/>
              <a:gd name="connsiteX10" fmla="*/ 100558 w 785322"/>
              <a:gd name="connsiteY10" fmla="*/ 1641682 h 2449001"/>
              <a:gd name="connsiteX11" fmla="*/ 71979 w 785322"/>
              <a:gd name="connsiteY11" fmla="*/ 1389262 h 2449001"/>
              <a:gd name="connsiteX12" fmla="*/ 321892 w 785322"/>
              <a:gd name="connsiteY12" fmla="*/ 1375575 h 2449001"/>
              <a:gd name="connsiteX13" fmla="*/ 413332 w 785322"/>
              <a:gd name="connsiteY13" fmla="*/ 1331843 h 2449001"/>
              <a:gd name="connsiteX14" fmla="*/ 205946 w 785322"/>
              <a:gd name="connsiteY14" fmla="*/ 0 h 2449001"/>
              <a:gd name="connsiteX15" fmla="*/ 557659 w 785322"/>
              <a:gd name="connsiteY15" fmla="*/ 3422 h 2449001"/>
              <a:gd name="connsiteX16" fmla="*/ 664907 w 785322"/>
              <a:gd name="connsiteY16" fmla="*/ 938156 h 2449001"/>
              <a:gd name="connsiteX17" fmla="*/ 707529 w 785322"/>
              <a:gd name="connsiteY17" fmla="*/ 1307990 h 2449001"/>
              <a:gd name="connsiteX18" fmla="*/ 397428 w 785322"/>
              <a:gd name="connsiteY18" fmla="*/ 1268233 h 2449001"/>
              <a:gd name="connsiteX19" fmla="*/ 87328 w 785322"/>
              <a:gd name="connsiteY19" fmla="*/ 1288111 h 2449001"/>
              <a:gd name="connsiteX20" fmla="*/ 120893 w 785322"/>
              <a:gd name="connsiteY20" fmla="*/ 945913 h 2449001"/>
              <a:gd name="connsiteX21" fmla="*/ 205946 w 785322"/>
              <a:gd name="connsiteY21" fmla="*/ 0 h 24490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785322" h="2449001">
                <a:moveTo>
                  <a:pt x="413332" y="1331843"/>
                </a:moveTo>
                <a:cubicBezTo>
                  <a:pt x="470316" y="1339795"/>
                  <a:pt x="487545" y="1363648"/>
                  <a:pt x="524651" y="1379551"/>
                </a:cubicBezTo>
                <a:cubicBezTo>
                  <a:pt x="598461" y="1388490"/>
                  <a:pt x="730438" y="1342684"/>
                  <a:pt x="763189" y="1406369"/>
                </a:cubicBezTo>
                <a:cubicBezTo>
                  <a:pt x="860365" y="1644887"/>
                  <a:pt x="606378" y="1660931"/>
                  <a:pt x="601295" y="1785816"/>
                </a:cubicBezTo>
                <a:cubicBezTo>
                  <a:pt x="592018" y="1995200"/>
                  <a:pt x="585610" y="2024932"/>
                  <a:pt x="592236" y="2441050"/>
                </a:cubicBezTo>
                <a:lnTo>
                  <a:pt x="302014" y="2445025"/>
                </a:lnTo>
                <a:cubicBezTo>
                  <a:pt x="266233" y="2198535"/>
                  <a:pt x="340856" y="1660357"/>
                  <a:pt x="211779" y="1721654"/>
                </a:cubicBezTo>
                <a:cubicBezTo>
                  <a:pt x="170697" y="1762736"/>
                  <a:pt x="192021" y="2185283"/>
                  <a:pt x="190696" y="2441050"/>
                </a:cubicBezTo>
                <a:cubicBezTo>
                  <a:pt x="146301" y="2445688"/>
                  <a:pt x="179432" y="2445688"/>
                  <a:pt x="119134" y="2449001"/>
                </a:cubicBezTo>
                <a:cubicBezTo>
                  <a:pt x="103231" y="1623390"/>
                  <a:pt x="60150" y="1875377"/>
                  <a:pt x="8466" y="1749481"/>
                </a:cubicBezTo>
                <a:cubicBezTo>
                  <a:pt x="-31697" y="1604092"/>
                  <a:pt x="83130" y="1642413"/>
                  <a:pt x="100558" y="1641682"/>
                </a:cubicBezTo>
                <a:cubicBezTo>
                  <a:pt x="5622" y="1561516"/>
                  <a:pt x="-3874" y="1450657"/>
                  <a:pt x="71979" y="1389262"/>
                </a:cubicBezTo>
                <a:cubicBezTo>
                  <a:pt x="119567" y="1358010"/>
                  <a:pt x="239728" y="1375575"/>
                  <a:pt x="321892" y="1375575"/>
                </a:cubicBezTo>
                <a:cubicBezTo>
                  <a:pt x="347071" y="1360998"/>
                  <a:pt x="364299" y="1334493"/>
                  <a:pt x="413332" y="1331843"/>
                </a:cubicBezTo>
                <a:close/>
                <a:moveTo>
                  <a:pt x="205946" y="0"/>
                </a:moveTo>
                <a:lnTo>
                  <a:pt x="557659" y="3422"/>
                </a:lnTo>
                <a:cubicBezTo>
                  <a:pt x="580863" y="327547"/>
                  <a:pt x="489978" y="820211"/>
                  <a:pt x="664907" y="938156"/>
                </a:cubicBezTo>
                <a:cubicBezTo>
                  <a:pt x="834535" y="1061401"/>
                  <a:pt x="785141" y="1256861"/>
                  <a:pt x="707529" y="1307990"/>
                </a:cubicBezTo>
                <a:cubicBezTo>
                  <a:pt x="596211" y="1362324"/>
                  <a:pt x="496819" y="1313291"/>
                  <a:pt x="397428" y="1268233"/>
                </a:cubicBezTo>
                <a:cubicBezTo>
                  <a:pt x="324542" y="1317265"/>
                  <a:pt x="192020" y="1358347"/>
                  <a:pt x="87328" y="1288111"/>
                </a:cubicBezTo>
                <a:cubicBezTo>
                  <a:pt x="-33267" y="1184744"/>
                  <a:pt x="58608" y="985670"/>
                  <a:pt x="120893" y="945913"/>
                </a:cubicBezTo>
                <a:cubicBezTo>
                  <a:pt x="259584" y="846619"/>
                  <a:pt x="211126" y="365206"/>
                  <a:pt x="205946" y="0"/>
                </a:cubicBez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84" name="Freeform 108">
            <a:extLst>
              <a:ext uri="{FF2B5EF4-FFF2-40B4-BE49-F238E27FC236}">
                <a16:creationId xmlns:a16="http://schemas.microsoft.com/office/drawing/2014/main" id="{FAA883C5-278A-4A54-AC8B-C3CFA91BE0FE}"/>
              </a:ext>
            </a:extLst>
          </p:cNvPr>
          <p:cNvSpPr/>
          <p:nvPr/>
        </p:nvSpPr>
        <p:spPr>
          <a:xfrm>
            <a:off x="4861480" y="2037091"/>
            <a:ext cx="341005" cy="376812"/>
          </a:xfrm>
          <a:custGeom>
            <a:avLst/>
            <a:gdLst/>
            <a:ahLst/>
            <a:cxnLst/>
            <a:rect l="l" t="t" r="r" b="b"/>
            <a:pathLst>
              <a:path w="341005" h="376812">
                <a:moveTo>
                  <a:pt x="179590" y="105941"/>
                </a:moveTo>
                <a:cubicBezTo>
                  <a:pt x="189466" y="103284"/>
                  <a:pt x="200229" y="106383"/>
                  <a:pt x="207502" y="113978"/>
                </a:cubicBezTo>
                <a:lnTo>
                  <a:pt x="205155" y="116193"/>
                </a:lnTo>
                <a:cubicBezTo>
                  <a:pt x="198727" y="109493"/>
                  <a:pt x="189244" y="106732"/>
                  <a:pt x="180543" y="109027"/>
                </a:cubicBezTo>
                <a:cubicBezTo>
                  <a:pt x="171284" y="111470"/>
                  <a:pt x="164597" y="119184"/>
                  <a:pt x="163491" y="128699"/>
                </a:cubicBezTo>
                <a:lnTo>
                  <a:pt x="160301" y="128192"/>
                </a:lnTo>
                <a:cubicBezTo>
                  <a:pt x="160626" y="125509"/>
                  <a:pt x="161343" y="122953"/>
                  <a:pt x="162397" y="120583"/>
                </a:cubicBezTo>
                <a:cubicBezTo>
                  <a:pt x="163188" y="118806"/>
                  <a:pt x="164168" y="117134"/>
                  <a:pt x="165317" y="115593"/>
                </a:cubicBezTo>
                <a:close/>
                <a:moveTo>
                  <a:pt x="184774" y="76800"/>
                </a:moveTo>
                <a:cubicBezTo>
                  <a:pt x="189722" y="75892"/>
                  <a:pt x="194950" y="76276"/>
                  <a:pt x="199898" y="78055"/>
                </a:cubicBezTo>
                <a:lnTo>
                  <a:pt x="198784" y="81085"/>
                </a:lnTo>
                <a:cubicBezTo>
                  <a:pt x="190044" y="77951"/>
                  <a:pt x="180324" y="79705"/>
                  <a:pt x="173557" y="85636"/>
                </a:cubicBezTo>
                <a:cubicBezTo>
                  <a:pt x="166357" y="91948"/>
                  <a:pt x="163808" y="101834"/>
                  <a:pt x="167057" y="110845"/>
                </a:cubicBezTo>
                <a:lnTo>
                  <a:pt x="163976" y="111813"/>
                </a:lnTo>
                <a:cubicBezTo>
                  <a:pt x="161264" y="104174"/>
                  <a:pt x="162206" y="95982"/>
                  <a:pt x="166259" y="89343"/>
                </a:cubicBezTo>
                <a:lnTo>
                  <a:pt x="171329" y="83298"/>
                </a:lnTo>
                <a:cubicBezTo>
                  <a:pt x="175158" y="79908"/>
                  <a:pt x="179826" y="77708"/>
                  <a:pt x="184774" y="76800"/>
                </a:cubicBezTo>
                <a:close/>
                <a:moveTo>
                  <a:pt x="179076" y="24908"/>
                </a:moveTo>
                <a:cubicBezTo>
                  <a:pt x="173882" y="25821"/>
                  <a:pt x="169065" y="28595"/>
                  <a:pt x="165693" y="33023"/>
                </a:cubicBezTo>
                <a:lnTo>
                  <a:pt x="165081" y="32645"/>
                </a:lnTo>
                <a:lnTo>
                  <a:pt x="164343" y="33841"/>
                </a:lnTo>
                <a:lnTo>
                  <a:pt x="159156" y="28989"/>
                </a:lnTo>
                <a:cubicBezTo>
                  <a:pt x="147650" y="21890"/>
                  <a:pt x="132568" y="25462"/>
                  <a:pt x="125468" y="36968"/>
                </a:cubicBezTo>
                <a:cubicBezTo>
                  <a:pt x="125028" y="37682"/>
                  <a:pt x="124628" y="38410"/>
                  <a:pt x="124607" y="39302"/>
                </a:cubicBezTo>
                <a:cubicBezTo>
                  <a:pt x="121192" y="53871"/>
                  <a:pt x="126621" y="67918"/>
                  <a:pt x="137512" y="72288"/>
                </a:cubicBezTo>
                <a:lnTo>
                  <a:pt x="136408" y="75373"/>
                </a:lnTo>
                <a:cubicBezTo>
                  <a:pt x="125065" y="70889"/>
                  <a:pt x="118824" y="57470"/>
                  <a:pt x="120792" y="42874"/>
                </a:cubicBezTo>
                <a:cubicBezTo>
                  <a:pt x="110219" y="38045"/>
                  <a:pt x="97555" y="41998"/>
                  <a:pt x="91229" y="52250"/>
                </a:cubicBezTo>
                <a:cubicBezTo>
                  <a:pt x="86215" y="60377"/>
                  <a:pt x="87164" y="68019"/>
                  <a:pt x="90995" y="75559"/>
                </a:cubicBezTo>
                <a:cubicBezTo>
                  <a:pt x="88405" y="77546"/>
                  <a:pt x="86197" y="80074"/>
                  <a:pt x="84391" y="83001"/>
                </a:cubicBezTo>
                <a:cubicBezTo>
                  <a:pt x="75261" y="97799"/>
                  <a:pt x="79855" y="117197"/>
                  <a:pt x="94653" y="126328"/>
                </a:cubicBezTo>
                <a:cubicBezTo>
                  <a:pt x="99603" y="129383"/>
                  <a:pt x="105068" y="130901"/>
                  <a:pt x="110449" y="130283"/>
                </a:cubicBezTo>
                <a:cubicBezTo>
                  <a:pt x="111461" y="121556"/>
                  <a:pt x="114239" y="112980"/>
                  <a:pt x="118788" y="105103"/>
                </a:cubicBezTo>
                <a:lnTo>
                  <a:pt x="122060" y="106993"/>
                </a:lnTo>
                <a:cubicBezTo>
                  <a:pt x="117549" y="114804"/>
                  <a:pt x="114885" y="123345"/>
                  <a:pt x="114602" y="132066"/>
                </a:cubicBezTo>
                <a:cubicBezTo>
                  <a:pt x="118189" y="142541"/>
                  <a:pt x="127538" y="149533"/>
                  <a:pt x="138054" y="150704"/>
                </a:cubicBezTo>
                <a:lnTo>
                  <a:pt x="138622" y="157584"/>
                </a:lnTo>
                <a:cubicBezTo>
                  <a:pt x="141809" y="168599"/>
                  <a:pt x="152592" y="175355"/>
                  <a:pt x="163536" y="173320"/>
                </a:cubicBezTo>
                <a:lnTo>
                  <a:pt x="163736" y="174011"/>
                </a:lnTo>
                <a:lnTo>
                  <a:pt x="165086" y="173621"/>
                </a:lnTo>
                <a:lnTo>
                  <a:pt x="165671" y="180699"/>
                </a:lnTo>
                <a:cubicBezTo>
                  <a:pt x="169429" y="193686"/>
                  <a:pt x="183003" y="201168"/>
                  <a:pt x="195990" y="197411"/>
                </a:cubicBezTo>
                <a:cubicBezTo>
                  <a:pt x="196796" y="197178"/>
                  <a:pt x="197581" y="196907"/>
                  <a:pt x="198196" y="196260"/>
                </a:cubicBezTo>
                <a:cubicBezTo>
                  <a:pt x="209934" y="188156"/>
                  <a:pt x="215400" y="175007"/>
                  <a:pt x="211155" y="164763"/>
                </a:cubicBezTo>
                <a:cubicBezTo>
                  <a:pt x="205121" y="170199"/>
                  <a:pt x="196738" y="172687"/>
                  <a:pt x="188343" y="171472"/>
                </a:cubicBezTo>
                <a:lnTo>
                  <a:pt x="188829" y="168281"/>
                </a:lnTo>
                <a:cubicBezTo>
                  <a:pt x="198020" y="169602"/>
                  <a:pt x="207192" y="165939"/>
                  <a:pt x="212635" y="158774"/>
                </a:cubicBezTo>
                <a:cubicBezTo>
                  <a:pt x="218427" y="151149"/>
                  <a:pt x="218946" y="140953"/>
                  <a:pt x="213960" y="132774"/>
                </a:cubicBezTo>
                <a:lnTo>
                  <a:pt x="216785" y="131210"/>
                </a:lnTo>
                <a:cubicBezTo>
                  <a:pt x="222366" y="140465"/>
                  <a:pt x="221779" y="151983"/>
                  <a:pt x="215286" y="160619"/>
                </a:cubicBezTo>
                <a:lnTo>
                  <a:pt x="213805" y="162105"/>
                </a:lnTo>
                <a:cubicBezTo>
                  <a:pt x="218946" y="172938"/>
                  <a:pt x="214526" y="186813"/>
                  <a:pt x="203421" y="196175"/>
                </a:cubicBezTo>
                <a:cubicBezTo>
                  <a:pt x="208012" y="206854"/>
                  <a:pt x="220050" y="212429"/>
                  <a:pt x="231622" y="209082"/>
                </a:cubicBezTo>
                <a:cubicBezTo>
                  <a:pt x="239377" y="206838"/>
                  <a:pt x="243741" y="201989"/>
                  <a:pt x="246092" y="195539"/>
                </a:cubicBezTo>
                <a:cubicBezTo>
                  <a:pt x="255042" y="199507"/>
                  <a:pt x="265290" y="198199"/>
                  <a:pt x="272958" y="192601"/>
                </a:cubicBezTo>
                <a:lnTo>
                  <a:pt x="276795" y="193971"/>
                </a:lnTo>
                <a:cubicBezTo>
                  <a:pt x="289009" y="194016"/>
                  <a:pt x="298363" y="193248"/>
                  <a:pt x="304258" y="183694"/>
                </a:cubicBezTo>
                <a:cubicBezTo>
                  <a:pt x="309343" y="175453"/>
                  <a:pt x="308953" y="165378"/>
                  <a:pt x="303795" y="157923"/>
                </a:cubicBezTo>
                <a:cubicBezTo>
                  <a:pt x="298315" y="164420"/>
                  <a:pt x="291041" y="168177"/>
                  <a:pt x="283702" y="168174"/>
                </a:cubicBezTo>
                <a:lnTo>
                  <a:pt x="283555" y="164527"/>
                </a:lnTo>
                <a:cubicBezTo>
                  <a:pt x="293404" y="164978"/>
                  <a:pt x="303289" y="157339"/>
                  <a:pt x="308110" y="145450"/>
                </a:cubicBezTo>
                <a:cubicBezTo>
                  <a:pt x="311022" y="136198"/>
                  <a:pt x="308752" y="126109"/>
                  <a:pt x="302169" y="119023"/>
                </a:cubicBezTo>
                <a:cubicBezTo>
                  <a:pt x="296249" y="127191"/>
                  <a:pt x="286098" y="131525"/>
                  <a:pt x="275782" y="130309"/>
                </a:cubicBezTo>
                <a:lnTo>
                  <a:pt x="276183" y="127106"/>
                </a:lnTo>
                <a:cubicBezTo>
                  <a:pt x="285405" y="128184"/>
                  <a:pt x="294478" y="124281"/>
                  <a:pt x="299730" y="116974"/>
                </a:cubicBezTo>
                <a:lnTo>
                  <a:pt x="300207" y="116045"/>
                </a:lnTo>
                <a:cubicBezTo>
                  <a:pt x="300079" y="107222"/>
                  <a:pt x="295342" y="98867"/>
                  <a:pt x="287259" y="93880"/>
                </a:cubicBezTo>
                <a:cubicBezTo>
                  <a:pt x="284295" y="92051"/>
                  <a:pt x="281129" y="90828"/>
                  <a:pt x="277855" y="90561"/>
                </a:cubicBezTo>
                <a:cubicBezTo>
                  <a:pt x="271916" y="104194"/>
                  <a:pt x="259881" y="112708"/>
                  <a:pt x="248172" y="111695"/>
                </a:cubicBezTo>
                <a:cubicBezTo>
                  <a:pt x="248002" y="114741"/>
                  <a:pt x="246936" y="117719"/>
                  <a:pt x="245089" y="120348"/>
                </a:cubicBezTo>
                <a:cubicBezTo>
                  <a:pt x="241307" y="125729"/>
                  <a:pt x="234825" y="128827"/>
                  <a:pt x="228007" y="128511"/>
                </a:cubicBezTo>
                <a:lnTo>
                  <a:pt x="228158" y="125380"/>
                </a:lnTo>
                <a:cubicBezTo>
                  <a:pt x="233848" y="125642"/>
                  <a:pt x="239262" y="123097"/>
                  <a:pt x="242439" y="118667"/>
                </a:cubicBezTo>
                <a:cubicBezTo>
                  <a:pt x="244071" y="116391"/>
                  <a:pt x="244987" y="113796"/>
                  <a:pt x="245116" y="111152"/>
                </a:cubicBezTo>
                <a:lnTo>
                  <a:pt x="243716" y="110904"/>
                </a:lnTo>
                <a:lnTo>
                  <a:pt x="244539" y="108155"/>
                </a:lnTo>
                <a:cubicBezTo>
                  <a:pt x="244792" y="106166"/>
                  <a:pt x="244131" y="104285"/>
                  <a:pt x="243078" y="102544"/>
                </a:cubicBezTo>
                <a:cubicBezTo>
                  <a:pt x="240257" y="97875"/>
                  <a:pt x="235048" y="94922"/>
                  <a:pt x="229344" y="94755"/>
                </a:cubicBezTo>
                <a:lnTo>
                  <a:pt x="229436" y="91621"/>
                </a:lnTo>
                <a:cubicBezTo>
                  <a:pt x="236268" y="91821"/>
                  <a:pt x="242499" y="95409"/>
                  <a:pt x="245850" y="101072"/>
                </a:cubicBezTo>
                <a:cubicBezTo>
                  <a:pt x="247129" y="103235"/>
                  <a:pt x="247915" y="105575"/>
                  <a:pt x="248037" y="107973"/>
                </a:cubicBezTo>
                <a:cubicBezTo>
                  <a:pt x="258268" y="109553"/>
                  <a:pt x="268981" y="102051"/>
                  <a:pt x="274232" y="89778"/>
                </a:cubicBezTo>
                <a:cubicBezTo>
                  <a:pt x="278708" y="77339"/>
                  <a:pt x="274020" y="63056"/>
                  <a:pt x="262316" y="55834"/>
                </a:cubicBezTo>
                <a:cubicBezTo>
                  <a:pt x="257734" y="53007"/>
                  <a:pt x="252666" y="51626"/>
                  <a:pt x="247691" y="52231"/>
                </a:cubicBezTo>
                <a:cubicBezTo>
                  <a:pt x="248705" y="60913"/>
                  <a:pt x="245967" y="69020"/>
                  <a:pt x="239739" y="74185"/>
                </a:cubicBezTo>
                <a:lnTo>
                  <a:pt x="237649" y="71664"/>
                </a:lnTo>
                <a:cubicBezTo>
                  <a:pt x="244579" y="65918"/>
                  <a:pt x="246481" y="55888"/>
                  <a:pt x="243151" y="45920"/>
                </a:cubicBezTo>
                <a:cubicBezTo>
                  <a:pt x="241194" y="40124"/>
                  <a:pt x="237183" y="35004"/>
                  <a:pt x="231542" y="31523"/>
                </a:cubicBezTo>
                <a:cubicBezTo>
                  <a:pt x="221392" y="25261"/>
                  <a:pt x="208864" y="26095"/>
                  <a:pt x="199763" y="32668"/>
                </a:cubicBezTo>
                <a:lnTo>
                  <a:pt x="194721" y="27952"/>
                </a:lnTo>
                <a:cubicBezTo>
                  <a:pt x="189842" y="24941"/>
                  <a:pt x="184271" y="23995"/>
                  <a:pt x="179076" y="24908"/>
                </a:cubicBezTo>
                <a:close/>
                <a:moveTo>
                  <a:pt x="190632" y="62"/>
                </a:moveTo>
                <a:cubicBezTo>
                  <a:pt x="300121" y="2329"/>
                  <a:pt x="391248" y="125645"/>
                  <a:pt x="309641" y="225160"/>
                </a:cubicBezTo>
                <a:cubicBezTo>
                  <a:pt x="282892" y="251229"/>
                  <a:pt x="279266" y="288859"/>
                  <a:pt x="302841" y="374772"/>
                </a:cubicBezTo>
                <a:lnTo>
                  <a:pt x="121266" y="376812"/>
                </a:lnTo>
                <a:lnTo>
                  <a:pt x="109025" y="322355"/>
                </a:lnTo>
                <a:cubicBezTo>
                  <a:pt x="76580" y="333165"/>
                  <a:pt x="40716" y="329924"/>
                  <a:pt x="28778" y="318327"/>
                </a:cubicBezTo>
                <a:cubicBezTo>
                  <a:pt x="22923" y="311868"/>
                  <a:pt x="25422" y="291738"/>
                  <a:pt x="32859" y="276164"/>
                </a:cubicBezTo>
                <a:cubicBezTo>
                  <a:pt x="35235" y="270344"/>
                  <a:pt x="23179" y="268321"/>
                  <a:pt x="20618" y="259843"/>
                </a:cubicBezTo>
                <a:cubicBezTo>
                  <a:pt x="19440" y="251965"/>
                  <a:pt x="27377" y="251682"/>
                  <a:pt x="30757" y="247602"/>
                </a:cubicBezTo>
                <a:lnTo>
                  <a:pt x="18516" y="238938"/>
                </a:lnTo>
                <a:cubicBezTo>
                  <a:pt x="12669" y="232923"/>
                  <a:pt x="25811" y="221592"/>
                  <a:pt x="29458" y="212919"/>
                </a:cubicBezTo>
                <a:cubicBezTo>
                  <a:pt x="16679" y="208924"/>
                  <a:pt x="7006" y="203466"/>
                  <a:pt x="307" y="196983"/>
                </a:cubicBezTo>
                <a:cubicBezTo>
                  <a:pt x="-2572" y="186228"/>
                  <a:pt x="15339" y="171234"/>
                  <a:pt x="31089" y="151672"/>
                </a:cubicBezTo>
                <a:cubicBezTo>
                  <a:pt x="47602" y="132201"/>
                  <a:pt x="33821" y="117353"/>
                  <a:pt x="46470" y="75544"/>
                </a:cubicBezTo>
                <a:cubicBezTo>
                  <a:pt x="66559" y="23813"/>
                  <a:pt x="114124" y="-1423"/>
                  <a:pt x="190632" y="62"/>
                </a:cubicBez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85" name="Oval 8">
            <a:extLst>
              <a:ext uri="{FF2B5EF4-FFF2-40B4-BE49-F238E27FC236}">
                <a16:creationId xmlns:a16="http://schemas.microsoft.com/office/drawing/2014/main" id="{060350B9-AB34-417D-A42A-6CF7F174E987}"/>
              </a:ext>
            </a:extLst>
          </p:cNvPr>
          <p:cNvSpPr/>
          <p:nvPr/>
        </p:nvSpPr>
        <p:spPr>
          <a:xfrm>
            <a:off x="5430443" y="2045477"/>
            <a:ext cx="358193" cy="360040"/>
          </a:xfrm>
          <a:custGeom>
            <a:avLst/>
            <a:gdLst/>
            <a:ahLst/>
            <a:cxnLst/>
            <a:rect l="l" t="t" r="r" b="b"/>
            <a:pathLst>
              <a:path w="3068057" h="3083879">
                <a:moveTo>
                  <a:pt x="1943022" y="0"/>
                </a:moveTo>
                <a:cubicBezTo>
                  <a:pt x="2091435" y="0"/>
                  <a:pt x="2214809" y="107202"/>
                  <a:pt x="2232575" y="249298"/>
                </a:cubicBezTo>
                <a:cubicBezTo>
                  <a:pt x="2066806" y="323095"/>
                  <a:pt x="1966497" y="475331"/>
                  <a:pt x="1992863" y="623272"/>
                </a:cubicBezTo>
                <a:lnTo>
                  <a:pt x="2032344" y="614884"/>
                </a:lnTo>
                <a:cubicBezTo>
                  <a:pt x="2007703" y="472429"/>
                  <a:pt x="2119863" y="324636"/>
                  <a:pt x="2294697" y="266187"/>
                </a:cubicBezTo>
                <a:cubicBezTo>
                  <a:pt x="2304190" y="260641"/>
                  <a:pt x="2314409" y="260119"/>
                  <a:pt x="2324748" y="260119"/>
                </a:cubicBezTo>
                <a:cubicBezTo>
                  <a:pt x="2491310" y="260119"/>
                  <a:pt x="2626336" y="395145"/>
                  <a:pt x="2626336" y="561708"/>
                </a:cubicBezTo>
                <a:lnTo>
                  <a:pt x="2609021" y="647481"/>
                </a:lnTo>
                <a:lnTo>
                  <a:pt x="2626336" y="647481"/>
                </a:lnTo>
                <a:lnTo>
                  <a:pt x="2626336" y="656343"/>
                </a:lnTo>
                <a:cubicBezTo>
                  <a:pt x="2762823" y="669742"/>
                  <a:pt x="2867295" y="786613"/>
                  <a:pt x="2867295" y="927882"/>
                </a:cubicBezTo>
                <a:lnTo>
                  <a:pt x="2850464" y="1011252"/>
                </a:lnTo>
                <a:cubicBezTo>
                  <a:pt x="2978255" y="1064152"/>
                  <a:pt x="3068057" y="1190111"/>
                  <a:pt x="3068057" y="1337042"/>
                </a:cubicBezTo>
                <a:cubicBezTo>
                  <a:pt x="3068057" y="1418703"/>
                  <a:pt x="3040320" y="1493884"/>
                  <a:pt x="2992210" y="1551889"/>
                </a:cubicBezTo>
                <a:cubicBezTo>
                  <a:pt x="2909241" y="1651289"/>
                  <a:pt x="2791782" y="1696238"/>
                  <a:pt x="2686704" y="1660749"/>
                </a:cubicBezTo>
                <a:lnTo>
                  <a:pt x="2673794" y="1698968"/>
                </a:lnTo>
                <a:cubicBezTo>
                  <a:pt x="2768232" y="1730865"/>
                  <a:pt x="2870956" y="1707121"/>
                  <a:pt x="2955415" y="1640323"/>
                </a:cubicBezTo>
                <a:cubicBezTo>
                  <a:pt x="2993943" y="1688574"/>
                  <a:pt x="3012247" y="1750635"/>
                  <a:pt x="3012247" y="1816968"/>
                </a:cubicBezTo>
                <a:cubicBezTo>
                  <a:pt x="3012247" y="1986406"/>
                  <a:pt x="2892829" y="2127952"/>
                  <a:pt x="2733451" y="2161496"/>
                </a:cubicBezTo>
                <a:cubicBezTo>
                  <a:pt x="2570803" y="2185843"/>
                  <a:pt x="2422847" y="2122052"/>
                  <a:pt x="2373218" y="2004561"/>
                </a:cubicBezTo>
                <a:cubicBezTo>
                  <a:pt x="2397575" y="1987765"/>
                  <a:pt x="2417022" y="1964396"/>
                  <a:pt x="2431421" y="1936987"/>
                </a:cubicBezTo>
                <a:cubicBezTo>
                  <a:pt x="2469123" y="1865220"/>
                  <a:pt x="2466430" y="1776674"/>
                  <a:pt x="2424327" y="1703750"/>
                </a:cubicBezTo>
                <a:lnTo>
                  <a:pt x="2390880" y="1723060"/>
                </a:lnTo>
                <a:cubicBezTo>
                  <a:pt x="2426033" y="1783948"/>
                  <a:pt x="2428758" y="1857660"/>
                  <a:pt x="2398065" y="1917447"/>
                </a:cubicBezTo>
                <a:cubicBezTo>
                  <a:pt x="2386618" y="1939743"/>
                  <a:pt x="2371177" y="1958844"/>
                  <a:pt x="2348681" y="1969064"/>
                </a:cubicBezTo>
                <a:lnTo>
                  <a:pt x="2314536" y="1978212"/>
                </a:lnTo>
                <a:lnTo>
                  <a:pt x="2320989" y="1994504"/>
                </a:lnTo>
                <a:cubicBezTo>
                  <a:pt x="2292439" y="2010252"/>
                  <a:pt x="2259301" y="2017439"/>
                  <a:pt x="2224883" y="2015050"/>
                </a:cubicBezTo>
                <a:cubicBezTo>
                  <a:pt x="2157880" y="2010397"/>
                  <a:pt x="2096183" y="1970105"/>
                  <a:pt x="2062112" y="1908746"/>
                </a:cubicBezTo>
                <a:lnTo>
                  <a:pt x="2028307" y="1927422"/>
                </a:lnTo>
                <a:cubicBezTo>
                  <a:pt x="2069101" y="2000945"/>
                  <a:pt x="2143517" y="2048870"/>
                  <a:pt x="2224395" y="2053708"/>
                </a:cubicBezTo>
                <a:cubicBezTo>
                  <a:pt x="2263912" y="2056070"/>
                  <a:pt x="2302036" y="2047984"/>
                  <a:pt x="2335071" y="2030056"/>
                </a:cubicBezTo>
                <a:cubicBezTo>
                  <a:pt x="2400196" y="2159379"/>
                  <a:pt x="2567325" y="2230480"/>
                  <a:pt x="2748680" y="2204554"/>
                </a:cubicBezTo>
                <a:cubicBezTo>
                  <a:pt x="2767068" y="2240602"/>
                  <a:pt x="2774723" y="2281713"/>
                  <a:pt x="2774723" y="2324613"/>
                </a:cubicBezTo>
                <a:cubicBezTo>
                  <a:pt x="2774723" y="2444667"/>
                  <a:pt x="2714770" y="2550720"/>
                  <a:pt x="2619461" y="2609132"/>
                </a:cubicBezTo>
                <a:cubicBezTo>
                  <a:pt x="2594093" y="2739763"/>
                  <a:pt x="2496512" y="2844553"/>
                  <a:pt x="2368919" y="2876858"/>
                </a:cubicBezTo>
                <a:cubicBezTo>
                  <a:pt x="2184369" y="2908073"/>
                  <a:pt x="2016372" y="2826285"/>
                  <a:pt x="1978290" y="2684161"/>
                </a:cubicBezTo>
                <a:lnTo>
                  <a:pt x="1939323" y="2694602"/>
                </a:lnTo>
                <a:cubicBezTo>
                  <a:pt x="1970494" y="2810931"/>
                  <a:pt x="2075973" y="2892306"/>
                  <a:pt x="2210223" y="2912307"/>
                </a:cubicBezTo>
                <a:cubicBezTo>
                  <a:pt x="2165434" y="3014618"/>
                  <a:pt x="2062317" y="3083879"/>
                  <a:pt x="1943022" y="3083879"/>
                </a:cubicBezTo>
                <a:cubicBezTo>
                  <a:pt x="1804718" y="3083879"/>
                  <a:pt x="1736151" y="2990782"/>
                  <a:pt x="1657612" y="2862428"/>
                </a:cubicBezTo>
                <a:cubicBezTo>
                  <a:pt x="1632100" y="2775963"/>
                  <a:pt x="1598588" y="2449530"/>
                  <a:pt x="1653064" y="2147091"/>
                </a:cubicBezTo>
                <a:cubicBezTo>
                  <a:pt x="1775302" y="2294672"/>
                  <a:pt x="1947360" y="2360889"/>
                  <a:pt x="2101389" y="2319520"/>
                </a:cubicBezTo>
                <a:lnTo>
                  <a:pt x="2085913" y="2268654"/>
                </a:lnTo>
                <a:cubicBezTo>
                  <a:pt x="1935632" y="2308197"/>
                  <a:pt x="1765039" y="2228547"/>
                  <a:pt x="1652548" y="2065927"/>
                </a:cubicBezTo>
                <a:cubicBezTo>
                  <a:pt x="1594744" y="1988631"/>
                  <a:pt x="1552933" y="1543383"/>
                  <a:pt x="1647107" y="1210118"/>
                </a:cubicBezTo>
                <a:cubicBezTo>
                  <a:pt x="1757451" y="1073526"/>
                  <a:pt x="1924310" y="1023711"/>
                  <a:pt x="2044795" y="1095494"/>
                </a:cubicBezTo>
                <a:lnTo>
                  <a:pt x="2046624" y="1092427"/>
                </a:lnTo>
                <a:cubicBezTo>
                  <a:pt x="2044963" y="1115904"/>
                  <a:pt x="2049817" y="1139574"/>
                  <a:pt x="2059741" y="1162003"/>
                </a:cubicBezTo>
                <a:cubicBezTo>
                  <a:pt x="2085174" y="1219476"/>
                  <a:pt x="2140055" y="1259997"/>
                  <a:pt x="2204060" y="1268556"/>
                </a:cubicBezTo>
                <a:lnTo>
                  <a:pt x="2208020" y="1238949"/>
                </a:lnTo>
                <a:cubicBezTo>
                  <a:pt x="2154665" y="1231814"/>
                  <a:pt x="2108853" y="1198319"/>
                  <a:pt x="2087448" y="1150798"/>
                </a:cubicBezTo>
                <a:cubicBezTo>
                  <a:pt x="2064784" y="1100476"/>
                  <a:pt x="2073123" y="1042569"/>
                  <a:pt x="2109077" y="1000639"/>
                </a:cubicBezTo>
                <a:cubicBezTo>
                  <a:pt x="2142987" y="961090"/>
                  <a:pt x="2196315" y="941798"/>
                  <a:pt x="2249471" y="949847"/>
                </a:cubicBezTo>
                <a:lnTo>
                  <a:pt x="2253988" y="920317"/>
                </a:lnTo>
                <a:cubicBezTo>
                  <a:pt x="2190211" y="910645"/>
                  <a:pt x="2126205" y="934132"/>
                  <a:pt x="2085632" y="982099"/>
                </a:cubicBezTo>
                <a:lnTo>
                  <a:pt x="2052614" y="1055246"/>
                </a:lnTo>
                <a:cubicBezTo>
                  <a:pt x="1928226" y="988072"/>
                  <a:pt x="1765306" y="1028878"/>
                  <a:pt x="1646726" y="1149851"/>
                </a:cubicBezTo>
                <a:cubicBezTo>
                  <a:pt x="1576863" y="1018908"/>
                  <a:pt x="1584053" y="461235"/>
                  <a:pt x="1633436" y="269593"/>
                </a:cubicBezTo>
                <a:cubicBezTo>
                  <a:pt x="1697428" y="119029"/>
                  <a:pt x="1776459" y="0"/>
                  <a:pt x="1943022" y="0"/>
                </a:cubicBezTo>
                <a:close/>
                <a:moveTo>
                  <a:pt x="1125035" y="0"/>
                </a:moveTo>
                <a:cubicBezTo>
                  <a:pt x="1263339" y="0"/>
                  <a:pt x="1331906" y="93097"/>
                  <a:pt x="1410445" y="221451"/>
                </a:cubicBezTo>
                <a:cubicBezTo>
                  <a:pt x="1435957" y="307916"/>
                  <a:pt x="1469469" y="634350"/>
                  <a:pt x="1414993" y="936788"/>
                </a:cubicBezTo>
                <a:cubicBezTo>
                  <a:pt x="1292755" y="789207"/>
                  <a:pt x="1120697" y="722990"/>
                  <a:pt x="966668" y="764359"/>
                </a:cubicBezTo>
                <a:lnTo>
                  <a:pt x="982144" y="815225"/>
                </a:lnTo>
                <a:cubicBezTo>
                  <a:pt x="1132425" y="775682"/>
                  <a:pt x="1303018" y="855332"/>
                  <a:pt x="1415509" y="1017952"/>
                </a:cubicBezTo>
                <a:cubicBezTo>
                  <a:pt x="1473313" y="1095249"/>
                  <a:pt x="1515123" y="1540497"/>
                  <a:pt x="1420950" y="1873762"/>
                </a:cubicBezTo>
                <a:cubicBezTo>
                  <a:pt x="1310606" y="2010353"/>
                  <a:pt x="1143747" y="2060168"/>
                  <a:pt x="1023262" y="1988385"/>
                </a:cubicBezTo>
                <a:lnTo>
                  <a:pt x="1021433" y="1991453"/>
                </a:lnTo>
                <a:cubicBezTo>
                  <a:pt x="1023094" y="1967976"/>
                  <a:pt x="1018240" y="1944306"/>
                  <a:pt x="1008316" y="1921877"/>
                </a:cubicBezTo>
                <a:cubicBezTo>
                  <a:pt x="982883" y="1864403"/>
                  <a:pt x="928002" y="1823883"/>
                  <a:pt x="863997" y="1815323"/>
                </a:cubicBezTo>
                <a:lnTo>
                  <a:pt x="860037" y="1844930"/>
                </a:lnTo>
                <a:cubicBezTo>
                  <a:pt x="913392" y="1852066"/>
                  <a:pt x="959204" y="1885560"/>
                  <a:pt x="980609" y="1933082"/>
                </a:cubicBezTo>
                <a:cubicBezTo>
                  <a:pt x="1003273" y="1983404"/>
                  <a:pt x="994934" y="2041310"/>
                  <a:pt x="958980" y="2083241"/>
                </a:cubicBezTo>
                <a:cubicBezTo>
                  <a:pt x="925070" y="2122789"/>
                  <a:pt x="871742" y="2142082"/>
                  <a:pt x="818586" y="2134033"/>
                </a:cubicBezTo>
                <a:lnTo>
                  <a:pt x="814069" y="2163562"/>
                </a:lnTo>
                <a:cubicBezTo>
                  <a:pt x="877846" y="2173235"/>
                  <a:pt x="941852" y="2149747"/>
                  <a:pt x="982425" y="2101780"/>
                </a:cubicBezTo>
                <a:lnTo>
                  <a:pt x="1015443" y="2028633"/>
                </a:lnTo>
                <a:cubicBezTo>
                  <a:pt x="1139831" y="2095808"/>
                  <a:pt x="1302751" y="2055001"/>
                  <a:pt x="1421331" y="1934029"/>
                </a:cubicBezTo>
                <a:cubicBezTo>
                  <a:pt x="1491194" y="2064971"/>
                  <a:pt x="1484003" y="2622644"/>
                  <a:pt x="1434621" y="2814287"/>
                </a:cubicBezTo>
                <a:cubicBezTo>
                  <a:pt x="1370629" y="2964850"/>
                  <a:pt x="1291598" y="3083879"/>
                  <a:pt x="1125035" y="3083879"/>
                </a:cubicBezTo>
                <a:cubicBezTo>
                  <a:pt x="976622" y="3083879"/>
                  <a:pt x="853248" y="2976677"/>
                  <a:pt x="835482" y="2834581"/>
                </a:cubicBezTo>
                <a:cubicBezTo>
                  <a:pt x="1001251" y="2760784"/>
                  <a:pt x="1101560" y="2608549"/>
                  <a:pt x="1075194" y="2460607"/>
                </a:cubicBezTo>
                <a:lnTo>
                  <a:pt x="1035713" y="2468996"/>
                </a:lnTo>
                <a:cubicBezTo>
                  <a:pt x="1060354" y="2611450"/>
                  <a:pt x="948194" y="2759243"/>
                  <a:pt x="773360" y="2817692"/>
                </a:cubicBezTo>
                <a:cubicBezTo>
                  <a:pt x="763867" y="2823239"/>
                  <a:pt x="753648" y="2823760"/>
                  <a:pt x="743309" y="2823760"/>
                </a:cubicBezTo>
                <a:cubicBezTo>
                  <a:pt x="576747" y="2823760"/>
                  <a:pt x="441721" y="2688734"/>
                  <a:pt x="441721" y="2522172"/>
                </a:cubicBezTo>
                <a:lnTo>
                  <a:pt x="459036" y="2436399"/>
                </a:lnTo>
                <a:lnTo>
                  <a:pt x="441721" y="2436399"/>
                </a:lnTo>
                <a:lnTo>
                  <a:pt x="441721" y="2427537"/>
                </a:lnTo>
                <a:cubicBezTo>
                  <a:pt x="305234" y="2414137"/>
                  <a:pt x="200762" y="2297266"/>
                  <a:pt x="200762" y="2155997"/>
                </a:cubicBezTo>
                <a:lnTo>
                  <a:pt x="217593" y="2072628"/>
                </a:lnTo>
                <a:cubicBezTo>
                  <a:pt x="89802" y="2019727"/>
                  <a:pt x="0" y="1893768"/>
                  <a:pt x="0" y="1746838"/>
                </a:cubicBezTo>
                <a:cubicBezTo>
                  <a:pt x="0" y="1665177"/>
                  <a:pt x="27737" y="1589996"/>
                  <a:pt x="75847" y="1531990"/>
                </a:cubicBezTo>
                <a:cubicBezTo>
                  <a:pt x="158816" y="1432590"/>
                  <a:pt x="276275" y="1387641"/>
                  <a:pt x="381353" y="1423131"/>
                </a:cubicBezTo>
                <a:lnTo>
                  <a:pt x="394263" y="1384911"/>
                </a:lnTo>
                <a:cubicBezTo>
                  <a:pt x="299825" y="1353014"/>
                  <a:pt x="197101" y="1376758"/>
                  <a:pt x="112642" y="1443556"/>
                </a:cubicBezTo>
                <a:cubicBezTo>
                  <a:pt x="74114" y="1395305"/>
                  <a:pt x="55810" y="1333244"/>
                  <a:pt x="55810" y="1266911"/>
                </a:cubicBezTo>
                <a:cubicBezTo>
                  <a:pt x="55810" y="1097473"/>
                  <a:pt x="175228" y="955927"/>
                  <a:pt x="334606" y="922383"/>
                </a:cubicBezTo>
                <a:cubicBezTo>
                  <a:pt x="497254" y="898036"/>
                  <a:pt x="645210" y="961827"/>
                  <a:pt x="694839" y="1079319"/>
                </a:cubicBezTo>
                <a:cubicBezTo>
                  <a:pt x="670482" y="1096114"/>
                  <a:pt x="651035" y="1119484"/>
                  <a:pt x="636636" y="1146893"/>
                </a:cubicBezTo>
                <a:cubicBezTo>
                  <a:pt x="598934" y="1218660"/>
                  <a:pt x="601627" y="1307205"/>
                  <a:pt x="643730" y="1380130"/>
                </a:cubicBezTo>
                <a:lnTo>
                  <a:pt x="677177" y="1360819"/>
                </a:lnTo>
                <a:cubicBezTo>
                  <a:pt x="642024" y="1299932"/>
                  <a:pt x="639299" y="1226219"/>
                  <a:pt x="669992" y="1166433"/>
                </a:cubicBezTo>
                <a:cubicBezTo>
                  <a:pt x="681439" y="1144136"/>
                  <a:pt x="696880" y="1125036"/>
                  <a:pt x="719376" y="1114815"/>
                </a:cubicBezTo>
                <a:lnTo>
                  <a:pt x="753521" y="1105667"/>
                </a:lnTo>
                <a:lnTo>
                  <a:pt x="747068" y="1089375"/>
                </a:lnTo>
                <a:cubicBezTo>
                  <a:pt x="775618" y="1073627"/>
                  <a:pt x="808756" y="1066440"/>
                  <a:pt x="843174" y="1068829"/>
                </a:cubicBezTo>
                <a:cubicBezTo>
                  <a:pt x="910177" y="1073482"/>
                  <a:pt x="971874" y="1113774"/>
                  <a:pt x="1005945" y="1175134"/>
                </a:cubicBezTo>
                <a:lnTo>
                  <a:pt x="1039750" y="1156458"/>
                </a:lnTo>
                <a:cubicBezTo>
                  <a:pt x="998956" y="1082934"/>
                  <a:pt x="924540" y="1035010"/>
                  <a:pt x="843662" y="1030172"/>
                </a:cubicBezTo>
                <a:cubicBezTo>
                  <a:pt x="804145" y="1027809"/>
                  <a:pt x="766021" y="1035895"/>
                  <a:pt x="732986" y="1053824"/>
                </a:cubicBezTo>
                <a:cubicBezTo>
                  <a:pt x="667861" y="924500"/>
                  <a:pt x="500732" y="853399"/>
                  <a:pt x="319377" y="879325"/>
                </a:cubicBezTo>
                <a:cubicBezTo>
                  <a:pt x="300989" y="843277"/>
                  <a:pt x="293334" y="802167"/>
                  <a:pt x="293334" y="759266"/>
                </a:cubicBezTo>
                <a:cubicBezTo>
                  <a:pt x="293334" y="639212"/>
                  <a:pt x="353287" y="533159"/>
                  <a:pt x="448596" y="474747"/>
                </a:cubicBezTo>
                <a:cubicBezTo>
                  <a:pt x="473964" y="344116"/>
                  <a:pt x="571545" y="239326"/>
                  <a:pt x="699138" y="207021"/>
                </a:cubicBezTo>
                <a:cubicBezTo>
                  <a:pt x="883688" y="175806"/>
                  <a:pt x="1051685" y="257594"/>
                  <a:pt x="1089767" y="399718"/>
                </a:cubicBezTo>
                <a:lnTo>
                  <a:pt x="1128734" y="389277"/>
                </a:lnTo>
                <a:cubicBezTo>
                  <a:pt x="1097563" y="272948"/>
                  <a:pt x="992084" y="191573"/>
                  <a:pt x="857834" y="171572"/>
                </a:cubicBezTo>
                <a:cubicBezTo>
                  <a:pt x="902623" y="69261"/>
                  <a:pt x="1005740" y="0"/>
                  <a:pt x="1125035" y="0"/>
                </a:cubicBez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grpSp>
        <p:nvGrpSpPr>
          <p:cNvPr id="86" name="Group 110">
            <a:extLst>
              <a:ext uri="{FF2B5EF4-FFF2-40B4-BE49-F238E27FC236}">
                <a16:creationId xmlns:a16="http://schemas.microsoft.com/office/drawing/2014/main" id="{71325EF2-1FF9-46A8-A120-7B9802D1E7CC}"/>
              </a:ext>
            </a:extLst>
          </p:cNvPr>
          <p:cNvGrpSpPr/>
          <p:nvPr/>
        </p:nvGrpSpPr>
        <p:grpSpPr>
          <a:xfrm>
            <a:off x="4292080" y="2037091"/>
            <a:ext cx="341005" cy="376812"/>
            <a:chOff x="4835382" y="73243"/>
            <a:chExt cx="2920830" cy="3227535"/>
          </a:xfrm>
          <a:solidFill>
            <a:schemeClr val="accent4"/>
          </a:solidFill>
        </p:grpSpPr>
        <p:sp>
          <p:nvSpPr>
            <p:cNvPr id="87" name="Freeform 111">
              <a:extLst>
                <a:ext uri="{FF2B5EF4-FFF2-40B4-BE49-F238E27FC236}">
                  <a16:creationId xmlns:a16="http://schemas.microsoft.com/office/drawing/2014/main" id="{4A36AE82-21F2-4C37-97BA-77135B2D805F}"/>
                </a:ext>
              </a:extLst>
            </p:cNvPr>
            <p:cNvSpPr/>
            <p:nvPr/>
          </p:nvSpPr>
          <p:spPr>
            <a:xfrm>
              <a:off x="4835382" y="73243"/>
              <a:ext cx="2920830" cy="3227535"/>
            </a:xfrm>
            <a:custGeom>
              <a:avLst/>
              <a:gdLst>
                <a:gd name="connsiteX0" fmla="*/ 3030279 w 4784651"/>
                <a:gd name="connsiteY0" fmla="*/ 0 h 5890437"/>
                <a:gd name="connsiteX1" fmla="*/ 765544 w 4784651"/>
                <a:gd name="connsiteY1" fmla="*/ 1935126 h 5890437"/>
                <a:gd name="connsiteX2" fmla="*/ 0 w 4784651"/>
                <a:gd name="connsiteY2" fmla="*/ 3051544 h 5890437"/>
                <a:gd name="connsiteX3" fmla="*/ 510363 w 4784651"/>
                <a:gd name="connsiteY3" fmla="*/ 3327991 h 5890437"/>
                <a:gd name="connsiteX4" fmla="*/ 297711 w 4784651"/>
                <a:gd name="connsiteY4" fmla="*/ 3657600 h 5890437"/>
                <a:gd name="connsiteX5" fmla="*/ 489097 w 4784651"/>
                <a:gd name="connsiteY5" fmla="*/ 3870251 h 5890437"/>
                <a:gd name="connsiteX6" fmla="*/ 372139 w 4784651"/>
                <a:gd name="connsiteY6" fmla="*/ 4061637 h 5890437"/>
                <a:gd name="connsiteX7" fmla="*/ 563525 w 4784651"/>
                <a:gd name="connsiteY7" fmla="*/ 4316819 h 5890437"/>
                <a:gd name="connsiteX8" fmla="*/ 499730 w 4784651"/>
                <a:gd name="connsiteY8" fmla="*/ 4976037 h 5890437"/>
                <a:gd name="connsiteX9" fmla="*/ 1754372 w 4784651"/>
                <a:gd name="connsiteY9" fmla="*/ 5199321 h 5890437"/>
                <a:gd name="connsiteX10" fmla="*/ 1945758 w 4784651"/>
                <a:gd name="connsiteY10" fmla="*/ 5890437 h 5890437"/>
                <a:gd name="connsiteX11" fmla="*/ 4784651 w 4784651"/>
                <a:gd name="connsiteY11" fmla="*/ 5858540 h 5890437"/>
                <a:gd name="connsiteX12" fmla="*/ 4561367 w 4784651"/>
                <a:gd name="connsiteY12" fmla="*/ 4189228 h 5890437"/>
                <a:gd name="connsiteX13" fmla="*/ 3030279 w 4784651"/>
                <a:gd name="connsiteY13" fmla="*/ 0 h 5890437"/>
                <a:gd name="connsiteX0" fmla="*/ 3030279 w 4784651"/>
                <a:gd name="connsiteY0" fmla="*/ 114 h 5890551"/>
                <a:gd name="connsiteX1" fmla="*/ 765544 w 4784651"/>
                <a:gd name="connsiteY1" fmla="*/ 1935240 h 5890551"/>
                <a:gd name="connsiteX2" fmla="*/ 0 w 4784651"/>
                <a:gd name="connsiteY2" fmla="*/ 3051658 h 5890551"/>
                <a:gd name="connsiteX3" fmla="*/ 510363 w 4784651"/>
                <a:gd name="connsiteY3" fmla="*/ 3328105 h 5890551"/>
                <a:gd name="connsiteX4" fmla="*/ 297711 w 4784651"/>
                <a:gd name="connsiteY4" fmla="*/ 3657714 h 5890551"/>
                <a:gd name="connsiteX5" fmla="*/ 489097 w 4784651"/>
                <a:gd name="connsiteY5" fmla="*/ 3870365 h 5890551"/>
                <a:gd name="connsiteX6" fmla="*/ 372139 w 4784651"/>
                <a:gd name="connsiteY6" fmla="*/ 4061751 h 5890551"/>
                <a:gd name="connsiteX7" fmla="*/ 563525 w 4784651"/>
                <a:gd name="connsiteY7" fmla="*/ 4316933 h 5890551"/>
                <a:gd name="connsiteX8" fmla="*/ 499730 w 4784651"/>
                <a:gd name="connsiteY8" fmla="*/ 4976151 h 5890551"/>
                <a:gd name="connsiteX9" fmla="*/ 1754372 w 4784651"/>
                <a:gd name="connsiteY9" fmla="*/ 5199435 h 5890551"/>
                <a:gd name="connsiteX10" fmla="*/ 1945758 w 4784651"/>
                <a:gd name="connsiteY10" fmla="*/ 5890551 h 5890551"/>
                <a:gd name="connsiteX11" fmla="*/ 4784651 w 4784651"/>
                <a:gd name="connsiteY11" fmla="*/ 5858654 h 5890551"/>
                <a:gd name="connsiteX12" fmla="*/ 4561367 w 4784651"/>
                <a:gd name="connsiteY12" fmla="*/ 4189342 h 5890551"/>
                <a:gd name="connsiteX13" fmla="*/ 3030279 w 4784651"/>
                <a:gd name="connsiteY13" fmla="*/ 114 h 5890551"/>
                <a:gd name="connsiteX0" fmla="*/ 3030279 w 4784651"/>
                <a:gd name="connsiteY0" fmla="*/ 398 h 5890835"/>
                <a:gd name="connsiteX1" fmla="*/ 765544 w 4784651"/>
                <a:gd name="connsiteY1" fmla="*/ 1935524 h 5890835"/>
                <a:gd name="connsiteX2" fmla="*/ 0 w 4784651"/>
                <a:gd name="connsiteY2" fmla="*/ 3051942 h 5890835"/>
                <a:gd name="connsiteX3" fmla="*/ 510363 w 4784651"/>
                <a:gd name="connsiteY3" fmla="*/ 3328389 h 5890835"/>
                <a:gd name="connsiteX4" fmla="*/ 297711 w 4784651"/>
                <a:gd name="connsiteY4" fmla="*/ 3657998 h 5890835"/>
                <a:gd name="connsiteX5" fmla="*/ 489097 w 4784651"/>
                <a:gd name="connsiteY5" fmla="*/ 3870649 h 5890835"/>
                <a:gd name="connsiteX6" fmla="*/ 372139 w 4784651"/>
                <a:gd name="connsiteY6" fmla="*/ 4062035 h 5890835"/>
                <a:gd name="connsiteX7" fmla="*/ 563525 w 4784651"/>
                <a:gd name="connsiteY7" fmla="*/ 4317217 h 5890835"/>
                <a:gd name="connsiteX8" fmla="*/ 499730 w 4784651"/>
                <a:gd name="connsiteY8" fmla="*/ 4976435 h 5890835"/>
                <a:gd name="connsiteX9" fmla="*/ 1754372 w 4784651"/>
                <a:gd name="connsiteY9" fmla="*/ 5199719 h 5890835"/>
                <a:gd name="connsiteX10" fmla="*/ 1945758 w 4784651"/>
                <a:gd name="connsiteY10" fmla="*/ 5890835 h 5890835"/>
                <a:gd name="connsiteX11" fmla="*/ 4784651 w 4784651"/>
                <a:gd name="connsiteY11" fmla="*/ 5858938 h 5890835"/>
                <a:gd name="connsiteX12" fmla="*/ 4561367 w 4784651"/>
                <a:gd name="connsiteY12" fmla="*/ 4189626 h 5890835"/>
                <a:gd name="connsiteX13" fmla="*/ 3030279 w 4784651"/>
                <a:gd name="connsiteY13" fmla="*/ 398 h 5890835"/>
                <a:gd name="connsiteX0" fmla="*/ 3030279 w 5042277"/>
                <a:gd name="connsiteY0" fmla="*/ 663 h 5891100"/>
                <a:gd name="connsiteX1" fmla="*/ 765544 w 5042277"/>
                <a:gd name="connsiteY1" fmla="*/ 1935789 h 5891100"/>
                <a:gd name="connsiteX2" fmla="*/ 0 w 5042277"/>
                <a:gd name="connsiteY2" fmla="*/ 3052207 h 5891100"/>
                <a:gd name="connsiteX3" fmla="*/ 510363 w 5042277"/>
                <a:gd name="connsiteY3" fmla="*/ 3328654 h 5891100"/>
                <a:gd name="connsiteX4" fmla="*/ 297711 w 5042277"/>
                <a:gd name="connsiteY4" fmla="*/ 3658263 h 5891100"/>
                <a:gd name="connsiteX5" fmla="*/ 489097 w 5042277"/>
                <a:gd name="connsiteY5" fmla="*/ 3870914 h 5891100"/>
                <a:gd name="connsiteX6" fmla="*/ 372139 w 5042277"/>
                <a:gd name="connsiteY6" fmla="*/ 4062300 h 5891100"/>
                <a:gd name="connsiteX7" fmla="*/ 563525 w 5042277"/>
                <a:gd name="connsiteY7" fmla="*/ 4317482 h 5891100"/>
                <a:gd name="connsiteX8" fmla="*/ 499730 w 5042277"/>
                <a:gd name="connsiteY8" fmla="*/ 4976700 h 5891100"/>
                <a:gd name="connsiteX9" fmla="*/ 1754372 w 5042277"/>
                <a:gd name="connsiteY9" fmla="*/ 5199984 h 5891100"/>
                <a:gd name="connsiteX10" fmla="*/ 1945758 w 5042277"/>
                <a:gd name="connsiteY10" fmla="*/ 5891100 h 5891100"/>
                <a:gd name="connsiteX11" fmla="*/ 4784651 w 5042277"/>
                <a:gd name="connsiteY11" fmla="*/ 5859203 h 5891100"/>
                <a:gd name="connsiteX12" fmla="*/ 4561367 w 5042277"/>
                <a:gd name="connsiteY12" fmla="*/ 4189891 h 5891100"/>
                <a:gd name="connsiteX13" fmla="*/ 3030279 w 5042277"/>
                <a:gd name="connsiteY13" fmla="*/ 663 h 5891100"/>
                <a:gd name="connsiteX0" fmla="*/ 3030279 w 5316637"/>
                <a:gd name="connsiteY0" fmla="*/ 1079 h 5891516"/>
                <a:gd name="connsiteX1" fmla="*/ 765544 w 5316637"/>
                <a:gd name="connsiteY1" fmla="*/ 1936205 h 5891516"/>
                <a:gd name="connsiteX2" fmla="*/ 0 w 5316637"/>
                <a:gd name="connsiteY2" fmla="*/ 3052623 h 5891516"/>
                <a:gd name="connsiteX3" fmla="*/ 510363 w 5316637"/>
                <a:gd name="connsiteY3" fmla="*/ 3329070 h 5891516"/>
                <a:gd name="connsiteX4" fmla="*/ 297711 w 5316637"/>
                <a:gd name="connsiteY4" fmla="*/ 3658679 h 5891516"/>
                <a:gd name="connsiteX5" fmla="*/ 489097 w 5316637"/>
                <a:gd name="connsiteY5" fmla="*/ 3871330 h 5891516"/>
                <a:gd name="connsiteX6" fmla="*/ 372139 w 5316637"/>
                <a:gd name="connsiteY6" fmla="*/ 4062716 h 5891516"/>
                <a:gd name="connsiteX7" fmla="*/ 563525 w 5316637"/>
                <a:gd name="connsiteY7" fmla="*/ 4317898 h 5891516"/>
                <a:gd name="connsiteX8" fmla="*/ 499730 w 5316637"/>
                <a:gd name="connsiteY8" fmla="*/ 4977116 h 5891516"/>
                <a:gd name="connsiteX9" fmla="*/ 1754372 w 5316637"/>
                <a:gd name="connsiteY9" fmla="*/ 5200400 h 5891516"/>
                <a:gd name="connsiteX10" fmla="*/ 1945758 w 5316637"/>
                <a:gd name="connsiteY10" fmla="*/ 5891516 h 5891516"/>
                <a:gd name="connsiteX11" fmla="*/ 4784651 w 5316637"/>
                <a:gd name="connsiteY11" fmla="*/ 5859619 h 5891516"/>
                <a:gd name="connsiteX12" fmla="*/ 4890977 w 5316637"/>
                <a:gd name="connsiteY12" fmla="*/ 3520456 h 5891516"/>
                <a:gd name="connsiteX13" fmla="*/ 3030279 w 5316637"/>
                <a:gd name="connsiteY13" fmla="*/ 1079 h 5891516"/>
                <a:gd name="connsiteX0" fmla="*/ 3030279 w 5338934"/>
                <a:gd name="connsiteY0" fmla="*/ 561 h 5890998"/>
                <a:gd name="connsiteX1" fmla="*/ 765544 w 5338934"/>
                <a:gd name="connsiteY1" fmla="*/ 1935687 h 5890998"/>
                <a:gd name="connsiteX2" fmla="*/ 0 w 5338934"/>
                <a:gd name="connsiteY2" fmla="*/ 3052105 h 5890998"/>
                <a:gd name="connsiteX3" fmla="*/ 510363 w 5338934"/>
                <a:gd name="connsiteY3" fmla="*/ 3328552 h 5890998"/>
                <a:gd name="connsiteX4" fmla="*/ 297711 w 5338934"/>
                <a:gd name="connsiteY4" fmla="*/ 3658161 h 5890998"/>
                <a:gd name="connsiteX5" fmla="*/ 489097 w 5338934"/>
                <a:gd name="connsiteY5" fmla="*/ 3870812 h 5890998"/>
                <a:gd name="connsiteX6" fmla="*/ 372139 w 5338934"/>
                <a:gd name="connsiteY6" fmla="*/ 4062198 h 5890998"/>
                <a:gd name="connsiteX7" fmla="*/ 563525 w 5338934"/>
                <a:gd name="connsiteY7" fmla="*/ 4317380 h 5890998"/>
                <a:gd name="connsiteX8" fmla="*/ 499730 w 5338934"/>
                <a:gd name="connsiteY8" fmla="*/ 4976598 h 5890998"/>
                <a:gd name="connsiteX9" fmla="*/ 1754372 w 5338934"/>
                <a:gd name="connsiteY9" fmla="*/ 5199882 h 5890998"/>
                <a:gd name="connsiteX10" fmla="*/ 1945758 w 5338934"/>
                <a:gd name="connsiteY10" fmla="*/ 5890998 h 5890998"/>
                <a:gd name="connsiteX11" fmla="*/ 4784651 w 5338934"/>
                <a:gd name="connsiteY11" fmla="*/ 5859101 h 5890998"/>
                <a:gd name="connsiteX12" fmla="*/ 4890977 w 5338934"/>
                <a:gd name="connsiteY12" fmla="*/ 3519938 h 5890998"/>
                <a:gd name="connsiteX13" fmla="*/ 3030279 w 5338934"/>
                <a:gd name="connsiteY13" fmla="*/ 561 h 5890998"/>
                <a:gd name="connsiteX0" fmla="*/ 3030279 w 5381346"/>
                <a:gd name="connsiteY0" fmla="*/ 115 h 5890552"/>
                <a:gd name="connsiteX1" fmla="*/ 765544 w 5381346"/>
                <a:gd name="connsiteY1" fmla="*/ 1935241 h 5890552"/>
                <a:gd name="connsiteX2" fmla="*/ 0 w 5381346"/>
                <a:gd name="connsiteY2" fmla="*/ 3051659 h 5890552"/>
                <a:gd name="connsiteX3" fmla="*/ 510363 w 5381346"/>
                <a:gd name="connsiteY3" fmla="*/ 3328106 h 5890552"/>
                <a:gd name="connsiteX4" fmla="*/ 297711 w 5381346"/>
                <a:gd name="connsiteY4" fmla="*/ 3657715 h 5890552"/>
                <a:gd name="connsiteX5" fmla="*/ 489097 w 5381346"/>
                <a:gd name="connsiteY5" fmla="*/ 3870366 h 5890552"/>
                <a:gd name="connsiteX6" fmla="*/ 372139 w 5381346"/>
                <a:gd name="connsiteY6" fmla="*/ 4061752 h 5890552"/>
                <a:gd name="connsiteX7" fmla="*/ 563525 w 5381346"/>
                <a:gd name="connsiteY7" fmla="*/ 4316934 h 5890552"/>
                <a:gd name="connsiteX8" fmla="*/ 499730 w 5381346"/>
                <a:gd name="connsiteY8" fmla="*/ 4976152 h 5890552"/>
                <a:gd name="connsiteX9" fmla="*/ 1754372 w 5381346"/>
                <a:gd name="connsiteY9" fmla="*/ 5199436 h 5890552"/>
                <a:gd name="connsiteX10" fmla="*/ 1945758 w 5381346"/>
                <a:gd name="connsiteY10" fmla="*/ 5890552 h 5890552"/>
                <a:gd name="connsiteX11" fmla="*/ 4784651 w 5381346"/>
                <a:gd name="connsiteY11" fmla="*/ 5858655 h 5890552"/>
                <a:gd name="connsiteX12" fmla="*/ 4890977 w 5381346"/>
                <a:gd name="connsiteY12" fmla="*/ 3519492 h 5890552"/>
                <a:gd name="connsiteX13" fmla="*/ 3030279 w 5381346"/>
                <a:gd name="connsiteY13" fmla="*/ 115 h 5890552"/>
                <a:gd name="connsiteX0" fmla="*/ 3030279 w 5381346"/>
                <a:gd name="connsiteY0" fmla="*/ 115 h 5890552"/>
                <a:gd name="connsiteX1" fmla="*/ 765544 w 5381346"/>
                <a:gd name="connsiteY1" fmla="*/ 1935241 h 5890552"/>
                <a:gd name="connsiteX2" fmla="*/ 0 w 5381346"/>
                <a:gd name="connsiteY2" fmla="*/ 3051659 h 5890552"/>
                <a:gd name="connsiteX3" fmla="*/ 510363 w 5381346"/>
                <a:gd name="connsiteY3" fmla="*/ 3328106 h 5890552"/>
                <a:gd name="connsiteX4" fmla="*/ 297711 w 5381346"/>
                <a:gd name="connsiteY4" fmla="*/ 3657715 h 5890552"/>
                <a:gd name="connsiteX5" fmla="*/ 489097 w 5381346"/>
                <a:gd name="connsiteY5" fmla="*/ 3870366 h 5890552"/>
                <a:gd name="connsiteX6" fmla="*/ 372139 w 5381346"/>
                <a:gd name="connsiteY6" fmla="*/ 4061752 h 5890552"/>
                <a:gd name="connsiteX7" fmla="*/ 563525 w 5381346"/>
                <a:gd name="connsiteY7" fmla="*/ 4316934 h 5890552"/>
                <a:gd name="connsiteX8" fmla="*/ 499730 w 5381346"/>
                <a:gd name="connsiteY8" fmla="*/ 4976152 h 5890552"/>
                <a:gd name="connsiteX9" fmla="*/ 1754372 w 5381346"/>
                <a:gd name="connsiteY9" fmla="*/ 5199436 h 5890552"/>
                <a:gd name="connsiteX10" fmla="*/ 1945758 w 5381346"/>
                <a:gd name="connsiteY10" fmla="*/ 5890552 h 5890552"/>
                <a:gd name="connsiteX11" fmla="*/ 4784651 w 5381346"/>
                <a:gd name="connsiteY11" fmla="*/ 5858655 h 5890552"/>
                <a:gd name="connsiteX12" fmla="*/ 4890977 w 5381346"/>
                <a:gd name="connsiteY12" fmla="*/ 3519492 h 5890552"/>
                <a:gd name="connsiteX13" fmla="*/ 3030279 w 5381346"/>
                <a:gd name="connsiteY13" fmla="*/ 115 h 5890552"/>
                <a:gd name="connsiteX0" fmla="*/ 3030279 w 5381346"/>
                <a:gd name="connsiteY0" fmla="*/ 115 h 5890552"/>
                <a:gd name="connsiteX1" fmla="*/ 765544 w 5381346"/>
                <a:gd name="connsiteY1" fmla="*/ 1935241 h 5890552"/>
                <a:gd name="connsiteX2" fmla="*/ 0 w 5381346"/>
                <a:gd name="connsiteY2" fmla="*/ 3051659 h 5890552"/>
                <a:gd name="connsiteX3" fmla="*/ 510363 w 5381346"/>
                <a:gd name="connsiteY3" fmla="*/ 3328106 h 5890552"/>
                <a:gd name="connsiteX4" fmla="*/ 297711 w 5381346"/>
                <a:gd name="connsiteY4" fmla="*/ 3657715 h 5890552"/>
                <a:gd name="connsiteX5" fmla="*/ 489097 w 5381346"/>
                <a:gd name="connsiteY5" fmla="*/ 3870366 h 5890552"/>
                <a:gd name="connsiteX6" fmla="*/ 372139 w 5381346"/>
                <a:gd name="connsiteY6" fmla="*/ 4061752 h 5890552"/>
                <a:gd name="connsiteX7" fmla="*/ 563525 w 5381346"/>
                <a:gd name="connsiteY7" fmla="*/ 4316934 h 5890552"/>
                <a:gd name="connsiteX8" fmla="*/ 499730 w 5381346"/>
                <a:gd name="connsiteY8" fmla="*/ 4976152 h 5890552"/>
                <a:gd name="connsiteX9" fmla="*/ 1754372 w 5381346"/>
                <a:gd name="connsiteY9" fmla="*/ 5199436 h 5890552"/>
                <a:gd name="connsiteX10" fmla="*/ 1945758 w 5381346"/>
                <a:gd name="connsiteY10" fmla="*/ 5890552 h 5890552"/>
                <a:gd name="connsiteX11" fmla="*/ 4784651 w 5381346"/>
                <a:gd name="connsiteY11" fmla="*/ 5858655 h 5890552"/>
                <a:gd name="connsiteX12" fmla="*/ 4890977 w 5381346"/>
                <a:gd name="connsiteY12" fmla="*/ 3519492 h 5890552"/>
                <a:gd name="connsiteX13" fmla="*/ 3030279 w 5381346"/>
                <a:gd name="connsiteY13" fmla="*/ 115 h 5890552"/>
                <a:gd name="connsiteX0" fmla="*/ 3030279 w 5381346"/>
                <a:gd name="connsiteY0" fmla="*/ 115 h 5890552"/>
                <a:gd name="connsiteX1" fmla="*/ 765544 w 5381346"/>
                <a:gd name="connsiteY1" fmla="*/ 1935241 h 5890552"/>
                <a:gd name="connsiteX2" fmla="*/ 0 w 5381346"/>
                <a:gd name="connsiteY2" fmla="*/ 3051659 h 5890552"/>
                <a:gd name="connsiteX3" fmla="*/ 510363 w 5381346"/>
                <a:gd name="connsiteY3" fmla="*/ 3328106 h 5890552"/>
                <a:gd name="connsiteX4" fmla="*/ 297711 w 5381346"/>
                <a:gd name="connsiteY4" fmla="*/ 3657715 h 5890552"/>
                <a:gd name="connsiteX5" fmla="*/ 489097 w 5381346"/>
                <a:gd name="connsiteY5" fmla="*/ 3870366 h 5890552"/>
                <a:gd name="connsiteX6" fmla="*/ 372139 w 5381346"/>
                <a:gd name="connsiteY6" fmla="*/ 4061752 h 5890552"/>
                <a:gd name="connsiteX7" fmla="*/ 563525 w 5381346"/>
                <a:gd name="connsiteY7" fmla="*/ 4316934 h 5890552"/>
                <a:gd name="connsiteX8" fmla="*/ 499730 w 5381346"/>
                <a:gd name="connsiteY8" fmla="*/ 4976152 h 5890552"/>
                <a:gd name="connsiteX9" fmla="*/ 1754372 w 5381346"/>
                <a:gd name="connsiteY9" fmla="*/ 5199436 h 5890552"/>
                <a:gd name="connsiteX10" fmla="*/ 1945758 w 5381346"/>
                <a:gd name="connsiteY10" fmla="*/ 5890552 h 5890552"/>
                <a:gd name="connsiteX11" fmla="*/ 4784651 w 5381346"/>
                <a:gd name="connsiteY11" fmla="*/ 5858655 h 5890552"/>
                <a:gd name="connsiteX12" fmla="*/ 4890977 w 5381346"/>
                <a:gd name="connsiteY12" fmla="*/ 3519492 h 5890552"/>
                <a:gd name="connsiteX13" fmla="*/ 3030279 w 5381346"/>
                <a:gd name="connsiteY13" fmla="*/ 115 h 5890552"/>
                <a:gd name="connsiteX0" fmla="*/ 3030279 w 5381346"/>
                <a:gd name="connsiteY0" fmla="*/ 115 h 5890552"/>
                <a:gd name="connsiteX1" fmla="*/ 765544 w 5381346"/>
                <a:gd name="connsiteY1" fmla="*/ 1935241 h 5890552"/>
                <a:gd name="connsiteX2" fmla="*/ 0 w 5381346"/>
                <a:gd name="connsiteY2" fmla="*/ 3051659 h 5890552"/>
                <a:gd name="connsiteX3" fmla="*/ 510363 w 5381346"/>
                <a:gd name="connsiteY3" fmla="*/ 3328106 h 5890552"/>
                <a:gd name="connsiteX4" fmla="*/ 297711 w 5381346"/>
                <a:gd name="connsiteY4" fmla="*/ 3657715 h 5890552"/>
                <a:gd name="connsiteX5" fmla="*/ 489097 w 5381346"/>
                <a:gd name="connsiteY5" fmla="*/ 3870366 h 5890552"/>
                <a:gd name="connsiteX6" fmla="*/ 372139 w 5381346"/>
                <a:gd name="connsiteY6" fmla="*/ 4061752 h 5890552"/>
                <a:gd name="connsiteX7" fmla="*/ 563525 w 5381346"/>
                <a:gd name="connsiteY7" fmla="*/ 4316934 h 5890552"/>
                <a:gd name="connsiteX8" fmla="*/ 499730 w 5381346"/>
                <a:gd name="connsiteY8" fmla="*/ 4976152 h 5890552"/>
                <a:gd name="connsiteX9" fmla="*/ 1754372 w 5381346"/>
                <a:gd name="connsiteY9" fmla="*/ 5199436 h 5890552"/>
                <a:gd name="connsiteX10" fmla="*/ 1945758 w 5381346"/>
                <a:gd name="connsiteY10" fmla="*/ 5890552 h 5890552"/>
                <a:gd name="connsiteX11" fmla="*/ 4784651 w 5381346"/>
                <a:gd name="connsiteY11" fmla="*/ 5858655 h 5890552"/>
                <a:gd name="connsiteX12" fmla="*/ 4890977 w 5381346"/>
                <a:gd name="connsiteY12" fmla="*/ 3519492 h 5890552"/>
                <a:gd name="connsiteX13" fmla="*/ 3030279 w 5381346"/>
                <a:gd name="connsiteY13" fmla="*/ 115 h 5890552"/>
                <a:gd name="connsiteX0" fmla="*/ 3030279 w 5381346"/>
                <a:gd name="connsiteY0" fmla="*/ 175 h 5890612"/>
                <a:gd name="connsiteX1" fmla="*/ 765544 w 5381346"/>
                <a:gd name="connsiteY1" fmla="*/ 1935301 h 5890612"/>
                <a:gd name="connsiteX2" fmla="*/ 0 w 5381346"/>
                <a:gd name="connsiteY2" fmla="*/ 3051719 h 5890612"/>
                <a:gd name="connsiteX3" fmla="*/ 510363 w 5381346"/>
                <a:gd name="connsiteY3" fmla="*/ 3328166 h 5890612"/>
                <a:gd name="connsiteX4" fmla="*/ 297711 w 5381346"/>
                <a:gd name="connsiteY4" fmla="*/ 3657775 h 5890612"/>
                <a:gd name="connsiteX5" fmla="*/ 489097 w 5381346"/>
                <a:gd name="connsiteY5" fmla="*/ 3870426 h 5890612"/>
                <a:gd name="connsiteX6" fmla="*/ 372139 w 5381346"/>
                <a:gd name="connsiteY6" fmla="*/ 4061812 h 5890612"/>
                <a:gd name="connsiteX7" fmla="*/ 563525 w 5381346"/>
                <a:gd name="connsiteY7" fmla="*/ 4316994 h 5890612"/>
                <a:gd name="connsiteX8" fmla="*/ 499730 w 5381346"/>
                <a:gd name="connsiteY8" fmla="*/ 4976212 h 5890612"/>
                <a:gd name="connsiteX9" fmla="*/ 1754372 w 5381346"/>
                <a:gd name="connsiteY9" fmla="*/ 5199496 h 5890612"/>
                <a:gd name="connsiteX10" fmla="*/ 1945758 w 5381346"/>
                <a:gd name="connsiteY10" fmla="*/ 5890612 h 5890612"/>
                <a:gd name="connsiteX11" fmla="*/ 4784651 w 5381346"/>
                <a:gd name="connsiteY11" fmla="*/ 5858715 h 5890612"/>
                <a:gd name="connsiteX12" fmla="*/ 4890977 w 5381346"/>
                <a:gd name="connsiteY12" fmla="*/ 3519552 h 5890612"/>
                <a:gd name="connsiteX13" fmla="*/ 3030279 w 5381346"/>
                <a:gd name="connsiteY13" fmla="*/ 175 h 5890612"/>
                <a:gd name="connsiteX0" fmla="*/ 3030279 w 5381346"/>
                <a:gd name="connsiteY0" fmla="*/ 1733 h 5892170"/>
                <a:gd name="connsiteX1" fmla="*/ 0 w 5381346"/>
                <a:gd name="connsiteY1" fmla="*/ 3053277 h 5892170"/>
                <a:gd name="connsiteX2" fmla="*/ 510363 w 5381346"/>
                <a:gd name="connsiteY2" fmla="*/ 3329724 h 5892170"/>
                <a:gd name="connsiteX3" fmla="*/ 297711 w 5381346"/>
                <a:gd name="connsiteY3" fmla="*/ 3659333 h 5892170"/>
                <a:gd name="connsiteX4" fmla="*/ 489097 w 5381346"/>
                <a:gd name="connsiteY4" fmla="*/ 3871984 h 5892170"/>
                <a:gd name="connsiteX5" fmla="*/ 372139 w 5381346"/>
                <a:gd name="connsiteY5" fmla="*/ 4063370 h 5892170"/>
                <a:gd name="connsiteX6" fmla="*/ 563525 w 5381346"/>
                <a:gd name="connsiteY6" fmla="*/ 4318552 h 5892170"/>
                <a:gd name="connsiteX7" fmla="*/ 499730 w 5381346"/>
                <a:gd name="connsiteY7" fmla="*/ 4977770 h 5892170"/>
                <a:gd name="connsiteX8" fmla="*/ 1754372 w 5381346"/>
                <a:gd name="connsiteY8" fmla="*/ 5201054 h 5892170"/>
                <a:gd name="connsiteX9" fmla="*/ 1945758 w 5381346"/>
                <a:gd name="connsiteY9" fmla="*/ 5892170 h 5892170"/>
                <a:gd name="connsiteX10" fmla="*/ 4784651 w 5381346"/>
                <a:gd name="connsiteY10" fmla="*/ 5860273 h 5892170"/>
                <a:gd name="connsiteX11" fmla="*/ 4890977 w 5381346"/>
                <a:gd name="connsiteY11" fmla="*/ 3521110 h 5892170"/>
                <a:gd name="connsiteX12" fmla="*/ 3030279 w 5381346"/>
                <a:gd name="connsiteY12" fmla="*/ 1733 h 5892170"/>
                <a:gd name="connsiteX0" fmla="*/ 3030279 w 5381346"/>
                <a:gd name="connsiteY0" fmla="*/ 4 h 5890441"/>
                <a:gd name="connsiteX1" fmla="*/ 0 w 5381346"/>
                <a:gd name="connsiteY1" fmla="*/ 3051548 h 5890441"/>
                <a:gd name="connsiteX2" fmla="*/ 510363 w 5381346"/>
                <a:gd name="connsiteY2" fmla="*/ 3327995 h 5890441"/>
                <a:gd name="connsiteX3" fmla="*/ 297711 w 5381346"/>
                <a:gd name="connsiteY3" fmla="*/ 3657604 h 5890441"/>
                <a:gd name="connsiteX4" fmla="*/ 489097 w 5381346"/>
                <a:gd name="connsiteY4" fmla="*/ 3870255 h 5890441"/>
                <a:gd name="connsiteX5" fmla="*/ 372139 w 5381346"/>
                <a:gd name="connsiteY5" fmla="*/ 4061641 h 5890441"/>
                <a:gd name="connsiteX6" fmla="*/ 563525 w 5381346"/>
                <a:gd name="connsiteY6" fmla="*/ 4316823 h 5890441"/>
                <a:gd name="connsiteX7" fmla="*/ 499730 w 5381346"/>
                <a:gd name="connsiteY7" fmla="*/ 4976041 h 5890441"/>
                <a:gd name="connsiteX8" fmla="*/ 1754372 w 5381346"/>
                <a:gd name="connsiteY8" fmla="*/ 5199325 h 5890441"/>
                <a:gd name="connsiteX9" fmla="*/ 1945758 w 5381346"/>
                <a:gd name="connsiteY9" fmla="*/ 5890441 h 5890441"/>
                <a:gd name="connsiteX10" fmla="*/ 4784651 w 5381346"/>
                <a:gd name="connsiteY10" fmla="*/ 5858544 h 5890441"/>
                <a:gd name="connsiteX11" fmla="*/ 4890977 w 5381346"/>
                <a:gd name="connsiteY11" fmla="*/ 3519381 h 5890441"/>
                <a:gd name="connsiteX12" fmla="*/ 3030279 w 5381346"/>
                <a:gd name="connsiteY12" fmla="*/ 4 h 5890441"/>
                <a:gd name="connsiteX0" fmla="*/ 3040277 w 5391344"/>
                <a:gd name="connsiteY0" fmla="*/ 4 h 5890441"/>
                <a:gd name="connsiteX1" fmla="*/ 9998 w 5391344"/>
                <a:gd name="connsiteY1" fmla="*/ 3051548 h 5890441"/>
                <a:gd name="connsiteX2" fmla="*/ 520361 w 5391344"/>
                <a:gd name="connsiteY2" fmla="*/ 3327995 h 5890441"/>
                <a:gd name="connsiteX3" fmla="*/ 307709 w 5391344"/>
                <a:gd name="connsiteY3" fmla="*/ 3657604 h 5890441"/>
                <a:gd name="connsiteX4" fmla="*/ 499095 w 5391344"/>
                <a:gd name="connsiteY4" fmla="*/ 3870255 h 5890441"/>
                <a:gd name="connsiteX5" fmla="*/ 382137 w 5391344"/>
                <a:gd name="connsiteY5" fmla="*/ 4061641 h 5890441"/>
                <a:gd name="connsiteX6" fmla="*/ 573523 w 5391344"/>
                <a:gd name="connsiteY6" fmla="*/ 4316823 h 5890441"/>
                <a:gd name="connsiteX7" fmla="*/ 509728 w 5391344"/>
                <a:gd name="connsiteY7" fmla="*/ 4976041 h 5890441"/>
                <a:gd name="connsiteX8" fmla="*/ 1764370 w 5391344"/>
                <a:gd name="connsiteY8" fmla="*/ 5199325 h 5890441"/>
                <a:gd name="connsiteX9" fmla="*/ 1955756 w 5391344"/>
                <a:gd name="connsiteY9" fmla="*/ 5890441 h 5890441"/>
                <a:gd name="connsiteX10" fmla="*/ 4794649 w 5391344"/>
                <a:gd name="connsiteY10" fmla="*/ 5858544 h 5890441"/>
                <a:gd name="connsiteX11" fmla="*/ 4900975 w 5391344"/>
                <a:gd name="connsiteY11" fmla="*/ 3519381 h 5890441"/>
                <a:gd name="connsiteX12" fmla="*/ 3040277 w 5391344"/>
                <a:gd name="connsiteY12" fmla="*/ 4 h 5890441"/>
                <a:gd name="connsiteX0" fmla="*/ 3040277 w 5391344"/>
                <a:gd name="connsiteY0" fmla="*/ 4 h 5890441"/>
                <a:gd name="connsiteX1" fmla="*/ 9998 w 5391344"/>
                <a:gd name="connsiteY1" fmla="*/ 3051548 h 5890441"/>
                <a:gd name="connsiteX2" fmla="*/ 520361 w 5391344"/>
                <a:gd name="connsiteY2" fmla="*/ 3327995 h 5890441"/>
                <a:gd name="connsiteX3" fmla="*/ 307709 w 5391344"/>
                <a:gd name="connsiteY3" fmla="*/ 3657604 h 5890441"/>
                <a:gd name="connsiteX4" fmla="*/ 499095 w 5391344"/>
                <a:gd name="connsiteY4" fmla="*/ 3870255 h 5890441"/>
                <a:gd name="connsiteX5" fmla="*/ 382137 w 5391344"/>
                <a:gd name="connsiteY5" fmla="*/ 4061641 h 5890441"/>
                <a:gd name="connsiteX6" fmla="*/ 573523 w 5391344"/>
                <a:gd name="connsiteY6" fmla="*/ 4316823 h 5890441"/>
                <a:gd name="connsiteX7" fmla="*/ 509728 w 5391344"/>
                <a:gd name="connsiteY7" fmla="*/ 4976041 h 5890441"/>
                <a:gd name="connsiteX8" fmla="*/ 1764370 w 5391344"/>
                <a:gd name="connsiteY8" fmla="*/ 5199325 h 5890441"/>
                <a:gd name="connsiteX9" fmla="*/ 1955756 w 5391344"/>
                <a:gd name="connsiteY9" fmla="*/ 5890441 h 5890441"/>
                <a:gd name="connsiteX10" fmla="*/ 4794649 w 5391344"/>
                <a:gd name="connsiteY10" fmla="*/ 5858544 h 5890441"/>
                <a:gd name="connsiteX11" fmla="*/ 4900975 w 5391344"/>
                <a:gd name="connsiteY11" fmla="*/ 3519381 h 5890441"/>
                <a:gd name="connsiteX12" fmla="*/ 3040277 w 5391344"/>
                <a:gd name="connsiteY12" fmla="*/ 4 h 5890441"/>
                <a:gd name="connsiteX0" fmla="*/ 3030279 w 5381346"/>
                <a:gd name="connsiteY0" fmla="*/ 92120 h 5982557"/>
                <a:gd name="connsiteX1" fmla="*/ 914399 w 5381346"/>
                <a:gd name="connsiteY1" fmla="*/ 1187274 h 5982557"/>
                <a:gd name="connsiteX2" fmla="*/ 0 w 5381346"/>
                <a:gd name="connsiteY2" fmla="*/ 3143664 h 5982557"/>
                <a:gd name="connsiteX3" fmla="*/ 510363 w 5381346"/>
                <a:gd name="connsiteY3" fmla="*/ 3420111 h 5982557"/>
                <a:gd name="connsiteX4" fmla="*/ 297711 w 5381346"/>
                <a:gd name="connsiteY4" fmla="*/ 3749720 h 5982557"/>
                <a:gd name="connsiteX5" fmla="*/ 489097 w 5381346"/>
                <a:gd name="connsiteY5" fmla="*/ 3962371 h 5982557"/>
                <a:gd name="connsiteX6" fmla="*/ 372139 w 5381346"/>
                <a:gd name="connsiteY6" fmla="*/ 4153757 h 5982557"/>
                <a:gd name="connsiteX7" fmla="*/ 563525 w 5381346"/>
                <a:gd name="connsiteY7" fmla="*/ 4408939 h 5982557"/>
                <a:gd name="connsiteX8" fmla="*/ 499730 w 5381346"/>
                <a:gd name="connsiteY8" fmla="*/ 5068157 h 5982557"/>
                <a:gd name="connsiteX9" fmla="*/ 1754372 w 5381346"/>
                <a:gd name="connsiteY9" fmla="*/ 5291441 h 5982557"/>
                <a:gd name="connsiteX10" fmla="*/ 1945758 w 5381346"/>
                <a:gd name="connsiteY10" fmla="*/ 5982557 h 5982557"/>
                <a:gd name="connsiteX11" fmla="*/ 4784651 w 5381346"/>
                <a:gd name="connsiteY11" fmla="*/ 5950660 h 5982557"/>
                <a:gd name="connsiteX12" fmla="*/ 4890977 w 5381346"/>
                <a:gd name="connsiteY12" fmla="*/ 3611497 h 5982557"/>
                <a:gd name="connsiteX13" fmla="*/ 3030279 w 5381346"/>
                <a:gd name="connsiteY13" fmla="*/ 92120 h 5982557"/>
                <a:gd name="connsiteX0" fmla="*/ 3030279 w 5381346"/>
                <a:gd name="connsiteY0" fmla="*/ 94250 h 5984687"/>
                <a:gd name="connsiteX1" fmla="*/ 914399 w 5381346"/>
                <a:gd name="connsiteY1" fmla="*/ 1189404 h 5984687"/>
                <a:gd name="connsiteX2" fmla="*/ 0 w 5381346"/>
                <a:gd name="connsiteY2" fmla="*/ 3145794 h 5984687"/>
                <a:gd name="connsiteX3" fmla="*/ 510363 w 5381346"/>
                <a:gd name="connsiteY3" fmla="*/ 3422241 h 5984687"/>
                <a:gd name="connsiteX4" fmla="*/ 297711 w 5381346"/>
                <a:gd name="connsiteY4" fmla="*/ 3751850 h 5984687"/>
                <a:gd name="connsiteX5" fmla="*/ 489097 w 5381346"/>
                <a:gd name="connsiteY5" fmla="*/ 3964501 h 5984687"/>
                <a:gd name="connsiteX6" fmla="*/ 372139 w 5381346"/>
                <a:gd name="connsiteY6" fmla="*/ 4155887 h 5984687"/>
                <a:gd name="connsiteX7" fmla="*/ 563525 w 5381346"/>
                <a:gd name="connsiteY7" fmla="*/ 4411069 h 5984687"/>
                <a:gd name="connsiteX8" fmla="*/ 499730 w 5381346"/>
                <a:gd name="connsiteY8" fmla="*/ 5070287 h 5984687"/>
                <a:gd name="connsiteX9" fmla="*/ 1754372 w 5381346"/>
                <a:gd name="connsiteY9" fmla="*/ 5293571 h 5984687"/>
                <a:gd name="connsiteX10" fmla="*/ 1945758 w 5381346"/>
                <a:gd name="connsiteY10" fmla="*/ 5984687 h 5984687"/>
                <a:gd name="connsiteX11" fmla="*/ 4784651 w 5381346"/>
                <a:gd name="connsiteY11" fmla="*/ 5952790 h 5984687"/>
                <a:gd name="connsiteX12" fmla="*/ 4890977 w 5381346"/>
                <a:gd name="connsiteY12" fmla="*/ 3613627 h 5984687"/>
                <a:gd name="connsiteX13" fmla="*/ 3030279 w 5381346"/>
                <a:gd name="connsiteY13" fmla="*/ 94250 h 5984687"/>
                <a:gd name="connsiteX0" fmla="*/ 3030279 w 5381346"/>
                <a:gd name="connsiteY0" fmla="*/ 0 h 5890437"/>
                <a:gd name="connsiteX1" fmla="*/ 914399 w 5381346"/>
                <a:gd name="connsiteY1" fmla="*/ 1095154 h 5890437"/>
                <a:gd name="connsiteX2" fmla="*/ 0 w 5381346"/>
                <a:gd name="connsiteY2" fmla="*/ 3051544 h 5890437"/>
                <a:gd name="connsiteX3" fmla="*/ 510363 w 5381346"/>
                <a:gd name="connsiteY3" fmla="*/ 3327991 h 5890437"/>
                <a:gd name="connsiteX4" fmla="*/ 297711 w 5381346"/>
                <a:gd name="connsiteY4" fmla="*/ 3657600 h 5890437"/>
                <a:gd name="connsiteX5" fmla="*/ 489097 w 5381346"/>
                <a:gd name="connsiteY5" fmla="*/ 3870251 h 5890437"/>
                <a:gd name="connsiteX6" fmla="*/ 372139 w 5381346"/>
                <a:gd name="connsiteY6" fmla="*/ 4061637 h 5890437"/>
                <a:gd name="connsiteX7" fmla="*/ 563525 w 5381346"/>
                <a:gd name="connsiteY7" fmla="*/ 4316819 h 5890437"/>
                <a:gd name="connsiteX8" fmla="*/ 499730 w 5381346"/>
                <a:gd name="connsiteY8" fmla="*/ 4976037 h 5890437"/>
                <a:gd name="connsiteX9" fmla="*/ 1754372 w 5381346"/>
                <a:gd name="connsiteY9" fmla="*/ 5199321 h 5890437"/>
                <a:gd name="connsiteX10" fmla="*/ 1945758 w 5381346"/>
                <a:gd name="connsiteY10" fmla="*/ 5890437 h 5890437"/>
                <a:gd name="connsiteX11" fmla="*/ 4784651 w 5381346"/>
                <a:gd name="connsiteY11" fmla="*/ 5858540 h 5890437"/>
                <a:gd name="connsiteX12" fmla="*/ 4890977 w 5381346"/>
                <a:gd name="connsiteY12" fmla="*/ 3519377 h 5890437"/>
                <a:gd name="connsiteX13" fmla="*/ 3030279 w 5381346"/>
                <a:gd name="connsiteY13" fmla="*/ 0 h 5890437"/>
                <a:gd name="connsiteX0" fmla="*/ 3030279 w 5381346"/>
                <a:gd name="connsiteY0" fmla="*/ 0 h 5890437"/>
                <a:gd name="connsiteX1" fmla="*/ 914399 w 5381346"/>
                <a:gd name="connsiteY1" fmla="*/ 1095154 h 5890437"/>
                <a:gd name="connsiteX2" fmla="*/ 0 w 5381346"/>
                <a:gd name="connsiteY2" fmla="*/ 3051544 h 5890437"/>
                <a:gd name="connsiteX3" fmla="*/ 510363 w 5381346"/>
                <a:gd name="connsiteY3" fmla="*/ 3327991 h 5890437"/>
                <a:gd name="connsiteX4" fmla="*/ 297711 w 5381346"/>
                <a:gd name="connsiteY4" fmla="*/ 3657600 h 5890437"/>
                <a:gd name="connsiteX5" fmla="*/ 489097 w 5381346"/>
                <a:gd name="connsiteY5" fmla="*/ 3870251 h 5890437"/>
                <a:gd name="connsiteX6" fmla="*/ 372139 w 5381346"/>
                <a:gd name="connsiteY6" fmla="*/ 4061637 h 5890437"/>
                <a:gd name="connsiteX7" fmla="*/ 563525 w 5381346"/>
                <a:gd name="connsiteY7" fmla="*/ 4316819 h 5890437"/>
                <a:gd name="connsiteX8" fmla="*/ 499730 w 5381346"/>
                <a:gd name="connsiteY8" fmla="*/ 4976037 h 5890437"/>
                <a:gd name="connsiteX9" fmla="*/ 1754372 w 5381346"/>
                <a:gd name="connsiteY9" fmla="*/ 5199321 h 5890437"/>
                <a:gd name="connsiteX10" fmla="*/ 1945758 w 5381346"/>
                <a:gd name="connsiteY10" fmla="*/ 5890437 h 5890437"/>
                <a:gd name="connsiteX11" fmla="*/ 4784651 w 5381346"/>
                <a:gd name="connsiteY11" fmla="*/ 5858540 h 5890437"/>
                <a:gd name="connsiteX12" fmla="*/ 4890977 w 5381346"/>
                <a:gd name="connsiteY12" fmla="*/ 3519377 h 5890437"/>
                <a:gd name="connsiteX13" fmla="*/ 3030279 w 5381346"/>
                <a:gd name="connsiteY13" fmla="*/ 0 h 5890437"/>
                <a:gd name="connsiteX0" fmla="*/ 3030726 w 5381793"/>
                <a:gd name="connsiteY0" fmla="*/ 0 h 5890437"/>
                <a:gd name="connsiteX1" fmla="*/ 914846 w 5381793"/>
                <a:gd name="connsiteY1" fmla="*/ 1095154 h 5890437"/>
                <a:gd name="connsiteX2" fmla="*/ 649032 w 5381793"/>
                <a:gd name="connsiteY2" fmla="*/ 2137144 h 5890437"/>
                <a:gd name="connsiteX3" fmla="*/ 447 w 5381793"/>
                <a:gd name="connsiteY3" fmla="*/ 3051544 h 5890437"/>
                <a:gd name="connsiteX4" fmla="*/ 510810 w 5381793"/>
                <a:gd name="connsiteY4" fmla="*/ 3327991 h 5890437"/>
                <a:gd name="connsiteX5" fmla="*/ 298158 w 5381793"/>
                <a:gd name="connsiteY5" fmla="*/ 3657600 h 5890437"/>
                <a:gd name="connsiteX6" fmla="*/ 489544 w 5381793"/>
                <a:gd name="connsiteY6" fmla="*/ 3870251 h 5890437"/>
                <a:gd name="connsiteX7" fmla="*/ 372586 w 5381793"/>
                <a:gd name="connsiteY7" fmla="*/ 4061637 h 5890437"/>
                <a:gd name="connsiteX8" fmla="*/ 563972 w 5381793"/>
                <a:gd name="connsiteY8" fmla="*/ 4316819 h 5890437"/>
                <a:gd name="connsiteX9" fmla="*/ 500177 w 5381793"/>
                <a:gd name="connsiteY9" fmla="*/ 4976037 h 5890437"/>
                <a:gd name="connsiteX10" fmla="*/ 1754819 w 5381793"/>
                <a:gd name="connsiteY10" fmla="*/ 5199321 h 5890437"/>
                <a:gd name="connsiteX11" fmla="*/ 1946205 w 5381793"/>
                <a:gd name="connsiteY11" fmla="*/ 5890437 h 5890437"/>
                <a:gd name="connsiteX12" fmla="*/ 4785098 w 5381793"/>
                <a:gd name="connsiteY12" fmla="*/ 5858540 h 5890437"/>
                <a:gd name="connsiteX13" fmla="*/ 4891424 w 5381793"/>
                <a:gd name="connsiteY13" fmla="*/ 3519377 h 5890437"/>
                <a:gd name="connsiteX14" fmla="*/ 3030726 w 5381793"/>
                <a:gd name="connsiteY14" fmla="*/ 0 h 5890437"/>
                <a:gd name="connsiteX0" fmla="*/ 3030726 w 5381793"/>
                <a:gd name="connsiteY0" fmla="*/ 0 h 5890437"/>
                <a:gd name="connsiteX1" fmla="*/ 914846 w 5381793"/>
                <a:gd name="connsiteY1" fmla="*/ 1095154 h 5890437"/>
                <a:gd name="connsiteX2" fmla="*/ 649032 w 5381793"/>
                <a:gd name="connsiteY2" fmla="*/ 2137144 h 5890437"/>
                <a:gd name="connsiteX3" fmla="*/ 447 w 5381793"/>
                <a:gd name="connsiteY3" fmla="*/ 3051544 h 5890437"/>
                <a:gd name="connsiteX4" fmla="*/ 510810 w 5381793"/>
                <a:gd name="connsiteY4" fmla="*/ 3327991 h 5890437"/>
                <a:gd name="connsiteX5" fmla="*/ 298158 w 5381793"/>
                <a:gd name="connsiteY5" fmla="*/ 3657600 h 5890437"/>
                <a:gd name="connsiteX6" fmla="*/ 489544 w 5381793"/>
                <a:gd name="connsiteY6" fmla="*/ 3870251 h 5890437"/>
                <a:gd name="connsiteX7" fmla="*/ 372586 w 5381793"/>
                <a:gd name="connsiteY7" fmla="*/ 4061637 h 5890437"/>
                <a:gd name="connsiteX8" fmla="*/ 563972 w 5381793"/>
                <a:gd name="connsiteY8" fmla="*/ 4316819 h 5890437"/>
                <a:gd name="connsiteX9" fmla="*/ 500177 w 5381793"/>
                <a:gd name="connsiteY9" fmla="*/ 4976037 h 5890437"/>
                <a:gd name="connsiteX10" fmla="*/ 1754819 w 5381793"/>
                <a:gd name="connsiteY10" fmla="*/ 5199321 h 5890437"/>
                <a:gd name="connsiteX11" fmla="*/ 1946205 w 5381793"/>
                <a:gd name="connsiteY11" fmla="*/ 5890437 h 5890437"/>
                <a:gd name="connsiteX12" fmla="*/ 4785098 w 5381793"/>
                <a:gd name="connsiteY12" fmla="*/ 5858540 h 5890437"/>
                <a:gd name="connsiteX13" fmla="*/ 4891424 w 5381793"/>
                <a:gd name="connsiteY13" fmla="*/ 3519377 h 5890437"/>
                <a:gd name="connsiteX14" fmla="*/ 3030726 w 5381793"/>
                <a:gd name="connsiteY14" fmla="*/ 0 h 5890437"/>
                <a:gd name="connsiteX0" fmla="*/ 3030726 w 5381793"/>
                <a:gd name="connsiteY0" fmla="*/ 0 h 5890437"/>
                <a:gd name="connsiteX1" fmla="*/ 914846 w 5381793"/>
                <a:gd name="connsiteY1" fmla="*/ 1095154 h 5890437"/>
                <a:gd name="connsiteX2" fmla="*/ 649032 w 5381793"/>
                <a:gd name="connsiteY2" fmla="*/ 2137144 h 5890437"/>
                <a:gd name="connsiteX3" fmla="*/ 447 w 5381793"/>
                <a:gd name="connsiteY3" fmla="*/ 3051544 h 5890437"/>
                <a:gd name="connsiteX4" fmla="*/ 510810 w 5381793"/>
                <a:gd name="connsiteY4" fmla="*/ 3327991 h 5890437"/>
                <a:gd name="connsiteX5" fmla="*/ 298158 w 5381793"/>
                <a:gd name="connsiteY5" fmla="*/ 3657600 h 5890437"/>
                <a:gd name="connsiteX6" fmla="*/ 489544 w 5381793"/>
                <a:gd name="connsiteY6" fmla="*/ 3870251 h 5890437"/>
                <a:gd name="connsiteX7" fmla="*/ 372586 w 5381793"/>
                <a:gd name="connsiteY7" fmla="*/ 4061637 h 5890437"/>
                <a:gd name="connsiteX8" fmla="*/ 563972 w 5381793"/>
                <a:gd name="connsiteY8" fmla="*/ 4316819 h 5890437"/>
                <a:gd name="connsiteX9" fmla="*/ 500177 w 5381793"/>
                <a:gd name="connsiteY9" fmla="*/ 4976037 h 5890437"/>
                <a:gd name="connsiteX10" fmla="*/ 1754819 w 5381793"/>
                <a:gd name="connsiteY10" fmla="*/ 5199321 h 5890437"/>
                <a:gd name="connsiteX11" fmla="*/ 1946205 w 5381793"/>
                <a:gd name="connsiteY11" fmla="*/ 5890437 h 5890437"/>
                <a:gd name="connsiteX12" fmla="*/ 4785098 w 5381793"/>
                <a:gd name="connsiteY12" fmla="*/ 5858540 h 5890437"/>
                <a:gd name="connsiteX13" fmla="*/ 4891424 w 5381793"/>
                <a:gd name="connsiteY13" fmla="*/ 3519377 h 5890437"/>
                <a:gd name="connsiteX14" fmla="*/ 3030726 w 5381793"/>
                <a:gd name="connsiteY14" fmla="*/ 0 h 5890437"/>
                <a:gd name="connsiteX0" fmla="*/ 3030726 w 5381793"/>
                <a:gd name="connsiteY0" fmla="*/ 0 h 5890437"/>
                <a:gd name="connsiteX1" fmla="*/ 872315 w 5381793"/>
                <a:gd name="connsiteY1" fmla="*/ 1063257 h 5890437"/>
                <a:gd name="connsiteX2" fmla="*/ 649032 w 5381793"/>
                <a:gd name="connsiteY2" fmla="*/ 2137144 h 5890437"/>
                <a:gd name="connsiteX3" fmla="*/ 447 w 5381793"/>
                <a:gd name="connsiteY3" fmla="*/ 3051544 h 5890437"/>
                <a:gd name="connsiteX4" fmla="*/ 510810 w 5381793"/>
                <a:gd name="connsiteY4" fmla="*/ 3327991 h 5890437"/>
                <a:gd name="connsiteX5" fmla="*/ 298158 w 5381793"/>
                <a:gd name="connsiteY5" fmla="*/ 3657600 h 5890437"/>
                <a:gd name="connsiteX6" fmla="*/ 489544 w 5381793"/>
                <a:gd name="connsiteY6" fmla="*/ 3870251 h 5890437"/>
                <a:gd name="connsiteX7" fmla="*/ 372586 w 5381793"/>
                <a:gd name="connsiteY7" fmla="*/ 4061637 h 5890437"/>
                <a:gd name="connsiteX8" fmla="*/ 563972 w 5381793"/>
                <a:gd name="connsiteY8" fmla="*/ 4316819 h 5890437"/>
                <a:gd name="connsiteX9" fmla="*/ 500177 w 5381793"/>
                <a:gd name="connsiteY9" fmla="*/ 4976037 h 5890437"/>
                <a:gd name="connsiteX10" fmla="*/ 1754819 w 5381793"/>
                <a:gd name="connsiteY10" fmla="*/ 5199321 h 5890437"/>
                <a:gd name="connsiteX11" fmla="*/ 1946205 w 5381793"/>
                <a:gd name="connsiteY11" fmla="*/ 5890437 h 5890437"/>
                <a:gd name="connsiteX12" fmla="*/ 4785098 w 5381793"/>
                <a:gd name="connsiteY12" fmla="*/ 5858540 h 5890437"/>
                <a:gd name="connsiteX13" fmla="*/ 4891424 w 5381793"/>
                <a:gd name="connsiteY13" fmla="*/ 3519377 h 5890437"/>
                <a:gd name="connsiteX14" fmla="*/ 3030726 w 5381793"/>
                <a:gd name="connsiteY14" fmla="*/ 0 h 5890437"/>
                <a:gd name="connsiteX0" fmla="*/ 3030726 w 5381793"/>
                <a:gd name="connsiteY0" fmla="*/ 0 h 5890437"/>
                <a:gd name="connsiteX1" fmla="*/ 872315 w 5381793"/>
                <a:gd name="connsiteY1" fmla="*/ 1063257 h 5890437"/>
                <a:gd name="connsiteX2" fmla="*/ 649032 w 5381793"/>
                <a:gd name="connsiteY2" fmla="*/ 2137144 h 5890437"/>
                <a:gd name="connsiteX3" fmla="*/ 447 w 5381793"/>
                <a:gd name="connsiteY3" fmla="*/ 3051544 h 5890437"/>
                <a:gd name="connsiteX4" fmla="*/ 510810 w 5381793"/>
                <a:gd name="connsiteY4" fmla="*/ 3327991 h 5890437"/>
                <a:gd name="connsiteX5" fmla="*/ 298158 w 5381793"/>
                <a:gd name="connsiteY5" fmla="*/ 3657600 h 5890437"/>
                <a:gd name="connsiteX6" fmla="*/ 489544 w 5381793"/>
                <a:gd name="connsiteY6" fmla="*/ 3870251 h 5890437"/>
                <a:gd name="connsiteX7" fmla="*/ 372586 w 5381793"/>
                <a:gd name="connsiteY7" fmla="*/ 4061637 h 5890437"/>
                <a:gd name="connsiteX8" fmla="*/ 563972 w 5381793"/>
                <a:gd name="connsiteY8" fmla="*/ 4316819 h 5890437"/>
                <a:gd name="connsiteX9" fmla="*/ 500177 w 5381793"/>
                <a:gd name="connsiteY9" fmla="*/ 4976037 h 5890437"/>
                <a:gd name="connsiteX10" fmla="*/ 1754819 w 5381793"/>
                <a:gd name="connsiteY10" fmla="*/ 5199321 h 5890437"/>
                <a:gd name="connsiteX11" fmla="*/ 1946205 w 5381793"/>
                <a:gd name="connsiteY11" fmla="*/ 5890437 h 5890437"/>
                <a:gd name="connsiteX12" fmla="*/ 4785098 w 5381793"/>
                <a:gd name="connsiteY12" fmla="*/ 5858540 h 5890437"/>
                <a:gd name="connsiteX13" fmla="*/ 4891424 w 5381793"/>
                <a:gd name="connsiteY13" fmla="*/ 3519377 h 5890437"/>
                <a:gd name="connsiteX14" fmla="*/ 3030726 w 5381793"/>
                <a:gd name="connsiteY14" fmla="*/ 0 h 5890437"/>
                <a:gd name="connsiteX0" fmla="*/ 3030726 w 5381793"/>
                <a:gd name="connsiteY0" fmla="*/ 0 h 5890437"/>
                <a:gd name="connsiteX1" fmla="*/ 872315 w 5381793"/>
                <a:gd name="connsiteY1" fmla="*/ 1063257 h 5890437"/>
                <a:gd name="connsiteX2" fmla="*/ 649032 w 5381793"/>
                <a:gd name="connsiteY2" fmla="*/ 2137144 h 5890437"/>
                <a:gd name="connsiteX3" fmla="*/ 447 w 5381793"/>
                <a:gd name="connsiteY3" fmla="*/ 3051544 h 5890437"/>
                <a:gd name="connsiteX4" fmla="*/ 510810 w 5381793"/>
                <a:gd name="connsiteY4" fmla="*/ 3327991 h 5890437"/>
                <a:gd name="connsiteX5" fmla="*/ 298158 w 5381793"/>
                <a:gd name="connsiteY5" fmla="*/ 3657600 h 5890437"/>
                <a:gd name="connsiteX6" fmla="*/ 489544 w 5381793"/>
                <a:gd name="connsiteY6" fmla="*/ 3870251 h 5890437"/>
                <a:gd name="connsiteX7" fmla="*/ 372586 w 5381793"/>
                <a:gd name="connsiteY7" fmla="*/ 4061637 h 5890437"/>
                <a:gd name="connsiteX8" fmla="*/ 563972 w 5381793"/>
                <a:gd name="connsiteY8" fmla="*/ 4316819 h 5890437"/>
                <a:gd name="connsiteX9" fmla="*/ 500177 w 5381793"/>
                <a:gd name="connsiteY9" fmla="*/ 4976037 h 5890437"/>
                <a:gd name="connsiteX10" fmla="*/ 1754819 w 5381793"/>
                <a:gd name="connsiteY10" fmla="*/ 5199321 h 5890437"/>
                <a:gd name="connsiteX11" fmla="*/ 1946205 w 5381793"/>
                <a:gd name="connsiteY11" fmla="*/ 5890437 h 5890437"/>
                <a:gd name="connsiteX12" fmla="*/ 4785098 w 5381793"/>
                <a:gd name="connsiteY12" fmla="*/ 5858540 h 5890437"/>
                <a:gd name="connsiteX13" fmla="*/ 4891424 w 5381793"/>
                <a:gd name="connsiteY13" fmla="*/ 3519377 h 5890437"/>
                <a:gd name="connsiteX14" fmla="*/ 3030726 w 5381793"/>
                <a:gd name="connsiteY14" fmla="*/ 0 h 5890437"/>
                <a:gd name="connsiteX0" fmla="*/ 3030726 w 5381793"/>
                <a:gd name="connsiteY0" fmla="*/ 0 h 5890437"/>
                <a:gd name="connsiteX1" fmla="*/ 872315 w 5381793"/>
                <a:gd name="connsiteY1" fmla="*/ 1063257 h 5890437"/>
                <a:gd name="connsiteX2" fmla="*/ 649032 w 5381793"/>
                <a:gd name="connsiteY2" fmla="*/ 2137144 h 5890437"/>
                <a:gd name="connsiteX3" fmla="*/ 447 w 5381793"/>
                <a:gd name="connsiteY3" fmla="*/ 3051544 h 5890437"/>
                <a:gd name="connsiteX4" fmla="*/ 510810 w 5381793"/>
                <a:gd name="connsiteY4" fmla="*/ 3327991 h 5890437"/>
                <a:gd name="connsiteX5" fmla="*/ 298158 w 5381793"/>
                <a:gd name="connsiteY5" fmla="*/ 3657600 h 5890437"/>
                <a:gd name="connsiteX6" fmla="*/ 489544 w 5381793"/>
                <a:gd name="connsiteY6" fmla="*/ 3870251 h 5890437"/>
                <a:gd name="connsiteX7" fmla="*/ 372586 w 5381793"/>
                <a:gd name="connsiteY7" fmla="*/ 4061637 h 5890437"/>
                <a:gd name="connsiteX8" fmla="*/ 563972 w 5381793"/>
                <a:gd name="connsiteY8" fmla="*/ 4316819 h 5890437"/>
                <a:gd name="connsiteX9" fmla="*/ 500177 w 5381793"/>
                <a:gd name="connsiteY9" fmla="*/ 4976037 h 5890437"/>
                <a:gd name="connsiteX10" fmla="*/ 1754819 w 5381793"/>
                <a:gd name="connsiteY10" fmla="*/ 5199321 h 5890437"/>
                <a:gd name="connsiteX11" fmla="*/ 1946205 w 5381793"/>
                <a:gd name="connsiteY11" fmla="*/ 5890437 h 5890437"/>
                <a:gd name="connsiteX12" fmla="*/ 4785098 w 5381793"/>
                <a:gd name="connsiteY12" fmla="*/ 5858540 h 5890437"/>
                <a:gd name="connsiteX13" fmla="*/ 4891424 w 5381793"/>
                <a:gd name="connsiteY13" fmla="*/ 3519377 h 5890437"/>
                <a:gd name="connsiteX14" fmla="*/ 3030726 w 5381793"/>
                <a:gd name="connsiteY14" fmla="*/ 0 h 5890437"/>
                <a:gd name="connsiteX0" fmla="*/ 3030726 w 5381793"/>
                <a:gd name="connsiteY0" fmla="*/ 0 h 5890437"/>
                <a:gd name="connsiteX1" fmla="*/ 872315 w 5381793"/>
                <a:gd name="connsiteY1" fmla="*/ 1063257 h 5890437"/>
                <a:gd name="connsiteX2" fmla="*/ 649032 w 5381793"/>
                <a:gd name="connsiteY2" fmla="*/ 2137144 h 5890437"/>
                <a:gd name="connsiteX3" fmla="*/ 447 w 5381793"/>
                <a:gd name="connsiteY3" fmla="*/ 3051544 h 5890437"/>
                <a:gd name="connsiteX4" fmla="*/ 510810 w 5381793"/>
                <a:gd name="connsiteY4" fmla="*/ 3327991 h 5890437"/>
                <a:gd name="connsiteX5" fmla="*/ 298158 w 5381793"/>
                <a:gd name="connsiteY5" fmla="*/ 3657600 h 5890437"/>
                <a:gd name="connsiteX6" fmla="*/ 489544 w 5381793"/>
                <a:gd name="connsiteY6" fmla="*/ 3870251 h 5890437"/>
                <a:gd name="connsiteX7" fmla="*/ 372586 w 5381793"/>
                <a:gd name="connsiteY7" fmla="*/ 4061637 h 5890437"/>
                <a:gd name="connsiteX8" fmla="*/ 563972 w 5381793"/>
                <a:gd name="connsiteY8" fmla="*/ 4316819 h 5890437"/>
                <a:gd name="connsiteX9" fmla="*/ 500177 w 5381793"/>
                <a:gd name="connsiteY9" fmla="*/ 4976037 h 5890437"/>
                <a:gd name="connsiteX10" fmla="*/ 1754819 w 5381793"/>
                <a:gd name="connsiteY10" fmla="*/ 5199321 h 5890437"/>
                <a:gd name="connsiteX11" fmla="*/ 1946205 w 5381793"/>
                <a:gd name="connsiteY11" fmla="*/ 5890437 h 5890437"/>
                <a:gd name="connsiteX12" fmla="*/ 4785098 w 5381793"/>
                <a:gd name="connsiteY12" fmla="*/ 5858540 h 5890437"/>
                <a:gd name="connsiteX13" fmla="*/ 4891424 w 5381793"/>
                <a:gd name="connsiteY13" fmla="*/ 3519377 h 5890437"/>
                <a:gd name="connsiteX14" fmla="*/ 3030726 w 5381793"/>
                <a:gd name="connsiteY14" fmla="*/ 0 h 5890437"/>
                <a:gd name="connsiteX0" fmla="*/ 3030726 w 5381793"/>
                <a:gd name="connsiteY0" fmla="*/ 0 h 5890437"/>
                <a:gd name="connsiteX1" fmla="*/ 890128 w 5381793"/>
                <a:gd name="connsiteY1" fmla="*/ 1098883 h 5890437"/>
                <a:gd name="connsiteX2" fmla="*/ 649032 w 5381793"/>
                <a:gd name="connsiteY2" fmla="*/ 2137144 h 5890437"/>
                <a:gd name="connsiteX3" fmla="*/ 447 w 5381793"/>
                <a:gd name="connsiteY3" fmla="*/ 3051544 h 5890437"/>
                <a:gd name="connsiteX4" fmla="*/ 510810 w 5381793"/>
                <a:gd name="connsiteY4" fmla="*/ 3327991 h 5890437"/>
                <a:gd name="connsiteX5" fmla="*/ 298158 w 5381793"/>
                <a:gd name="connsiteY5" fmla="*/ 3657600 h 5890437"/>
                <a:gd name="connsiteX6" fmla="*/ 489544 w 5381793"/>
                <a:gd name="connsiteY6" fmla="*/ 3870251 h 5890437"/>
                <a:gd name="connsiteX7" fmla="*/ 372586 w 5381793"/>
                <a:gd name="connsiteY7" fmla="*/ 4061637 h 5890437"/>
                <a:gd name="connsiteX8" fmla="*/ 563972 w 5381793"/>
                <a:gd name="connsiteY8" fmla="*/ 4316819 h 5890437"/>
                <a:gd name="connsiteX9" fmla="*/ 500177 w 5381793"/>
                <a:gd name="connsiteY9" fmla="*/ 4976037 h 5890437"/>
                <a:gd name="connsiteX10" fmla="*/ 1754819 w 5381793"/>
                <a:gd name="connsiteY10" fmla="*/ 5199321 h 5890437"/>
                <a:gd name="connsiteX11" fmla="*/ 1946205 w 5381793"/>
                <a:gd name="connsiteY11" fmla="*/ 5890437 h 5890437"/>
                <a:gd name="connsiteX12" fmla="*/ 4785098 w 5381793"/>
                <a:gd name="connsiteY12" fmla="*/ 5858540 h 5890437"/>
                <a:gd name="connsiteX13" fmla="*/ 4891424 w 5381793"/>
                <a:gd name="connsiteY13" fmla="*/ 3519377 h 5890437"/>
                <a:gd name="connsiteX14" fmla="*/ 3030726 w 5381793"/>
                <a:gd name="connsiteY14" fmla="*/ 0 h 5890437"/>
                <a:gd name="connsiteX0" fmla="*/ 3030726 w 5381793"/>
                <a:gd name="connsiteY0" fmla="*/ 0 h 5890437"/>
                <a:gd name="connsiteX1" fmla="*/ 890128 w 5381793"/>
                <a:gd name="connsiteY1" fmla="*/ 1098883 h 5890437"/>
                <a:gd name="connsiteX2" fmla="*/ 649032 w 5381793"/>
                <a:gd name="connsiteY2" fmla="*/ 2137144 h 5890437"/>
                <a:gd name="connsiteX3" fmla="*/ 447 w 5381793"/>
                <a:gd name="connsiteY3" fmla="*/ 3051544 h 5890437"/>
                <a:gd name="connsiteX4" fmla="*/ 510810 w 5381793"/>
                <a:gd name="connsiteY4" fmla="*/ 3327991 h 5890437"/>
                <a:gd name="connsiteX5" fmla="*/ 298158 w 5381793"/>
                <a:gd name="connsiteY5" fmla="*/ 3657600 h 5890437"/>
                <a:gd name="connsiteX6" fmla="*/ 489544 w 5381793"/>
                <a:gd name="connsiteY6" fmla="*/ 3870251 h 5890437"/>
                <a:gd name="connsiteX7" fmla="*/ 372586 w 5381793"/>
                <a:gd name="connsiteY7" fmla="*/ 4061637 h 5890437"/>
                <a:gd name="connsiteX8" fmla="*/ 563972 w 5381793"/>
                <a:gd name="connsiteY8" fmla="*/ 4316819 h 5890437"/>
                <a:gd name="connsiteX9" fmla="*/ 500177 w 5381793"/>
                <a:gd name="connsiteY9" fmla="*/ 4976037 h 5890437"/>
                <a:gd name="connsiteX10" fmla="*/ 1754819 w 5381793"/>
                <a:gd name="connsiteY10" fmla="*/ 5199321 h 5890437"/>
                <a:gd name="connsiteX11" fmla="*/ 1946205 w 5381793"/>
                <a:gd name="connsiteY11" fmla="*/ 5890437 h 5890437"/>
                <a:gd name="connsiteX12" fmla="*/ 4785098 w 5381793"/>
                <a:gd name="connsiteY12" fmla="*/ 5858540 h 5890437"/>
                <a:gd name="connsiteX13" fmla="*/ 4891424 w 5381793"/>
                <a:gd name="connsiteY13" fmla="*/ 3519377 h 5890437"/>
                <a:gd name="connsiteX14" fmla="*/ 3030726 w 5381793"/>
                <a:gd name="connsiteY14" fmla="*/ 0 h 5890437"/>
                <a:gd name="connsiteX0" fmla="*/ 3030764 w 5381831"/>
                <a:gd name="connsiteY0" fmla="*/ 0 h 5890437"/>
                <a:gd name="connsiteX1" fmla="*/ 890166 w 5381831"/>
                <a:gd name="connsiteY1" fmla="*/ 1098883 h 5890437"/>
                <a:gd name="connsiteX2" fmla="*/ 607506 w 5381831"/>
                <a:gd name="connsiteY2" fmla="*/ 2172770 h 5890437"/>
                <a:gd name="connsiteX3" fmla="*/ 485 w 5381831"/>
                <a:gd name="connsiteY3" fmla="*/ 3051544 h 5890437"/>
                <a:gd name="connsiteX4" fmla="*/ 510848 w 5381831"/>
                <a:gd name="connsiteY4" fmla="*/ 3327991 h 5890437"/>
                <a:gd name="connsiteX5" fmla="*/ 298196 w 5381831"/>
                <a:gd name="connsiteY5" fmla="*/ 3657600 h 5890437"/>
                <a:gd name="connsiteX6" fmla="*/ 489582 w 5381831"/>
                <a:gd name="connsiteY6" fmla="*/ 3870251 h 5890437"/>
                <a:gd name="connsiteX7" fmla="*/ 372624 w 5381831"/>
                <a:gd name="connsiteY7" fmla="*/ 4061637 h 5890437"/>
                <a:gd name="connsiteX8" fmla="*/ 564010 w 5381831"/>
                <a:gd name="connsiteY8" fmla="*/ 4316819 h 5890437"/>
                <a:gd name="connsiteX9" fmla="*/ 500215 w 5381831"/>
                <a:gd name="connsiteY9" fmla="*/ 4976037 h 5890437"/>
                <a:gd name="connsiteX10" fmla="*/ 1754857 w 5381831"/>
                <a:gd name="connsiteY10" fmla="*/ 5199321 h 5890437"/>
                <a:gd name="connsiteX11" fmla="*/ 1946243 w 5381831"/>
                <a:gd name="connsiteY11" fmla="*/ 5890437 h 5890437"/>
                <a:gd name="connsiteX12" fmla="*/ 4785136 w 5381831"/>
                <a:gd name="connsiteY12" fmla="*/ 5858540 h 5890437"/>
                <a:gd name="connsiteX13" fmla="*/ 4891462 w 5381831"/>
                <a:gd name="connsiteY13" fmla="*/ 3519377 h 5890437"/>
                <a:gd name="connsiteX14" fmla="*/ 3030764 w 5381831"/>
                <a:gd name="connsiteY14" fmla="*/ 0 h 5890437"/>
                <a:gd name="connsiteX0" fmla="*/ 3030764 w 5381831"/>
                <a:gd name="connsiteY0" fmla="*/ 0 h 5890437"/>
                <a:gd name="connsiteX1" fmla="*/ 890166 w 5381831"/>
                <a:gd name="connsiteY1" fmla="*/ 1098883 h 5890437"/>
                <a:gd name="connsiteX2" fmla="*/ 607506 w 5381831"/>
                <a:gd name="connsiteY2" fmla="*/ 2172770 h 5890437"/>
                <a:gd name="connsiteX3" fmla="*/ 485 w 5381831"/>
                <a:gd name="connsiteY3" fmla="*/ 3051544 h 5890437"/>
                <a:gd name="connsiteX4" fmla="*/ 510848 w 5381831"/>
                <a:gd name="connsiteY4" fmla="*/ 3327991 h 5890437"/>
                <a:gd name="connsiteX5" fmla="*/ 298196 w 5381831"/>
                <a:gd name="connsiteY5" fmla="*/ 3657600 h 5890437"/>
                <a:gd name="connsiteX6" fmla="*/ 489582 w 5381831"/>
                <a:gd name="connsiteY6" fmla="*/ 3870251 h 5890437"/>
                <a:gd name="connsiteX7" fmla="*/ 372624 w 5381831"/>
                <a:gd name="connsiteY7" fmla="*/ 4061637 h 5890437"/>
                <a:gd name="connsiteX8" fmla="*/ 564010 w 5381831"/>
                <a:gd name="connsiteY8" fmla="*/ 4316819 h 5890437"/>
                <a:gd name="connsiteX9" fmla="*/ 500215 w 5381831"/>
                <a:gd name="connsiteY9" fmla="*/ 4976037 h 5890437"/>
                <a:gd name="connsiteX10" fmla="*/ 1754857 w 5381831"/>
                <a:gd name="connsiteY10" fmla="*/ 5199321 h 5890437"/>
                <a:gd name="connsiteX11" fmla="*/ 1946243 w 5381831"/>
                <a:gd name="connsiteY11" fmla="*/ 5890437 h 5890437"/>
                <a:gd name="connsiteX12" fmla="*/ 4785136 w 5381831"/>
                <a:gd name="connsiteY12" fmla="*/ 5858540 h 5890437"/>
                <a:gd name="connsiteX13" fmla="*/ 4891462 w 5381831"/>
                <a:gd name="connsiteY13" fmla="*/ 3519377 h 5890437"/>
                <a:gd name="connsiteX14" fmla="*/ 3030764 w 5381831"/>
                <a:gd name="connsiteY14" fmla="*/ 0 h 5890437"/>
                <a:gd name="connsiteX0" fmla="*/ 3030839 w 5381906"/>
                <a:gd name="connsiteY0" fmla="*/ 0 h 5890437"/>
                <a:gd name="connsiteX1" fmla="*/ 890241 w 5381906"/>
                <a:gd name="connsiteY1" fmla="*/ 1098883 h 5890437"/>
                <a:gd name="connsiteX2" fmla="*/ 607581 w 5381906"/>
                <a:gd name="connsiteY2" fmla="*/ 2172770 h 5890437"/>
                <a:gd name="connsiteX3" fmla="*/ 560 w 5381906"/>
                <a:gd name="connsiteY3" fmla="*/ 3051544 h 5890437"/>
                <a:gd name="connsiteX4" fmla="*/ 510923 w 5381906"/>
                <a:gd name="connsiteY4" fmla="*/ 3327991 h 5890437"/>
                <a:gd name="connsiteX5" fmla="*/ 298271 w 5381906"/>
                <a:gd name="connsiteY5" fmla="*/ 3657600 h 5890437"/>
                <a:gd name="connsiteX6" fmla="*/ 489657 w 5381906"/>
                <a:gd name="connsiteY6" fmla="*/ 3870251 h 5890437"/>
                <a:gd name="connsiteX7" fmla="*/ 372699 w 5381906"/>
                <a:gd name="connsiteY7" fmla="*/ 4061637 h 5890437"/>
                <a:gd name="connsiteX8" fmla="*/ 564085 w 5381906"/>
                <a:gd name="connsiteY8" fmla="*/ 4316819 h 5890437"/>
                <a:gd name="connsiteX9" fmla="*/ 500290 w 5381906"/>
                <a:gd name="connsiteY9" fmla="*/ 4976037 h 5890437"/>
                <a:gd name="connsiteX10" fmla="*/ 1754932 w 5381906"/>
                <a:gd name="connsiteY10" fmla="*/ 5199321 h 5890437"/>
                <a:gd name="connsiteX11" fmla="*/ 1946318 w 5381906"/>
                <a:gd name="connsiteY11" fmla="*/ 5890437 h 5890437"/>
                <a:gd name="connsiteX12" fmla="*/ 4785211 w 5381906"/>
                <a:gd name="connsiteY12" fmla="*/ 5858540 h 5890437"/>
                <a:gd name="connsiteX13" fmla="*/ 4891537 w 5381906"/>
                <a:gd name="connsiteY13" fmla="*/ 3519377 h 5890437"/>
                <a:gd name="connsiteX14" fmla="*/ 3030839 w 5381906"/>
                <a:gd name="connsiteY14" fmla="*/ 0 h 5890437"/>
                <a:gd name="connsiteX0" fmla="*/ 3030839 w 5381906"/>
                <a:gd name="connsiteY0" fmla="*/ 0 h 5890437"/>
                <a:gd name="connsiteX1" fmla="*/ 890241 w 5381906"/>
                <a:gd name="connsiteY1" fmla="*/ 1098883 h 5890437"/>
                <a:gd name="connsiteX2" fmla="*/ 607581 w 5381906"/>
                <a:gd name="connsiteY2" fmla="*/ 2172770 h 5890437"/>
                <a:gd name="connsiteX3" fmla="*/ 560 w 5381906"/>
                <a:gd name="connsiteY3" fmla="*/ 3051544 h 5890437"/>
                <a:gd name="connsiteX4" fmla="*/ 510923 w 5381906"/>
                <a:gd name="connsiteY4" fmla="*/ 3327991 h 5890437"/>
                <a:gd name="connsiteX5" fmla="*/ 298271 w 5381906"/>
                <a:gd name="connsiteY5" fmla="*/ 3657600 h 5890437"/>
                <a:gd name="connsiteX6" fmla="*/ 489657 w 5381906"/>
                <a:gd name="connsiteY6" fmla="*/ 3870251 h 5890437"/>
                <a:gd name="connsiteX7" fmla="*/ 372699 w 5381906"/>
                <a:gd name="connsiteY7" fmla="*/ 4061637 h 5890437"/>
                <a:gd name="connsiteX8" fmla="*/ 564085 w 5381906"/>
                <a:gd name="connsiteY8" fmla="*/ 4316819 h 5890437"/>
                <a:gd name="connsiteX9" fmla="*/ 500290 w 5381906"/>
                <a:gd name="connsiteY9" fmla="*/ 4976037 h 5890437"/>
                <a:gd name="connsiteX10" fmla="*/ 1754932 w 5381906"/>
                <a:gd name="connsiteY10" fmla="*/ 5199321 h 5890437"/>
                <a:gd name="connsiteX11" fmla="*/ 1946318 w 5381906"/>
                <a:gd name="connsiteY11" fmla="*/ 5890437 h 5890437"/>
                <a:gd name="connsiteX12" fmla="*/ 4785211 w 5381906"/>
                <a:gd name="connsiteY12" fmla="*/ 5858540 h 5890437"/>
                <a:gd name="connsiteX13" fmla="*/ 4891537 w 5381906"/>
                <a:gd name="connsiteY13" fmla="*/ 3519377 h 5890437"/>
                <a:gd name="connsiteX14" fmla="*/ 3030839 w 5381906"/>
                <a:gd name="connsiteY14" fmla="*/ 0 h 5890437"/>
                <a:gd name="connsiteX0" fmla="*/ 3030839 w 5381906"/>
                <a:gd name="connsiteY0" fmla="*/ 0 h 5890437"/>
                <a:gd name="connsiteX1" fmla="*/ 890241 w 5381906"/>
                <a:gd name="connsiteY1" fmla="*/ 1098883 h 5890437"/>
                <a:gd name="connsiteX2" fmla="*/ 607581 w 5381906"/>
                <a:gd name="connsiteY2" fmla="*/ 2172770 h 5890437"/>
                <a:gd name="connsiteX3" fmla="*/ 560 w 5381906"/>
                <a:gd name="connsiteY3" fmla="*/ 3051544 h 5890437"/>
                <a:gd name="connsiteX4" fmla="*/ 510923 w 5381906"/>
                <a:gd name="connsiteY4" fmla="*/ 3327991 h 5890437"/>
                <a:gd name="connsiteX5" fmla="*/ 298271 w 5381906"/>
                <a:gd name="connsiteY5" fmla="*/ 3657600 h 5890437"/>
                <a:gd name="connsiteX6" fmla="*/ 489657 w 5381906"/>
                <a:gd name="connsiteY6" fmla="*/ 3870251 h 5890437"/>
                <a:gd name="connsiteX7" fmla="*/ 372699 w 5381906"/>
                <a:gd name="connsiteY7" fmla="*/ 4061637 h 5890437"/>
                <a:gd name="connsiteX8" fmla="*/ 564085 w 5381906"/>
                <a:gd name="connsiteY8" fmla="*/ 4316819 h 5890437"/>
                <a:gd name="connsiteX9" fmla="*/ 500290 w 5381906"/>
                <a:gd name="connsiteY9" fmla="*/ 4976037 h 5890437"/>
                <a:gd name="connsiteX10" fmla="*/ 1754932 w 5381906"/>
                <a:gd name="connsiteY10" fmla="*/ 5199321 h 5890437"/>
                <a:gd name="connsiteX11" fmla="*/ 1946318 w 5381906"/>
                <a:gd name="connsiteY11" fmla="*/ 5890437 h 5890437"/>
                <a:gd name="connsiteX12" fmla="*/ 4785211 w 5381906"/>
                <a:gd name="connsiteY12" fmla="*/ 5858540 h 5890437"/>
                <a:gd name="connsiteX13" fmla="*/ 4891537 w 5381906"/>
                <a:gd name="connsiteY13" fmla="*/ 3519377 h 5890437"/>
                <a:gd name="connsiteX14" fmla="*/ 3030839 w 5381906"/>
                <a:gd name="connsiteY14" fmla="*/ 0 h 5890437"/>
                <a:gd name="connsiteX0" fmla="*/ 3030839 w 5381906"/>
                <a:gd name="connsiteY0" fmla="*/ 0 h 5890437"/>
                <a:gd name="connsiteX1" fmla="*/ 890241 w 5381906"/>
                <a:gd name="connsiteY1" fmla="*/ 1098883 h 5890437"/>
                <a:gd name="connsiteX2" fmla="*/ 607581 w 5381906"/>
                <a:gd name="connsiteY2" fmla="*/ 2172770 h 5890437"/>
                <a:gd name="connsiteX3" fmla="*/ 560 w 5381906"/>
                <a:gd name="connsiteY3" fmla="*/ 3051544 h 5890437"/>
                <a:gd name="connsiteX4" fmla="*/ 510923 w 5381906"/>
                <a:gd name="connsiteY4" fmla="*/ 3327991 h 5890437"/>
                <a:gd name="connsiteX5" fmla="*/ 339835 w 5381906"/>
                <a:gd name="connsiteY5" fmla="*/ 3734790 h 5890437"/>
                <a:gd name="connsiteX6" fmla="*/ 489657 w 5381906"/>
                <a:gd name="connsiteY6" fmla="*/ 3870251 h 5890437"/>
                <a:gd name="connsiteX7" fmla="*/ 372699 w 5381906"/>
                <a:gd name="connsiteY7" fmla="*/ 4061637 h 5890437"/>
                <a:gd name="connsiteX8" fmla="*/ 564085 w 5381906"/>
                <a:gd name="connsiteY8" fmla="*/ 4316819 h 5890437"/>
                <a:gd name="connsiteX9" fmla="*/ 500290 w 5381906"/>
                <a:gd name="connsiteY9" fmla="*/ 4976037 h 5890437"/>
                <a:gd name="connsiteX10" fmla="*/ 1754932 w 5381906"/>
                <a:gd name="connsiteY10" fmla="*/ 5199321 h 5890437"/>
                <a:gd name="connsiteX11" fmla="*/ 1946318 w 5381906"/>
                <a:gd name="connsiteY11" fmla="*/ 5890437 h 5890437"/>
                <a:gd name="connsiteX12" fmla="*/ 4785211 w 5381906"/>
                <a:gd name="connsiteY12" fmla="*/ 5858540 h 5890437"/>
                <a:gd name="connsiteX13" fmla="*/ 4891537 w 5381906"/>
                <a:gd name="connsiteY13" fmla="*/ 3519377 h 5890437"/>
                <a:gd name="connsiteX14" fmla="*/ 3030839 w 5381906"/>
                <a:gd name="connsiteY14" fmla="*/ 0 h 5890437"/>
                <a:gd name="connsiteX0" fmla="*/ 3030839 w 5381906"/>
                <a:gd name="connsiteY0" fmla="*/ 0 h 5890437"/>
                <a:gd name="connsiteX1" fmla="*/ 890241 w 5381906"/>
                <a:gd name="connsiteY1" fmla="*/ 1098883 h 5890437"/>
                <a:gd name="connsiteX2" fmla="*/ 607581 w 5381906"/>
                <a:gd name="connsiteY2" fmla="*/ 2172770 h 5890437"/>
                <a:gd name="connsiteX3" fmla="*/ 560 w 5381906"/>
                <a:gd name="connsiteY3" fmla="*/ 3051544 h 5890437"/>
                <a:gd name="connsiteX4" fmla="*/ 510923 w 5381906"/>
                <a:gd name="connsiteY4" fmla="*/ 3327991 h 5890437"/>
                <a:gd name="connsiteX5" fmla="*/ 339835 w 5381906"/>
                <a:gd name="connsiteY5" fmla="*/ 3734790 h 5890437"/>
                <a:gd name="connsiteX6" fmla="*/ 489657 w 5381906"/>
                <a:gd name="connsiteY6" fmla="*/ 3870251 h 5890437"/>
                <a:gd name="connsiteX7" fmla="*/ 372699 w 5381906"/>
                <a:gd name="connsiteY7" fmla="*/ 4061637 h 5890437"/>
                <a:gd name="connsiteX8" fmla="*/ 564085 w 5381906"/>
                <a:gd name="connsiteY8" fmla="*/ 4316819 h 5890437"/>
                <a:gd name="connsiteX9" fmla="*/ 500290 w 5381906"/>
                <a:gd name="connsiteY9" fmla="*/ 4976037 h 5890437"/>
                <a:gd name="connsiteX10" fmla="*/ 1754932 w 5381906"/>
                <a:gd name="connsiteY10" fmla="*/ 5199321 h 5890437"/>
                <a:gd name="connsiteX11" fmla="*/ 1946318 w 5381906"/>
                <a:gd name="connsiteY11" fmla="*/ 5890437 h 5890437"/>
                <a:gd name="connsiteX12" fmla="*/ 4785211 w 5381906"/>
                <a:gd name="connsiteY12" fmla="*/ 5858540 h 5890437"/>
                <a:gd name="connsiteX13" fmla="*/ 4891537 w 5381906"/>
                <a:gd name="connsiteY13" fmla="*/ 3519377 h 5890437"/>
                <a:gd name="connsiteX14" fmla="*/ 3030839 w 5381906"/>
                <a:gd name="connsiteY14" fmla="*/ 0 h 5890437"/>
                <a:gd name="connsiteX0" fmla="*/ 3030839 w 5381906"/>
                <a:gd name="connsiteY0" fmla="*/ 0 h 5890437"/>
                <a:gd name="connsiteX1" fmla="*/ 890241 w 5381906"/>
                <a:gd name="connsiteY1" fmla="*/ 1098883 h 5890437"/>
                <a:gd name="connsiteX2" fmla="*/ 607581 w 5381906"/>
                <a:gd name="connsiteY2" fmla="*/ 2172770 h 5890437"/>
                <a:gd name="connsiteX3" fmla="*/ 560 w 5381906"/>
                <a:gd name="connsiteY3" fmla="*/ 3051544 h 5890437"/>
                <a:gd name="connsiteX4" fmla="*/ 510923 w 5381906"/>
                <a:gd name="connsiteY4" fmla="*/ 3327991 h 5890437"/>
                <a:gd name="connsiteX5" fmla="*/ 339835 w 5381906"/>
                <a:gd name="connsiteY5" fmla="*/ 3734790 h 5890437"/>
                <a:gd name="connsiteX6" fmla="*/ 531221 w 5381906"/>
                <a:gd name="connsiteY6" fmla="*/ 3870251 h 5890437"/>
                <a:gd name="connsiteX7" fmla="*/ 372699 w 5381906"/>
                <a:gd name="connsiteY7" fmla="*/ 4061637 h 5890437"/>
                <a:gd name="connsiteX8" fmla="*/ 564085 w 5381906"/>
                <a:gd name="connsiteY8" fmla="*/ 4316819 h 5890437"/>
                <a:gd name="connsiteX9" fmla="*/ 500290 w 5381906"/>
                <a:gd name="connsiteY9" fmla="*/ 4976037 h 5890437"/>
                <a:gd name="connsiteX10" fmla="*/ 1754932 w 5381906"/>
                <a:gd name="connsiteY10" fmla="*/ 5199321 h 5890437"/>
                <a:gd name="connsiteX11" fmla="*/ 1946318 w 5381906"/>
                <a:gd name="connsiteY11" fmla="*/ 5890437 h 5890437"/>
                <a:gd name="connsiteX12" fmla="*/ 4785211 w 5381906"/>
                <a:gd name="connsiteY12" fmla="*/ 5858540 h 5890437"/>
                <a:gd name="connsiteX13" fmla="*/ 4891537 w 5381906"/>
                <a:gd name="connsiteY13" fmla="*/ 3519377 h 5890437"/>
                <a:gd name="connsiteX14" fmla="*/ 3030839 w 5381906"/>
                <a:gd name="connsiteY14" fmla="*/ 0 h 5890437"/>
                <a:gd name="connsiteX0" fmla="*/ 3030839 w 5381906"/>
                <a:gd name="connsiteY0" fmla="*/ 0 h 5890437"/>
                <a:gd name="connsiteX1" fmla="*/ 890241 w 5381906"/>
                <a:gd name="connsiteY1" fmla="*/ 1098883 h 5890437"/>
                <a:gd name="connsiteX2" fmla="*/ 607581 w 5381906"/>
                <a:gd name="connsiteY2" fmla="*/ 2172770 h 5890437"/>
                <a:gd name="connsiteX3" fmla="*/ 560 w 5381906"/>
                <a:gd name="connsiteY3" fmla="*/ 3051544 h 5890437"/>
                <a:gd name="connsiteX4" fmla="*/ 510923 w 5381906"/>
                <a:gd name="connsiteY4" fmla="*/ 3327991 h 5890437"/>
                <a:gd name="connsiteX5" fmla="*/ 339835 w 5381906"/>
                <a:gd name="connsiteY5" fmla="*/ 3734790 h 5890437"/>
                <a:gd name="connsiteX6" fmla="*/ 531221 w 5381906"/>
                <a:gd name="connsiteY6" fmla="*/ 3870251 h 5890437"/>
                <a:gd name="connsiteX7" fmla="*/ 372699 w 5381906"/>
                <a:gd name="connsiteY7" fmla="*/ 4061637 h 5890437"/>
                <a:gd name="connsiteX8" fmla="*/ 564085 w 5381906"/>
                <a:gd name="connsiteY8" fmla="*/ 4316819 h 5890437"/>
                <a:gd name="connsiteX9" fmla="*/ 500290 w 5381906"/>
                <a:gd name="connsiteY9" fmla="*/ 4976037 h 5890437"/>
                <a:gd name="connsiteX10" fmla="*/ 1754932 w 5381906"/>
                <a:gd name="connsiteY10" fmla="*/ 5199321 h 5890437"/>
                <a:gd name="connsiteX11" fmla="*/ 1946318 w 5381906"/>
                <a:gd name="connsiteY11" fmla="*/ 5890437 h 5890437"/>
                <a:gd name="connsiteX12" fmla="*/ 4785211 w 5381906"/>
                <a:gd name="connsiteY12" fmla="*/ 5858540 h 5890437"/>
                <a:gd name="connsiteX13" fmla="*/ 4891537 w 5381906"/>
                <a:gd name="connsiteY13" fmla="*/ 3519377 h 5890437"/>
                <a:gd name="connsiteX14" fmla="*/ 3030839 w 5381906"/>
                <a:gd name="connsiteY14" fmla="*/ 0 h 5890437"/>
                <a:gd name="connsiteX0" fmla="*/ 3030839 w 5381906"/>
                <a:gd name="connsiteY0" fmla="*/ 0 h 5890437"/>
                <a:gd name="connsiteX1" fmla="*/ 890241 w 5381906"/>
                <a:gd name="connsiteY1" fmla="*/ 1098883 h 5890437"/>
                <a:gd name="connsiteX2" fmla="*/ 607581 w 5381906"/>
                <a:gd name="connsiteY2" fmla="*/ 2172770 h 5890437"/>
                <a:gd name="connsiteX3" fmla="*/ 560 w 5381906"/>
                <a:gd name="connsiteY3" fmla="*/ 3051544 h 5890437"/>
                <a:gd name="connsiteX4" fmla="*/ 510923 w 5381906"/>
                <a:gd name="connsiteY4" fmla="*/ 3327991 h 5890437"/>
                <a:gd name="connsiteX5" fmla="*/ 339835 w 5381906"/>
                <a:gd name="connsiteY5" fmla="*/ 3734790 h 5890437"/>
                <a:gd name="connsiteX6" fmla="*/ 531221 w 5381906"/>
                <a:gd name="connsiteY6" fmla="*/ 3870251 h 5890437"/>
                <a:gd name="connsiteX7" fmla="*/ 372699 w 5381906"/>
                <a:gd name="connsiteY7" fmla="*/ 4061637 h 5890437"/>
                <a:gd name="connsiteX8" fmla="*/ 564085 w 5381906"/>
                <a:gd name="connsiteY8" fmla="*/ 4316819 h 5890437"/>
                <a:gd name="connsiteX9" fmla="*/ 500290 w 5381906"/>
                <a:gd name="connsiteY9" fmla="*/ 4976037 h 5890437"/>
                <a:gd name="connsiteX10" fmla="*/ 1754932 w 5381906"/>
                <a:gd name="connsiteY10" fmla="*/ 5199321 h 5890437"/>
                <a:gd name="connsiteX11" fmla="*/ 1946318 w 5381906"/>
                <a:gd name="connsiteY11" fmla="*/ 5890437 h 5890437"/>
                <a:gd name="connsiteX12" fmla="*/ 4785211 w 5381906"/>
                <a:gd name="connsiteY12" fmla="*/ 5858540 h 5890437"/>
                <a:gd name="connsiteX13" fmla="*/ 4891537 w 5381906"/>
                <a:gd name="connsiteY13" fmla="*/ 3519377 h 5890437"/>
                <a:gd name="connsiteX14" fmla="*/ 3030839 w 5381906"/>
                <a:gd name="connsiteY14" fmla="*/ 0 h 5890437"/>
                <a:gd name="connsiteX0" fmla="*/ 3030839 w 5381906"/>
                <a:gd name="connsiteY0" fmla="*/ 0 h 5890437"/>
                <a:gd name="connsiteX1" fmla="*/ 890241 w 5381906"/>
                <a:gd name="connsiteY1" fmla="*/ 1098883 h 5890437"/>
                <a:gd name="connsiteX2" fmla="*/ 607581 w 5381906"/>
                <a:gd name="connsiteY2" fmla="*/ 2172770 h 5890437"/>
                <a:gd name="connsiteX3" fmla="*/ 560 w 5381906"/>
                <a:gd name="connsiteY3" fmla="*/ 3051544 h 5890437"/>
                <a:gd name="connsiteX4" fmla="*/ 510923 w 5381906"/>
                <a:gd name="connsiteY4" fmla="*/ 3327991 h 5890437"/>
                <a:gd name="connsiteX5" fmla="*/ 339835 w 5381906"/>
                <a:gd name="connsiteY5" fmla="*/ 3734790 h 5890437"/>
                <a:gd name="connsiteX6" fmla="*/ 531221 w 5381906"/>
                <a:gd name="connsiteY6" fmla="*/ 3870251 h 5890437"/>
                <a:gd name="connsiteX7" fmla="*/ 372699 w 5381906"/>
                <a:gd name="connsiteY7" fmla="*/ 4061637 h 5890437"/>
                <a:gd name="connsiteX8" fmla="*/ 564085 w 5381906"/>
                <a:gd name="connsiteY8" fmla="*/ 4316819 h 5890437"/>
                <a:gd name="connsiteX9" fmla="*/ 500290 w 5381906"/>
                <a:gd name="connsiteY9" fmla="*/ 4976037 h 5890437"/>
                <a:gd name="connsiteX10" fmla="*/ 1754932 w 5381906"/>
                <a:gd name="connsiteY10" fmla="*/ 5199321 h 5890437"/>
                <a:gd name="connsiteX11" fmla="*/ 1946318 w 5381906"/>
                <a:gd name="connsiteY11" fmla="*/ 5890437 h 5890437"/>
                <a:gd name="connsiteX12" fmla="*/ 4785211 w 5381906"/>
                <a:gd name="connsiteY12" fmla="*/ 5858540 h 5890437"/>
                <a:gd name="connsiteX13" fmla="*/ 4891537 w 5381906"/>
                <a:gd name="connsiteY13" fmla="*/ 3519377 h 5890437"/>
                <a:gd name="connsiteX14" fmla="*/ 3030839 w 5381906"/>
                <a:gd name="connsiteY14" fmla="*/ 0 h 5890437"/>
                <a:gd name="connsiteX0" fmla="*/ 3030839 w 5381906"/>
                <a:gd name="connsiteY0" fmla="*/ 0 h 5890437"/>
                <a:gd name="connsiteX1" fmla="*/ 890241 w 5381906"/>
                <a:gd name="connsiteY1" fmla="*/ 1098883 h 5890437"/>
                <a:gd name="connsiteX2" fmla="*/ 607581 w 5381906"/>
                <a:gd name="connsiteY2" fmla="*/ 2172770 h 5890437"/>
                <a:gd name="connsiteX3" fmla="*/ 560 w 5381906"/>
                <a:gd name="connsiteY3" fmla="*/ 3051544 h 5890437"/>
                <a:gd name="connsiteX4" fmla="*/ 510923 w 5381906"/>
                <a:gd name="connsiteY4" fmla="*/ 3327991 h 5890437"/>
                <a:gd name="connsiteX5" fmla="*/ 339835 w 5381906"/>
                <a:gd name="connsiteY5" fmla="*/ 3734790 h 5890437"/>
                <a:gd name="connsiteX6" fmla="*/ 531221 w 5381906"/>
                <a:gd name="connsiteY6" fmla="*/ 3870251 h 5890437"/>
                <a:gd name="connsiteX7" fmla="*/ 372699 w 5381906"/>
                <a:gd name="connsiteY7" fmla="*/ 4061637 h 5890437"/>
                <a:gd name="connsiteX8" fmla="*/ 564085 w 5381906"/>
                <a:gd name="connsiteY8" fmla="*/ 4316819 h 5890437"/>
                <a:gd name="connsiteX9" fmla="*/ 500290 w 5381906"/>
                <a:gd name="connsiteY9" fmla="*/ 4976037 h 5890437"/>
                <a:gd name="connsiteX10" fmla="*/ 1754932 w 5381906"/>
                <a:gd name="connsiteY10" fmla="*/ 5199321 h 5890437"/>
                <a:gd name="connsiteX11" fmla="*/ 1946318 w 5381906"/>
                <a:gd name="connsiteY11" fmla="*/ 5890437 h 5890437"/>
                <a:gd name="connsiteX12" fmla="*/ 4785211 w 5381906"/>
                <a:gd name="connsiteY12" fmla="*/ 5858540 h 5890437"/>
                <a:gd name="connsiteX13" fmla="*/ 4891537 w 5381906"/>
                <a:gd name="connsiteY13" fmla="*/ 3519377 h 5890437"/>
                <a:gd name="connsiteX14" fmla="*/ 3030839 w 5381906"/>
                <a:gd name="connsiteY14" fmla="*/ 0 h 5890437"/>
                <a:gd name="connsiteX0" fmla="*/ 3030839 w 5381906"/>
                <a:gd name="connsiteY0" fmla="*/ 0 h 5890437"/>
                <a:gd name="connsiteX1" fmla="*/ 890241 w 5381906"/>
                <a:gd name="connsiteY1" fmla="*/ 1098883 h 5890437"/>
                <a:gd name="connsiteX2" fmla="*/ 607581 w 5381906"/>
                <a:gd name="connsiteY2" fmla="*/ 2172770 h 5890437"/>
                <a:gd name="connsiteX3" fmla="*/ 560 w 5381906"/>
                <a:gd name="connsiteY3" fmla="*/ 3051544 h 5890437"/>
                <a:gd name="connsiteX4" fmla="*/ 510923 w 5381906"/>
                <a:gd name="connsiteY4" fmla="*/ 3327991 h 5890437"/>
                <a:gd name="connsiteX5" fmla="*/ 339835 w 5381906"/>
                <a:gd name="connsiteY5" fmla="*/ 3734790 h 5890437"/>
                <a:gd name="connsiteX6" fmla="*/ 531221 w 5381906"/>
                <a:gd name="connsiteY6" fmla="*/ 3870251 h 5890437"/>
                <a:gd name="connsiteX7" fmla="*/ 372699 w 5381906"/>
                <a:gd name="connsiteY7" fmla="*/ 4061637 h 5890437"/>
                <a:gd name="connsiteX8" fmla="*/ 564085 w 5381906"/>
                <a:gd name="connsiteY8" fmla="*/ 4316819 h 5890437"/>
                <a:gd name="connsiteX9" fmla="*/ 500290 w 5381906"/>
                <a:gd name="connsiteY9" fmla="*/ 4976037 h 5890437"/>
                <a:gd name="connsiteX10" fmla="*/ 1754932 w 5381906"/>
                <a:gd name="connsiteY10" fmla="*/ 5199321 h 5890437"/>
                <a:gd name="connsiteX11" fmla="*/ 1946318 w 5381906"/>
                <a:gd name="connsiteY11" fmla="*/ 5890437 h 5890437"/>
                <a:gd name="connsiteX12" fmla="*/ 4785211 w 5381906"/>
                <a:gd name="connsiteY12" fmla="*/ 5858540 h 5890437"/>
                <a:gd name="connsiteX13" fmla="*/ 4891537 w 5381906"/>
                <a:gd name="connsiteY13" fmla="*/ 3519377 h 5890437"/>
                <a:gd name="connsiteX14" fmla="*/ 3030839 w 5381906"/>
                <a:gd name="connsiteY14" fmla="*/ 0 h 5890437"/>
                <a:gd name="connsiteX0" fmla="*/ 3030839 w 5381906"/>
                <a:gd name="connsiteY0" fmla="*/ 0 h 5890437"/>
                <a:gd name="connsiteX1" fmla="*/ 890241 w 5381906"/>
                <a:gd name="connsiteY1" fmla="*/ 1098883 h 5890437"/>
                <a:gd name="connsiteX2" fmla="*/ 607581 w 5381906"/>
                <a:gd name="connsiteY2" fmla="*/ 2172770 h 5890437"/>
                <a:gd name="connsiteX3" fmla="*/ 560 w 5381906"/>
                <a:gd name="connsiteY3" fmla="*/ 3051544 h 5890437"/>
                <a:gd name="connsiteX4" fmla="*/ 510923 w 5381906"/>
                <a:gd name="connsiteY4" fmla="*/ 3327991 h 5890437"/>
                <a:gd name="connsiteX5" fmla="*/ 339835 w 5381906"/>
                <a:gd name="connsiteY5" fmla="*/ 3734790 h 5890437"/>
                <a:gd name="connsiteX6" fmla="*/ 531221 w 5381906"/>
                <a:gd name="connsiteY6" fmla="*/ 3870251 h 5890437"/>
                <a:gd name="connsiteX7" fmla="*/ 372699 w 5381906"/>
                <a:gd name="connsiteY7" fmla="*/ 4061637 h 5890437"/>
                <a:gd name="connsiteX8" fmla="*/ 564085 w 5381906"/>
                <a:gd name="connsiteY8" fmla="*/ 4316819 h 5890437"/>
                <a:gd name="connsiteX9" fmla="*/ 500290 w 5381906"/>
                <a:gd name="connsiteY9" fmla="*/ 4976037 h 5890437"/>
                <a:gd name="connsiteX10" fmla="*/ 1754932 w 5381906"/>
                <a:gd name="connsiteY10" fmla="*/ 5199321 h 5890437"/>
                <a:gd name="connsiteX11" fmla="*/ 1946318 w 5381906"/>
                <a:gd name="connsiteY11" fmla="*/ 5890437 h 5890437"/>
                <a:gd name="connsiteX12" fmla="*/ 4785211 w 5381906"/>
                <a:gd name="connsiteY12" fmla="*/ 5858540 h 5890437"/>
                <a:gd name="connsiteX13" fmla="*/ 4891537 w 5381906"/>
                <a:gd name="connsiteY13" fmla="*/ 3519377 h 5890437"/>
                <a:gd name="connsiteX14" fmla="*/ 3030839 w 5381906"/>
                <a:gd name="connsiteY14" fmla="*/ 0 h 5890437"/>
                <a:gd name="connsiteX0" fmla="*/ 3030839 w 5381906"/>
                <a:gd name="connsiteY0" fmla="*/ 0 h 5890437"/>
                <a:gd name="connsiteX1" fmla="*/ 890241 w 5381906"/>
                <a:gd name="connsiteY1" fmla="*/ 1098883 h 5890437"/>
                <a:gd name="connsiteX2" fmla="*/ 607581 w 5381906"/>
                <a:gd name="connsiteY2" fmla="*/ 2172770 h 5890437"/>
                <a:gd name="connsiteX3" fmla="*/ 560 w 5381906"/>
                <a:gd name="connsiteY3" fmla="*/ 3051544 h 5890437"/>
                <a:gd name="connsiteX4" fmla="*/ 510923 w 5381906"/>
                <a:gd name="connsiteY4" fmla="*/ 3327991 h 5890437"/>
                <a:gd name="connsiteX5" fmla="*/ 339835 w 5381906"/>
                <a:gd name="connsiteY5" fmla="*/ 3734790 h 5890437"/>
                <a:gd name="connsiteX6" fmla="*/ 531221 w 5381906"/>
                <a:gd name="connsiteY6" fmla="*/ 3870251 h 5890437"/>
                <a:gd name="connsiteX7" fmla="*/ 372699 w 5381906"/>
                <a:gd name="connsiteY7" fmla="*/ 4061637 h 5890437"/>
                <a:gd name="connsiteX8" fmla="*/ 564085 w 5381906"/>
                <a:gd name="connsiteY8" fmla="*/ 4316819 h 5890437"/>
                <a:gd name="connsiteX9" fmla="*/ 500290 w 5381906"/>
                <a:gd name="connsiteY9" fmla="*/ 4976037 h 5890437"/>
                <a:gd name="connsiteX10" fmla="*/ 1754932 w 5381906"/>
                <a:gd name="connsiteY10" fmla="*/ 5199321 h 5890437"/>
                <a:gd name="connsiteX11" fmla="*/ 1946318 w 5381906"/>
                <a:gd name="connsiteY11" fmla="*/ 5890437 h 5890437"/>
                <a:gd name="connsiteX12" fmla="*/ 4785211 w 5381906"/>
                <a:gd name="connsiteY12" fmla="*/ 5858540 h 5890437"/>
                <a:gd name="connsiteX13" fmla="*/ 4891537 w 5381906"/>
                <a:gd name="connsiteY13" fmla="*/ 3519377 h 5890437"/>
                <a:gd name="connsiteX14" fmla="*/ 3030839 w 5381906"/>
                <a:gd name="connsiteY14" fmla="*/ 0 h 5890437"/>
                <a:gd name="connsiteX0" fmla="*/ 3030839 w 5381906"/>
                <a:gd name="connsiteY0" fmla="*/ 0 h 5890437"/>
                <a:gd name="connsiteX1" fmla="*/ 890241 w 5381906"/>
                <a:gd name="connsiteY1" fmla="*/ 1098883 h 5890437"/>
                <a:gd name="connsiteX2" fmla="*/ 607581 w 5381906"/>
                <a:gd name="connsiteY2" fmla="*/ 2172770 h 5890437"/>
                <a:gd name="connsiteX3" fmla="*/ 560 w 5381906"/>
                <a:gd name="connsiteY3" fmla="*/ 3051544 h 5890437"/>
                <a:gd name="connsiteX4" fmla="*/ 510923 w 5381906"/>
                <a:gd name="connsiteY4" fmla="*/ 3327991 h 5890437"/>
                <a:gd name="connsiteX5" fmla="*/ 339835 w 5381906"/>
                <a:gd name="connsiteY5" fmla="*/ 3734790 h 5890437"/>
                <a:gd name="connsiteX6" fmla="*/ 531221 w 5381906"/>
                <a:gd name="connsiteY6" fmla="*/ 3870251 h 5890437"/>
                <a:gd name="connsiteX7" fmla="*/ 372699 w 5381906"/>
                <a:gd name="connsiteY7" fmla="*/ 4061637 h 5890437"/>
                <a:gd name="connsiteX8" fmla="*/ 564085 w 5381906"/>
                <a:gd name="connsiteY8" fmla="*/ 4316819 h 5890437"/>
                <a:gd name="connsiteX9" fmla="*/ 500290 w 5381906"/>
                <a:gd name="connsiteY9" fmla="*/ 4976037 h 5890437"/>
                <a:gd name="connsiteX10" fmla="*/ 1754932 w 5381906"/>
                <a:gd name="connsiteY10" fmla="*/ 5039004 h 5890437"/>
                <a:gd name="connsiteX11" fmla="*/ 1946318 w 5381906"/>
                <a:gd name="connsiteY11" fmla="*/ 5890437 h 5890437"/>
                <a:gd name="connsiteX12" fmla="*/ 4785211 w 5381906"/>
                <a:gd name="connsiteY12" fmla="*/ 5858540 h 5890437"/>
                <a:gd name="connsiteX13" fmla="*/ 4891537 w 5381906"/>
                <a:gd name="connsiteY13" fmla="*/ 3519377 h 5890437"/>
                <a:gd name="connsiteX14" fmla="*/ 3030839 w 5381906"/>
                <a:gd name="connsiteY14" fmla="*/ 0 h 5890437"/>
                <a:gd name="connsiteX0" fmla="*/ 3030839 w 5381906"/>
                <a:gd name="connsiteY0" fmla="*/ 0 h 5890437"/>
                <a:gd name="connsiteX1" fmla="*/ 890241 w 5381906"/>
                <a:gd name="connsiteY1" fmla="*/ 1098883 h 5890437"/>
                <a:gd name="connsiteX2" fmla="*/ 607581 w 5381906"/>
                <a:gd name="connsiteY2" fmla="*/ 2172770 h 5890437"/>
                <a:gd name="connsiteX3" fmla="*/ 560 w 5381906"/>
                <a:gd name="connsiteY3" fmla="*/ 3051544 h 5890437"/>
                <a:gd name="connsiteX4" fmla="*/ 510923 w 5381906"/>
                <a:gd name="connsiteY4" fmla="*/ 3327991 h 5890437"/>
                <a:gd name="connsiteX5" fmla="*/ 339835 w 5381906"/>
                <a:gd name="connsiteY5" fmla="*/ 3734790 h 5890437"/>
                <a:gd name="connsiteX6" fmla="*/ 531221 w 5381906"/>
                <a:gd name="connsiteY6" fmla="*/ 3870251 h 5890437"/>
                <a:gd name="connsiteX7" fmla="*/ 372699 w 5381906"/>
                <a:gd name="connsiteY7" fmla="*/ 4061637 h 5890437"/>
                <a:gd name="connsiteX8" fmla="*/ 564085 w 5381906"/>
                <a:gd name="connsiteY8" fmla="*/ 4316819 h 5890437"/>
                <a:gd name="connsiteX9" fmla="*/ 500290 w 5381906"/>
                <a:gd name="connsiteY9" fmla="*/ 4976037 h 5890437"/>
                <a:gd name="connsiteX10" fmla="*/ 1754932 w 5381906"/>
                <a:gd name="connsiteY10" fmla="*/ 5039004 h 5890437"/>
                <a:gd name="connsiteX11" fmla="*/ 1946318 w 5381906"/>
                <a:gd name="connsiteY11" fmla="*/ 5890437 h 5890437"/>
                <a:gd name="connsiteX12" fmla="*/ 4785211 w 5381906"/>
                <a:gd name="connsiteY12" fmla="*/ 5858540 h 5890437"/>
                <a:gd name="connsiteX13" fmla="*/ 4891537 w 5381906"/>
                <a:gd name="connsiteY13" fmla="*/ 3519377 h 5890437"/>
                <a:gd name="connsiteX14" fmla="*/ 3030839 w 5381906"/>
                <a:gd name="connsiteY14" fmla="*/ 0 h 5890437"/>
                <a:gd name="connsiteX0" fmla="*/ 3030839 w 5381906"/>
                <a:gd name="connsiteY0" fmla="*/ 0 h 5890437"/>
                <a:gd name="connsiteX1" fmla="*/ 890241 w 5381906"/>
                <a:gd name="connsiteY1" fmla="*/ 1098883 h 5890437"/>
                <a:gd name="connsiteX2" fmla="*/ 607581 w 5381906"/>
                <a:gd name="connsiteY2" fmla="*/ 2172770 h 5890437"/>
                <a:gd name="connsiteX3" fmla="*/ 560 w 5381906"/>
                <a:gd name="connsiteY3" fmla="*/ 3051544 h 5890437"/>
                <a:gd name="connsiteX4" fmla="*/ 510923 w 5381906"/>
                <a:gd name="connsiteY4" fmla="*/ 3327991 h 5890437"/>
                <a:gd name="connsiteX5" fmla="*/ 339835 w 5381906"/>
                <a:gd name="connsiteY5" fmla="*/ 3734790 h 5890437"/>
                <a:gd name="connsiteX6" fmla="*/ 531221 w 5381906"/>
                <a:gd name="connsiteY6" fmla="*/ 3870251 h 5890437"/>
                <a:gd name="connsiteX7" fmla="*/ 372699 w 5381906"/>
                <a:gd name="connsiteY7" fmla="*/ 4061637 h 5890437"/>
                <a:gd name="connsiteX8" fmla="*/ 564085 w 5381906"/>
                <a:gd name="connsiteY8" fmla="*/ 4316819 h 5890437"/>
                <a:gd name="connsiteX9" fmla="*/ 500290 w 5381906"/>
                <a:gd name="connsiteY9" fmla="*/ 4976037 h 5890437"/>
                <a:gd name="connsiteX10" fmla="*/ 1754932 w 5381906"/>
                <a:gd name="connsiteY10" fmla="*/ 5039004 h 5890437"/>
                <a:gd name="connsiteX11" fmla="*/ 1946318 w 5381906"/>
                <a:gd name="connsiteY11" fmla="*/ 5890437 h 5890437"/>
                <a:gd name="connsiteX12" fmla="*/ 4785211 w 5381906"/>
                <a:gd name="connsiteY12" fmla="*/ 5858540 h 5890437"/>
                <a:gd name="connsiteX13" fmla="*/ 4891537 w 5381906"/>
                <a:gd name="connsiteY13" fmla="*/ 3519377 h 5890437"/>
                <a:gd name="connsiteX14" fmla="*/ 3030839 w 5381906"/>
                <a:gd name="connsiteY14" fmla="*/ 0 h 5890437"/>
                <a:gd name="connsiteX0" fmla="*/ 3030839 w 5381906"/>
                <a:gd name="connsiteY0" fmla="*/ 0 h 5890437"/>
                <a:gd name="connsiteX1" fmla="*/ 890241 w 5381906"/>
                <a:gd name="connsiteY1" fmla="*/ 1098883 h 5890437"/>
                <a:gd name="connsiteX2" fmla="*/ 607581 w 5381906"/>
                <a:gd name="connsiteY2" fmla="*/ 2172770 h 5890437"/>
                <a:gd name="connsiteX3" fmla="*/ 560 w 5381906"/>
                <a:gd name="connsiteY3" fmla="*/ 3051544 h 5890437"/>
                <a:gd name="connsiteX4" fmla="*/ 510923 w 5381906"/>
                <a:gd name="connsiteY4" fmla="*/ 3327991 h 5890437"/>
                <a:gd name="connsiteX5" fmla="*/ 339835 w 5381906"/>
                <a:gd name="connsiteY5" fmla="*/ 3734790 h 5890437"/>
                <a:gd name="connsiteX6" fmla="*/ 531221 w 5381906"/>
                <a:gd name="connsiteY6" fmla="*/ 3870251 h 5890437"/>
                <a:gd name="connsiteX7" fmla="*/ 372699 w 5381906"/>
                <a:gd name="connsiteY7" fmla="*/ 4061637 h 5890437"/>
                <a:gd name="connsiteX8" fmla="*/ 564085 w 5381906"/>
                <a:gd name="connsiteY8" fmla="*/ 4316819 h 5890437"/>
                <a:gd name="connsiteX9" fmla="*/ 500290 w 5381906"/>
                <a:gd name="connsiteY9" fmla="*/ 4976037 h 5890437"/>
                <a:gd name="connsiteX10" fmla="*/ 1754932 w 5381906"/>
                <a:gd name="connsiteY10" fmla="*/ 5039004 h 5890437"/>
                <a:gd name="connsiteX11" fmla="*/ 1946318 w 5381906"/>
                <a:gd name="connsiteY11" fmla="*/ 5890437 h 5890437"/>
                <a:gd name="connsiteX12" fmla="*/ 4785211 w 5381906"/>
                <a:gd name="connsiteY12" fmla="*/ 5858540 h 5890437"/>
                <a:gd name="connsiteX13" fmla="*/ 4891537 w 5381906"/>
                <a:gd name="connsiteY13" fmla="*/ 3519377 h 5890437"/>
                <a:gd name="connsiteX14" fmla="*/ 3030839 w 5381906"/>
                <a:gd name="connsiteY14" fmla="*/ 0 h 5890437"/>
                <a:gd name="connsiteX0" fmla="*/ 3030839 w 5381906"/>
                <a:gd name="connsiteY0" fmla="*/ 0 h 5890437"/>
                <a:gd name="connsiteX1" fmla="*/ 890241 w 5381906"/>
                <a:gd name="connsiteY1" fmla="*/ 1098883 h 5890437"/>
                <a:gd name="connsiteX2" fmla="*/ 607581 w 5381906"/>
                <a:gd name="connsiteY2" fmla="*/ 2172770 h 5890437"/>
                <a:gd name="connsiteX3" fmla="*/ 560 w 5381906"/>
                <a:gd name="connsiteY3" fmla="*/ 3051544 h 5890437"/>
                <a:gd name="connsiteX4" fmla="*/ 510923 w 5381906"/>
                <a:gd name="connsiteY4" fmla="*/ 3327991 h 5890437"/>
                <a:gd name="connsiteX5" fmla="*/ 339835 w 5381906"/>
                <a:gd name="connsiteY5" fmla="*/ 3734790 h 5890437"/>
                <a:gd name="connsiteX6" fmla="*/ 531221 w 5381906"/>
                <a:gd name="connsiteY6" fmla="*/ 3870251 h 5890437"/>
                <a:gd name="connsiteX7" fmla="*/ 372699 w 5381906"/>
                <a:gd name="connsiteY7" fmla="*/ 4061637 h 5890437"/>
                <a:gd name="connsiteX8" fmla="*/ 564085 w 5381906"/>
                <a:gd name="connsiteY8" fmla="*/ 4316819 h 5890437"/>
                <a:gd name="connsiteX9" fmla="*/ 500290 w 5381906"/>
                <a:gd name="connsiteY9" fmla="*/ 4976037 h 5890437"/>
                <a:gd name="connsiteX10" fmla="*/ 1754932 w 5381906"/>
                <a:gd name="connsiteY10" fmla="*/ 5039004 h 5890437"/>
                <a:gd name="connsiteX11" fmla="*/ 1946318 w 5381906"/>
                <a:gd name="connsiteY11" fmla="*/ 5890437 h 5890437"/>
                <a:gd name="connsiteX12" fmla="*/ 4785211 w 5381906"/>
                <a:gd name="connsiteY12" fmla="*/ 5858540 h 5890437"/>
                <a:gd name="connsiteX13" fmla="*/ 4891537 w 5381906"/>
                <a:gd name="connsiteY13" fmla="*/ 3519377 h 5890437"/>
                <a:gd name="connsiteX14" fmla="*/ 3030839 w 5381906"/>
                <a:gd name="connsiteY14" fmla="*/ 0 h 5890437"/>
                <a:gd name="connsiteX0" fmla="*/ 3030765 w 5381832"/>
                <a:gd name="connsiteY0" fmla="*/ 0 h 5890437"/>
                <a:gd name="connsiteX1" fmla="*/ 890167 w 5381832"/>
                <a:gd name="connsiteY1" fmla="*/ 1098883 h 5890437"/>
                <a:gd name="connsiteX2" fmla="*/ 672821 w 5381832"/>
                <a:gd name="connsiteY2" fmla="*/ 2220272 h 5890437"/>
                <a:gd name="connsiteX3" fmla="*/ 486 w 5381832"/>
                <a:gd name="connsiteY3" fmla="*/ 3051544 h 5890437"/>
                <a:gd name="connsiteX4" fmla="*/ 510849 w 5381832"/>
                <a:gd name="connsiteY4" fmla="*/ 3327991 h 5890437"/>
                <a:gd name="connsiteX5" fmla="*/ 339761 w 5381832"/>
                <a:gd name="connsiteY5" fmla="*/ 3734790 h 5890437"/>
                <a:gd name="connsiteX6" fmla="*/ 531147 w 5381832"/>
                <a:gd name="connsiteY6" fmla="*/ 3870251 h 5890437"/>
                <a:gd name="connsiteX7" fmla="*/ 372625 w 5381832"/>
                <a:gd name="connsiteY7" fmla="*/ 4061637 h 5890437"/>
                <a:gd name="connsiteX8" fmla="*/ 564011 w 5381832"/>
                <a:gd name="connsiteY8" fmla="*/ 4316819 h 5890437"/>
                <a:gd name="connsiteX9" fmla="*/ 500216 w 5381832"/>
                <a:gd name="connsiteY9" fmla="*/ 4976037 h 5890437"/>
                <a:gd name="connsiteX10" fmla="*/ 1754858 w 5381832"/>
                <a:gd name="connsiteY10" fmla="*/ 5039004 h 5890437"/>
                <a:gd name="connsiteX11" fmla="*/ 1946244 w 5381832"/>
                <a:gd name="connsiteY11" fmla="*/ 5890437 h 5890437"/>
                <a:gd name="connsiteX12" fmla="*/ 4785137 w 5381832"/>
                <a:gd name="connsiteY12" fmla="*/ 5858540 h 5890437"/>
                <a:gd name="connsiteX13" fmla="*/ 4891463 w 5381832"/>
                <a:gd name="connsiteY13" fmla="*/ 3519377 h 5890437"/>
                <a:gd name="connsiteX14" fmla="*/ 3030765 w 5381832"/>
                <a:gd name="connsiteY14" fmla="*/ 0 h 5890437"/>
                <a:gd name="connsiteX0" fmla="*/ 3030862 w 5381929"/>
                <a:gd name="connsiteY0" fmla="*/ 0 h 5890437"/>
                <a:gd name="connsiteX1" fmla="*/ 890264 w 5381929"/>
                <a:gd name="connsiteY1" fmla="*/ 1098883 h 5890437"/>
                <a:gd name="connsiteX2" fmla="*/ 672918 w 5381929"/>
                <a:gd name="connsiteY2" fmla="*/ 2220272 h 5890437"/>
                <a:gd name="connsiteX3" fmla="*/ 583 w 5381929"/>
                <a:gd name="connsiteY3" fmla="*/ 3051544 h 5890437"/>
                <a:gd name="connsiteX4" fmla="*/ 510946 w 5381929"/>
                <a:gd name="connsiteY4" fmla="*/ 3327991 h 5890437"/>
                <a:gd name="connsiteX5" fmla="*/ 339858 w 5381929"/>
                <a:gd name="connsiteY5" fmla="*/ 3734790 h 5890437"/>
                <a:gd name="connsiteX6" fmla="*/ 531244 w 5381929"/>
                <a:gd name="connsiteY6" fmla="*/ 3870251 h 5890437"/>
                <a:gd name="connsiteX7" fmla="*/ 372722 w 5381929"/>
                <a:gd name="connsiteY7" fmla="*/ 4061637 h 5890437"/>
                <a:gd name="connsiteX8" fmla="*/ 564108 w 5381929"/>
                <a:gd name="connsiteY8" fmla="*/ 4316819 h 5890437"/>
                <a:gd name="connsiteX9" fmla="*/ 500313 w 5381929"/>
                <a:gd name="connsiteY9" fmla="*/ 4976037 h 5890437"/>
                <a:gd name="connsiteX10" fmla="*/ 1754955 w 5381929"/>
                <a:gd name="connsiteY10" fmla="*/ 5039004 h 5890437"/>
                <a:gd name="connsiteX11" fmla="*/ 1946341 w 5381929"/>
                <a:gd name="connsiteY11" fmla="*/ 5890437 h 5890437"/>
                <a:gd name="connsiteX12" fmla="*/ 4785234 w 5381929"/>
                <a:gd name="connsiteY12" fmla="*/ 5858540 h 5890437"/>
                <a:gd name="connsiteX13" fmla="*/ 4891560 w 5381929"/>
                <a:gd name="connsiteY13" fmla="*/ 3519377 h 5890437"/>
                <a:gd name="connsiteX14" fmla="*/ 3030862 w 5381929"/>
                <a:gd name="connsiteY14" fmla="*/ 0 h 5890437"/>
                <a:gd name="connsiteX0" fmla="*/ 3030862 w 5381929"/>
                <a:gd name="connsiteY0" fmla="*/ 0 h 5890437"/>
                <a:gd name="connsiteX1" fmla="*/ 890264 w 5381929"/>
                <a:gd name="connsiteY1" fmla="*/ 1098883 h 5890437"/>
                <a:gd name="connsiteX2" fmla="*/ 672918 w 5381929"/>
                <a:gd name="connsiteY2" fmla="*/ 2220272 h 5890437"/>
                <a:gd name="connsiteX3" fmla="*/ 583 w 5381929"/>
                <a:gd name="connsiteY3" fmla="*/ 3051544 h 5890437"/>
                <a:gd name="connsiteX4" fmla="*/ 510946 w 5381929"/>
                <a:gd name="connsiteY4" fmla="*/ 3327991 h 5890437"/>
                <a:gd name="connsiteX5" fmla="*/ 339858 w 5381929"/>
                <a:gd name="connsiteY5" fmla="*/ 3734790 h 5890437"/>
                <a:gd name="connsiteX6" fmla="*/ 531244 w 5381929"/>
                <a:gd name="connsiteY6" fmla="*/ 3870251 h 5890437"/>
                <a:gd name="connsiteX7" fmla="*/ 372722 w 5381929"/>
                <a:gd name="connsiteY7" fmla="*/ 4061637 h 5890437"/>
                <a:gd name="connsiteX8" fmla="*/ 564108 w 5381929"/>
                <a:gd name="connsiteY8" fmla="*/ 4316819 h 5890437"/>
                <a:gd name="connsiteX9" fmla="*/ 500313 w 5381929"/>
                <a:gd name="connsiteY9" fmla="*/ 4976037 h 5890437"/>
                <a:gd name="connsiteX10" fmla="*/ 1754955 w 5381929"/>
                <a:gd name="connsiteY10" fmla="*/ 5039004 h 5890437"/>
                <a:gd name="connsiteX11" fmla="*/ 1946341 w 5381929"/>
                <a:gd name="connsiteY11" fmla="*/ 5890437 h 5890437"/>
                <a:gd name="connsiteX12" fmla="*/ 4785234 w 5381929"/>
                <a:gd name="connsiteY12" fmla="*/ 5858540 h 5890437"/>
                <a:gd name="connsiteX13" fmla="*/ 4891560 w 5381929"/>
                <a:gd name="connsiteY13" fmla="*/ 3519377 h 5890437"/>
                <a:gd name="connsiteX14" fmla="*/ 3030862 w 5381929"/>
                <a:gd name="connsiteY14" fmla="*/ 0 h 5890437"/>
                <a:gd name="connsiteX0" fmla="*/ 3030862 w 5381929"/>
                <a:gd name="connsiteY0" fmla="*/ 0 h 5890437"/>
                <a:gd name="connsiteX1" fmla="*/ 890264 w 5381929"/>
                <a:gd name="connsiteY1" fmla="*/ 1098883 h 5890437"/>
                <a:gd name="connsiteX2" fmla="*/ 672918 w 5381929"/>
                <a:gd name="connsiteY2" fmla="*/ 2220272 h 5890437"/>
                <a:gd name="connsiteX3" fmla="*/ 583 w 5381929"/>
                <a:gd name="connsiteY3" fmla="*/ 3051544 h 5890437"/>
                <a:gd name="connsiteX4" fmla="*/ 510946 w 5381929"/>
                <a:gd name="connsiteY4" fmla="*/ 3327991 h 5890437"/>
                <a:gd name="connsiteX5" fmla="*/ 339858 w 5381929"/>
                <a:gd name="connsiteY5" fmla="*/ 3734790 h 5890437"/>
                <a:gd name="connsiteX6" fmla="*/ 531244 w 5381929"/>
                <a:gd name="connsiteY6" fmla="*/ 3870251 h 5890437"/>
                <a:gd name="connsiteX7" fmla="*/ 372722 w 5381929"/>
                <a:gd name="connsiteY7" fmla="*/ 4061637 h 5890437"/>
                <a:gd name="connsiteX8" fmla="*/ 564108 w 5381929"/>
                <a:gd name="connsiteY8" fmla="*/ 4316819 h 5890437"/>
                <a:gd name="connsiteX9" fmla="*/ 500313 w 5381929"/>
                <a:gd name="connsiteY9" fmla="*/ 4976037 h 5890437"/>
                <a:gd name="connsiteX10" fmla="*/ 1754955 w 5381929"/>
                <a:gd name="connsiteY10" fmla="*/ 5039004 h 5890437"/>
                <a:gd name="connsiteX11" fmla="*/ 1946341 w 5381929"/>
                <a:gd name="connsiteY11" fmla="*/ 5890437 h 5890437"/>
                <a:gd name="connsiteX12" fmla="*/ 4785234 w 5381929"/>
                <a:gd name="connsiteY12" fmla="*/ 5858540 h 5890437"/>
                <a:gd name="connsiteX13" fmla="*/ 4891560 w 5381929"/>
                <a:gd name="connsiteY13" fmla="*/ 3519377 h 5890437"/>
                <a:gd name="connsiteX14" fmla="*/ 3030862 w 5381929"/>
                <a:gd name="connsiteY14" fmla="*/ 0 h 5890437"/>
                <a:gd name="connsiteX0" fmla="*/ 3030862 w 5381929"/>
                <a:gd name="connsiteY0" fmla="*/ 0 h 5890437"/>
                <a:gd name="connsiteX1" fmla="*/ 890264 w 5381929"/>
                <a:gd name="connsiteY1" fmla="*/ 1098883 h 5890437"/>
                <a:gd name="connsiteX2" fmla="*/ 672918 w 5381929"/>
                <a:gd name="connsiteY2" fmla="*/ 2220272 h 5890437"/>
                <a:gd name="connsiteX3" fmla="*/ 583 w 5381929"/>
                <a:gd name="connsiteY3" fmla="*/ 3051544 h 5890437"/>
                <a:gd name="connsiteX4" fmla="*/ 510946 w 5381929"/>
                <a:gd name="connsiteY4" fmla="*/ 3327991 h 5890437"/>
                <a:gd name="connsiteX5" fmla="*/ 339858 w 5381929"/>
                <a:gd name="connsiteY5" fmla="*/ 3734790 h 5890437"/>
                <a:gd name="connsiteX6" fmla="*/ 531244 w 5381929"/>
                <a:gd name="connsiteY6" fmla="*/ 3870251 h 5890437"/>
                <a:gd name="connsiteX7" fmla="*/ 372722 w 5381929"/>
                <a:gd name="connsiteY7" fmla="*/ 4061637 h 5890437"/>
                <a:gd name="connsiteX8" fmla="*/ 564108 w 5381929"/>
                <a:gd name="connsiteY8" fmla="*/ 4316819 h 5890437"/>
                <a:gd name="connsiteX9" fmla="*/ 500313 w 5381929"/>
                <a:gd name="connsiteY9" fmla="*/ 4976037 h 5890437"/>
                <a:gd name="connsiteX10" fmla="*/ 1754955 w 5381929"/>
                <a:gd name="connsiteY10" fmla="*/ 5039004 h 5890437"/>
                <a:gd name="connsiteX11" fmla="*/ 1946341 w 5381929"/>
                <a:gd name="connsiteY11" fmla="*/ 5890437 h 5890437"/>
                <a:gd name="connsiteX12" fmla="*/ 4785234 w 5381929"/>
                <a:gd name="connsiteY12" fmla="*/ 5858540 h 5890437"/>
                <a:gd name="connsiteX13" fmla="*/ 4891560 w 5381929"/>
                <a:gd name="connsiteY13" fmla="*/ 3519377 h 5890437"/>
                <a:gd name="connsiteX14" fmla="*/ 3030862 w 5381929"/>
                <a:gd name="connsiteY14" fmla="*/ 0 h 5890437"/>
                <a:gd name="connsiteX0" fmla="*/ 3030862 w 5381929"/>
                <a:gd name="connsiteY0" fmla="*/ 0 h 5890437"/>
                <a:gd name="connsiteX1" fmla="*/ 872451 w 5381929"/>
                <a:gd name="connsiteY1" fmla="*/ 1057320 h 5890437"/>
                <a:gd name="connsiteX2" fmla="*/ 672918 w 5381929"/>
                <a:gd name="connsiteY2" fmla="*/ 2220272 h 5890437"/>
                <a:gd name="connsiteX3" fmla="*/ 583 w 5381929"/>
                <a:gd name="connsiteY3" fmla="*/ 3051544 h 5890437"/>
                <a:gd name="connsiteX4" fmla="*/ 510946 w 5381929"/>
                <a:gd name="connsiteY4" fmla="*/ 3327991 h 5890437"/>
                <a:gd name="connsiteX5" fmla="*/ 339858 w 5381929"/>
                <a:gd name="connsiteY5" fmla="*/ 3734790 h 5890437"/>
                <a:gd name="connsiteX6" fmla="*/ 531244 w 5381929"/>
                <a:gd name="connsiteY6" fmla="*/ 3870251 h 5890437"/>
                <a:gd name="connsiteX7" fmla="*/ 372722 w 5381929"/>
                <a:gd name="connsiteY7" fmla="*/ 4061637 h 5890437"/>
                <a:gd name="connsiteX8" fmla="*/ 564108 w 5381929"/>
                <a:gd name="connsiteY8" fmla="*/ 4316819 h 5890437"/>
                <a:gd name="connsiteX9" fmla="*/ 500313 w 5381929"/>
                <a:gd name="connsiteY9" fmla="*/ 4976037 h 5890437"/>
                <a:gd name="connsiteX10" fmla="*/ 1754955 w 5381929"/>
                <a:gd name="connsiteY10" fmla="*/ 5039004 h 5890437"/>
                <a:gd name="connsiteX11" fmla="*/ 1946341 w 5381929"/>
                <a:gd name="connsiteY11" fmla="*/ 5890437 h 5890437"/>
                <a:gd name="connsiteX12" fmla="*/ 4785234 w 5381929"/>
                <a:gd name="connsiteY12" fmla="*/ 5858540 h 5890437"/>
                <a:gd name="connsiteX13" fmla="*/ 4891560 w 5381929"/>
                <a:gd name="connsiteY13" fmla="*/ 3519377 h 5890437"/>
                <a:gd name="connsiteX14" fmla="*/ 3030862 w 5381929"/>
                <a:gd name="connsiteY14" fmla="*/ 0 h 5890437"/>
                <a:gd name="connsiteX0" fmla="*/ 3030862 w 5381929"/>
                <a:gd name="connsiteY0" fmla="*/ 0 h 5890437"/>
                <a:gd name="connsiteX1" fmla="*/ 872451 w 5381929"/>
                <a:gd name="connsiteY1" fmla="*/ 1057320 h 5890437"/>
                <a:gd name="connsiteX2" fmla="*/ 672918 w 5381929"/>
                <a:gd name="connsiteY2" fmla="*/ 2220272 h 5890437"/>
                <a:gd name="connsiteX3" fmla="*/ 583 w 5381929"/>
                <a:gd name="connsiteY3" fmla="*/ 3051544 h 5890437"/>
                <a:gd name="connsiteX4" fmla="*/ 510946 w 5381929"/>
                <a:gd name="connsiteY4" fmla="*/ 3327991 h 5890437"/>
                <a:gd name="connsiteX5" fmla="*/ 339858 w 5381929"/>
                <a:gd name="connsiteY5" fmla="*/ 3734790 h 5890437"/>
                <a:gd name="connsiteX6" fmla="*/ 531244 w 5381929"/>
                <a:gd name="connsiteY6" fmla="*/ 3870251 h 5890437"/>
                <a:gd name="connsiteX7" fmla="*/ 372722 w 5381929"/>
                <a:gd name="connsiteY7" fmla="*/ 4061637 h 5890437"/>
                <a:gd name="connsiteX8" fmla="*/ 564108 w 5381929"/>
                <a:gd name="connsiteY8" fmla="*/ 4316819 h 5890437"/>
                <a:gd name="connsiteX9" fmla="*/ 500313 w 5381929"/>
                <a:gd name="connsiteY9" fmla="*/ 4976037 h 5890437"/>
                <a:gd name="connsiteX10" fmla="*/ 1754955 w 5381929"/>
                <a:gd name="connsiteY10" fmla="*/ 5039004 h 5890437"/>
                <a:gd name="connsiteX11" fmla="*/ 1946341 w 5381929"/>
                <a:gd name="connsiteY11" fmla="*/ 5890437 h 5890437"/>
                <a:gd name="connsiteX12" fmla="*/ 4785234 w 5381929"/>
                <a:gd name="connsiteY12" fmla="*/ 5858540 h 5890437"/>
                <a:gd name="connsiteX13" fmla="*/ 4891560 w 5381929"/>
                <a:gd name="connsiteY13" fmla="*/ 3519377 h 5890437"/>
                <a:gd name="connsiteX14" fmla="*/ 3030862 w 5381929"/>
                <a:gd name="connsiteY14" fmla="*/ 0 h 5890437"/>
                <a:gd name="connsiteX0" fmla="*/ 3030862 w 5381929"/>
                <a:gd name="connsiteY0" fmla="*/ 0 h 5890437"/>
                <a:gd name="connsiteX1" fmla="*/ 981633 w 5381929"/>
                <a:gd name="connsiteY1" fmla="*/ 920842 h 5890437"/>
                <a:gd name="connsiteX2" fmla="*/ 672918 w 5381929"/>
                <a:gd name="connsiteY2" fmla="*/ 2220272 h 5890437"/>
                <a:gd name="connsiteX3" fmla="*/ 583 w 5381929"/>
                <a:gd name="connsiteY3" fmla="*/ 3051544 h 5890437"/>
                <a:gd name="connsiteX4" fmla="*/ 510946 w 5381929"/>
                <a:gd name="connsiteY4" fmla="*/ 3327991 h 5890437"/>
                <a:gd name="connsiteX5" fmla="*/ 339858 w 5381929"/>
                <a:gd name="connsiteY5" fmla="*/ 3734790 h 5890437"/>
                <a:gd name="connsiteX6" fmla="*/ 531244 w 5381929"/>
                <a:gd name="connsiteY6" fmla="*/ 3870251 h 5890437"/>
                <a:gd name="connsiteX7" fmla="*/ 372722 w 5381929"/>
                <a:gd name="connsiteY7" fmla="*/ 4061637 h 5890437"/>
                <a:gd name="connsiteX8" fmla="*/ 564108 w 5381929"/>
                <a:gd name="connsiteY8" fmla="*/ 4316819 h 5890437"/>
                <a:gd name="connsiteX9" fmla="*/ 500313 w 5381929"/>
                <a:gd name="connsiteY9" fmla="*/ 4976037 h 5890437"/>
                <a:gd name="connsiteX10" fmla="*/ 1754955 w 5381929"/>
                <a:gd name="connsiteY10" fmla="*/ 5039004 h 5890437"/>
                <a:gd name="connsiteX11" fmla="*/ 1946341 w 5381929"/>
                <a:gd name="connsiteY11" fmla="*/ 5890437 h 5890437"/>
                <a:gd name="connsiteX12" fmla="*/ 4785234 w 5381929"/>
                <a:gd name="connsiteY12" fmla="*/ 5858540 h 5890437"/>
                <a:gd name="connsiteX13" fmla="*/ 4891560 w 5381929"/>
                <a:gd name="connsiteY13" fmla="*/ 3519377 h 5890437"/>
                <a:gd name="connsiteX14" fmla="*/ 3030862 w 5381929"/>
                <a:gd name="connsiteY14" fmla="*/ 0 h 5890437"/>
                <a:gd name="connsiteX0" fmla="*/ 3030862 w 5381929"/>
                <a:gd name="connsiteY0" fmla="*/ 0 h 5890437"/>
                <a:gd name="connsiteX1" fmla="*/ 981633 w 5381929"/>
                <a:gd name="connsiteY1" fmla="*/ 920842 h 5890437"/>
                <a:gd name="connsiteX2" fmla="*/ 672918 w 5381929"/>
                <a:gd name="connsiteY2" fmla="*/ 2220272 h 5890437"/>
                <a:gd name="connsiteX3" fmla="*/ 583 w 5381929"/>
                <a:gd name="connsiteY3" fmla="*/ 3051544 h 5890437"/>
                <a:gd name="connsiteX4" fmla="*/ 510946 w 5381929"/>
                <a:gd name="connsiteY4" fmla="*/ 3327991 h 5890437"/>
                <a:gd name="connsiteX5" fmla="*/ 339858 w 5381929"/>
                <a:gd name="connsiteY5" fmla="*/ 3734790 h 5890437"/>
                <a:gd name="connsiteX6" fmla="*/ 531244 w 5381929"/>
                <a:gd name="connsiteY6" fmla="*/ 3870251 h 5890437"/>
                <a:gd name="connsiteX7" fmla="*/ 372722 w 5381929"/>
                <a:gd name="connsiteY7" fmla="*/ 4061637 h 5890437"/>
                <a:gd name="connsiteX8" fmla="*/ 564108 w 5381929"/>
                <a:gd name="connsiteY8" fmla="*/ 4316819 h 5890437"/>
                <a:gd name="connsiteX9" fmla="*/ 500313 w 5381929"/>
                <a:gd name="connsiteY9" fmla="*/ 4976037 h 5890437"/>
                <a:gd name="connsiteX10" fmla="*/ 1754955 w 5381929"/>
                <a:gd name="connsiteY10" fmla="*/ 5039004 h 5890437"/>
                <a:gd name="connsiteX11" fmla="*/ 1946341 w 5381929"/>
                <a:gd name="connsiteY11" fmla="*/ 5890437 h 5890437"/>
                <a:gd name="connsiteX12" fmla="*/ 4785234 w 5381929"/>
                <a:gd name="connsiteY12" fmla="*/ 5858540 h 5890437"/>
                <a:gd name="connsiteX13" fmla="*/ 4891560 w 5381929"/>
                <a:gd name="connsiteY13" fmla="*/ 3519377 h 5890437"/>
                <a:gd name="connsiteX14" fmla="*/ 3030862 w 5381929"/>
                <a:gd name="connsiteY14" fmla="*/ 0 h 5890437"/>
                <a:gd name="connsiteX0" fmla="*/ 3030862 w 5381929"/>
                <a:gd name="connsiteY0" fmla="*/ 0 h 5890437"/>
                <a:gd name="connsiteX1" fmla="*/ 927042 w 5381929"/>
                <a:gd name="connsiteY1" fmla="*/ 866251 h 5890437"/>
                <a:gd name="connsiteX2" fmla="*/ 672918 w 5381929"/>
                <a:gd name="connsiteY2" fmla="*/ 2220272 h 5890437"/>
                <a:gd name="connsiteX3" fmla="*/ 583 w 5381929"/>
                <a:gd name="connsiteY3" fmla="*/ 3051544 h 5890437"/>
                <a:gd name="connsiteX4" fmla="*/ 510946 w 5381929"/>
                <a:gd name="connsiteY4" fmla="*/ 3327991 h 5890437"/>
                <a:gd name="connsiteX5" fmla="*/ 339858 w 5381929"/>
                <a:gd name="connsiteY5" fmla="*/ 3734790 h 5890437"/>
                <a:gd name="connsiteX6" fmla="*/ 531244 w 5381929"/>
                <a:gd name="connsiteY6" fmla="*/ 3870251 h 5890437"/>
                <a:gd name="connsiteX7" fmla="*/ 372722 w 5381929"/>
                <a:gd name="connsiteY7" fmla="*/ 4061637 h 5890437"/>
                <a:gd name="connsiteX8" fmla="*/ 564108 w 5381929"/>
                <a:gd name="connsiteY8" fmla="*/ 4316819 h 5890437"/>
                <a:gd name="connsiteX9" fmla="*/ 500313 w 5381929"/>
                <a:gd name="connsiteY9" fmla="*/ 4976037 h 5890437"/>
                <a:gd name="connsiteX10" fmla="*/ 1754955 w 5381929"/>
                <a:gd name="connsiteY10" fmla="*/ 5039004 h 5890437"/>
                <a:gd name="connsiteX11" fmla="*/ 1946341 w 5381929"/>
                <a:gd name="connsiteY11" fmla="*/ 5890437 h 5890437"/>
                <a:gd name="connsiteX12" fmla="*/ 4785234 w 5381929"/>
                <a:gd name="connsiteY12" fmla="*/ 5858540 h 5890437"/>
                <a:gd name="connsiteX13" fmla="*/ 4891560 w 5381929"/>
                <a:gd name="connsiteY13" fmla="*/ 3519377 h 5890437"/>
                <a:gd name="connsiteX14" fmla="*/ 3030862 w 5381929"/>
                <a:gd name="connsiteY14" fmla="*/ 0 h 5890437"/>
                <a:gd name="connsiteX0" fmla="*/ 3030862 w 5381929"/>
                <a:gd name="connsiteY0" fmla="*/ 0 h 5890437"/>
                <a:gd name="connsiteX1" fmla="*/ 927042 w 5381929"/>
                <a:gd name="connsiteY1" fmla="*/ 866251 h 5890437"/>
                <a:gd name="connsiteX2" fmla="*/ 672918 w 5381929"/>
                <a:gd name="connsiteY2" fmla="*/ 2220272 h 5890437"/>
                <a:gd name="connsiteX3" fmla="*/ 583 w 5381929"/>
                <a:gd name="connsiteY3" fmla="*/ 3051544 h 5890437"/>
                <a:gd name="connsiteX4" fmla="*/ 510946 w 5381929"/>
                <a:gd name="connsiteY4" fmla="*/ 3327991 h 5890437"/>
                <a:gd name="connsiteX5" fmla="*/ 339858 w 5381929"/>
                <a:gd name="connsiteY5" fmla="*/ 3734790 h 5890437"/>
                <a:gd name="connsiteX6" fmla="*/ 531244 w 5381929"/>
                <a:gd name="connsiteY6" fmla="*/ 3870251 h 5890437"/>
                <a:gd name="connsiteX7" fmla="*/ 372722 w 5381929"/>
                <a:gd name="connsiteY7" fmla="*/ 4061637 h 5890437"/>
                <a:gd name="connsiteX8" fmla="*/ 564108 w 5381929"/>
                <a:gd name="connsiteY8" fmla="*/ 4316819 h 5890437"/>
                <a:gd name="connsiteX9" fmla="*/ 500313 w 5381929"/>
                <a:gd name="connsiteY9" fmla="*/ 4976037 h 5890437"/>
                <a:gd name="connsiteX10" fmla="*/ 1754955 w 5381929"/>
                <a:gd name="connsiteY10" fmla="*/ 5039004 h 5890437"/>
                <a:gd name="connsiteX11" fmla="*/ 1946341 w 5381929"/>
                <a:gd name="connsiteY11" fmla="*/ 5890437 h 5890437"/>
                <a:gd name="connsiteX12" fmla="*/ 4785234 w 5381929"/>
                <a:gd name="connsiteY12" fmla="*/ 5858540 h 5890437"/>
                <a:gd name="connsiteX13" fmla="*/ 4891560 w 5381929"/>
                <a:gd name="connsiteY13" fmla="*/ 3519377 h 5890437"/>
                <a:gd name="connsiteX14" fmla="*/ 3030862 w 5381929"/>
                <a:gd name="connsiteY14" fmla="*/ 0 h 5890437"/>
                <a:gd name="connsiteX0" fmla="*/ 3030862 w 5381929"/>
                <a:gd name="connsiteY0" fmla="*/ 0 h 5890437"/>
                <a:gd name="connsiteX1" fmla="*/ 927042 w 5381929"/>
                <a:gd name="connsiteY1" fmla="*/ 866251 h 5890437"/>
                <a:gd name="connsiteX2" fmla="*/ 672918 w 5381929"/>
                <a:gd name="connsiteY2" fmla="*/ 2220272 h 5890437"/>
                <a:gd name="connsiteX3" fmla="*/ 583 w 5381929"/>
                <a:gd name="connsiteY3" fmla="*/ 3051544 h 5890437"/>
                <a:gd name="connsiteX4" fmla="*/ 510946 w 5381929"/>
                <a:gd name="connsiteY4" fmla="*/ 3327991 h 5890437"/>
                <a:gd name="connsiteX5" fmla="*/ 339858 w 5381929"/>
                <a:gd name="connsiteY5" fmla="*/ 3734790 h 5890437"/>
                <a:gd name="connsiteX6" fmla="*/ 531244 w 5381929"/>
                <a:gd name="connsiteY6" fmla="*/ 3870251 h 5890437"/>
                <a:gd name="connsiteX7" fmla="*/ 372722 w 5381929"/>
                <a:gd name="connsiteY7" fmla="*/ 4061637 h 5890437"/>
                <a:gd name="connsiteX8" fmla="*/ 564108 w 5381929"/>
                <a:gd name="connsiteY8" fmla="*/ 4316819 h 5890437"/>
                <a:gd name="connsiteX9" fmla="*/ 500313 w 5381929"/>
                <a:gd name="connsiteY9" fmla="*/ 4976037 h 5890437"/>
                <a:gd name="connsiteX10" fmla="*/ 1754955 w 5381929"/>
                <a:gd name="connsiteY10" fmla="*/ 5039004 h 5890437"/>
                <a:gd name="connsiteX11" fmla="*/ 1946341 w 5381929"/>
                <a:gd name="connsiteY11" fmla="*/ 5890437 h 5890437"/>
                <a:gd name="connsiteX12" fmla="*/ 4785234 w 5381929"/>
                <a:gd name="connsiteY12" fmla="*/ 5858540 h 5890437"/>
                <a:gd name="connsiteX13" fmla="*/ 4891560 w 5381929"/>
                <a:gd name="connsiteY13" fmla="*/ 3519377 h 5890437"/>
                <a:gd name="connsiteX14" fmla="*/ 3030862 w 5381929"/>
                <a:gd name="connsiteY14" fmla="*/ 0 h 5890437"/>
                <a:gd name="connsiteX0" fmla="*/ 3030862 w 5381929"/>
                <a:gd name="connsiteY0" fmla="*/ 1751 h 5892188"/>
                <a:gd name="connsiteX1" fmla="*/ 927042 w 5381929"/>
                <a:gd name="connsiteY1" fmla="*/ 868002 h 5892188"/>
                <a:gd name="connsiteX2" fmla="*/ 672918 w 5381929"/>
                <a:gd name="connsiteY2" fmla="*/ 2222023 h 5892188"/>
                <a:gd name="connsiteX3" fmla="*/ 583 w 5381929"/>
                <a:gd name="connsiteY3" fmla="*/ 3053295 h 5892188"/>
                <a:gd name="connsiteX4" fmla="*/ 510946 w 5381929"/>
                <a:gd name="connsiteY4" fmla="*/ 3329742 h 5892188"/>
                <a:gd name="connsiteX5" fmla="*/ 339858 w 5381929"/>
                <a:gd name="connsiteY5" fmla="*/ 3736541 h 5892188"/>
                <a:gd name="connsiteX6" fmla="*/ 531244 w 5381929"/>
                <a:gd name="connsiteY6" fmla="*/ 3872002 h 5892188"/>
                <a:gd name="connsiteX7" fmla="*/ 372722 w 5381929"/>
                <a:gd name="connsiteY7" fmla="*/ 4063388 h 5892188"/>
                <a:gd name="connsiteX8" fmla="*/ 564108 w 5381929"/>
                <a:gd name="connsiteY8" fmla="*/ 4318570 h 5892188"/>
                <a:gd name="connsiteX9" fmla="*/ 500313 w 5381929"/>
                <a:gd name="connsiteY9" fmla="*/ 4977788 h 5892188"/>
                <a:gd name="connsiteX10" fmla="*/ 1754955 w 5381929"/>
                <a:gd name="connsiteY10" fmla="*/ 5040755 h 5892188"/>
                <a:gd name="connsiteX11" fmla="*/ 1946341 w 5381929"/>
                <a:gd name="connsiteY11" fmla="*/ 5892188 h 5892188"/>
                <a:gd name="connsiteX12" fmla="*/ 4785234 w 5381929"/>
                <a:gd name="connsiteY12" fmla="*/ 5860291 h 5892188"/>
                <a:gd name="connsiteX13" fmla="*/ 4891560 w 5381929"/>
                <a:gd name="connsiteY13" fmla="*/ 3521128 h 5892188"/>
                <a:gd name="connsiteX14" fmla="*/ 3030862 w 5381929"/>
                <a:gd name="connsiteY14" fmla="*/ 1751 h 5892188"/>
                <a:gd name="connsiteX0" fmla="*/ 3031042 w 5382109"/>
                <a:gd name="connsiteY0" fmla="*/ 1751 h 5892188"/>
                <a:gd name="connsiteX1" fmla="*/ 927222 w 5382109"/>
                <a:gd name="connsiteY1" fmla="*/ 868002 h 5892188"/>
                <a:gd name="connsiteX2" fmla="*/ 577563 w 5382109"/>
                <a:gd name="connsiteY2" fmla="*/ 2303910 h 5892188"/>
                <a:gd name="connsiteX3" fmla="*/ 763 w 5382109"/>
                <a:gd name="connsiteY3" fmla="*/ 3053295 h 5892188"/>
                <a:gd name="connsiteX4" fmla="*/ 511126 w 5382109"/>
                <a:gd name="connsiteY4" fmla="*/ 3329742 h 5892188"/>
                <a:gd name="connsiteX5" fmla="*/ 340038 w 5382109"/>
                <a:gd name="connsiteY5" fmla="*/ 3736541 h 5892188"/>
                <a:gd name="connsiteX6" fmla="*/ 531424 w 5382109"/>
                <a:gd name="connsiteY6" fmla="*/ 3872002 h 5892188"/>
                <a:gd name="connsiteX7" fmla="*/ 372902 w 5382109"/>
                <a:gd name="connsiteY7" fmla="*/ 4063388 h 5892188"/>
                <a:gd name="connsiteX8" fmla="*/ 564288 w 5382109"/>
                <a:gd name="connsiteY8" fmla="*/ 4318570 h 5892188"/>
                <a:gd name="connsiteX9" fmla="*/ 500493 w 5382109"/>
                <a:gd name="connsiteY9" fmla="*/ 4977788 h 5892188"/>
                <a:gd name="connsiteX10" fmla="*/ 1755135 w 5382109"/>
                <a:gd name="connsiteY10" fmla="*/ 5040755 h 5892188"/>
                <a:gd name="connsiteX11" fmla="*/ 1946521 w 5382109"/>
                <a:gd name="connsiteY11" fmla="*/ 5892188 h 5892188"/>
                <a:gd name="connsiteX12" fmla="*/ 4785414 w 5382109"/>
                <a:gd name="connsiteY12" fmla="*/ 5860291 h 5892188"/>
                <a:gd name="connsiteX13" fmla="*/ 4891740 w 5382109"/>
                <a:gd name="connsiteY13" fmla="*/ 3521128 h 5892188"/>
                <a:gd name="connsiteX14" fmla="*/ 3031042 w 5382109"/>
                <a:gd name="connsiteY14" fmla="*/ 1751 h 5892188"/>
                <a:gd name="connsiteX0" fmla="*/ 3031042 w 5382109"/>
                <a:gd name="connsiteY0" fmla="*/ 2101 h 5892538"/>
                <a:gd name="connsiteX1" fmla="*/ 913575 w 5382109"/>
                <a:gd name="connsiteY1" fmla="*/ 827408 h 5892538"/>
                <a:gd name="connsiteX2" fmla="*/ 577563 w 5382109"/>
                <a:gd name="connsiteY2" fmla="*/ 2304260 h 5892538"/>
                <a:gd name="connsiteX3" fmla="*/ 763 w 5382109"/>
                <a:gd name="connsiteY3" fmla="*/ 3053645 h 5892538"/>
                <a:gd name="connsiteX4" fmla="*/ 511126 w 5382109"/>
                <a:gd name="connsiteY4" fmla="*/ 3330092 h 5892538"/>
                <a:gd name="connsiteX5" fmla="*/ 340038 w 5382109"/>
                <a:gd name="connsiteY5" fmla="*/ 3736891 h 5892538"/>
                <a:gd name="connsiteX6" fmla="*/ 531424 w 5382109"/>
                <a:gd name="connsiteY6" fmla="*/ 3872352 h 5892538"/>
                <a:gd name="connsiteX7" fmla="*/ 372902 w 5382109"/>
                <a:gd name="connsiteY7" fmla="*/ 4063738 h 5892538"/>
                <a:gd name="connsiteX8" fmla="*/ 564288 w 5382109"/>
                <a:gd name="connsiteY8" fmla="*/ 4318920 h 5892538"/>
                <a:gd name="connsiteX9" fmla="*/ 500493 w 5382109"/>
                <a:gd name="connsiteY9" fmla="*/ 4978138 h 5892538"/>
                <a:gd name="connsiteX10" fmla="*/ 1755135 w 5382109"/>
                <a:gd name="connsiteY10" fmla="*/ 5041105 h 5892538"/>
                <a:gd name="connsiteX11" fmla="*/ 1946521 w 5382109"/>
                <a:gd name="connsiteY11" fmla="*/ 5892538 h 5892538"/>
                <a:gd name="connsiteX12" fmla="*/ 4785414 w 5382109"/>
                <a:gd name="connsiteY12" fmla="*/ 5860641 h 5892538"/>
                <a:gd name="connsiteX13" fmla="*/ 4891740 w 5382109"/>
                <a:gd name="connsiteY13" fmla="*/ 3521478 h 5892538"/>
                <a:gd name="connsiteX14" fmla="*/ 3031042 w 5382109"/>
                <a:gd name="connsiteY14" fmla="*/ 2101 h 5892538"/>
                <a:gd name="connsiteX0" fmla="*/ 3031042 w 5382109"/>
                <a:gd name="connsiteY0" fmla="*/ 941 h 5891378"/>
                <a:gd name="connsiteX1" fmla="*/ 886280 w 5382109"/>
                <a:gd name="connsiteY1" fmla="*/ 1071908 h 5891378"/>
                <a:gd name="connsiteX2" fmla="*/ 577563 w 5382109"/>
                <a:gd name="connsiteY2" fmla="*/ 2303100 h 5891378"/>
                <a:gd name="connsiteX3" fmla="*/ 763 w 5382109"/>
                <a:gd name="connsiteY3" fmla="*/ 3052485 h 5891378"/>
                <a:gd name="connsiteX4" fmla="*/ 511126 w 5382109"/>
                <a:gd name="connsiteY4" fmla="*/ 3328932 h 5891378"/>
                <a:gd name="connsiteX5" fmla="*/ 340038 w 5382109"/>
                <a:gd name="connsiteY5" fmla="*/ 3735731 h 5891378"/>
                <a:gd name="connsiteX6" fmla="*/ 531424 w 5382109"/>
                <a:gd name="connsiteY6" fmla="*/ 3871192 h 5891378"/>
                <a:gd name="connsiteX7" fmla="*/ 372902 w 5382109"/>
                <a:gd name="connsiteY7" fmla="*/ 4062578 h 5891378"/>
                <a:gd name="connsiteX8" fmla="*/ 564288 w 5382109"/>
                <a:gd name="connsiteY8" fmla="*/ 4317760 h 5891378"/>
                <a:gd name="connsiteX9" fmla="*/ 500493 w 5382109"/>
                <a:gd name="connsiteY9" fmla="*/ 4976978 h 5891378"/>
                <a:gd name="connsiteX10" fmla="*/ 1755135 w 5382109"/>
                <a:gd name="connsiteY10" fmla="*/ 5039945 h 5891378"/>
                <a:gd name="connsiteX11" fmla="*/ 1946521 w 5382109"/>
                <a:gd name="connsiteY11" fmla="*/ 5891378 h 5891378"/>
                <a:gd name="connsiteX12" fmla="*/ 4785414 w 5382109"/>
                <a:gd name="connsiteY12" fmla="*/ 5859481 h 5891378"/>
                <a:gd name="connsiteX13" fmla="*/ 4891740 w 5382109"/>
                <a:gd name="connsiteY13" fmla="*/ 3520318 h 5891378"/>
                <a:gd name="connsiteX14" fmla="*/ 3031042 w 5382109"/>
                <a:gd name="connsiteY14" fmla="*/ 941 h 5891378"/>
                <a:gd name="connsiteX0" fmla="*/ 3031042 w 5382109"/>
                <a:gd name="connsiteY0" fmla="*/ 753 h 5891190"/>
                <a:gd name="connsiteX1" fmla="*/ 886280 w 5382109"/>
                <a:gd name="connsiteY1" fmla="*/ 1071720 h 5891190"/>
                <a:gd name="connsiteX2" fmla="*/ 577563 w 5382109"/>
                <a:gd name="connsiteY2" fmla="*/ 2302912 h 5891190"/>
                <a:gd name="connsiteX3" fmla="*/ 763 w 5382109"/>
                <a:gd name="connsiteY3" fmla="*/ 3052297 h 5891190"/>
                <a:gd name="connsiteX4" fmla="*/ 511126 w 5382109"/>
                <a:gd name="connsiteY4" fmla="*/ 3328744 h 5891190"/>
                <a:gd name="connsiteX5" fmla="*/ 340038 w 5382109"/>
                <a:gd name="connsiteY5" fmla="*/ 3735543 h 5891190"/>
                <a:gd name="connsiteX6" fmla="*/ 531424 w 5382109"/>
                <a:gd name="connsiteY6" fmla="*/ 3871004 h 5891190"/>
                <a:gd name="connsiteX7" fmla="*/ 372902 w 5382109"/>
                <a:gd name="connsiteY7" fmla="*/ 4062390 h 5891190"/>
                <a:gd name="connsiteX8" fmla="*/ 564288 w 5382109"/>
                <a:gd name="connsiteY8" fmla="*/ 4317572 h 5891190"/>
                <a:gd name="connsiteX9" fmla="*/ 500493 w 5382109"/>
                <a:gd name="connsiteY9" fmla="*/ 4976790 h 5891190"/>
                <a:gd name="connsiteX10" fmla="*/ 1755135 w 5382109"/>
                <a:gd name="connsiteY10" fmla="*/ 5039757 h 5891190"/>
                <a:gd name="connsiteX11" fmla="*/ 1946521 w 5382109"/>
                <a:gd name="connsiteY11" fmla="*/ 5891190 h 5891190"/>
                <a:gd name="connsiteX12" fmla="*/ 4785414 w 5382109"/>
                <a:gd name="connsiteY12" fmla="*/ 5859293 h 5891190"/>
                <a:gd name="connsiteX13" fmla="*/ 4891740 w 5382109"/>
                <a:gd name="connsiteY13" fmla="*/ 3520130 h 5891190"/>
                <a:gd name="connsiteX14" fmla="*/ 3031042 w 5382109"/>
                <a:gd name="connsiteY14" fmla="*/ 753 h 5891190"/>
                <a:gd name="connsiteX0" fmla="*/ 3031042 w 5382109"/>
                <a:gd name="connsiteY0" fmla="*/ 753 h 5891190"/>
                <a:gd name="connsiteX1" fmla="*/ 886280 w 5382109"/>
                <a:gd name="connsiteY1" fmla="*/ 1071720 h 5891190"/>
                <a:gd name="connsiteX2" fmla="*/ 577563 w 5382109"/>
                <a:gd name="connsiteY2" fmla="*/ 2302912 h 5891190"/>
                <a:gd name="connsiteX3" fmla="*/ 763 w 5382109"/>
                <a:gd name="connsiteY3" fmla="*/ 3052297 h 5891190"/>
                <a:gd name="connsiteX4" fmla="*/ 511126 w 5382109"/>
                <a:gd name="connsiteY4" fmla="*/ 3328744 h 5891190"/>
                <a:gd name="connsiteX5" fmla="*/ 340038 w 5382109"/>
                <a:gd name="connsiteY5" fmla="*/ 3735543 h 5891190"/>
                <a:gd name="connsiteX6" fmla="*/ 531424 w 5382109"/>
                <a:gd name="connsiteY6" fmla="*/ 3871004 h 5891190"/>
                <a:gd name="connsiteX7" fmla="*/ 372902 w 5382109"/>
                <a:gd name="connsiteY7" fmla="*/ 4062390 h 5891190"/>
                <a:gd name="connsiteX8" fmla="*/ 564288 w 5382109"/>
                <a:gd name="connsiteY8" fmla="*/ 4317572 h 5891190"/>
                <a:gd name="connsiteX9" fmla="*/ 500493 w 5382109"/>
                <a:gd name="connsiteY9" fmla="*/ 4976790 h 5891190"/>
                <a:gd name="connsiteX10" fmla="*/ 1755135 w 5382109"/>
                <a:gd name="connsiteY10" fmla="*/ 5039757 h 5891190"/>
                <a:gd name="connsiteX11" fmla="*/ 1946521 w 5382109"/>
                <a:gd name="connsiteY11" fmla="*/ 5891190 h 5891190"/>
                <a:gd name="connsiteX12" fmla="*/ 4785414 w 5382109"/>
                <a:gd name="connsiteY12" fmla="*/ 5859293 h 5891190"/>
                <a:gd name="connsiteX13" fmla="*/ 4891740 w 5382109"/>
                <a:gd name="connsiteY13" fmla="*/ 3520130 h 5891190"/>
                <a:gd name="connsiteX14" fmla="*/ 3031042 w 5382109"/>
                <a:gd name="connsiteY14" fmla="*/ 753 h 5891190"/>
                <a:gd name="connsiteX0" fmla="*/ 3031042 w 5382109"/>
                <a:gd name="connsiteY0" fmla="*/ 792 h 5891229"/>
                <a:gd name="connsiteX1" fmla="*/ 777098 w 5382109"/>
                <a:gd name="connsiteY1" fmla="*/ 1044464 h 5891229"/>
                <a:gd name="connsiteX2" fmla="*/ 577563 w 5382109"/>
                <a:gd name="connsiteY2" fmla="*/ 2302951 h 5891229"/>
                <a:gd name="connsiteX3" fmla="*/ 763 w 5382109"/>
                <a:gd name="connsiteY3" fmla="*/ 3052336 h 5891229"/>
                <a:gd name="connsiteX4" fmla="*/ 511126 w 5382109"/>
                <a:gd name="connsiteY4" fmla="*/ 3328783 h 5891229"/>
                <a:gd name="connsiteX5" fmla="*/ 340038 w 5382109"/>
                <a:gd name="connsiteY5" fmla="*/ 3735582 h 5891229"/>
                <a:gd name="connsiteX6" fmla="*/ 531424 w 5382109"/>
                <a:gd name="connsiteY6" fmla="*/ 3871043 h 5891229"/>
                <a:gd name="connsiteX7" fmla="*/ 372902 w 5382109"/>
                <a:gd name="connsiteY7" fmla="*/ 4062429 h 5891229"/>
                <a:gd name="connsiteX8" fmla="*/ 564288 w 5382109"/>
                <a:gd name="connsiteY8" fmla="*/ 4317611 h 5891229"/>
                <a:gd name="connsiteX9" fmla="*/ 500493 w 5382109"/>
                <a:gd name="connsiteY9" fmla="*/ 4976829 h 5891229"/>
                <a:gd name="connsiteX10" fmla="*/ 1755135 w 5382109"/>
                <a:gd name="connsiteY10" fmla="*/ 5039796 h 5891229"/>
                <a:gd name="connsiteX11" fmla="*/ 1946521 w 5382109"/>
                <a:gd name="connsiteY11" fmla="*/ 5891229 h 5891229"/>
                <a:gd name="connsiteX12" fmla="*/ 4785414 w 5382109"/>
                <a:gd name="connsiteY12" fmla="*/ 5859332 h 5891229"/>
                <a:gd name="connsiteX13" fmla="*/ 4891740 w 5382109"/>
                <a:gd name="connsiteY13" fmla="*/ 3520169 h 5891229"/>
                <a:gd name="connsiteX14" fmla="*/ 3031042 w 5382109"/>
                <a:gd name="connsiteY14" fmla="*/ 792 h 5891229"/>
                <a:gd name="connsiteX0" fmla="*/ 3031042 w 5382109"/>
                <a:gd name="connsiteY0" fmla="*/ 792 h 5891229"/>
                <a:gd name="connsiteX1" fmla="*/ 777098 w 5382109"/>
                <a:gd name="connsiteY1" fmla="*/ 1044464 h 5891229"/>
                <a:gd name="connsiteX2" fmla="*/ 577563 w 5382109"/>
                <a:gd name="connsiteY2" fmla="*/ 2302951 h 5891229"/>
                <a:gd name="connsiteX3" fmla="*/ 763 w 5382109"/>
                <a:gd name="connsiteY3" fmla="*/ 3052336 h 5891229"/>
                <a:gd name="connsiteX4" fmla="*/ 511126 w 5382109"/>
                <a:gd name="connsiteY4" fmla="*/ 3328783 h 5891229"/>
                <a:gd name="connsiteX5" fmla="*/ 340038 w 5382109"/>
                <a:gd name="connsiteY5" fmla="*/ 3735582 h 5891229"/>
                <a:gd name="connsiteX6" fmla="*/ 531424 w 5382109"/>
                <a:gd name="connsiteY6" fmla="*/ 3871043 h 5891229"/>
                <a:gd name="connsiteX7" fmla="*/ 372902 w 5382109"/>
                <a:gd name="connsiteY7" fmla="*/ 4062429 h 5891229"/>
                <a:gd name="connsiteX8" fmla="*/ 564288 w 5382109"/>
                <a:gd name="connsiteY8" fmla="*/ 4317611 h 5891229"/>
                <a:gd name="connsiteX9" fmla="*/ 500493 w 5382109"/>
                <a:gd name="connsiteY9" fmla="*/ 4976829 h 5891229"/>
                <a:gd name="connsiteX10" fmla="*/ 1755135 w 5382109"/>
                <a:gd name="connsiteY10" fmla="*/ 5039796 h 5891229"/>
                <a:gd name="connsiteX11" fmla="*/ 1946521 w 5382109"/>
                <a:gd name="connsiteY11" fmla="*/ 5891229 h 5891229"/>
                <a:gd name="connsiteX12" fmla="*/ 4785414 w 5382109"/>
                <a:gd name="connsiteY12" fmla="*/ 5859332 h 5891229"/>
                <a:gd name="connsiteX13" fmla="*/ 4891740 w 5382109"/>
                <a:gd name="connsiteY13" fmla="*/ 3520169 h 5891229"/>
                <a:gd name="connsiteX14" fmla="*/ 3031042 w 5382109"/>
                <a:gd name="connsiteY14" fmla="*/ 792 h 5891229"/>
                <a:gd name="connsiteX0" fmla="*/ 3031042 w 5382109"/>
                <a:gd name="connsiteY0" fmla="*/ 792 h 5891229"/>
                <a:gd name="connsiteX1" fmla="*/ 777098 w 5382109"/>
                <a:gd name="connsiteY1" fmla="*/ 1044464 h 5891229"/>
                <a:gd name="connsiteX2" fmla="*/ 577563 w 5382109"/>
                <a:gd name="connsiteY2" fmla="*/ 2302951 h 5891229"/>
                <a:gd name="connsiteX3" fmla="*/ 763 w 5382109"/>
                <a:gd name="connsiteY3" fmla="*/ 3052336 h 5891229"/>
                <a:gd name="connsiteX4" fmla="*/ 511126 w 5382109"/>
                <a:gd name="connsiteY4" fmla="*/ 3328783 h 5891229"/>
                <a:gd name="connsiteX5" fmla="*/ 340038 w 5382109"/>
                <a:gd name="connsiteY5" fmla="*/ 3735582 h 5891229"/>
                <a:gd name="connsiteX6" fmla="*/ 531424 w 5382109"/>
                <a:gd name="connsiteY6" fmla="*/ 3871043 h 5891229"/>
                <a:gd name="connsiteX7" fmla="*/ 372902 w 5382109"/>
                <a:gd name="connsiteY7" fmla="*/ 4062429 h 5891229"/>
                <a:gd name="connsiteX8" fmla="*/ 564288 w 5382109"/>
                <a:gd name="connsiteY8" fmla="*/ 4317611 h 5891229"/>
                <a:gd name="connsiteX9" fmla="*/ 500493 w 5382109"/>
                <a:gd name="connsiteY9" fmla="*/ 4976829 h 5891229"/>
                <a:gd name="connsiteX10" fmla="*/ 1755135 w 5382109"/>
                <a:gd name="connsiteY10" fmla="*/ 5039796 h 5891229"/>
                <a:gd name="connsiteX11" fmla="*/ 1946521 w 5382109"/>
                <a:gd name="connsiteY11" fmla="*/ 5891229 h 5891229"/>
                <a:gd name="connsiteX12" fmla="*/ 4785414 w 5382109"/>
                <a:gd name="connsiteY12" fmla="*/ 5859332 h 5891229"/>
                <a:gd name="connsiteX13" fmla="*/ 4891740 w 5382109"/>
                <a:gd name="connsiteY13" fmla="*/ 3520169 h 5891229"/>
                <a:gd name="connsiteX14" fmla="*/ 3031042 w 5382109"/>
                <a:gd name="connsiteY14" fmla="*/ 792 h 5891229"/>
                <a:gd name="connsiteX0" fmla="*/ 3031042 w 5382109"/>
                <a:gd name="connsiteY0" fmla="*/ 627 h 5891064"/>
                <a:gd name="connsiteX1" fmla="*/ 777098 w 5382109"/>
                <a:gd name="connsiteY1" fmla="*/ 1180776 h 5891064"/>
                <a:gd name="connsiteX2" fmla="*/ 577563 w 5382109"/>
                <a:gd name="connsiteY2" fmla="*/ 2302786 h 5891064"/>
                <a:gd name="connsiteX3" fmla="*/ 763 w 5382109"/>
                <a:gd name="connsiteY3" fmla="*/ 3052171 h 5891064"/>
                <a:gd name="connsiteX4" fmla="*/ 511126 w 5382109"/>
                <a:gd name="connsiteY4" fmla="*/ 3328618 h 5891064"/>
                <a:gd name="connsiteX5" fmla="*/ 340038 w 5382109"/>
                <a:gd name="connsiteY5" fmla="*/ 3735417 h 5891064"/>
                <a:gd name="connsiteX6" fmla="*/ 531424 w 5382109"/>
                <a:gd name="connsiteY6" fmla="*/ 3870878 h 5891064"/>
                <a:gd name="connsiteX7" fmla="*/ 372902 w 5382109"/>
                <a:gd name="connsiteY7" fmla="*/ 4062264 h 5891064"/>
                <a:gd name="connsiteX8" fmla="*/ 564288 w 5382109"/>
                <a:gd name="connsiteY8" fmla="*/ 4317446 h 5891064"/>
                <a:gd name="connsiteX9" fmla="*/ 500493 w 5382109"/>
                <a:gd name="connsiteY9" fmla="*/ 4976664 h 5891064"/>
                <a:gd name="connsiteX10" fmla="*/ 1755135 w 5382109"/>
                <a:gd name="connsiteY10" fmla="*/ 5039631 h 5891064"/>
                <a:gd name="connsiteX11" fmla="*/ 1946521 w 5382109"/>
                <a:gd name="connsiteY11" fmla="*/ 5891064 h 5891064"/>
                <a:gd name="connsiteX12" fmla="*/ 4785414 w 5382109"/>
                <a:gd name="connsiteY12" fmla="*/ 5859167 h 5891064"/>
                <a:gd name="connsiteX13" fmla="*/ 4891740 w 5382109"/>
                <a:gd name="connsiteY13" fmla="*/ 3520004 h 5891064"/>
                <a:gd name="connsiteX14" fmla="*/ 3031042 w 5382109"/>
                <a:gd name="connsiteY14" fmla="*/ 627 h 5891064"/>
                <a:gd name="connsiteX0" fmla="*/ 3031042 w 5382109"/>
                <a:gd name="connsiteY0" fmla="*/ 968 h 5891405"/>
                <a:gd name="connsiteX1" fmla="*/ 777098 w 5382109"/>
                <a:gd name="connsiteY1" fmla="*/ 1181117 h 5891405"/>
                <a:gd name="connsiteX2" fmla="*/ 577563 w 5382109"/>
                <a:gd name="connsiteY2" fmla="*/ 2303127 h 5891405"/>
                <a:gd name="connsiteX3" fmla="*/ 763 w 5382109"/>
                <a:gd name="connsiteY3" fmla="*/ 3052512 h 5891405"/>
                <a:gd name="connsiteX4" fmla="*/ 511126 w 5382109"/>
                <a:gd name="connsiteY4" fmla="*/ 3328959 h 5891405"/>
                <a:gd name="connsiteX5" fmla="*/ 340038 w 5382109"/>
                <a:gd name="connsiteY5" fmla="*/ 3735758 h 5891405"/>
                <a:gd name="connsiteX6" fmla="*/ 531424 w 5382109"/>
                <a:gd name="connsiteY6" fmla="*/ 3871219 h 5891405"/>
                <a:gd name="connsiteX7" fmla="*/ 372902 w 5382109"/>
                <a:gd name="connsiteY7" fmla="*/ 4062605 h 5891405"/>
                <a:gd name="connsiteX8" fmla="*/ 564288 w 5382109"/>
                <a:gd name="connsiteY8" fmla="*/ 4317787 h 5891405"/>
                <a:gd name="connsiteX9" fmla="*/ 500493 w 5382109"/>
                <a:gd name="connsiteY9" fmla="*/ 4977005 h 5891405"/>
                <a:gd name="connsiteX10" fmla="*/ 1755135 w 5382109"/>
                <a:gd name="connsiteY10" fmla="*/ 5039972 h 5891405"/>
                <a:gd name="connsiteX11" fmla="*/ 1946521 w 5382109"/>
                <a:gd name="connsiteY11" fmla="*/ 5891405 h 5891405"/>
                <a:gd name="connsiteX12" fmla="*/ 4785414 w 5382109"/>
                <a:gd name="connsiteY12" fmla="*/ 5859508 h 5891405"/>
                <a:gd name="connsiteX13" fmla="*/ 4891740 w 5382109"/>
                <a:gd name="connsiteY13" fmla="*/ 3520345 h 5891405"/>
                <a:gd name="connsiteX14" fmla="*/ 3031042 w 5382109"/>
                <a:gd name="connsiteY14" fmla="*/ 968 h 5891405"/>
                <a:gd name="connsiteX0" fmla="*/ 3031042 w 5382109"/>
                <a:gd name="connsiteY0" fmla="*/ 968 h 5891405"/>
                <a:gd name="connsiteX1" fmla="*/ 777098 w 5382109"/>
                <a:gd name="connsiteY1" fmla="*/ 1181117 h 5891405"/>
                <a:gd name="connsiteX2" fmla="*/ 577563 w 5382109"/>
                <a:gd name="connsiteY2" fmla="*/ 2303127 h 5891405"/>
                <a:gd name="connsiteX3" fmla="*/ 763 w 5382109"/>
                <a:gd name="connsiteY3" fmla="*/ 3052512 h 5891405"/>
                <a:gd name="connsiteX4" fmla="*/ 511126 w 5382109"/>
                <a:gd name="connsiteY4" fmla="*/ 3328959 h 5891405"/>
                <a:gd name="connsiteX5" fmla="*/ 340038 w 5382109"/>
                <a:gd name="connsiteY5" fmla="*/ 3735758 h 5891405"/>
                <a:gd name="connsiteX6" fmla="*/ 531424 w 5382109"/>
                <a:gd name="connsiteY6" fmla="*/ 3871219 h 5891405"/>
                <a:gd name="connsiteX7" fmla="*/ 372902 w 5382109"/>
                <a:gd name="connsiteY7" fmla="*/ 4062605 h 5891405"/>
                <a:gd name="connsiteX8" fmla="*/ 564288 w 5382109"/>
                <a:gd name="connsiteY8" fmla="*/ 4317787 h 5891405"/>
                <a:gd name="connsiteX9" fmla="*/ 500493 w 5382109"/>
                <a:gd name="connsiteY9" fmla="*/ 4977005 h 5891405"/>
                <a:gd name="connsiteX10" fmla="*/ 1755135 w 5382109"/>
                <a:gd name="connsiteY10" fmla="*/ 5039972 h 5891405"/>
                <a:gd name="connsiteX11" fmla="*/ 1946521 w 5382109"/>
                <a:gd name="connsiteY11" fmla="*/ 5891405 h 5891405"/>
                <a:gd name="connsiteX12" fmla="*/ 4785414 w 5382109"/>
                <a:gd name="connsiteY12" fmla="*/ 5859508 h 5891405"/>
                <a:gd name="connsiteX13" fmla="*/ 4891740 w 5382109"/>
                <a:gd name="connsiteY13" fmla="*/ 3520345 h 5891405"/>
                <a:gd name="connsiteX14" fmla="*/ 3031042 w 5382109"/>
                <a:gd name="connsiteY14" fmla="*/ 968 h 5891405"/>
                <a:gd name="connsiteX0" fmla="*/ 3031204 w 5382271"/>
                <a:gd name="connsiteY0" fmla="*/ 968 h 5891405"/>
                <a:gd name="connsiteX1" fmla="*/ 777260 w 5382271"/>
                <a:gd name="connsiteY1" fmla="*/ 1181117 h 5891405"/>
                <a:gd name="connsiteX2" fmla="*/ 523134 w 5382271"/>
                <a:gd name="connsiteY2" fmla="*/ 2303127 h 5891405"/>
                <a:gd name="connsiteX3" fmla="*/ 925 w 5382271"/>
                <a:gd name="connsiteY3" fmla="*/ 3052512 h 5891405"/>
                <a:gd name="connsiteX4" fmla="*/ 511288 w 5382271"/>
                <a:gd name="connsiteY4" fmla="*/ 3328959 h 5891405"/>
                <a:gd name="connsiteX5" fmla="*/ 340200 w 5382271"/>
                <a:gd name="connsiteY5" fmla="*/ 3735758 h 5891405"/>
                <a:gd name="connsiteX6" fmla="*/ 531586 w 5382271"/>
                <a:gd name="connsiteY6" fmla="*/ 3871219 h 5891405"/>
                <a:gd name="connsiteX7" fmla="*/ 373064 w 5382271"/>
                <a:gd name="connsiteY7" fmla="*/ 4062605 h 5891405"/>
                <a:gd name="connsiteX8" fmla="*/ 564450 w 5382271"/>
                <a:gd name="connsiteY8" fmla="*/ 4317787 h 5891405"/>
                <a:gd name="connsiteX9" fmla="*/ 500655 w 5382271"/>
                <a:gd name="connsiteY9" fmla="*/ 4977005 h 5891405"/>
                <a:gd name="connsiteX10" fmla="*/ 1755297 w 5382271"/>
                <a:gd name="connsiteY10" fmla="*/ 5039972 h 5891405"/>
                <a:gd name="connsiteX11" fmla="*/ 1946683 w 5382271"/>
                <a:gd name="connsiteY11" fmla="*/ 5891405 h 5891405"/>
                <a:gd name="connsiteX12" fmla="*/ 4785576 w 5382271"/>
                <a:gd name="connsiteY12" fmla="*/ 5859508 h 5891405"/>
                <a:gd name="connsiteX13" fmla="*/ 4891902 w 5382271"/>
                <a:gd name="connsiteY13" fmla="*/ 3520345 h 5891405"/>
                <a:gd name="connsiteX14" fmla="*/ 3031204 w 5382271"/>
                <a:gd name="connsiteY14" fmla="*/ 968 h 5891405"/>
                <a:gd name="connsiteX0" fmla="*/ 3031204 w 5382271"/>
                <a:gd name="connsiteY0" fmla="*/ 968 h 5891405"/>
                <a:gd name="connsiteX1" fmla="*/ 777260 w 5382271"/>
                <a:gd name="connsiteY1" fmla="*/ 1181117 h 5891405"/>
                <a:gd name="connsiteX2" fmla="*/ 523134 w 5382271"/>
                <a:gd name="connsiteY2" fmla="*/ 2303127 h 5891405"/>
                <a:gd name="connsiteX3" fmla="*/ 925 w 5382271"/>
                <a:gd name="connsiteY3" fmla="*/ 3052512 h 5891405"/>
                <a:gd name="connsiteX4" fmla="*/ 511288 w 5382271"/>
                <a:gd name="connsiteY4" fmla="*/ 3328959 h 5891405"/>
                <a:gd name="connsiteX5" fmla="*/ 340200 w 5382271"/>
                <a:gd name="connsiteY5" fmla="*/ 3735758 h 5891405"/>
                <a:gd name="connsiteX6" fmla="*/ 531586 w 5382271"/>
                <a:gd name="connsiteY6" fmla="*/ 3871219 h 5891405"/>
                <a:gd name="connsiteX7" fmla="*/ 373064 w 5382271"/>
                <a:gd name="connsiteY7" fmla="*/ 4062605 h 5891405"/>
                <a:gd name="connsiteX8" fmla="*/ 564450 w 5382271"/>
                <a:gd name="connsiteY8" fmla="*/ 4317787 h 5891405"/>
                <a:gd name="connsiteX9" fmla="*/ 500655 w 5382271"/>
                <a:gd name="connsiteY9" fmla="*/ 4977005 h 5891405"/>
                <a:gd name="connsiteX10" fmla="*/ 1755297 w 5382271"/>
                <a:gd name="connsiteY10" fmla="*/ 5039972 h 5891405"/>
                <a:gd name="connsiteX11" fmla="*/ 1946683 w 5382271"/>
                <a:gd name="connsiteY11" fmla="*/ 5891405 h 5891405"/>
                <a:gd name="connsiteX12" fmla="*/ 4785576 w 5382271"/>
                <a:gd name="connsiteY12" fmla="*/ 5859508 h 5891405"/>
                <a:gd name="connsiteX13" fmla="*/ 4891902 w 5382271"/>
                <a:gd name="connsiteY13" fmla="*/ 3520345 h 5891405"/>
                <a:gd name="connsiteX14" fmla="*/ 3031204 w 5382271"/>
                <a:gd name="connsiteY14" fmla="*/ 968 h 5891405"/>
                <a:gd name="connsiteX0" fmla="*/ 3031204 w 5382271"/>
                <a:gd name="connsiteY0" fmla="*/ 968 h 5891405"/>
                <a:gd name="connsiteX1" fmla="*/ 777260 w 5382271"/>
                <a:gd name="connsiteY1" fmla="*/ 1181117 h 5891405"/>
                <a:gd name="connsiteX2" fmla="*/ 523134 w 5382271"/>
                <a:gd name="connsiteY2" fmla="*/ 2303127 h 5891405"/>
                <a:gd name="connsiteX3" fmla="*/ 925 w 5382271"/>
                <a:gd name="connsiteY3" fmla="*/ 3052512 h 5891405"/>
                <a:gd name="connsiteX4" fmla="*/ 511288 w 5382271"/>
                <a:gd name="connsiteY4" fmla="*/ 3328959 h 5891405"/>
                <a:gd name="connsiteX5" fmla="*/ 340200 w 5382271"/>
                <a:gd name="connsiteY5" fmla="*/ 3735758 h 5891405"/>
                <a:gd name="connsiteX6" fmla="*/ 531586 w 5382271"/>
                <a:gd name="connsiteY6" fmla="*/ 3871219 h 5891405"/>
                <a:gd name="connsiteX7" fmla="*/ 373064 w 5382271"/>
                <a:gd name="connsiteY7" fmla="*/ 4062605 h 5891405"/>
                <a:gd name="connsiteX8" fmla="*/ 564450 w 5382271"/>
                <a:gd name="connsiteY8" fmla="*/ 4317787 h 5891405"/>
                <a:gd name="connsiteX9" fmla="*/ 500655 w 5382271"/>
                <a:gd name="connsiteY9" fmla="*/ 4977005 h 5891405"/>
                <a:gd name="connsiteX10" fmla="*/ 1755297 w 5382271"/>
                <a:gd name="connsiteY10" fmla="*/ 5039972 h 5891405"/>
                <a:gd name="connsiteX11" fmla="*/ 1946683 w 5382271"/>
                <a:gd name="connsiteY11" fmla="*/ 5891405 h 5891405"/>
                <a:gd name="connsiteX12" fmla="*/ 4785576 w 5382271"/>
                <a:gd name="connsiteY12" fmla="*/ 5859508 h 5891405"/>
                <a:gd name="connsiteX13" fmla="*/ 4891902 w 5382271"/>
                <a:gd name="connsiteY13" fmla="*/ 3520345 h 5891405"/>
                <a:gd name="connsiteX14" fmla="*/ 3031204 w 5382271"/>
                <a:gd name="connsiteY14" fmla="*/ 968 h 5891405"/>
                <a:gd name="connsiteX0" fmla="*/ 3038119 w 5389186"/>
                <a:gd name="connsiteY0" fmla="*/ 968 h 5891405"/>
                <a:gd name="connsiteX1" fmla="*/ 784175 w 5389186"/>
                <a:gd name="connsiteY1" fmla="*/ 1181117 h 5891405"/>
                <a:gd name="connsiteX2" fmla="*/ 530049 w 5389186"/>
                <a:gd name="connsiteY2" fmla="*/ 2303127 h 5891405"/>
                <a:gd name="connsiteX3" fmla="*/ 7840 w 5389186"/>
                <a:gd name="connsiteY3" fmla="*/ 3052512 h 5891405"/>
                <a:gd name="connsiteX4" fmla="*/ 518203 w 5389186"/>
                <a:gd name="connsiteY4" fmla="*/ 3328959 h 5891405"/>
                <a:gd name="connsiteX5" fmla="*/ 347115 w 5389186"/>
                <a:gd name="connsiteY5" fmla="*/ 3735758 h 5891405"/>
                <a:gd name="connsiteX6" fmla="*/ 538501 w 5389186"/>
                <a:gd name="connsiteY6" fmla="*/ 3871219 h 5891405"/>
                <a:gd name="connsiteX7" fmla="*/ 379979 w 5389186"/>
                <a:gd name="connsiteY7" fmla="*/ 4062605 h 5891405"/>
                <a:gd name="connsiteX8" fmla="*/ 571365 w 5389186"/>
                <a:gd name="connsiteY8" fmla="*/ 4317787 h 5891405"/>
                <a:gd name="connsiteX9" fmla="*/ 507570 w 5389186"/>
                <a:gd name="connsiteY9" fmla="*/ 4977005 h 5891405"/>
                <a:gd name="connsiteX10" fmla="*/ 1762212 w 5389186"/>
                <a:gd name="connsiteY10" fmla="*/ 5039972 h 5891405"/>
                <a:gd name="connsiteX11" fmla="*/ 1953598 w 5389186"/>
                <a:gd name="connsiteY11" fmla="*/ 5891405 h 5891405"/>
                <a:gd name="connsiteX12" fmla="*/ 4792491 w 5389186"/>
                <a:gd name="connsiteY12" fmla="*/ 5859508 h 5891405"/>
                <a:gd name="connsiteX13" fmla="*/ 4898817 w 5389186"/>
                <a:gd name="connsiteY13" fmla="*/ 3520345 h 5891405"/>
                <a:gd name="connsiteX14" fmla="*/ 3038119 w 5389186"/>
                <a:gd name="connsiteY14" fmla="*/ 968 h 5891405"/>
                <a:gd name="connsiteX0" fmla="*/ 3037057 w 5388124"/>
                <a:gd name="connsiteY0" fmla="*/ 968 h 5891405"/>
                <a:gd name="connsiteX1" fmla="*/ 783113 w 5388124"/>
                <a:gd name="connsiteY1" fmla="*/ 1181117 h 5891405"/>
                <a:gd name="connsiteX2" fmla="*/ 528987 w 5388124"/>
                <a:gd name="connsiteY2" fmla="*/ 2303127 h 5891405"/>
                <a:gd name="connsiteX3" fmla="*/ 6778 w 5388124"/>
                <a:gd name="connsiteY3" fmla="*/ 3052512 h 5891405"/>
                <a:gd name="connsiteX4" fmla="*/ 517141 w 5388124"/>
                <a:gd name="connsiteY4" fmla="*/ 3328959 h 5891405"/>
                <a:gd name="connsiteX5" fmla="*/ 346053 w 5388124"/>
                <a:gd name="connsiteY5" fmla="*/ 3735758 h 5891405"/>
                <a:gd name="connsiteX6" fmla="*/ 537439 w 5388124"/>
                <a:gd name="connsiteY6" fmla="*/ 3871219 h 5891405"/>
                <a:gd name="connsiteX7" fmla="*/ 378917 w 5388124"/>
                <a:gd name="connsiteY7" fmla="*/ 4062605 h 5891405"/>
                <a:gd name="connsiteX8" fmla="*/ 570303 w 5388124"/>
                <a:gd name="connsiteY8" fmla="*/ 4317787 h 5891405"/>
                <a:gd name="connsiteX9" fmla="*/ 506508 w 5388124"/>
                <a:gd name="connsiteY9" fmla="*/ 4977005 h 5891405"/>
                <a:gd name="connsiteX10" fmla="*/ 1761150 w 5388124"/>
                <a:gd name="connsiteY10" fmla="*/ 5039972 h 5891405"/>
                <a:gd name="connsiteX11" fmla="*/ 1952536 w 5388124"/>
                <a:gd name="connsiteY11" fmla="*/ 5891405 h 5891405"/>
                <a:gd name="connsiteX12" fmla="*/ 4791429 w 5388124"/>
                <a:gd name="connsiteY12" fmla="*/ 5859508 h 5891405"/>
                <a:gd name="connsiteX13" fmla="*/ 4897755 w 5388124"/>
                <a:gd name="connsiteY13" fmla="*/ 3520345 h 5891405"/>
                <a:gd name="connsiteX14" fmla="*/ 3037057 w 5388124"/>
                <a:gd name="connsiteY14" fmla="*/ 968 h 5891405"/>
                <a:gd name="connsiteX0" fmla="*/ 3034541 w 5385608"/>
                <a:gd name="connsiteY0" fmla="*/ 968 h 5891405"/>
                <a:gd name="connsiteX1" fmla="*/ 780597 w 5385608"/>
                <a:gd name="connsiteY1" fmla="*/ 1181117 h 5891405"/>
                <a:gd name="connsiteX2" fmla="*/ 526471 w 5385608"/>
                <a:gd name="connsiteY2" fmla="*/ 2303127 h 5891405"/>
                <a:gd name="connsiteX3" fmla="*/ 4262 w 5385608"/>
                <a:gd name="connsiteY3" fmla="*/ 3052512 h 5891405"/>
                <a:gd name="connsiteX4" fmla="*/ 514625 w 5385608"/>
                <a:gd name="connsiteY4" fmla="*/ 3328959 h 5891405"/>
                <a:gd name="connsiteX5" fmla="*/ 343537 w 5385608"/>
                <a:gd name="connsiteY5" fmla="*/ 3735758 h 5891405"/>
                <a:gd name="connsiteX6" fmla="*/ 534923 w 5385608"/>
                <a:gd name="connsiteY6" fmla="*/ 3871219 h 5891405"/>
                <a:gd name="connsiteX7" fmla="*/ 376401 w 5385608"/>
                <a:gd name="connsiteY7" fmla="*/ 4062605 h 5891405"/>
                <a:gd name="connsiteX8" fmla="*/ 567787 w 5385608"/>
                <a:gd name="connsiteY8" fmla="*/ 4317787 h 5891405"/>
                <a:gd name="connsiteX9" fmla="*/ 503992 w 5385608"/>
                <a:gd name="connsiteY9" fmla="*/ 4977005 h 5891405"/>
                <a:gd name="connsiteX10" fmla="*/ 1758634 w 5385608"/>
                <a:gd name="connsiteY10" fmla="*/ 5039972 h 5891405"/>
                <a:gd name="connsiteX11" fmla="*/ 1950020 w 5385608"/>
                <a:gd name="connsiteY11" fmla="*/ 5891405 h 5891405"/>
                <a:gd name="connsiteX12" fmla="*/ 4788913 w 5385608"/>
                <a:gd name="connsiteY12" fmla="*/ 5859508 h 5891405"/>
                <a:gd name="connsiteX13" fmla="*/ 4895239 w 5385608"/>
                <a:gd name="connsiteY13" fmla="*/ 3520345 h 5891405"/>
                <a:gd name="connsiteX14" fmla="*/ 3034541 w 5385608"/>
                <a:gd name="connsiteY14" fmla="*/ 968 h 5891405"/>
                <a:gd name="connsiteX0" fmla="*/ 3034541 w 5385608"/>
                <a:gd name="connsiteY0" fmla="*/ 968 h 5891405"/>
                <a:gd name="connsiteX1" fmla="*/ 780597 w 5385608"/>
                <a:gd name="connsiteY1" fmla="*/ 1181117 h 5891405"/>
                <a:gd name="connsiteX2" fmla="*/ 526471 w 5385608"/>
                <a:gd name="connsiteY2" fmla="*/ 2303127 h 5891405"/>
                <a:gd name="connsiteX3" fmla="*/ 4262 w 5385608"/>
                <a:gd name="connsiteY3" fmla="*/ 3052512 h 5891405"/>
                <a:gd name="connsiteX4" fmla="*/ 514625 w 5385608"/>
                <a:gd name="connsiteY4" fmla="*/ 3328959 h 5891405"/>
                <a:gd name="connsiteX5" fmla="*/ 343537 w 5385608"/>
                <a:gd name="connsiteY5" fmla="*/ 3735758 h 5891405"/>
                <a:gd name="connsiteX6" fmla="*/ 534923 w 5385608"/>
                <a:gd name="connsiteY6" fmla="*/ 3871219 h 5891405"/>
                <a:gd name="connsiteX7" fmla="*/ 376401 w 5385608"/>
                <a:gd name="connsiteY7" fmla="*/ 4062605 h 5891405"/>
                <a:gd name="connsiteX8" fmla="*/ 567787 w 5385608"/>
                <a:gd name="connsiteY8" fmla="*/ 4317787 h 5891405"/>
                <a:gd name="connsiteX9" fmla="*/ 503992 w 5385608"/>
                <a:gd name="connsiteY9" fmla="*/ 4977005 h 5891405"/>
                <a:gd name="connsiteX10" fmla="*/ 1758634 w 5385608"/>
                <a:gd name="connsiteY10" fmla="*/ 5039972 h 5891405"/>
                <a:gd name="connsiteX11" fmla="*/ 1950020 w 5385608"/>
                <a:gd name="connsiteY11" fmla="*/ 5891405 h 5891405"/>
                <a:gd name="connsiteX12" fmla="*/ 4788913 w 5385608"/>
                <a:gd name="connsiteY12" fmla="*/ 5859508 h 5891405"/>
                <a:gd name="connsiteX13" fmla="*/ 4895239 w 5385608"/>
                <a:gd name="connsiteY13" fmla="*/ 3520345 h 5891405"/>
                <a:gd name="connsiteX14" fmla="*/ 3034541 w 5385608"/>
                <a:gd name="connsiteY14" fmla="*/ 968 h 5891405"/>
                <a:gd name="connsiteX0" fmla="*/ 2980702 w 5331769"/>
                <a:gd name="connsiteY0" fmla="*/ 968 h 5891405"/>
                <a:gd name="connsiteX1" fmla="*/ 726758 w 5331769"/>
                <a:gd name="connsiteY1" fmla="*/ 1181117 h 5891405"/>
                <a:gd name="connsiteX2" fmla="*/ 472632 w 5331769"/>
                <a:gd name="connsiteY2" fmla="*/ 2303127 h 5891405"/>
                <a:gd name="connsiteX3" fmla="*/ 5014 w 5331769"/>
                <a:gd name="connsiteY3" fmla="*/ 3079808 h 5891405"/>
                <a:gd name="connsiteX4" fmla="*/ 460786 w 5331769"/>
                <a:gd name="connsiteY4" fmla="*/ 3328959 h 5891405"/>
                <a:gd name="connsiteX5" fmla="*/ 289698 w 5331769"/>
                <a:gd name="connsiteY5" fmla="*/ 3735758 h 5891405"/>
                <a:gd name="connsiteX6" fmla="*/ 481084 w 5331769"/>
                <a:gd name="connsiteY6" fmla="*/ 3871219 h 5891405"/>
                <a:gd name="connsiteX7" fmla="*/ 322562 w 5331769"/>
                <a:gd name="connsiteY7" fmla="*/ 4062605 h 5891405"/>
                <a:gd name="connsiteX8" fmla="*/ 513948 w 5331769"/>
                <a:gd name="connsiteY8" fmla="*/ 4317787 h 5891405"/>
                <a:gd name="connsiteX9" fmla="*/ 450153 w 5331769"/>
                <a:gd name="connsiteY9" fmla="*/ 4977005 h 5891405"/>
                <a:gd name="connsiteX10" fmla="*/ 1704795 w 5331769"/>
                <a:gd name="connsiteY10" fmla="*/ 5039972 h 5891405"/>
                <a:gd name="connsiteX11" fmla="*/ 1896181 w 5331769"/>
                <a:gd name="connsiteY11" fmla="*/ 5891405 h 5891405"/>
                <a:gd name="connsiteX12" fmla="*/ 4735074 w 5331769"/>
                <a:gd name="connsiteY12" fmla="*/ 5859508 h 5891405"/>
                <a:gd name="connsiteX13" fmla="*/ 4841400 w 5331769"/>
                <a:gd name="connsiteY13" fmla="*/ 3520345 h 5891405"/>
                <a:gd name="connsiteX14" fmla="*/ 2980702 w 5331769"/>
                <a:gd name="connsiteY14" fmla="*/ 968 h 5891405"/>
                <a:gd name="connsiteX0" fmla="*/ 2980491 w 5331558"/>
                <a:gd name="connsiteY0" fmla="*/ 968 h 5891405"/>
                <a:gd name="connsiteX1" fmla="*/ 726547 w 5331558"/>
                <a:gd name="connsiteY1" fmla="*/ 1181117 h 5891405"/>
                <a:gd name="connsiteX2" fmla="*/ 486068 w 5331558"/>
                <a:gd name="connsiteY2" fmla="*/ 2371366 h 5891405"/>
                <a:gd name="connsiteX3" fmla="*/ 4803 w 5331558"/>
                <a:gd name="connsiteY3" fmla="*/ 3079808 h 5891405"/>
                <a:gd name="connsiteX4" fmla="*/ 460575 w 5331558"/>
                <a:gd name="connsiteY4" fmla="*/ 3328959 h 5891405"/>
                <a:gd name="connsiteX5" fmla="*/ 289487 w 5331558"/>
                <a:gd name="connsiteY5" fmla="*/ 3735758 h 5891405"/>
                <a:gd name="connsiteX6" fmla="*/ 480873 w 5331558"/>
                <a:gd name="connsiteY6" fmla="*/ 3871219 h 5891405"/>
                <a:gd name="connsiteX7" fmla="*/ 322351 w 5331558"/>
                <a:gd name="connsiteY7" fmla="*/ 4062605 h 5891405"/>
                <a:gd name="connsiteX8" fmla="*/ 513737 w 5331558"/>
                <a:gd name="connsiteY8" fmla="*/ 4317787 h 5891405"/>
                <a:gd name="connsiteX9" fmla="*/ 449942 w 5331558"/>
                <a:gd name="connsiteY9" fmla="*/ 4977005 h 5891405"/>
                <a:gd name="connsiteX10" fmla="*/ 1704584 w 5331558"/>
                <a:gd name="connsiteY10" fmla="*/ 5039972 h 5891405"/>
                <a:gd name="connsiteX11" fmla="*/ 1895970 w 5331558"/>
                <a:gd name="connsiteY11" fmla="*/ 5891405 h 5891405"/>
                <a:gd name="connsiteX12" fmla="*/ 4734863 w 5331558"/>
                <a:gd name="connsiteY12" fmla="*/ 5859508 h 5891405"/>
                <a:gd name="connsiteX13" fmla="*/ 4841189 w 5331558"/>
                <a:gd name="connsiteY13" fmla="*/ 3520345 h 5891405"/>
                <a:gd name="connsiteX14" fmla="*/ 2980491 w 5331558"/>
                <a:gd name="connsiteY14" fmla="*/ 968 h 58914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5331558" h="5891405">
                  <a:moveTo>
                    <a:pt x="2980491" y="968"/>
                  </a:moveTo>
                  <a:cubicBezTo>
                    <a:pt x="1784302" y="-22254"/>
                    <a:pt x="1040642" y="372305"/>
                    <a:pt x="726547" y="1181117"/>
                  </a:cubicBezTo>
                  <a:cubicBezTo>
                    <a:pt x="528785" y="1834793"/>
                    <a:pt x="744238" y="2066938"/>
                    <a:pt x="486068" y="2371366"/>
                  </a:cubicBezTo>
                  <a:cubicBezTo>
                    <a:pt x="239818" y="2677225"/>
                    <a:pt x="-40213" y="2911644"/>
                    <a:pt x="4803" y="3079808"/>
                  </a:cubicBezTo>
                  <a:cubicBezTo>
                    <a:pt x="109541" y="3181162"/>
                    <a:pt x="260766" y="3266498"/>
                    <a:pt x="460575" y="3328959"/>
                  </a:cubicBezTo>
                  <a:cubicBezTo>
                    <a:pt x="403546" y="3464559"/>
                    <a:pt x="198074" y="3641722"/>
                    <a:pt x="289487" y="3735758"/>
                  </a:cubicBezTo>
                  <a:lnTo>
                    <a:pt x="480873" y="3871219"/>
                  </a:lnTo>
                  <a:cubicBezTo>
                    <a:pt x="428032" y="3935014"/>
                    <a:pt x="303940" y="3939433"/>
                    <a:pt x="322351" y="4062605"/>
                  </a:cubicBezTo>
                  <a:cubicBezTo>
                    <a:pt x="362395" y="4195168"/>
                    <a:pt x="550882" y="4226788"/>
                    <a:pt x="513737" y="4317787"/>
                  </a:cubicBezTo>
                  <a:cubicBezTo>
                    <a:pt x="397470" y="4561276"/>
                    <a:pt x="358392" y="4876020"/>
                    <a:pt x="449942" y="4977005"/>
                  </a:cubicBezTo>
                  <a:cubicBezTo>
                    <a:pt x="636587" y="5158310"/>
                    <a:pt x="1197305" y="5208988"/>
                    <a:pt x="1704584" y="5039972"/>
                  </a:cubicBezTo>
                  <a:lnTo>
                    <a:pt x="1895970" y="5891405"/>
                  </a:lnTo>
                  <a:lnTo>
                    <a:pt x="4734863" y="5859508"/>
                  </a:lnTo>
                  <a:cubicBezTo>
                    <a:pt x="4366268" y="4516262"/>
                    <a:pt x="4422975" y="3927926"/>
                    <a:pt x="4841189" y="3520345"/>
                  </a:cubicBezTo>
                  <a:cubicBezTo>
                    <a:pt x="6117095" y="1964448"/>
                    <a:pt x="4692333" y="36409"/>
                    <a:pt x="2980491" y="968"/>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88" name="Oval 37">
              <a:extLst>
                <a:ext uri="{FF2B5EF4-FFF2-40B4-BE49-F238E27FC236}">
                  <a16:creationId xmlns:a16="http://schemas.microsoft.com/office/drawing/2014/main" id="{E1ECE11F-9CD7-41AC-8DD8-42253E68812D}"/>
                </a:ext>
              </a:extLst>
            </p:cNvPr>
            <p:cNvSpPr/>
            <p:nvPr/>
          </p:nvSpPr>
          <p:spPr>
            <a:xfrm rot="18100542">
              <a:off x="5907878" y="-58593"/>
              <a:ext cx="1436045" cy="2141152"/>
            </a:xfrm>
            <a:custGeom>
              <a:avLst/>
              <a:gdLst/>
              <a:ahLst/>
              <a:cxnLst/>
              <a:rect l="l" t="t" r="r" b="b"/>
              <a:pathLst>
                <a:path w="1170491" h="1745209">
                  <a:moveTo>
                    <a:pt x="429221" y="671495"/>
                  </a:moveTo>
                  <a:cubicBezTo>
                    <a:pt x="415869" y="670322"/>
                    <a:pt x="402356" y="670624"/>
                    <a:pt x="388917" y="672439"/>
                  </a:cubicBezTo>
                  <a:cubicBezTo>
                    <a:pt x="370997" y="674859"/>
                    <a:pt x="353207" y="679968"/>
                    <a:pt x="336101" y="687858"/>
                  </a:cubicBezTo>
                  <a:lnTo>
                    <a:pt x="344770" y="708640"/>
                  </a:lnTo>
                  <a:cubicBezTo>
                    <a:pt x="405276" y="680369"/>
                    <a:pt x="475531" y="691805"/>
                    <a:pt x="523918" y="737799"/>
                  </a:cubicBezTo>
                  <a:cubicBezTo>
                    <a:pt x="569388" y="781022"/>
                    <a:pt x="587723" y="847396"/>
                    <a:pt x="571504" y="910067"/>
                  </a:cubicBezTo>
                  <a:lnTo>
                    <a:pt x="593243" y="915886"/>
                  </a:lnTo>
                  <a:cubicBezTo>
                    <a:pt x="611678" y="844923"/>
                    <a:pt x="590662" y="769719"/>
                    <a:pt x="538740" y="720849"/>
                  </a:cubicBezTo>
                  <a:cubicBezTo>
                    <a:pt x="507886" y="691808"/>
                    <a:pt x="469277" y="675014"/>
                    <a:pt x="429221" y="671495"/>
                  </a:cubicBezTo>
                  <a:close/>
                  <a:moveTo>
                    <a:pt x="588421" y="580980"/>
                  </a:moveTo>
                  <a:cubicBezTo>
                    <a:pt x="534186" y="581239"/>
                    <a:pt x="482134" y="605639"/>
                    <a:pt x="446738" y="649695"/>
                  </a:cubicBezTo>
                  <a:lnTo>
                    <a:pt x="463760" y="664437"/>
                  </a:lnTo>
                  <a:cubicBezTo>
                    <a:pt x="505329" y="612166"/>
                    <a:pt x="573320" y="591099"/>
                    <a:pt x="637132" y="610714"/>
                  </a:cubicBezTo>
                  <a:cubicBezTo>
                    <a:pt x="697098" y="629147"/>
                    <a:pt x="743088" y="680397"/>
                    <a:pt x="756495" y="743730"/>
                  </a:cubicBezTo>
                  <a:lnTo>
                    <a:pt x="778549" y="739251"/>
                  </a:lnTo>
                  <a:cubicBezTo>
                    <a:pt x="763432" y="667508"/>
                    <a:pt x="711108" y="609548"/>
                    <a:pt x="642848" y="588934"/>
                  </a:cubicBezTo>
                  <a:cubicBezTo>
                    <a:pt x="624821" y="583490"/>
                    <a:pt x="606500" y="580894"/>
                    <a:pt x="588421" y="580980"/>
                  </a:cubicBezTo>
                  <a:close/>
                  <a:moveTo>
                    <a:pt x="533817" y="0"/>
                  </a:moveTo>
                  <a:cubicBezTo>
                    <a:pt x="617807" y="1"/>
                    <a:pt x="687626" y="60667"/>
                    <a:pt x="697680" y="141081"/>
                  </a:cubicBezTo>
                  <a:cubicBezTo>
                    <a:pt x="603869" y="182843"/>
                    <a:pt x="547102" y="268997"/>
                    <a:pt x="562024" y="352718"/>
                  </a:cubicBezTo>
                  <a:lnTo>
                    <a:pt x="584367" y="347971"/>
                  </a:lnTo>
                  <a:cubicBezTo>
                    <a:pt x="570422" y="267354"/>
                    <a:pt x="633895" y="183716"/>
                    <a:pt x="732836" y="150639"/>
                  </a:cubicBezTo>
                  <a:cubicBezTo>
                    <a:pt x="738208" y="147500"/>
                    <a:pt x="743991" y="147205"/>
                    <a:pt x="749842" y="147205"/>
                  </a:cubicBezTo>
                  <a:cubicBezTo>
                    <a:pt x="844103" y="147205"/>
                    <a:pt x="920515" y="223618"/>
                    <a:pt x="920515" y="317877"/>
                  </a:cubicBezTo>
                  <a:lnTo>
                    <a:pt x="910716" y="366417"/>
                  </a:lnTo>
                  <a:lnTo>
                    <a:pt x="920515" y="366418"/>
                  </a:lnTo>
                  <a:lnTo>
                    <a:pt x="920515" y="371433"/>
                  </a:lnTo>
                  <a:cubicBezTo>
                    <a:pt x="997755" y="379016"/>
                    <a:pt x="1056877" y="445155"/>
                    <a:pt x="1056877" y="525101"/>
                  </a:cubicBezTo>
                  <a:lnTo>
                    <a:pt x="1047351" y="572282"/>
                  </a:lnTo>
                  <a:cubicBezTo>
                    <a:pt x="1119671" y="602218"/>
                    <a:pt x="1170491" y="673500"/>
                    <a:pt x="1170491" y="756650"/>
                  </a:cubicBezTo>
                  <a:cubicBezTo>
                    <a:pt x="1170490" y="802863"/>
                    <a:pt x="1154794" y="845409"/>
                    <a:pt x="1127569" y="878235"/>
                  </a:cubicBezTo>
                  <a:cubicBezTo>
                    <a:pt x="1080615" y="934488"/>
                    <a:pt x="1014142" y="959925"/>
                    <a:pt x="954678" y="939840"/>
                  </a:cubicBezTo>
                  <a:lnTo>
                    <a:pt x="947373" y="961469"/>
                  </a:lnTo>
                  <a:cubicBezTo>
                    <a:pt x="1000817" y="979520"/>
                    <a:pt x="1058949" y="966083"/>
                    <a:pt x="1106746" y="928282"/>
                  </a:cubicBezTo>
                  <a:cubicBezTo>
                    <a:pt x="1128548" y="955588"/>
                    <a:pt x="1138907" y="990708"/>
                    <a:pt x="1138907" y="1028247"/>
                  </a:cubicBezTo>
                  <a:cubicBezTo>
                    <a:pt x="1138907" y="1124134"/>
                    <a:pt x="1071328" y="1204237"/>
                    <a:pt x="981133" y="1223220"/>
                  </a:cubicBezTo>
                  <a:cubicBezTo>
                    <a:pt x="889088" y="1236998"/>
                    <a:pt x="805358" y="1200898"/>
                    <a:pt x="777272" y="1134408"/>
                  </a:cubicBezTo>
                  <a:cubicBezTo>
                    <a:pt x="791057" y="1124903"/>
                    <a:pt x="802061" y="1111678"/>
                    <a:pt x="810210" y="1096167"/>
                  </a:cubicBezTo>
                  <a:cubicBezTo>
                    <a:pt x="831546" y="1055553"/>
                    <a:pt x="830022" y="1005443"/>
                    <a:pt x="806195" y="964175"/>
                  </a:cubicBezTo>
                  <a:lnTo>
                    <a:pt x="787267" y="975103"/>
                  </a:lnTo>
                  <a:cubicBezTo>
                    <a:pt x="807161" y="1009560"/>
                    <a:pt x="808703" y="1051275"/>
                    <a:pt x="791333" y="1085110"/>
                  </a:cubicBezTo>
                  <a:cubicBezTo>
                    <a:pt x="784855" y="1097727"/>
                    <a:pt x="776117" y="1108536"/>
                    <a:pt x="763385" y="1114320"/>
                  </a:cubicBezTo>
                  <a:lnTo>
                    <a:pt x="744063" y="1119497"/>
                  </a:lnTo>
                  <a:lnTo>
                    <a:pt x="747716" y="1128718"/>
                  </a:lnTo>
                  <a:cubicBezTo>
                    <a:pt x="731558" y="1137628"/>
                    <a:pt x="712804" y="1141697"/>
                    <a:pt x="693327" y="1140344"/>
                  </a:cubicBezTo>
                  <a:cubicBezTo>
                    <a:pt x="655409" y="1137711"/>
                    <a:pt x="620494" y="1114908"/>
                    <a:pt x="601213" y="1080185"/>
                  </a:cubicBezTo>
                  <a:lnTo>
                    <a:pt x="582082" y="1090754"/>
                  </a:lnTo>
                  <a:cubicBezTo>
                    <a:pt x="605167" y="1132362"/>
                    <a:pt x="647281" y="1159482"/>
                    <a:pt x="693051" y="1162221"/>
                  </a:cubicBezTo>
                  <a:cubicBezTo>
                    <a:pt x="715413" y="1163558"/>
                    <a:pt x="736989" y="1158982"/>
                    <a:pt x="755684" y="1148835"/>
                  </a:cubicBezTo>
                  <a:cubicBezTo>
                    <a:pt x="792539" y="1222022"/>
                    <a:pt x="887119" y="1262260"/>
                    <a:pt x="989751" y="1247587"/>
                  </a:cubicBezTo>
                  <a:cubicBezTo>
                    <a:pt x="1000157" y="1267987"/>
                    <a:pt x="1004489" y="1291252"/>
                    <a:pt x="1004488" y="1315531"/>
                  </a:cubicBezTo>
                  <a:cubicBezTo>
                    <a:pt x="1004488" y="1381750"/>
                    <a:pt x="972258" y="1440443"/>
                    <a:pt x="920375" y="1473506"/>
                  </a:cubicBezTo>
                  <a:lnTo>
                    <a:pt x="913116" y="1474079"/>
                  </a:lnTo>
                  <a:cubicBezTo>
                    <a:pt x="850536" y="1469665"/>
                    <a:pt x="794159" y="1430126"/>
                    <a:pt x="766796" y="1371458"/>
                  </a:cubicBezTo>
                  <a:lnTo>
                    <a:pt x="746323" y="1380801"/>
                  </a:lnTo>
                  <a:cubicBezTo>
                    <a:pt x="776874" y="1446464"/>
                    <a:pt x="839753" y="1490827"/>
                    <a:pt x="909888" y="1496052"/>
                  </a:cubicBezTo>
                  <a:cubicBezTo>
                    <a:pt x="891948" y="1561049"/>
                    <a:pt x="840393" y="1611456"/>
                    <a:pt x="774838" y="1628054"/>
                  </a:cubicBezTo>
                  <a:cubicBezTo>
                    <a:pt x="686646" y="1642970"/>
                    <a:pt x="605133" y="1612285"/>
                    <a:pt x="571751" y="1552195"/>
                  </a:cubicBezTo>
                  <a:lnTo>
                    <a:pt x="550649" y="1566422"/>
                  </a:lnTo>
                  <a:cubicBezTo>
                    <a:pt x="577499" y="1609979"/>
                    <a:pt x="626419" y="1639383"/>
                    <a:pt x="685031" y="1648114"/>
                  </a:cubicBezTo>
                  <a:cubicBezTo>
                    <a:pt x="659684" y="1706013"/>
                    <a:pt x="601329" y="1745210"/>
                    <a:pt x="533818" y="1745209"/>
                  </a:cubicBezTo>
                  <a:cubicBezTo>
                    <a:pt x="455549" y="1745210"/>
                    <a:pt x="416747" y="1692524"/>
                    <a:pt x="372301" y="1619888"/>
                  </a:cubicBezTo>
                  <a:lnTo>
                    <a:pt x="366380" y="1592106"/>
                  </a:lnTo>
                  <a:cubicBezTo>
                    <a:pt x="305091" y="1567105"/>
                    <a:pt x="259811" y="1511085"/>
                    <a:pt x="250590" y="1443452"/>
                  </a:cubicBezTo>
                  <a:cubicBezTo>
                    <a:pt x="203712" y="1453117"/>
                    <a:pt x="158965" y="1444975"/>
                    <a:pt x="117260" y="1407178"/>
                  </a:cubicBezTo>
                  <a:cubicBezTo>
                    <a:pt x="55030" y="1350772"/>
                    <a:pt x="44039" y="1258933"/>
                    <a:pt x="90593" y="1192598"/>
                  </a:cubicBezTo>
                  <a:cubicBezTo>
                    <a:pt x="186799" y="1224213"/>
                    <a:pt x="285304" y="1199642"/>
                    <a:pt x="330760" y="1129474"/>
                  </a:cubicBezTo>
                  <a:lnTo>
                    <a:pt x="344999" y="1132822"/>
                  </a:lnTo>
                  <a:cubicBezTo>
                    <a:pt x="420009" y="1139731"/>
                    <a:pt x="490500" y="1101048"/>
                    <a:pt x="524987" y="1034051"/>
                  </a:cubicBezTo>
                  <a:lnTo>
                    <a:pt x="505360" y="1023014"/>
                  </a:lnTo>
                  <a:cubicBezTo>
                    <a:pt x="475089" y="1082544"/>
                    <a:pt x="412689" y="1116790"/>
                    <a:pt x="346243" y="1110339"/>
                  </a:cubicBezTo>
                  <a:cubicBezTo>
                    <a:pt x="283801" y="1104277"/>
                    <a:pt x="228486" y="1063265"/>
                    <a:pt x="202679" y="1003895"/>
                  </a:cubicBezTo>
                  <a:lnTo>
                    <a:pt x="181967" y="1012696"/>
                  </a:lnTo>
                  <a:cubicBezTo>
                    <a:pt x="205492" y="1066954"/>
                    <a:pt x="250941" y="1107583"/>
                    <a:pt x="305288" y="1123484"/>
                  </a:cubicBezTo>
                  <a:cubicBezTo>
                    <a:pt x="260051" y="1186174"/>
                    <a:pt x="162021" y="1201884"/>
                    <a:pt x="70961" y="1161909"/>
                  </a:cubicBezTo>
                  <a:cubicBezTo>
                    <a:pt x="64874" y="1160625"/>
                    <a:pt x="60391" y="1156961"/>
                    <a:pt x="56055" y="1153032"/>
                  </a:cubicBezTo>
                  <a:cubicBezTo>
                    <a:pt x="-13786" y="1089729"/>
                    <a:pt x="-19088" y="981796"/>
                    <a:pt x="44214" y="911953"/>
                  </a:cubicBezTo>
                  <a:lnTo>
                    <a:pt x="84073" y="882569"/>
                  </a:lnTo>
                  <a:lnTo>
                    <a:pt x="76811" y="875989"/>
                  </a:lnTo>
                  <a:lnTo>
                    <a:pt x="80179" y="872273"/>
                  </a:lnTo>
                  <a:cubicBezTo>
                    <a:pt x="28040" y="814783"/>
                    <a:pt x="28651" y="726072"/>
                    <a:pt x="82340" y="666836"/>
                  </a:cubicBezTo>
                  <a:lnTo>
                    <a:pt x="121082" y="638275"/>
                  </a:lnTo>
                  <a:cubicBezTo>
                    <a:pt x="89526" y="571593"/>
                    <a:pt x="96788" y="490523"/>
                    <a:pt x="145805" y="430894"/>
                  </a:cubicBezTo>
                  <a:cubicBezTo>
                    <a:pt x="198586" y="400645"/>
                    <a:pt x="259015" y="385179"/>
                    <a:pt x="321878" y="383347"/>
                  </a:cubicBezTo>
                  <a:lnTo>
                    <a:pt x="321111" y="357014"/>
                  </a:lnTo>
                  <a:cubicBezTo>
                    <a:pt x="257723" y="358862"/>
                    <a:pt x="196668" y="373772"/>
                    <a:pt x="141180" y="399723"/>
                  </a:cubicBezTo>
                  <a:cubicBezTo>
                    <a:pt x="117813" y="370058"/>
                    <a:pt x="106816" y="332072"/>
                    <a:pt x="106816" y="291518"/>
                  </a:cubicBezTo>
                  <a:cubicBezTo>
                    <a:pt x="106816" y="170286"/>
                    <a:pt x="205094" y="72008"/>
                    <a:pt x="326327" y="72008"/>
                  </a:cubicBezTo>
                  <a:cubicBezTo>
                    <a:pt x="350305" y="72008"/>
                    <a:pt x="373385" y="75853"/>
                    <a:pt x="394659" y="83948"/>
                  </a:cubicBezTo>
                  <a:cubicBezTo>
                    <a:pt x="425371" y="33609"/>
                    <a:pt x="467237" y="0"/>
                    <a:pt x="533817" y="0"/>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grpSp>
      <p:sp>
        <p:nvSpPr>
          <p:cNvPr id="89" name="Rectangle 19">
            <a:extLst>
              <a:ext uri="{FF2B5EF4-FFF2-40B4-BE49-F238E27FC236}">
                <a16:creationId xmlns:a16="http://schemas.microsoft.com/office/drawing/2014/main" id="{20F75902-CC4A-407C-97F8-D9FFFB7828E5}"/>
              </a:ext>
            </a:extLst>
          </p:cNvPr>
          <p:cNvSpPr/>
          <p:nvPr/>
        </p:nvSpPr>
        <p:spPr>
          <a:xfrm>
            <a:off x="3734269" y="2057538"/>
            <a:ext cx="305600" cy="335918"/>
          </a:xfrm>
          <a:custGeom>
            <a:avLst/>
            <a:gdLst/>
            <a:ahLst/>
            <a:cxnLst/>
            <a:rect l="l" t="t" r="r" b="b"/>
            <a:pathLst>
              <a:path w="2926108" h="3216409">
                <a:moveTo>
                  <a:pt x="1150286" y="2039882"/>
                </a:moveTo>
                <a:cubicBezTo>
                  <a:pt x="1216487" y="2110220"/>
                  <a:pt x="1249586" y="2238485"/>
                  <a:pt x="1348889" y="2250897"/>
                </a:cubicBezTo>
                <a:cubicBezTo>
                  <a:pt x="1452327" y="2213659"/>
                  <a:pt x="1530941" y="2147458"/>
                  <a:pt x="1597142" y="2052295"/>
                </a:cubicBezTo>
                <a:cubicBezTo>
                  <a:pt x="1634380" y="2030228"/>
                  <a:pt x="1712994" y="2049536"/>
                  <a:pt x="1721269" y="2072982"/>
                </a:cubicBezTo>
                <a:cubicBezTo>
                  <a:pt x="1533700" y="2362611"/>
                  <a:pt x="1615072" y="2763954"/>
                  <a:pt x="1568179" y="2830155"/>
                </a:cubicBezTo>
                <a:cubicBezTo>
                  <a:pt x="1391644" y="2965315"/>
                  <a:pt x="1231658" y="2893598"/>
                  <a:pt x="1063398" y="2925319"/>
                </a:cubicBezTo>
                <a:cubicBezTo>
                  <a:pt x="925479" y="2954282"/>
                  <a:pt x="820660" y="3107371"/>
                  <a:pt x="686879" y="3148747"/>
                </a:cubicBezTo>
                <a:cubicBezTo>
                  <a:pt x="536548" y="3184606"/>
                  <a:pt x="373804" y="3224602"/>
                  <a:pt x="215198" y="3214948"/>
                </a:cubicBezTo>
                <a:cubicBezTo>
                  <a:pt x="93829" y="3209431"/>
                  <a:pt x="71763" y="3046687"/>
                  <a:pt x="136584" y="2925318"/>
                </a:cubicBezTo>
                <a:cubicBezTo>
                  <a:pt x="168305" y="2828775"/>
                  <a:pt x="121415" y="2802571"/>
                  <a:pt x="107623" y="2710165"/>
                </a:cubicBezTo>
                <a:cubicBezTo>
                  <a:pt x="111150" y="2693172"/>
                  <a:pt x="127647" y="2691385"/>
                  <a:pt x="158288" y="2695563"/>
                </a:cubicBezTo>
                <a:lnTo>
                  <a:pt x="158288" y="2626239"/>
                </a:lnTo>
                <a:lnTo>
                  <a:pt x="266288" y="2626239"/>
                </a:lnTo>
                <a:lnTo>
                  <a:pt x="266288" y="2708276"/>
                </a:lnTo>
                <a:lnTo>
                  <a:pt x="307224" y="2711894"/>
                </a:lnTo>
                <a:lnTo>
                  <a:pt x="307224" y="2626239"/>
                </a:lnTo>
                <a:lnTo>
                  <a:pt x="415224" y="2626239"/>
                </a:lnTo>
                <a:lnTo>
                  <a:pt x="415224" y="2711420"/>
                </a:lnTo>
                <a:cubicBezTo>
                  <a:pt x="428487" y="2711947"/>
                  <a:pt x="442136" y="2710942"/>
                  <a:pt x="456160" y="2708700"/>
                </a:cubicBezTo>
                <a:lnTo>
                  <a:pt x="456160" y="2617963"/>
                </a:lnTo>
                <a:lnTo>
                  <a:pt x="564160" y="2617963"/>
                </a:lnTo>
                <a:lnTo>
                  <a:pt x="564160" y="2692500"/>
                </a:lnTo>
                <a:cubicBezTo>
                  <a:pt x="577696" y="2691220"/>
                  <a:pt x="591289" y="2688332"/>
                  <a:pt x="605096" y="2684680"/>
                </a:cubicBezTo>
                <a:lnTo>
                  <a:pt x="605096" y="2601411"/>
                </a:lnTo>
                <a:lnTo>
                  <a:pt x="713096" y="2601411"/>
                </a:lnTo>
                <a:lnTo>
                  <a:pt x="713096" y="2654658"/>
                </a:lnTo>
                <a:lnTo>
                  <a:pt x="754032" y="2641463"/>
                </a:lnTo>
                <a:lnTo>
                  <a:pt x="754032" y="2580721"/>
                </a:lnTo>
                <a:lnTo>
                  <a:pt x="862032" y="2580721"/>
                </a:lnTo>
                <a:lnTo>
                  <a:pt x="862032" y="2599792"/>
                </a:lnTo>
                <a:cubicBezTo>
                  <a:pt x="897454" y="2584791"/>
                  <a:pt x="934214" y="2567836"/>
                  <a:pt x="972371" y="2548802"/>
                </a:cubicBezTo>
                <a:cubicBezTo>
                  <a:pt x="1030297" y="2506047"/>
                  <a:pt x="939271" y="2219176"/>
                  <a:pt x="947546" y="2122633"/>
                </a:cubicBezTo>
                <a:cubicBezTo>
                  <a:pt x="957201" y="2082636"/>
                  <a:pt x="1082706" y="2067466"/>
                  <a:pt x="1150286" y="2039882"/>
                </a:cubicBezTo>
                <a:close/>
                <a:moveTo>
                  <a:pt x="394278" y="1320337"/>
                </a:moveTo>
                <a:cubicBezTo>
                  <a:pt x="356565" y="1315036"/>
                  <a:pt x="316914" y="1320983"/>
                  <a:pt x="277262" y="1344774"/>
                </a:cubicBezTo>
                <a:cubicBezTo>
                  <a:pt x="169686" y="1368221"/>
                  <a:pt x="281399" y="1532343"/>
                  <a:pt x="314500" y="1626128"/>
                </a:cubicBezTo>
                <a:cubicBezTo>
                  <a:pt x="335188" y="1715776"/>
                  <a:pt x="306225" y="1838523"/>
                  <a:pt x="376563" y="1820593"/>
                </a:cubicBezTo>
                <a:cubicBezTo>
                  <a:pt x="535169" y="1786113"/>
                  <a:pt x="681363" y="1673020"/>
                  <a:pt x="628954" y="1493726"/>
                </a:cubicBezTo>
                <a:cubicBezTo>
                  <a:pt x="603094" y="1453384"/>
                  <a:pt x="507414" y="1336241"/>
                  <a:pt x="394278" y="1320337"/>
                </a:cubicBezTo>
                <a:close/>
                <a:moveTo>
                  <a:pt x="1526804" y="66"/>
                </a:moveTo>
                <a:cubicBezTo>
                  <a:pt x="2066065" y="2824"/>
                  <a:pt x="2621877" y="129710"/>
                  <a:pt x="2896335" y="1038593"/>
                </a:cubicBezTo>
                <a:cubicBezTo>
                  <a:pt x="3057700" y="1564063"/>
                  <a:pt x="2532230" y="2366749"/>
                  <a:pt x="2064686" y="2292273"/>
                </a:cubicBezTo>
                <a:cubicBezTo>
                  <a:pt x="1885392" y="2267447"/>
                  <a:pt x="1950214" y="2015056"/>
                  <a:pt x="1555767" y="1940580"/>
                </a:cubicBezTo>
                <a:cubicBezTo>
                  <a:pt x="1179249" y="1868862"/>
                  <a:pt x="732393" y="2186075"/>
                  <a:pt x="554478" y="2159871"/>
                </a:cubicBezTo>
                <a:cubicBezTo>
                  <a:pt x="466211" y="2141942"/>
                  <a:pt x="394493" y="1904722"/>
                  <a:pt x="364151" y="1932305"/>
                </a:cubicBezTo>
                <a:cubicBezTo>
                  <a:pt x="322774" y="1970922"/>
                  <a:pt x="405526" y="2146079"/>
                  <a:pt x="467589" y="2205384"/>
                </a:cubicBezTo>
                <a:cubicBezTo>
                  <a:pt x="525515" y="2241243"/>
                  <a:pt x="732393" y="2202626"/>
                  <a:pt x="873070" y="2139183"/>
                </a:cubicBezTo>
                <a:cubicBezTo>
                  <a:pt x="913066" y="2128149"/>
                  <a:pt x="870312" y="2253655"/>
                  <a:pt x="877208" y="2333648"/>
                </a:cubicBezTo>
                <a:lnTo>
                  <a:pt x="862033" y="2337135"/>
                </a:lnTo>
                <a:lnTo>
                  <a:pt x="862033" y="2415799"/>
                </a:lnTo>
                <a:lnTo>
                  <a:pt x="754033" y="2415799"/>
                </a:lnTo>
                <a:lnTo>
                  <a:pt x="754033" y="2360695"/>
                </a:lnTo>
                <a:lnTo>
                  <a:pt x="713097" y="2366601"/>
                </a:lnTo>
                <a:lnTo>
                  <a:pt x="713097" y="2428213"/>
                </a:lnTo>
                <a:lnTo>
                  <a:pt x="605097" y="2428213"/>
                </a:lnTo>
                <a:lnTo>
                  <a:pt x="605097" y="2379641"/>
                </a:lnTo>
                <a:lnTo>
                  <a:pt x="564161" y="2382960"/>
                </a:lnTo>
                <a:lnTo>
                  <a:pt x="564161" y="2436489"/>
                </a:lnTo>
                <a:lnTo>
                  <a:pt x="456161" y="2436489"/>
                </a:lnTo>
                <a:lnTo>
                  <a:pt x="456161" y="2388351"/>
                </a:lnTo>
                <a:lnTo>
                  <a:pt x="415225" y="2389346"/>
                </a:lnTo>
                <a:lnTo>
                  <a:pt x="415225" y="2436489"/>
                </a:lnTo>
                <a:lnTo>
                  <a:pt x="307225" y="2436489"/>
                </a:lnTo>
                <a:lnTo>
                  <a:pt x="307225" y="2386989"/>
                </a:lnTo>
                <a:cubicBezTo>
                  <a:pt x="293173" y="2387203"/>
                  <a:pt x="279516" y="2386340"/>
                  <a:pt x="266289" y="2385150"/>
                </a:cubicBezTo>
                <a:lnTo>
                  <a:pt x="266289" y="2428213"/>
                </a:lnTo>
                <a:lnTo>
                  <a:pt x="158289" y="2428213"/>
                </a:lnTo>
                <a:lnTo>
                  <a:pt x="158289" y="2370613"/>
                </a:lnTo>
                <a:cubicBezTo>
                  <a:pt x="107017" y="2360332"/>
                  <a:pt x="72014" y="2345184"/>
                  <a:pt x="62108" y="2325373"/>
                </a:cubicBezTo>
                <a:cubicBezTo>
                  <a:pt x="37284" y="2261930"/>
                  <a:pt x="103484" y="2223314"/>
                  <a:pt x="124172" y="2172284"/>
                </a:cubicBezTo>
                <a:cubicBezTo>
                  <a:pt x="111759" y="2144700"/>
                  <a:pt x="74522" y="2141942"/>
                  <a:pt x="86934" y="2089533"/>
                </a:cubicBezTo>
                <a:cubicBezTo>
                  <a:pt x="96588" y="2053674"/>
                  <a:pt x="242782" y="2030228"/>
                  <a:pt x="264849" y="1994369"/>
                </a:cubicBezTo>
                <a:cubicBezTo>
                  <a:pt x="273125" y="1919892"/>
                  <a:pt x="-4093" y="1721291"/>
                  <a:pt x="45" y="1671639"/>
                </a:cubicBezTo>
                <a:cubicBezTo>
                  <a:pt x="12458" y="1619230"/>
                  <a:pt x="124172" y="1558546"/>
                  <a:pt x="190373" y="1477174"/>
                </a:cubicBezTo>
                <a:cubicBezTo>
                  <a:pt x="222094" y="1438557"/>
                  <a:pt x="80038" y="1267538"/>
                  <a:pt x="91072" y="1224783"/>
                </a:cubicBezTo>
                <a:cubicBezTo>
                  <a:pt x="111760" y="1092381"/>
                  <a:pt x="240023" y="943429"/>
                  <a:pt x="264849" y="703451"/>
                </a:cubicBezTo>
                <a:cubicBezTo>
                  <a:pt x="342084" y="332450"/>
                  <a:pt x="961338" y="-5451"/>
                  <a:pt x="1526804" y="66"/>
                </a:cubicBez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90" name="Freeform 114">
            <a:extLst>
              <a:ext uri="{FF2B5EF4-FFF2-40B4-BE49-F238E27FC236}">
                <a16:creationId xmlns:a16="http://schemas.microsoft.com/office/drawing/2014/main" id="{651B01FE-FBCA-4319-977B-70936A0664E7}"/>
              </a:ext>
            </a:extLst>
          </p:cNvPr>
          <p:cNvSpPr>
            <a:spLocks noChangeAspect="1"/>
          </p:cNvSpPr>
          <p:nvPr/>
        </p:nvSpPr>
        <p:spPr>
          <a:xfrm>
            <a:off x="7672979" y="2045497"/>
            <a:ext cx="373296" cy="360000"/>
          </a:xfrm>
          <a:custGeom>
            <a:avLst/>
            <a:gdLst>
              <a:gd name="connsiteX0" fmla="*/ 2500704 w 3745816"/>
              <a:gd name="connsiteY0" fmla="*/ 2026790 h 3316502"/>
              <a:gd name="connsiteX1" fmla="*/ 2261868 w 3745816"/>
              <a:gd name="connsiteY1" fmla="*/ 2108676 h 3316502"/>
              <a:gd name="connsiteX2" fmla="*/ 2364227 w 3745816"/>
              <a:gd name="connsiteY2" fmla="*/ 2313393 h 3316502"/>
              <a:gd name="connsiteX3" fmla="*/ 2500704 w 3745816"/>
              <a:gd name="connsiteY3" fmla="*/ 2026790 h 3316502"/>
              <a:gd name="connsiteX4" fmla="*/ 1245112 w 3745816"/>
              <a:gd name="connsiteY4" fmla="*/ 2026790 h 3316502"/>
              <a:gd name="connsiteX5" fmla="*/ 1381589 w 3745816"/>
              <a:gd name="connsiteY5" fmla="*/ 2313393 h 3316502"/>
              <a:gd name="connsiteX6" fmla="*/ 1483948 w 3745816"/>
              <a:gd name="connsiteY6" fmla="*/ 2108676 h 3316502"/>
              <a:gd name="connsiteX7" fmla="*/ 1245112 w 3745816"/>
              <a:gd name="connsiteY7" fmla="*/ 2026790 h 3316502"/>
              <a:gd name="connsiteX8" fmla="*/ 3185000 w 3745816"/>
              <a:gd name="connsiteY8" fmla="*/ 1670667 h 3316502"/>
              <a:gd name="connsiteX9" fmla="*/ 3244509 w 3745816"/>
              <a:gd name="connsiteY9" fmla="*/ 1692418 h 3316502"/>
              <a:gd name="connsiteX10" fmla="*/ 3380986 w 3745816"/>
              <a:gd name="connsiteY10" fmla="*/ 1856191 h 3316502"/>
              <a:gd name="connsiteX11" fmla="*/ 3599350 w 3745816"/>
              <a:gd name="connsiteY11" fmla="*/ 1903959 h 3316502"/>
              <a:gd name="connsiteX12" fmla="*/ 3735827 w 3745816"/>
              <a:gd name="connsiteY12" fmla="*/ 2142795 h 3316502"/>
              <a:gd name="connsiteX13" fmla="*/ 3572054 w 3745816"/>
              <a:gd name="connsiteY13" fmla="*/ 2620466 h 3316502"/>
              <a:gd name="connsiteX14" fmla="*/ 3551583 w 3745816"/>
              <a:gd name="connsiteY14" fmla="*/ 3316502 h 3316502"/>
              <a:gd name="connsiteX15" fmla="*/ 3292276 w 3745816"/>
              <a:gd name="connsiteY15" fmla="*/ 3302855 h 3316502"/>
              <a:gd name="connsiteX16" fmla="*/ 3271804 w 3745816"/>
              <a:gd name="connsiteY16" fmla="*/ 2511284 h 3316502"/>
              <a:gd name="connsiteX17" fmla="*/ 3278628 w 3745816"/>
              <a:gd name="connsiteY17" fmla="*/ 2272449 h 3316502"/>
              <a:gd name="connsiteX18" fmla="*/ 3128502 w 3745816"/>
              <a:gd name="connsiteY18" fmla="*/ 2108675 h 3316502"/>
              <a:gd name="connsiteX19" fmla="*/ 2869195 w 3745816"/>
              <a:gd name="connsiteY19" fmla="*/ 2019965 h 3316502"/>
              <a:gd name="connsiteX20" fmla="*/ 3185000 w 3745816"/>
              <a:gd name="connsiteY20" fmla="*/ 1670667 h 3316502"/>
              <a:gd name="connsiteX21" fmla="*/ 560816 w 3745816"/>
              <a:gd name="connsiteY21" fmla="*/ 1670667 h 3316502"/>
              <a:gd name="connsiteX22" fmla="*/ 876621 w 3745816"/>
              <a:gd name="connsiteY22" fmla="*/ 2019965 h 3316502"/>
              <a:gd name="connsiteX23" fmla="*/ 617314 w 3745816"/>
              <a:gd name="connsiteY23" fmla="*/ 2108675 h 3316502"/>
              <a:gd name="connsiteX24" fmla="*/ 467188 w 3745816"/>
              <a:gd name="connsiteY24" fmla="*/ 2272449 h 3316502"/>
              <a:gd name="connsiteX25" fmla="*/ 474012 w 3745816"/>
              <a:gd name="connsiteY25" fmla="*/ 2511284 h 3316502"/>
              <a:gd name="connsiteX26" fmla="*/ 453540 w 3745816"/>
              <a:gd name="connsiteY26" fmla="*/ 3302855 h 3316502"/>
              <a:gd name="connsiteX27" fmla="*/ 194233 w 3745816"/>
              <a:gd name="connsiteY27" fmla="*/ 3316502 h 3316502"/>
              <a:gd name="connsiteX28" fmla="*/ 173762 w 3745816"/>
              <a:gd name="connsiteY28" fmla="*/ 2620466 h 3316502"/>
              <a:gd name="connsiteX29" fmla="*/ 9989 w 3745816"/>
              <a:gd name="connsiteY29" fmla="*/ 2142795 h 3316502"/>
              <a:gd name="connsiteX30" fmla="*/ 146466 w 3745816"/>
              <a:gd name="connsiteY30" fmla="*/ 1903959 h 3316502"/>
              <a:gd name="connsiteX31" fmla="*/ 364830 w 3745816"/>
              <a:gd name="connsiteY31" fmla="*/ 1856191 h 3316502"/>
              <a:gd name="connsiteX32" fmla="*/ 501307 w 3745816"/>
              <a:gd name="connsiteY32" fmla="*/ 1692418 h 3316502"/>
              <a:gd name="connsiteX33" fmla="*/ 560816 w 3745816"/>
              <a:gd name="connsiteY33" fmla="*/ 1670667 h 3316502"/>
              <a:gd name="connsiteX34" fmla="*/ 2609647 w 3745816"/>
              <a:gd name="connsiteY34" fmla="*/ 1003649 h 3316502"/>
              <a:gd name="connsiteX35" fmla="*/ 2234575 w 3745816"/>
              <a:gd name="connsiteY35" fmla="*/ 1385343 h 3316502"/>
              <a:gd name="connsiteX36" fmla="*/ 1968444 w 3745816"/>
              <a:gd name="connsiteY36" fmla="*/ 1951725 h 3316502"/>
              <a:gd name="connsiteX37" fmla="*/ 2248223 w 3745816"/>
              <a:gd name="connsiteY37" fmla="*/ 1897134 h 3316502"/>
              <a:gd name="connsiteX38" fmla="*/ 2644008 w 3745816"/>
              <a:gd name="connsiteY38" fmla="*/ 1010029 h 3316502"/>
              <a:gd name="connsiteX39" fmla="*/ 2609647 w 3745816"/>
              <a:gd name="connsiteY39" fmla="*/ 1003649 h 3316502"/>
              <a:gd name="connsiteX40" fmla="*/ 1136169 w 3745816"/>
              <a:gd name="connsiteY40" fmla="*/ 1003649 h 3316502"/>
              <a:gd name="connsiteX41" fmla="*/ 1101808 w 3745816"/>
              <a:gd name="connsiteY41" fmla="*/ 1010029 h 3316502"/>
              <a:gd name="connsiteX42" fmla="*/ 1497593 w 3745816"/>
              <a:gd name="connsiteY42" fmla="*/ 1897134 h 3316502"/>
              <a:gd name="connsiteX43" fmla="*/ 1777372 w 3745816"/>
              <a:gd name="connsiteY43" fmla="*/ 1951725 h 3316502"/>
              <a:gd name="connsiteX44" fmla="*/ 1511241 w 3745816"/>
              <a:gd name="connsiteY44" fmla="*/ 1385343 h 3316502"/>
              <a:gd name="connsiteX45" fmla="*/ 1136169 w 3745816"/>
              <a:gd name="connsiteY45" fmla="*/ 1003649 h 3316502"/>
              <a:gd name="connsiteX46" fmla="*/ 665081 w 3745816"/>
              <a:gd name="connsiteY46" fmla="*/ 96 h 3316502"/>
              <a:gd name="connsiteX47" fmla="*/ 1862679 w 3745816"/>
              <a:gd name="connsiteY47" fmla="*/ 634117 h 3316502"/>
              <a:gd name="connsiteX48" fmla="*/ 3080735 w 3745816"/>
              <a:gd name="connsiteY48" fmla="*/ 96 h 3316502"/>
              <a:gd name="connsiteX49" fmla="*/ 3619822 w 3745816"/>
              <a:gd name="connsiteY49" fmla="*/ 921320 h 3316502"/>
              <a:gd name="connsiteX50" fmla="*/ 3456049 w 3745816"/>
              <a:gd name="connsiteY50" fmla="*/ 955441 h 3316502"/>
              <a:gd name="connsiteX51" fmla="*/ 3189917 w 3745816"/>
              <a:gd name="connsiteY51" fmla="*/ 1317105 h 3316502"/>
              <a:gd name="connsiteX52" fmla="*/ 3155798 w 3745816"/>
              <a:gd name="connsiteY52" fmla="*/ 1596884 h 3316502"/>
              <a:gd name="connsiteX53" fmla="*/ 2848723 w 3745816"/>
              <a:gd name="connsiteY53" fmla="*/ 1842544 h 3316502"/>
              <a:gd name="connsiteX54" fmla="*/ 2650831 w 3745816"/>
              <a:gd name="connsiteY54" fmla="*/ 2518108 h 3316502"/>
              <a:gd name="connsiteX55" fmla="*/ 2193630 w 3745816"/>
              <a:gd name="connsiteY55" fmla="*/ 2531756 h 3316502"/>
              <a:gd name="connsiteX56" fmla="*/ 1941147 w 3745816"/>
              <a:gd name="connsiteY56" fmla="*/ 2211033 h 3316502"/>
              <a:gd name="connsiteX57" fmla="*/ 1872908 w 3745816"/>
              <a:gd name="connsiteY57" fmla="*/ 2313392 h 3316502"/>
              <a:gd name="connsiteX58" fmla="*/ 1804669 w 3745816"/>
              <a:gd name="connsiteY58" fmla="*/ 2211033 h 3316502"/>
              <a:gd name="connsiteX59" fmla="*/ 1552186 w 3745816"/>
              <a:gd name="connsiteY59" fmla="*/ 2531756 h 3316502"/>
              <a:gd name="connsiteX60" fmla="*/ 1094985 w 3745816"/>
              <a:gd name="connsiteY60" fmla="*/ 2518108 h 3316502"/>
              <a:gd name="connsiteX61" fmla="*/ 897093 w 3745816"/>
              <a:gd name="connsiteY61" fmla="*/ 1842544 h 3316502"/>
              <a:gd name="connsiteX62" fmla="*/ 590018 w 3745816"/>
              <a:gd name="connsiteY62" fmla="*/ 1596884 h 3316502"/>
              <a:gd name="connsiteX63" fmla="*/ 555899 w 3745816"/>
              <a:gd name="connsiteY63" fmla="*/ 1317105 h 3316502"/>
              <a:gd name="connsiteX64" fmla="*/ 388154 w 3745816"/>
              <a:gd name="connsiteY64" fmla="*/ 1151989 h 3316502"/>
              <a:gd name="connsiteX65" fmla="*/ 289767 w 3745816"/>
              <a:gd name="connsiteY65" fmla="*/ 955441 h 3316502"/>
              <a:gd name="connsiteX66" fmla="*/ 125994 w 3745816"/>
              <a:gd name="connsiteY66" fmla="*/ 921320 h 3316502"/>
              <a:gd name="connsiteX67" fmla="*/ 665081 w 3745816"/>
              <a:gd name="connsiteY67" fmla="*/ 96 h 3316502"/>
              <a:gd name="connsiteX0" fmla="*/ 2500704 w 3745816"/>
              <a:gd name="connsiteY0" fmla="*/ 2026790 h 3316502"/>
              <a:gd name="connsiteX1" fmla="*/ 2261868 w 3745816"/>
              <a:gd name="connsiteY1" fmla="*/ 2108676 h 3316502"/>
              <a:gd name="connsiteX2" fmla="*/ 2364227 w 3745816"/>
              <a:gd name="connsiteY2" fmla="*/ 2313393 h 3316502"/>
              <a:gd name="connsiteX3" fmla="*/ 2500704 w 3745816"/>
              <a:gd name="connsiteY3" fmla="*/ 2026790 h 3316502"/>
              <a:gd name="connsiteX4" fmla="*/ 1245112 w 3745816"/>
              <a:gd name="connsiteY4" fmla="*/ 2026790 h 3316502"/>
              <a:gd name="connsiteX5" fmla="*/ 1381589 w 3745816"/>
              <a:gd name="connsiteY5" fmla="*/ 2313393 h 3316502"/>
              <a:gd name="connsiteX6" fmla="*/ 1483948 w 3745816"/>
              <a:gd name="connsiteY6" fmla="*/ 2108676 h 3316502"/>
              <a:gd name="connsiteX7" fmla="*/ 1245112 w 3745816"/>
              <a:gd name="connsiteY7" fmla="*/ 2026790 h 3316502"/>
              <a:gd name="connsiteX8" fmla="*/ 3185000 w 3745816"/>
              <a:gd name="connsiteY8" fmla="*/ 1670667 h 3316502"/>
              <a:gd name="connsiteX9" fmla="*/ 3244509 w 3745816"/>
              <a:gd name="connsiteY9" fmla="*/ 1692418 h 3316502"/>
              <a:gd name="connsiteX10" fmla="*/ 3380986 w 3745816"/>
              <a:gd name="connsiteY10" fmla="*/ 1856191 h 3316502"/>
              <a:gd name="connsiteX11" fmla="*/ 3599350 w 3745816"/>
              <a:gd name="connsiteY11" fmla="*/ 1903959 h 3316502"/>
              <a:gd name="connsiteX12" fmla="*/ 3735827 w 3745816"/>
              <a:gd name="connsiteY12" fmla="*/ 2142795 h 3316502"/>
              <a:gd name="connsiteX13" fmla="*/ 3572054 w 3745816"/>
              <a:gd name="connsiteY13" fmla="*/ 2620466 h 3316502"/>
              <a:gd name="connsiteX14" fmla="*/ 3551583 w 3745816"/>
              <a:gd name="connsiteY14" fmla="*/ 3316502 h 3316502"/>
              <a:gd name="connsiteX15" fmla="*/ 3292276 w 3745816"/>
              <a:gd name="connsiteY15" fmla="*/ 3302855 h 3316502"/>
              <a:gd name="connsiteX16" fmla="*/ 3271804 w 3745816"/>
              <a:gd name="connsiteY16" fmla="*/ 2511284 h 3316502"/>
              <a:gd name="connsiteX17" fmla="*/ 3278628 w 3745816"/>
              <a:gd name="connsiteY17" fmla="*/ 2272449 h 3316502"/>
              <a:gd name="connsiteX18" fmla="*/ 3128502 w 3745816"/>
              <a:gd name="connsiteY18" fmla="*/ 2108675 h 3316502"/>
              <a:gd name="connsiteX19" fmla="*/ 2869195 w 3745816"/>
              <a:gd name="connsiteY19" fmla="*/ 2019965 h 3316502"/>
              <a:gd name="connsiteX20" fmla="*/ 3185000 w 3745816"/>
              <a:gd name="connsiteY20" fmla="*/ 1670667 h 3316502"/>
              <a:gd name="connsiteX21" fmla="*/ 560816 w 3745816"/>
              <a:gd name="connsiteY21" fmla="*/ 1670667 h 3316502"/>
              <a:gd name="connsiteX22" fmla="*/ 876621 w 3745816"/>
              <a:gd name="connsiteY22" fmla="*/ 2019965 h 3316502"/>
              <a:gd name="connsiteX23" fmla="*/ 617314 w 3745816"/>
              <a:gd name="connsiteY23" fmla="*/ 2108675 h 3316502"/>
              <a:gd name="connsiteX24" fmla="*/ 467188 w 3745816"/>
              <a:gd name="connsiteY24" fmla="*/ 2272449 h 3316502"/>
              <a:gd name="connsiteX25" fmla="*/ 474012 w 3745816"/>
              <a:gd name="connsiteY25" fmla="*/ 2511284 h 3316502"/>
              <a:gd name="connsiteX26" fmla="*/ 453540 w 3745816"/>
              <a:gd name="connsiteY26" fmla="*/ 3302855 h 3316502"/>
              <a:gd name="connsiteX27" fmla="*/ 194233 w 3745816"/>
              <a:gd name="connsiteY27" fmla="*/ 3316502 h 3316502"/>
              <a:gd name="connsiteX28" fmla="*/ 173762 w 3745816"/>
              <a:gd name="connsiteY28" fmla="*/ 2620466 h 3316502"/>
              <a:gd name="connsiteX29" fmla="*/ 9989 w 3745816"/>
              <a:gd name="connsiteY29" fmla="*/ 2142795 h 3316502"/>
              <a:gd name="connsiteX30" fmla="*/ 146466 w 3745816"/>
              <a:gd name="connsiteY30" fmla="*/ 1903959 h 3316502"/>
              <a:gd name="connsiteX31" fmla="*/ 364830 w 3745816"/>
              <a:gd name="connsiteY31" fmla="*/ 1856191 h 3316502"/>
              <a:gd name="connsiteX32" fmla="*/ 501307 w 3745816"/>
              <a:gd name="connsiteY32" fmla="*/ 1692418 h 3316502"/>
              <a:gd name="connsiteX33" fmla="*/ 560816 w 3745816"/>
              <a:gd name="connsiteY33" fmla="*/ 1670667 h 3316502"/>
              <a:gd name="connsiteX34" fmla="*/ 2609647 w 3745816"/>
              <a:gd name="connsiteY34" fmla="*/ 1003649 h 3316502"/>
              <a:gd name="connsiteX35" fmla="*/ 2234575 w 3745816"/>
              <a:gd name="connsiteY35" fmla="*/ 1385343 h 3316502"/>
              <a:gd name="connsiteX36" fmla="*/ 1968444 w 3745816"/>
              <a:gd name="connsiteY36" fmla="*/ 1951725 h 3316502"/>
              <a:gd name="connsiteX37" fmla="*/ 2248223 w 3745816"/>
              <a:gd name="connsiteY37" fmla="*/ 1897134 h 3316502"/>
              <a:gd name="connsiteX38" fmla="*/ 2644008 w 3745816"/>
              <a:gd name="connsiteY38" fmla="*/ 1010029 h 3316502"/>
              <a:gd name="connsiteX39" fmla="*/ 2609647 w 3745816"/>
              <a:gd name="connsiteY39" fmla="*/ 1003649 h 3316502"/>
              <a:gd name="connsiteX40" fmla="*/ 1136169 w 3745816"/>
              <a:gd name="connsiteY40" fmla="*/ 1003649 h 3316502"/>
              <a:gd name="connsiteX41" fmla="*/ 1101808 w 3745816"/>
              <a:gd name="connsiteY41" fmla="*/ 1010029 h 3316502"/>
              <a:gd name="connsiteX42" fmla="*/ 1497593 w 3745816"/>
              <a:gd name="connsiteY42" fmla="*/ 1897134 h 3316502"/>
              <a:gd name="connsiteX43" fmla="*/ 1777372 w 3745816"/>
              <a:gd name="connsiteY43" fmla="*/ 1951725 h 3316502"/>
              <a:gd name="connsiteX44" fmla="*/ 1511241 w 3745816"/>
              <a:gd name="connsiteY44" fmla="*/ 1385343 h 3316502"/>
              <a:gd name="connsiteX45" fmla="*/ 1136169 w 3745816"/>
              <a:gd name="connsiteY45" fmla="*/ 1003649 h 3316502"/>
              <a:gd name="connsiteX46" fmla="*/ 665081 w 3745816"/>
              <a:gd name="connsiteY46" fmla="*/ 96 h 3316502"/>
              <a:gd name="connsiteX47" fmla="*/ 1862679 w 3745816"/>
              <a:gd name="connsiteY47" fmla="*/ 634117 h 3316502"/>
              <a:gd name="connsiteX48" fmla="*/ 3080735 w 3745816"/>
              <a:gd name="connsiteY48" fmla="*/ 96 h 3316502"/>
              <a:gd name="connsiteX49" fmla="*/ 3619822 w 3745816"/>
              <a:gd name="connsiteY49" fmla="*/ 921320 h 3316502"/>
              <a:gd name="connsiteX50" fmla="*/ 3456049 w 3745816"/>
              <a:gd name="connsiteY50" fmla="*/ 955441 h 3316502"/>
              <a:gd name="connsiteX51" fmla="*/ 3189917 w 3745816"/>
              <a:gd name="connsiteY51" fmla="*/ 1317105 h 3316502"/>
              <a:gd name="connsiteX52" fmla="*/ 3155798 w 3745816"/>
              <a:gd name="connsiteY52" fmla="*/ 1596884 h 3316502"/>
              <a:gd name="connsiteX53" fmla="*/ 2848723 w 3745816"/>
              <a:gd name="connsiteY53" fmla="*/ 1842544 h 3316502"/>
              <a:gd name="connsiteX54" fmla="*/ 2650831 w 3745816"/>
              <a:gd name="connsiteY54" fmla="*/ 2518108 h 3316502"/>
              <a:gd name="connsiteX55" fmla="*/ 2193630 w 3745816"/>
              <a:gd name="connsiteY55" fmla="*/ 2531756 h 3316502"/>
              <a:gd name="connsiteX56" fmla="*/ 1941147 w 3745816"/>
              <a:gd name="connsiteY56" fmla="*/ 2211033 h 3316502"/>
              <a:gd name="connsiteX57" fmla="*/ 1872908 w 3745816"/>
              <a:gd name="connsiteY57" fmla="*/ 2313392 h 3316502"/>
              <a:gd name="connsiteX58" fmla="*/ 1804669 w 3745816"/>
              <a:gd name="connsiteY58" fmla="*/ 2211033 h 3316502"/>
              <a:gd name="connsiteX59" fmla="*/ 1552186 w 3745816"/>
              <a:gd name="connsiteY59" fmla="*/ 2531756 h 3316502"/>
              <a:gd name="connsiteX60" fmla="*/ 1094985 w 3745816"/>
              <a:gd name="connsiteY60" fmla="*/ 2518108 h 3316502"/>
              <a:gd name="connsiteX61" fmla="*/ 897093 w 3745816"/>
              <a:gd name="connsiteY61" fmla="*/ 1842544 h 3316502"/>
              <a:gd name="connsiteX62" fmla="*/ 590018 w 3745816"/>
              <a:gd name="connsiteY62" fmla="*/ 1596884 h 3316502"/>
              <a:gd name="connsiteX63" fmla="*/ 555899 w 3745816"/>
              <a:gd name="connsiteY63" fmla="*/ 1317105 h 3316502"/>
              <a:gd name="connsiteX64" fmla="*/ 388154 w 3745816"/>
              <a:gd name="connsiteY64" fmla="*/ 1151989 h 3316502"/>
              <a:gd name="connsiteX65" fmla="*/ 289767 w 3745816"/>
              <a:gd name="connsiteY65" fmla="*/ 1006142 h 3316502"/>
              <a:gd name="connsiteX66" fmla="*/ 125994 w 3745816"/>
              <a:gd name="connsiteY66" fmla="*/ 921320 h 3316502"/>
              <a:gd name="connsiteX67" fmla="*/ 665081 w 3745816"/>
              <a:gd name="connsiteY67" fmla="*/ 96 h 3316502"/>
              <a:gd name="connsiteX0" fmla="*/ 2500704 w 3745816"/>
              <a:gd name="connsiteY0" fmla="*/ 2026790 h 3316502"/>
              <a:gd name="connsiteX1" fmla="*/ 2261868 w 3745816"/>
              <a:gd name="connsiteY1" fmla="*/ 2108676 h 3316502"/>
              <a:gd name="connsiteX2" fmla="*/ 2364227 w 3745816"/>
              <a:gd name="connsiteY2" fmla="*/ 2313393 h 3316502"/>
              <a:gd name="connsiteX3" fmla="*/ 2500704 w 3745816"/>
              <a:gd name="connsiteY3" fmla="*/ 2026790 h 3316502"/>
              <a:gd name="connsiteX4" fmla="*/ 1245112 w 3745816"/>
              <a:gd name="connsiteY4" fmla="*/ 2026790 h 3316502"/>
              <a:gd name="connsiteX5" fmla="*/ 1381589 w 3745816"/>
              <a:gd name="connsiteY5" fmla="*/ 2313393 h 3316502"/>
              <a:gd name="connsiteX6" fmla="*/ 1483948 w 3745816"/>
              <a:gd name="connsiteY6" fmla="*/ 2108676 h 3316502"/>
              <a:gd name="connsiteX7" fmla="*/ 1245112 w 3745816"/>
              <a:gd name="connsiteY7" fmla="*/ 2026790 h 3316502"/>
              <a:gd name="connsiteX8" fmla="*/ 3185000 w 3745816"/>
              <a:gd name="connsiteY8" fmla="*/ 1670667 h 3316502"/>
              <a:gd name="connsiteX9" fmla="*/ 3244509 w 3745816"/>
              <a:gd name="connsiteY9" fmla="*/ 1692418 h 3316502"/>
              <a:gd name="connsiteX10" fmla="*/ 3380986 w 3745816"/>
              <a:gd name="connsiteY10" fmla="*/ 1856191 h 3316502"/>
              <a:gd name="connsiteX11" fmla="*/ 3599350 w 3745816"/>
              <a:gd name="connsiteY11" fmla="*/ 1903959 h 3316502"/>
              <a:gd name="connsiteX12" fmla="*/ 3735827 w 3745816"/>
              <a:gd name="connsiteY12" fmla="*/ 2142795 h 3316502"/>
              <a:gd name="connsiteX13" fmla="*/ 3572054 w 3745816"/>
              <a:gd name="connsiteY13" fmla="*/ 2620466 h 3316502"/>
              <a:gd name="connsiteX14" fmla="*/ 3551583 w 3745816"/>
              <a:gd name="connsiteY14" fmla="*/ 3316502 h 3316502"/>
              <a:gd name="connsiteX15" fmla="*/ 3292276 w 3745816"/>
              <a:gd name="connsiteY15" fmla="*/ 3302855 h 3316502"/>
              <a:gd name="connsiteX16" fmla="*/ 3271804 w 3745816"/>
              <a:gd name="connsiteY16" fmla="*/ 2511284 h 3316502"/>
              <a:gd name="connsiteX17" fmla="*/ 3278628 w 3745816"/>
              <a:gd name="connsiteY17" fmla="*/ 2272449 h 3316502"/>
              <a:gd name="connsiteX18" fmla="*/ 3128502 w 3745816"/>
              <a:gd name="connsiteY18" fmla="*/ 2108675 h 3316502"/>
              <a:gd name="connsiteX19" fmla="*/ 2869195 w 3745816"/>
              <a:gd name="connsiteY19" fmla="*/ 2019965 h 3316502"/>
              <a:gd name="connsiteX20" fmla="*/ 3185000 w 3745816"/>
              <a:gd name="connsiteY20" fmla="*/ 1670667 h 3316502"/>
              <a:gd name="connsiteX21" fmla="*/ 560816 w 3745816"/>
              <a:gd name="connsiteY21" fmla="*/ 1670667 h 3316502"/>
              <a:gd name="connsiteX22" fmla="*/ 876621 w 3745816"/>
              <a:gd name="connsiteY22" fmla="*/ 2019965 h 3316502"/>
              <a:gd name="connsiteX23" fmla="*/ 617314 w 3745816"/>
              <a:gd name="connsiteY23" fmla="*/ 2108675 h 3316502"/>
              <a:gd name="connsiteX24" fmla="*/ 467188 w 3745816"/>
              <a:gd name="connsiteY24" fmla="*/ 2272449 h 3316502"/>
              <a:gd name="connsiteX25" fmla="*/ 474012 w 3745816"/>
              <a:gd name="connsiteY25" fmla="*/ 2511284 h 3316502"/>
              <a:gd name="connsiteX26" fmla="*/ 453540 w 3745816"/>
              <a:gd name="connsiteY26" fmla="*/ 3302855 h 3316502"/>
              <a:gd name="connsiteX27" fmla="*/ 194233 w 3745816"/>
              <a:gd name="connsiteY27" fmla="*/ 3316502 h 3316502"/>
              <a:gd name="connsiteX28" fmla="*/ 173762 w 3745816"/>
              <a:gd name="connsiteY28" fmla="*/ 2620466 h 3316502"/>
              <a:gd name="connsiteX29" fmla="*/ 9989 w 3745816"/>
              <a:gd name="connsiteY29" fmla="*/ 2142795 h 3316502"/>
              <a:gd name="connsiteX30" fmla="*/ 146466 w 3745816"/>
              <a:gd name="connsiteY30" fmla="*/ 1903959 h 3316502"/>
              <a:gd name="connsiteX31" fmla="*/ 364830 w 3745816"/>
              <a:gd name="connsiteY31" fmla="*/ 1856191 h 3316502"/>
              <a:gd name="connsiteX32" fmla="*/ 501307 w 3745816"/>
              <a:gd name="connsiteY32" fmla="*/ 1692418 h 3316502"/>
              <a:gd name="connsiteX33" fmla="*/ 560816 w 3745816"/>
              <a:gd name="connsiteY33" fmla="*/ 1670667 h 3316502"/>
              <a:gd name="connsiteX34" fmla="*/ 2609647 w 3745816"/>
              <a:gd name="connsiteY34" fmla="*/ 1003649 h 3316502"/>
              <a:gd name="connsiteX35" fmla="*/ 2234575 w 3745816"/>
              <a:gd name="connsiteY35" fmla="*/ 1385343 h 3316502"/>
              <a:gd name="connsiteX36" fmla="*/ 1968444 w 3745816"/>
              <a:gd name="connsiteY36" fmla="*/ 1951725 h 3316502"/>
              <a:gd name="connsiteX37" fmla="*/ 2248223 w 3745816"/>
              <a:gd name="connsiteY37" fmla="*/ 1897134 h 3316502"/>
              <a:gd name="connsiteX38" fmla="*/ 2644008 w 3745816"/>
              <a:gd name="connsiteY38" fmla="*/ 1010029 h 3316502"/>
              <a:gd name="connsiteX39" fmla="*/ 2609647 w 3745816"/>
              <a:gd name="connsiteY39" fmla="*/ 1003649 h 3316502"/>
              <a:gd name="connsiteX40" fmla="*/ 1136169 w 3745816"/>
              <a:gd name="connsiteY40" fmla="*/ 1003649 h 3316502"/>
              <a:gd name="connsiteX41" fmla="*/ 1101808 w 3745816"/>
              <a:gd name="connsiteY41" fmla="*/ 1010029 h 3316502"/>
              <a:gd name="connsiteX42" fmla="*/ 1497593 w 3745816"/>
              <a:gd name="connsiteY42" fmla="*/ 1897134 h 3316502"/>
              <a:gd name="connsiteX43" fmla="*/ 1777372 w 3745816"/>
              <a:gd name="connsiteY43" fmla="*/ 1951725 h 3316502"/>
              <a:gd name="connsiteX44" fmla="*/ 1511241 w 3745816"/>
              <a:gd name="connsiteY44" fmla="*/ 1385343 h 3316502"/>
              <a:gd name="connsiteX45" fmla="*/ 1136169 w 3745816"/>
              <a:gd name="connsiteY45" fmla="*/ 1003649 h 3316502"/>
              <a:gd name="connsiteX46" fmla="*/ 665081 w 3745816"/>
              <a:gd name="connsiteY46" fmla="*/ 96 h 3316502"/>
              <a:gd name="connsiteX47" fmla="*/ 1862679 w 3745816"/>
              <a:gd name="connsiteY47" fmla="*/ 634117 h 3316502"/>
              <a:gd name="connsiteX48" fmla="*/ 3080735 w 3745816"/>
              <a:gd name="connsiteY48" fmla="*/ 96 h 3316502"/>
              <a:gd name="connsiteX49" fmla="*/ 3619822 w 3745816"/>
              <a:gd name="connsiteY49" fmla="*/ 921320 h 3316502"/>
              <a:gd name="connsiteX50" fmla="*/ 3456049 w 3745816"/>
              <a:gd name="connsiteY50" fmla="*/ 955441 h 3316502"/>
              <a:gd name="connsiteX51" fmla="*/ 3189917 w 3745816"/>
              <a:gd name="connsiteY51" fmla="*/ 1317105 h 3316502"/>
              <a:gd name="connsiteX52" fmla="*/ 3155798 w 3745816"/>
              <a:gd name="connsiteY52" fmla="*/ 1596884 h 3316502"/>
              <a:gd name="connsiteX53" fmla="*/ 2848723 w 3745816"/>
              <a:gd name="connsiteY53" fmla="*/ 1842544 h 3316502"/>
              <a:gd name="connsiteX54" fmla="*/ 2650831 w 3745816"/>
              <a:gd name="connsiteY54" fmla="*/ 2518108 h 3316502"/>
              <a:gd name="connsiteX55" fmla="*/ 2193630 w 3745816"/>
              <a:gd name="connsiteY55" fmla="*/ 2531756 h 3316502"/>
              <a:gd name="connsiteX56" fmla="*/ 1941147 w 3745816"/>
              <a:gd name="connsiteY56" fmla="*/ 2211033 h 3316502"/>
              <a:gd name="connsiteX57" fmla="*/ 1872908 w 3745816"/>
              <a:gd name="connsiteY57" fmla="*/ 2313392 h 3316502"/>
              <a:gd name="connsiteX58" fmla="*/ 1804669 w 3745816"/>
              <a:gd name="connsiteY58" fmla="*/ 2211033 h 3316502"/>
              <a:gd name="connsiteX59" fmla="*/ 1552186 w 3745816"/>
              <a:gd name="connsiteY59" fmla="*/ 2531756 h 3316502"/>
              <a:gd name="connsiteX60" fmla="*/ 1094985 w 3745816"/>
              <a:gd name="connsiteY60" fmla="*/ 2518108 h 3316502"/>
              <a:gd name="connsiteX61" fmla="*/ 897093 w 3745816"/>
              <a:gd name="connsiteY61" fmla="*/ 1842544 h 3316502"/>
              <a:gd name="connsiteX62" fmla="*/ 590018 w 3745816"/>
              <a:gd name="connsiteY62" fmla="*/ 1596884 h 3316502"/>
              <a:gd name="connsiteX63" fmla="*/ 555899 w 3745816"/>
              <a:gd name="connsiteY63" fmla="*/ 1317105 h 3316502"/>
              <a:gd name="connsiteX64" fmla="*/ 380265 w 3745816"/>
              <a:gd name="connsiteY64" fmla="*/ 1173717 h 3316502"/>
              <a:gd name="connsiteX65" fmla="*/ 289767 w 3745816"/>
              <a:gd name="connsiteY65" fmla="*/ 1006142 h 3316502"/>
              <a:gd name="connsiteX66" fmla="*/ 125994 w 3745816"/>
              <a:gd name="connsiteY66" fmla="*/ 921320 h 3316502"/>
              <a:gd name="connsiteX67" fmla="*/ 665081 w 3745816"/>
              <a:gd name="connsiteY67" fmla="*/ 96 h 3316502"/>
              <a:gd name="connsiteX0" fmla="*/ 2500704 w 3745816"/>
              <a:gd name="connsiteY0" fmla="*/ 2026790 h 3316502"/>
              <a:gd name="connsiteX1" fmla="*/ 2261868 w 3745816"/>
              <a:gd name="connsiteY1" fmla="*/ 2108676 h 3316502"/>
              <a:gd name="connsiteX2" fmla="*/ 2364227 w 3745816"/>
              <a:gd name="connsiteY2" fmla="*/ 2313393 h 3316502"/>
              <a:gd name="connsiteX3" fmla="*/ 2500704 w 3745816"/>
              <a:gd name="connsiteY3" fmla="*/ 2026790 h 3316502"/>
              <a:gd name="connsiteX4" fmla="*/ 1245112 w 3745816"/>
              <a:gd name="connsiteY4" fmla="*/ 2026790 h 3316502"/>
              <a:gd name="connsiteX5" fmla="*/ 1381589 w 3745816"/>
              <a:gd name="connsiteY5" fmla="*/ 2313393 h 3316502"/>
              <a:gd name="connsiteX6" fmla="*/ 1483948 w 3745816"/>
              <a:gd name="connsiteY6" fmla="*/ 2108676 h 3316502"/>
              <a:gd name="connsiteX7" fmla="*/ 1245112 w 3745816"/>
              <a:gd name="connsiteY7" fmla="*/ 2026790 h 3316502"/>
              <a:gd name="connsiteX8" fmla="*/ 3185000 w 3745816"/>
              <a:gd name="connsiteY8" fmla="*/ 1670667 h 3316502"/>
              <a:gd name="connsiteX9" fmla="*/ 3244509 w 3745816"/>
              <a:gd name="connsiteY9" fmla="*/ 1692418 h 3316502"/>
              <a:gd name="connsiteX10" fmla="*/ 3380986 w 3745816"/>
              <a:gd name="connsiteY10" fmla="*/ 1856191 h 3316502"/>
              <a:gd name="connsiteX11" fmla="*/ 3599350 w 3745816"/>
              <a:gd name="connsiteY11" fmla="*/ 1903959 h 3316502"/>
              <a:gd name="connsiteX12" fmla="*/ 3735827 w 3745816"/>
              <a:gd name="connsiteY12" fmla="*/ 2142795 h 3316502"/>
              <a:gd name="connsiteX13" fmla="*/ 3572054 w 3745816"/>
              <a:gd name="connsiteY13" fmla="*/ 2620466 h 3316502"/>
              <a:gd name="connsiteX14" fmla="*/ 3551583 w 3745816"/>
              <a:gd name="connsiteY14" fmla="*/ 3316502 h 3316502"/>
              <a:gd name="connsiteX15" fmla="*/ 3292276 w 3745816"/>
              <a:gd name="connsiteY15" fmla="*/ 3302855 h 3316502"/>
              <a:gd name="connsiteX16" fmla="*/ 3271804 w 3745816"/>
              <a:gd name="connsiteY16" fmla="*/ 2511284 h 3316502"/>
              <a:gd name="connsiteX17" fmla="*/ 3278628 w 3745816"/>
              <a:gd name="connsiteY17" fmla="*/ 2272449 h 3316502"/>
              <a:gd name="connsiteX18" fmla="*/ 3128502 w 3745816"/>
              <a:gd name="connsiteY18" fmla="*/ 2108675 h 3316502"/>
              <a:gd name="connsiteX19" fmla="*/ 2869195 w 3745816"/>
              <a:gd name="connsiteY19" fmla="*/ 2019965 h 3316502"/>
              <a:gd name="connsiteX20" fmla="*/ 3185000 w 3745816"/>
              <a:gd name="connsiteY20" fmla="*/ 1670667 h 3316502"/>
              <a:gd name="connsiteX21" fmla="*/ 560816 w 3745816"/>
              <a:gd name="connsiteY21" fmla="*/ 1670667 h 3316502"/>
              <a:gd name="connsiteX22" fmla="*/ 876621 w 3745816"/>
              <a:gd name="connsiteY22" fmla="*/ 2019965 h 3316502"/>
              <a:gd name="connsiteX23" fmla="*/ 617314 w 3745816"/>
              <a:gd name="connsiteY23" fmla="*/ 2108675 h 3316502"/>
              <a:gd name="connsiteX24" fmla="*/ 467188 w 3745816"/>
              <a:gd name="connsiteY24" fmla="*/ 2272449 h 3316502"/>
              <a:gd name="connsiteX25" fmla="*/ 474012 w 3745816"/>
              <a:gd name="connsiteY25" fmla="*/ 2511284 h 3316502"/>
              <a:gd name="connsiteX26" fmla="*/ 453540 w 3745816"/>
              <a:gd name="connsiteY26" fmla="*/ 3302855 h 3316502"/>
              <a:gd name="connsiteX27" fmla="*/ 194233 w 3745816"/>
              <a:gd name="connsiteY27" fmla="*/ 3316502 h 3316502"/>
              <a:gd name="connsiteX28" fmla="*/ 173762 w 3745816"/>
              <a:gd name="connsiteY28" fmla="*/ 2620466 h 3316502"/>
              <a:gd name="connsiteX29" fmla="*/ 9989 w 3745816"/>
              <a:gd name="connsiteY29" fmla="*/ 2142795 h 3316502"/>
              <a:gd name="connsiteX30" fmla="*/ 146466 w 3745816"/>
              <a:gd name="connsiteY30" fmla="*/ 1903959 h 3316502"/>
              <a:gd name="connsiteX31" fmla="*/ 364830 w 3745816"/>
              <a:gd name="connsiteY31" fmla="*/ 1856191 h 3316502"/>
              <a:gd name="connsiteX32" fmla="*/ 501307 w 3745816"/>
              <a:gd name="connsiteY32" fmla="*/ 1692418 h 3316502"/>
              <a:gd name="connsiteX33" fmla="*/ 560816 w 3745816"/>
              <a:gd name="connsiteY33" fmla="*/ 1670667 h 3316502"/>
              <a:gd name="connsiteX34" fmla="*/ 2609647 w 3745816"/>
              <a:gd name="connsiteY34" fmla="*/ 1003649 h 3316502"/>
              <a:gd name="connsiteX35" fmla="*/ 2234575 w 3745816"/>
              <a:gd name="connsiteY35" fmla="*/ 1385343 h 3316502"/>
              <a:gd name="connsiteX36" fmla="*/ 1968444 w 3745816"/>
              <a:gd name="connsiteY36" fmla="*/ 1951725 h 3316502"/>
              <a:gd name="connsiteX37" fmla="*/ 2248223 w 3745816"/>
              <a:gd name="connsiteY37" fmla="*/ 1897134 h 3316502"/>
              <a:gd name="connsiteX38" fmla="*/ 2644008 w 3745816"/>
              <a:gd name="connsiteY38" fmla="*/ 1010029 h 3316502"/>
              <a:gd name="connsiteX39" fmla="*/ 2609647 w 3745816"/>
              <a:gd name="connsiteY39" fmla="*/ 1003649 h 3316502"/>
              <a:gd name="connsiteX40" fmla="*/ 1136169 w 3745816"/>
              <a:gd name="connsiteY40" fmla="*/ 1003649 h 3316502"/>
              <a:gd name="connsiteX41" fmla="*/ 1101808 w 3745816"/>
              <a:gd name="connsiteY41" fmla="*/ 1010029 h 3316502"/>
              <a:gd name="connsiteX42" fmla="*/ 1497593 w 3745816"/>
              <a:gd name="connsiteY42" fmla="*/ 1897134 h 3316502"/>
              <a:gd name="connsiteX43" fmla="*/ 1777372 w 3745816"/>
              <a:gd name="connsiteY43" fmla="*/ 1951725 h 3316502"/>
              <a:gd name="connsiteX44" fmla="*/ 1511241 w 3745816"/>
              <a:gd name="connsiteY44" fmla="*/ 1385343 h 3316502"/>
              <a:gd name="connsiteX45" fmla="*/ 1136169 w 3745816"/>
              <a:gd name="connsiteY45" fmla="*/ 1003649 h 3316502"/>
              <a:gd name="connsiteX46" fmla="*/ 665081 w 3745816"/>
              <a:gd name="connsiteY46" fmla="*/ 96 h 3316502"/>
              <a:gd name="connsiteX47" fmla="*/ 1862679 w 3745816"/>
              <a:gd name="connsiteY47" fmla="*/ 634117 h 3316502"/>
              <a:gd name="connsiteX48" fmla="*/ 3080735 w 3745816"/>
              <a:gd name="connsiteY48" fmla="*/ 96 h 3316502"/>
              <a:gd name="connsiteX49" fmla="*/ 3619822 w 3745816"/>
              <a:gd name="connsiteY49" fmla="*/ 921320 h 3316502"/>
              <a:gd name="connsiteX50" fmla="*/ 3456049 w 3745816"/>
              <a:gd name="connsiteY50" fmla="*/ 955441 h 3316502"/>
              <a:gd name="connsiteX51" fmla="*/ 3189917 w 3745816"/>
              <a:gd name="connsiteY51" fmla="*/ 1317105 h 3316502"/>
              <a:gd name="connsiteX52" fmla="*/ 3155798 w 3745816"/>
              <a:gd name="connsiteY52" fmla="*/ 1596884 h 3316502"/>
              <a:gd name="connsiteX53" fmla="*/ 2848723 w 3745816"/>
              <a:gd name="connsiteY53" fmla="*/ 1842544 h 3316502"/>
              <a:gd name="connsiteX54" fmla="*/ 2650831 w 3745816"/>
              <a:gd name="connsiteY54" fmla="*/ 2518108 h 3316502"/>
              <a:gd name="connsiteX55" fmla="*/ 2193630 w 3745816"/>
              <a:gd name="connsiteY55" fmla="*/ 2531756 h 3316502"/>
              <a:gd name="connsiteX56" fmla="*/ 1941147 w 3745816"/>
              <a:gd name="connsiteY56" fmla="*/ 2211033 h 3316502"/>
              <a:gd name="connsiteX57" fmla="*/ 1872908 w 3745816"/>
              <a:gd name="connsiteY57" fmla="*/ 2313392 h 3316502"/>
              <a:gd name="connsiteX58" fmla="*/ 1804669 w 3745816"/>
              <a:gd name="connsiteY58" fmla="*/ 2211033 h 3316502"/>
              <a:gd name="connsiteX59" fmla="*/ 1552186 w 3745816"/>
              <a:gd name="connsiteY59" fmla="*/ 2531756 h 3316502"/>
              <a:gd name="connsiteX60" fmla="*/ 1094985 w 3745816"/>
              <a:gd name="connsiteY60" fmla="*/ 2518108 h 3316502"/>
              <a:gd name="connsiteX61" fmla="*/ 897093 w 3745816"/>
              <a:gd name="connsiteY61" fmla="*/ 1842544 h 3316502"/>
              <a:gd name="connsiteX62" fmla="*/ 590018 w 3745816"/>
              <a:gd name="connsiteY62" fmla="*/ 1596884 h 3316502"/>
              <a:gd name="connsiteX63" fmla="*/ 555899 w 3745816"/>
              <a:gd name="connsiteY63" fmla="*/ 1317105 h 3316502"/>
              <a:gd name="connsiteX64" fmla="*/ 380265 w 3745816"/>
              <a:gd name="connsiteY64" fmla="*/ 1173717 h 3316502"/>
              <a:gd name="connsiteX65" fmla="*/ 289767 w 3745816"/>
              <a:gd name="connsiteY65" fmla="*/ 1006142 h 3316502"/>
              <a:gd name="connsiteX66" fmla="*/ 125994 w 3745816"/>
              <a:gd name="connsiteY66" fmla="*/ 921320 h 3316502"/>
              <a:gd name="connsiteX67" fmla="*/ 665081 w 3745816"/>
              <a:gd name="connsiteY67" fmla="*/ 96 h 3316502"/>
              <a:gd name="connsiteX0" fmla="*/ 2500704 w 3745816"/>
              <a:gd name="connsiteY0" fmla="*/ 2026790 h 3316502"/>
              <a:gd name="connsiteX1" fmla="*/ 2261868 w 3745816"/>
              <a:gd name="connsiteY1" fmla="*/ 2108676 h 3316502"/>
              <a:gd name="connsiteX2" fmla="*/ 2364227 w 3745816"/>
              <a:gd name="connsiteY2" fmla="*/ 2313393 h 3316502"/>
              <a:gd name="connsiteX3" fmla="*/ 2500704 w 3745816"/>
              <a:gd name="connsiteY3" fmla="*/ 2026790 h 3316502"/>
              <a:gd name="connsiteX4" fmla="*/ 1245112 w 3745816"/>
              <a:gd name="connsiteY4" fmla="*/ 2026790 h 3316502"/>
              <a:gd name="connsiteX5" fmla="*/ 1381589 w 3745816"/>
              <a:gd name="connsiteY5" fmla="*/ 2313393 h 3316502"/>
              <a:gd name="connsiteX6" fmla="*/ 1483948 w 3745816"/>
              <a:gd name="connsiteY6" fmla="*/ 2108676 h 3316502"/>
              <a:gd name="connsiteX7" fmla="*/ 1245112 w 3745816"/>
              <a:gd name="connsiteY7" fmla="*/ 2026790 h 3316502"/>
              <a:gd name="connsiteX8" fmla="*/ 3185000 w 3745816"/>
              <a:gd name="connsiteY8" fmla="*/ 1670667 h 3316502"/>
              <a:gd name="connsiteX9" fmla="*/ 3244509 w 3745816"/>
              <a:gd name="connsiteY9" fmla="*/ 1692418 h 3316502"/>
              <a:gd name="connsiteX10" fmla="*/ 3380986 w 3745816"/>
              <a:gd name="connsiteY10" fmla="*/ 1856191 h 3316502"/>
              <a:gd name="connsiteX11" fmla="*/ 3599350 w 3745816"/>
              <a:gd name="connsiteY11" fmla="*/ 1903959 h 3316502"/>
              <a:gd name="connsiteX12" fmla="*/ 3735827 w 3745816"/>
              <a:gd name="connsiteY12" fmla="*/ 2142795 h 3316502"/>
              <a:gd name="connsiteX13" fmla="*/ 3572054 w 3745816"/>
              <a:gd name="connsiteY13" fmla="*/ 2620466 h 3316502"/>
              <a:gd name="connsiteX14" fmla="*/ 3551583 w 3745816"/>
              <a:gd name="connsiteY14" fmla="*/ 3316502 h 3316502"/>
              <a:gd name="connsiteX15" fmla="*/ 3292276 w 3745816"/>
              <a:gd name="connsiteY15" fmla="*/ 3302855 h 3316502"/>
              <a:gd name="connsiteX16" fmla="*/ 3271804 w 3745816"/>
              <a:gd name="connsiteY16" fmla="*/ 2511284 h 3316502"/>
              <a:gd name="connsiteX17" fmla="*/ 3278628 w 3745816"/>
              <a:gd name="connsiteY17" fmla="*/ 2272449 h 3316502"/>
              <a:gd name="connsiteX18" fmla="*/ 3128502 w 3745816"/>
              <a:gd name="connsiteY18" fmla="*/ 2108675 h 3316502"/>
              <a:gd name="connsiteX19" fmla="*/ 2869195 w 3745816"/>
              <a:gd name="connsiteY19" fmla="*/ 2019965 h 3316502"/>
              <a:gd name="connsiteX20" fmla="*/ 3185000 w 3745816"/>
              <a:gd name="connsiteY20" fmla="*/ 1670667 h 3316502"/>
              <a:gd name="connsiteX21" fmla="*/ 560816 w 3745816"/>
              <a:gd name="connsiteY21" fmla="*/ 1670667 h 3316502"/>
              <a:gd name="connsiteX22" fmla="*/ 876621 w 3745816"/>
              <a:gd name="connsiteY22" fmla="*/ 2019965 h 3316502"/>
              <a:gd name="connsiteX23" fmla="*/ 617314 w 3745816"/>
              <a:gd name="connsiteY23" fmla="*/ 2108675 h 3316502"/>
              <a:gd name="connsiteX24" fmla="*/ 467188 w 3745816"/>
              <a:gd name="connsiteY24" fmla="*/ 2272449 h 3316502"/>
              <a:gd name="connsiteX25" fmla="*/ 474012 w 3745816"/>
              <a:gd name="connsiteY25" fmla="*/ 2511284 h 3316502"/>
              <a:gd name="connsiteX26" fmla="*/ 453540 w 3745816"/>
              <a:gd name="connsiteY26" fmla="*/ 3302855 h 3316502"/>
              <a:gd name="connsiteX27" fmla="*/ 194233 w 3745816"/>
              <a:gd name="connsiteY27" fmla="*/ 3316502 h 3316502"/>
              <a:gd name="connsiteX28" fmla="*/ 173762 w 3745816"/>
              <a:gd name="connsiteY28" fmla="*/ 2620466 h 3316502"/>
              <a:gd name="connsiteX29" fmla="*/ 9989 w 3745816"/>
              <a:gd name="connsiteY29" fmla="*/ 2142795 h 3316502"/>
              <a:gd name="connsiteX30" fmla="*/ 146466 w 3745816"/>
              <a:gd name="connsiteY30" fmla="*/ 1903959 h 3316502"/>
              <a:gd name="connsiteX31" fmla="*/ 364830 w 3745816"/>
              <a:gd name="connsiteY31" fmla="*/ 1856191 h 3316502"/>
              <a:gd name="connsiteX32" fmla="*/ 501307 w 3745816"/>
              <a:gd name="connsiteY32" fmla="*/ 1692418 h 3316502"/>
              <a:gd name="connsiteX33" fmla="*/ 560816 w 3745816"/>
              <a:gd name="connsiteY33" fmla="*/ 1670667 h 3316502"/>
              <a:gd name="connsiteX34" fmla="*/ 2609647 w 3745816"/>
              <a:gd name="connsiteY34" fmla="*/ 1003649 h 3316502"/>
              <a:gd name="connsiteX35" fmla="*/ 2234575 w 3745816"/>
              <a:gd name="connsiteY35" fmla="*/ 1385343 h 3316502"/>
              <a:gd name="connsiteX36" fmla="*/ 1968444 w 3745816"/>
              <a:gd name="connsiteY36" fmla="*/ 1951725 h 3316502"/>
              <a:gd name="connsiteX37" fmla="*/ 2248223 w 3745816"/>
              <a:gd name="connsiteY37" fmla="*/ 1897134 h 3316502"/>
              <a:gd name="connsiteX38" fmla="*/ 2644008 w 3745816"/>
              <a:gd name="connsiteY38" fmla="*/ 1010029 h 3316502"/>
              <a:gd name="connsiteX39" fmla="*/ 2609647 w 3745816"/>
              <a:gd name="connsiteY39" fmla="*/ 1003649 h 3316502"/>
              <a:gd name="connsiteX40" fmla="*/ 1136169 w 3745816"/>
              <a:gd name="connsiteY40" fmla="*/ 1003649 h 3316502"/>
              <a:gd name="connsiteX41" fmla="*/ 1101808 w 3745816"/>
              <a:gd name="connsiteY41" fmla="*/ 1010029 h 3316502"/>
              <a:gd name="connsiteX42" fmla="*/ 1497593 w 3745816"/>
              <a:gd name="connsiteY42" fmla="*/ 1897134 h 3316502"/>
              <a:gd name="connsiteX43" fmla="*/ 1777372 w 3745816"/>
              <a:gd name="connsiteY43" fmla="*/ 1951725 h 3316502"/>
              <a:gd name="connsiteX44" fmla="*/ 1511241 w 3745816"/>
              <a:gd name="connsiteY44" fmla="*/ 1385343 h 3316502"/>
              <a:gd name="connsiteX45" fmla="*/ 1136169 w 3745816"/>
              <a:gd name="connsiteY45" fmla="*/ 1003649 h 3316502"/>
              <a:gd name="connsiteX46" fmla="*/ 665081 w 3745816"/>
              <a:gd name="connsiteY46" fmla="*/ 96 h 3316502"/>
              <a:gd name="connsiteX47" fmla="*/ 1862679 w 3745816"/>
              <a:gd name="connsiteY47" fmla="*/ 634117 h 3316502"/>
              <a:gd name="connsiteX48" fmla="*/ 3080735 w 3745816"/>
              <a:gd name="connsiteY48" fmla="*/ 96 h 3316502"/>
              <a:gd name="connsiteX49" fmla="*/ 3619822 w 3745816"/>
              <a:gd name="connsiteY49" fmla="*/ 921320 h 3316502"/>
              <a:gd name="connsiteX50" fmla="*/ 3456049 w 3745816"/>
              <a:gd name="connsiteY50" fmla="*/ 955441 h 3316502"/>
              <a:gd name="connsiteX51" fmla="*/ 3370271 w 3745816"/>
              <a:gd name="connsiteY51" fmla="*/ 1159232 h 3316502"/>
              <a:gd name="connsiteX52" fmla="*/ 3189917 w 3745816"/>
              <a:gd name="connsiteY52" fmla="*/ 1317105 h 3316502"/>
              <a:gd name="connsiteX53" fmla="*/ 3155798 w 3745816"/>
              <a:gd name="connsiteY53" fmla="*/ 1596884 h 3316502"/>
              <a:gd name="connsiteX54" fmla="*/ 2848723 w 3745816"/>
              <a:gd name="connsiteY54" fmla="*/ 1842544 h 3316502"/>
              <a:gd name="connsiteX55" fmla="*/ 2650831 w 3745816"/>
              <a:gd name="connsiteY55" fmla="*/ 2518108 h 3316502"/>
              <a:gd name="connsiteX56" fmla="*/ 2193630 w 3745816"/>
              <a:gd name="connsiteY56" fmla="*/ 2531756 h 3316502"/>
              <a:gd name="connsiteX57" fmla="*/ 1941147 w 3745816"/>
              <a:gd name="connsiteY57" fmla="*/ 2211033 h 3316502"/>
              <a:gd name="connsiteX58" fmla="*/ 1872908 w 3745816"/>
              <a:gd name="connsiteY58" fmla="*/ 2313392 h 3316502"/>
              <a:gd name="connsiteX59" fmla="*/ 1804669 w 3745816"/>
              <a:gd name="connsiteY59" fmla="*/ 2211033 h 3316502"/>
              <a:gd name="connsiteX60" fmla="*/ 1552186 w 3745816"/>
              <a:gd name="connsiteY60" fmla="*/ 2531756 h 3316502"/>
              <a:gd name="connsiteX61" fmla="*/ 1094985 w 3745816"/>
              <a:gd name="connsiteY61" fmla="*/ 2518108 h 3316502"/>
              <a:gd name="connsiteX62" fmla="*/ 897093 w 3745816"/>
              <a:gd name="connsiteY62" fmla="*/ 1842544 h 3316502"/>
              <a:gd name="connsiteX63" fmla="*/ 590018 w 3745816"/>
              <a:gd name="connsiteY63" fmla="*/ 1596884 h 3316502"/>
              <a:gd name="connsiteX64" fmla="*/ 555899 w 3745816"/>
              <a:gd name="connsiteY64" fmla="*/ 1317105 h 3316502"/>
              <a:gd name="connsiteX65" fmla="*/ 380265 w 3745816"/>
              <a:gd name="connsiteY65" fmla="*/ 1173717 h 3316502"/>
              <a:gd name="connsiteX66" fmla="*/ 289767 w 3745816"/>
              <a:gd name="connsiteY66" fmla="*/ 1006142 h 3316502"/>
              <a:gd name="connsiteX67" fmla="*/ 125994 w 3745816"/>
              <a:gd name="connsiteY67" fmla="*/ 921320 h 3316502"/>
              <a:gd name="connsiteX68" fmla="*/ 665081 w 3745816"/>
              <a:gd name="connsiteY68" fmla="*/ 96 h 3316502"/>
              <a:gd name="connsiteX0" fmla="*/ 2500704 w 3745816"/>
              <a:gd name="connsiteY0" fmla="*/ 2026790 h 3316502"/>
              <a:gd name="connsiteX1" fmla="*/ 2261868 w 3745816"/>
              <a:gd name="connsiteY1" fmla="*/ 2108676 h 3316502"/>
              <a:gd name="connsiteX2" fmla="*/ 2364227 w 3745816"/>
              <a:gd name="connsiteY2" fmla="*/ 2313393 h 3316502"/>
              <a:gd name="connsiteX3" fmla="*/ 2500704 w 3745816"/>
              <a:gd name="connsiteY3" fmla="*/ 2026790 h 3316502"/>
              <a:gd name="connsiteX4" fmla="*/ 1245112 w 3745816"/>
              <a:gd name="connsiteY4" fmla="*/ 2026790 h 3316502"/>
              <a:gd name="connsiteX5" fmla="*/ 1381589 w 3745816"/>
              <a:gd name="connsiteY5" fmla="*/ 2313393 h 3316502"/>
              <a:gd name="connsiteX6" fmla="*/ 1483948 w 3745816"/>
              <a:gd name="connsiteY6" fmla="*/ 2108676 h 3316502"/>
              <a:gd name="connsiteX7" fmla="*/ 1245112 w 3745816"/>
              <a:gd name="connsiteY7" fmla="*/ 2026790 h 3316502"/>
              <a:gd name="connsiteX8" fmla="*/ 3185000 w 3745816"/>
              <a:gd name="connsiteY8" fmla="*/ 1670667 h 3316502"/>
              <a:gd name="connsiteX9" fmla="*/ 3244509 w 3745816"/>
              <a:gd name="connsiteY9" fmla="*/ 1692418 h 3316502"/>
              <a:gd name="connsiteX10" fmla="*/ 3380986 w 3745816"/>
              <a:gd name="connsiteY10" fmla="*/ 1856191 h 3316502"/>
              <a:gd name="connsiteX11" fmla="*/ 3599350 w 3745816"/>
              <a:gd name="connsiteY11" fmla="*/ 1903959 h 3316502"/>
              <a:gd name="connsiteX12" fmla="*/ 3735827 w 3745816"/>
              <a:gd name="connsiteY12" fmla="*/ 2142795 h 3316502"/>
              <a:gd name="connsiteX13" fmla="*/ 3572054 w 3745816"/>
              <a:gd name="connsiteY13" fmla="*/ 2620466 h 3316502"/>
              <a:gd name="connsiteX14" fmla="*/ 3551583 w 3745816"/>
              <a:gd name="connsiteY14" fmla="*/ 3316502 h 3316502"/>
              <a:gd name="connsiteX15" fmla="*/ 3292276 w 3745816"/>
              <a:gd name="connsiteY15" fmla="*/ 3302855 h 3316502"/>
              <a:gd name="connsiteX16" fmla="*/ 3271804 w 3745816"/>
              <a:gd name="connsiteY16" fmla="*/ 2511284 h 3316502"/>
              <a:gd name="connsiteX17" fmla="*/ 3278628 w 3745816"/>
              <a:gd name="connsiteY17" fmla="*/ 2272449 h 3316502"/>
              <a:gd name="connsiteX18" fmla="*/ 3128502 w 3745816"/>
              <a:gd name="connsiteY18" fmla="*/ 2108675 h 3316502"/>
              <a:gd name="connsiteX19" fmla="*/ 2869195 w 3745816"/>
              <a:gd name="connsiteY19" fmla="*/ 2019965 h 3316502"/>
              <a:gd name="connsiteX20" fmla="*/ 3185000 w 3745816"/>
              <a:gd name="connsiteY20" fmla="*/ 1670667 h 3316502"/>
              <a:gd name="connsiteX21" fmla="*/ 560816 w 3745816"/>
              <a:gd name="connsiteY21" fmla="*/ 1670667 h 3316502"/>
              <a:gd name="connsiteX22" fmla="*/ 876621 w 3745816"/>
              <a:gd name="connsiteY22" fmla="*/ 2019965 h 3316502"/>
              <a:gd name="connsiteX23" fmla="*/ 617314 w 3745816"/>
              <a:gd name="connsiteY23" fmla="*/ 2108675 h 3316502"/>
              <a:gd name="connsiteX24" fmla="*/ 467188 w 3745816"/>
              <a:gd name="connsiteY24" fmla="*/ 2272449 h 3316502"/>
              <a:gd name="connsiteX25" fmla="*/ 474012 w 3745816"/>
              <a:gd name="connsiteY25" fmla="*/ 2511284 h 3316502"/>
              <a:gd name="connsiteX26" fmla="*/ 453540 w 3745816"/>
              <a:gd name="connsiteY26" fmla="*/ 3302855 h 3316502"/>
              <a:gd name="connsiteX27" fmla="*/ 194233 w 3745816"/>
              <a:gd name="connsiteY27" fmla="*/ 3316502 h 3316502"/>
              <a:gd name="connsiteX28" fmla="*/ 173762 w 3745816"/>
              <a:gd name="connsiteY28" fmla="*/ 2620466 h 3316502"/>
              <a:gd name="connsiteX29" fmla="*/ 9989 w 3745816"/>
              <a:gd name="connsiteY29" fmla="*/ 2142795 h 3316502"/>
              <a:gd name="connsiteX30" fmla="*/ 146466 w 3745816"/>
              <a:gd name="connsiteY30" fmla="*/ 1903959 h 3316502"/>
              <a:gd name="connsiteX31" fmla="*/ 364830 w 3745816"/>
              <a:gd name="connsiteY31" fmla="*/ 1856191 h 3316502"/>
              <a:gd name="connsiteX32" fmla="*/ 501307 w 3745816"/>
              <a:gd name="connsiteY32" fmla="*/ 1692418 h 3316502"/>
              <a:gd name="connsiteX33" fmla="*/ 560816 w 3745816"/>
              <a:gd name="connsiteY33" fmla="*/ 1670667 h 3316502"/>
              <a:gd name="connsiteX34" fmla="*/ 2609647 w 3745816"/>
              <a:gd name="connsiteY34" fmla="*/ 1003649 h 3316502"/>
              <a:gd name="connsiteX35" fmla="*/ 2234575 w 3745816"/>
              <a:gd name="connsiteY35" fmla="*/ 1385343 h 3316502"/>
              <a:gd name="connsiteX36" fmla="*/ 1968444 w 3745816"/>
              <a:gd name="connsiteY36" fmla="*/ 1951725 h 3316502"/>
              <a:gd name="connsiteX37" fmla="*/ 2248223 w 3745816"/>
              <a:gd name="connsiteY37" fmla="*/ 1897134 h 3316502"/>
              <a:gd name="connsiteX38" fmla="*/ 2644008 w 3745816"/>
              <a:gd name="connsiteY38" fmla="*/ 1010029 h 3316502"/>
              <a:gd name="connsiteX39" fmla="*/ 2609647 w 3745816"/>
              <a:gd name="connsiteY39" fmla="*/ 1003649 h 3316502"/>
              <a:gd name="connsiteX40" fmla="*/ 1136169 w 3745816"/>
              <a:gd name="connsiteY40" fmla="*/ 1003649 h 3316502"/>
              <a:gd name="connsiteX41" fmla="*/ 1101808 w 3745816"/>
              <a:gd name="connsiteY41" fmla="*/ 1010029 h 3316502"/>
              <a:gd name="connsiteX42" fmla="*/ 1497593 w 3745816"/>
              <a:gd name="connsiteY42" fmla="*/ 1897134 h 3316502"/>
              <a:gd name="connsiteX43" fmla="*/ 1777372 w 3745816"/>
              <a:gd name="connsiteY43" fmla="*/ 1951725 h 3316502"/>
              <a:gd name="connsiteX44" fmla="*/ 1511241 w 3745816"/>
              <a:gd name="connsiteY44" fmla="*/ 1385343 h 3316502"/>
              <a:gd name="connsiteX45" fmla="*/ 1136169 w 3745816"/>
              <a:gd name="connsiteY45" fmla="*/ 1003649 h 3316502"/>
              <a:gd name="connsiteX46" fmla="*/ 665081 w 3745816"/>
              <a:gd name="connsiteY46" fmla="*/ 96 h 3316502"/>
              <a:gd name="connsiteX47" fmla="*/ 1862679 w 3745816"/>
              <a:gd name="connsiteY47" fmla="*/ 634117 h 3316502"/>
              <a:gd name="connsiteX48" fmla="*/ 3080735 w 3745816"/>
              <a:gd name="connsiteY48" fmla="*/ 96 h 3316502"/>
              <a:gd name="connsiteX49" fmla="*/ 3619822 w 3745816"/>
              <a:gd name="connsiteY49" fmla="*/ 921320 h 3316502"/>
              <a:gd name="connsiteX50" fmla="*/ 3456049 w 3745816"/>
              <a:gd name="connsiteY50" fmla="*/ 955441 h 3316502"/>
              <a:gd name="connsiteX51" fmla="*/ 3370271 w 3745816"/>
              <a:gd name="connsiteY51" fmla="*/ 1159232 h 3316502"/>
              <a:gd name="connsiteX52" fmla="*/ 3189917 w 3745816"/>
              <a:gd name="connsiteY52" fmla="*/ 1317105 h 3316502"/>
              <a:gd name="connsiteX53" fmla="*/ 3155798 w 3745816"/>
              <a:gd name="connsiteY53" fmla="*/ 1596884 h 3316502"/>
              <a:gd name="connsiteX54" fmla="*/ 2848723 w 3745816"/>
              <a:gd name="connsiteY54" fmla="*/ 1842544 h 3316502"/>
              <a:gd name="connsiteX55" fmla="*/ 2650831 w 3745816"/>
              <a:gd name="connsiteY55" fmla="*/ 2518108 h 3316502"/>
              <a:gd name="connsiteX56" fmla="*/ 2193630 w 3745816"/>
              <a:gd name="connsiteY56" fmla="*/ 2531756 h 3316502"/>
              <a:gd name="connsiteX57" fmla="*/ 1941147 w 3745816"/>
              <a:gd name="connsiteY57" fmla="*/ 2211033 h 3316502"/>
              <a:gd name="connsiteX58" fmla="*/ 1872908 w 3745816"/>
              <a:gd name="connsiteY58" fmla="*/ 2313392 h 3316502"/>
              <a:gd name="connsiteX59" fmla="*/ 1804669 w 3745816"/>
              <a:gd name="connsiteY59" fmla="*/ 2211033 h 3316502"/>
              <a:gd name="connsiteX60" fmla="*/ 1552186 w 3745816"/>
              <a:gd name="connsiteY60" fmla="*/ 2531756 h 3316502"/>
              <a:gd name="connsiteX61" fmla="*/ 1094985 w 3745816"/>
              <a:gd name="connsiteY61" fmla="*/ 2518108 h 3316502"/>
              <a:gd name="connsiteX62" fmla="*/ 897093 w 3745816"/>
              <a:gd name="connsiteY62" fmla="*/ 1842544 h 3316502"/>
              <a:gd name="connsiteX63" fmla="*/ 590018 w 3745816"/>
              <a:gd name="connsiteY63" fmla="*/ 1596884 h 3316502"/>
              <a:gd name="connsiteX64" fmla="*/ 555899 w 3745816"/>
              <a:gd name="connsiteY64" fmla="*/ 1317105 h 3316502"/>
              <a:gd name="connsiteX65" fmla="*/ 380265 w 3745816"/>
              <a:gd name="connsiteY65" fmla="*/ 1173717 h 3316502"/>
              <a:gd name="connsiteX66" fmla="*/ 289767 w 3745816"/>
              <a:gd name="connsiteY66" fmla="*/ 1006142 h 3316502"/>
              <a:gd name="connsiteX67" fmla="*/ 125994 w 3745816"/>
              <a:gd name="connsiteY67" fmla="*/ 921320 h 3316502"/>
              <a:gd name="connsiteX68" fmla="*/ 665081 w 3745816"/>
              <a:gd name="connsiteY68" fmla="*/ 96 h 331650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Lst>
            <a:rect l="l" t="t" r="r" b="b"/>
            <a:pathLst>
              <a:path w="3745816" h="3316502">
                <a:moveTo>
                  <a:pt x="2500704" y="2026790"/>
                </a:moveTo>
                <a:cubicBezTo>
                  <a:pt x="2380149" y="2047261"/>
                  <a:pt x="2334656" y="2081381"/>
                  <a:pt x="2261868" y="2108676"/>
                </a:cubicBezTo>
                <a:cubicBezTo>
                  <a:pt x="2220926" y="2245154"/>
                  <a:pt x="2248220" y="2327040"/>
                  <a:pt x="2364227" y="2313393"/>
                </a:cubicBezTo>
                <a:cubicBezTo>
                  <a:pt x="2491606" y="2272450"/>
                  <a:pt x="2502979" y="2190563"/>
                  <a:pt x="2500704" y="2026790"/>
                </a:cubicBezTo>
                <a:close/>
                <a:moveTo>
                  <a:pt x="1245112" y="2026790"/>
                </a:moveTo>
                <a:cubicBezTo>
                  <a:pt x="1242837" y="2190563"/>
                  <a:pt x="1254210" y="2272450"/>
                  <a:pt x="1381589" y="2313393"/>
                </a:cubicBezTo>
                <a:cubicBezTo>
                  <a:pt x="1497596" y="2327040"/>
                  <a:pt x="1524890" y="2245154"/>
                  <a:pt x="1483948" y="2108676"/>
                </a:cubicBezTo>
                <a:cubicBezTo>
                  <a:pt x="1411160" y="2081381"/>
                  <a:pt x="1365667" y="2047261"/>
                  <a:pt x="1245112" y="2026790"/>
                </a:cubicBezTo>
                <a:close/>
                <a:moveTo>
                  <a:pt x="3185000" y="1670667"/>
                </a:moveTo>
                <a:cubicBezTo>
                  <a:pt x="3206444" y="1672444"/>
                  <a:pt x="3226596" y="1679339"/>
                  <a:pt x="3244509" y="1692418"/>
                </a:cubicBezTo>
                <a:cubicBezTo>
                  <a:pt x="3340044" y="1731086"/>
                  <a:pt x="3210389" y="1885761"/>
                  <a:pt x="3380986" y="1856191"/>
                </a:cubicBezTo>
                <a:cubicBezTo>
                  <a:pt x="3424203" y="1826621"/>
                  <a:pt x="3528837" y="1837994"/>
                  <a:pt x="3599350" y="1903959"/>
                </a:cubicBezTo>
                <a:cubicBezTo>
                  <a:pt x="3647117" y="1983571"/>
                  <a:pt x="3783594" y="2056359"/>
                  <a:pt x="3735827" y="2142795"/>
                </a:cubicBezTo>
                <a:cubicBezTo>
                  <a:pt x="3653941" y="2374806"/>
                  <a:pt x="3606173" y="2422574"/>
                  <a:pt x="3572054" y="2620466"/>
                </a:cubicBezTo>
                <a:cubicBezTo>
                  <a:pt x="3574328" y="2882048"/>
                  <a:pt x="3542485" y="3061744"/>
                  <a:pt x="3551583" y="3316502"/>
                </a:cubicBezTo>
                <a:lnTo>
                  <a:pt x="3292276" y="3302855"/>
                </a:lnTo>
                <a:cubicBezTo>
                  <a:pt x="3310472" y="3025350"/>
                  <a:pt x="3315022" y="2788789"/>
                  <a:pt x="3271804" y="2511284"/>
                </a:cubicBezTo>
                <a:cubicBezTo>
                  <a:pt x="3217213" y="2465791"/>
                  <a:pt x="3189917" y="2399828"/>
                  <a:pt x="3278628" y="2272449"/>
                </a:cubicBezTo>
                <a:cubicBezTo>
                  <a:pt x="3244509" y="2190562"/>
                  <a:pt x="3271804" y="2142795"/>
                  <a:pt x="3128502" y="2108675"/>
                </a:cubicBezTo>
                <a:cubicBezTo>
                  <a:pt x="3042066" y="2051809"/>
                  <a:pt x="2921512" y="2165541"/>
                  <a:pt x="2869195" y="2019965"/>
                </a:cubicBezTo>
                <a:cubicBezTo>
                  <a:pt x="2821427" y="1896567"/>
                  <a:pt x="3034887" y="1658228"/>
                  <a:pt x="3185000" y="1670667"/>
                </a:cubicBezTo>
                <a:close/>
                <a:moveTo>
                  <a:pt x="560816" y="1670667"/>
                </a:moveTo>
                <a:cubicBezTo>
                  <a:pt x="710929" y="1658228"/>
                  <a:pt x="924389" y="1896567"/>
                  <a:pt x="876621" y="2019965"/>
                </a:cubicBezTo>
                <a:cubicBezTo>
                  <a:pt x="824304" y="2165541"/>
                  <a:pt x="703750" y="2051809"/>
                  <a:pt x="617314" y="2108675"/>
                </a:cubicBezTo>
                <a:cubicBezTo>
                  <a:pt x="474012" y="2142795"/>
                  <a:pt x="501307" y="2190562"/>
                  <a:pt x="467188" y="2272449"/>
                </a:cubicBezTo>
                <a:cubicBezTo>
                  <a:pt x="555899" y="2399828"/>
                  <a:pt x="528603" y="2465791"/>
                  <a:pt x="474012" y="2511284"/>
                </a:cubicBezTo>
                <a:cubicBezTo>
                  <a:pt x="430794" y="2788789"/>
                  <a:pt x="435344" y="3025350"/>
                  <a:pt x="453540" y="3302855"/>
                </a:cubicBezTo>
                <a:lnTo>
                  <a:pt x="194233" y="3316502"/>
                </a:lnTo>
                <a:cubicBezTo>
                  <a:pt x="203331" y="3061744"/>
                  <a:pt x="171488" y="2882048"/>
                  <a:pt x="173762" y="2620466"/>
                </a:cubicBezTo>
                <a:cubicBezTo>
                  <a:pt x="139643" y="2422574"/>
                  <a:pt x="91875" y="2374806"/>
                  <a:pt x="9989" y="2142795"/>
                </a:cubicBezTo>
                <a:cubicBezTo>
                  <a:pt x="-37778" y="2056359"/>
                  <a:pt x="98699" y="1983571"/>
                  <a:pt x="146466" y="1903959"/>
                </a:cubicBezTo>
                <a:cubicBezTo>
                  <a:pt x="216979" y="1837994"/>
                  <a:pt x="321613" y="1826621"/>
                  <a:pt x="364830" y="1856191"/>
                </a:cubicBezTo>
                <a:cubicBezTo>
                  <a:pt x="535427" y="1885761"/>
                  <a:pt x="405772" y="1731086"/>
                  <a:pt x="501307" y="1692418"/>
                </a:cubicBezTo>
                <a:cubicBezTo>
                  <a:pt x="519220" y="1679339"/>
                  <a:pt x="539372" y="1672444"/>
                  <a:pt x="560816" y="1670667"/>
                </a:cubicBezTo>
                <a:close/>
                <a:moveTo>
                  <a:pt x="2609647" y="1003649"/>
                </a:moveTo>
                <a:cubicBezTo>
                  <a:pt x="2444889" y="994437"/>
                  <a:pt x="2381715" y="1312839"/>
                  <a:pt x="2234575" y="1385343"/>
                </a:cubicBezTo>
                <a:cubicBezTo>
                  <a:pt x="2013936" y="1460406"/>
                  <a:pt x="1963895" y="1651474"/>
                  <a:pt x="1968444" y="1951725"/>
                </a:cubicBezTo>
                <a:cubicBezTo>
                  <a:pt x="1979817" y="2035887"/>
                  <a:pt x="2134492" y="1956274"/>
                  <a:pt x="2248223" y="1897134"/>
                </a:cubicBezTo>
                <a:cubicBezTo>
                  <a:pt x="2393799" y="1812972"/>
                  <a:pt x="2839626" y="1121486"/>
                  <a:pt x="2644008" y="1010029"/>
                </a:cubicBezTo>
                <a:cubicBezTo>
                  <a:pt x="2632066" y="1006333"/>
                  <a:pt x="2620631" y="1004263"/>
                  <a:pt x="2609647" y="1003649"/>
                </a:cubicBezTo>
                <a:close/>
                <a:moveTo>
                  <a:pt x="1136169" y="1003649"/>
                </a:moveTo>
                <a:cubicBezTo>
                  <a:pt x="1125185" y="1004263"/>
                  <a:pt x="1113750" y="1006333"/>
                  <a:pt x="1101808" y="1010029"/>
                </a:cubicBezTo>
                <a:cubicBezTo>
                  <a:pt x="906190" y="1121486"/>
                  <a:pt x="1352017" y="1812972"/>
                  <a:pt x="1497593" y="1897134"/>
                </a:cubicBezTo>
                <a:cubicBezTo>
                  <a:pt x="1611324" y="1956274"/>
                  <a:pt x="1765999" y="2035887"/>
                  <a:pt x="1777372" y="1951725"/>
                </a:cubicBezTo>
                <a:cubicBezTo>
                  <a:pt x="1781921" y="1651474"/>
                  <a:pt x="1731880" y="1460406"/>
                  <a:pt x="1511241" y="1385343"/>
                </a:cubicBezTo>
                <a:cubicBezTo>
                  <a:pt x="1364101" y="1312839"/>
                  <a:pt x="1300927" y="994437"/>
                  <a:pt x="1136169" y="1003649"/>
                </a:cubicBezTo>
                <a:close/>
                <a:moveTo>
                  <a:pt x="665081" y="96"/>
                </a:moveTo>
                <a:cubicBezTo>
                  <a:pt x="1486802" y="-2174"/>
                  <a:pt x="1309537" y="573200"/>
                  <a:pt x="1862679" y="634117"/>
                </a:cubicBezTo>
                <a:cubicBezTo>
                  <a:pt x="2415888" y="573192"/>
                  <a:pt x="2259021" y="-2174"/>
                  <a:pt x="3080735" y="96"/>
                </a:cubicBezTo>
                <a:cubicBezTo>
                  <a:pt x="3608448" y="-9003"/>
                  <a:pt x="3767673" y="636991"/>
                  <a:pt x="3619822" y="921320"/>
                </a:cubicBezTo>
                <a:cubicBezTo>
                  <a:pt x="3590251" y="1010030"/>
                  <a:pt x="3519739" y="941793"/>
                  <a:pt x="3456049" y="955441"/>
                </a:cubicBezTo>
                <a:cubicBezTo>
                  <a:pt x="3416937" y="1011300"/>
                  <a:pt x="3385716" y="1096130"/>
                  <a:pt x="3370271" y="1159232"/>
                </a:cubicBezTo>
                <a:lnTo>
                  <a:pt x="3189917" y="1317105"/>
                </a:lnTo>
                <a:cubicBezTo>
                  <a:pt x="3271804" y="1426286"/>
                  <a:pt x="3258156" y="1555942"/>
                  <a:pt x="3155798" y="1596884"/>
                </a:cubicBezTo>
                <a:cubicBezTo>
                  <a:pt x="2973828" y="1651475"/>
                  <a:pt x="2866920" y="1726538"/>
                  <a:pt x="2848723" y="1842544"/>
                </a:cubicBezTo>
                <a:cubicBezTo>
                  <a:pt x="2830525" y="2001768"/>
                  <a:pt x="2832803" y="2481714"/>
                  <a:pt x="2650831" y="2518108"/>
                </a:cubicBezTo>
                <a:cubicBezTo>
                  <a:pt x="2498431" y="2522657"/>
                  <a:pt x="2373325" y="2513559"/>
                  <a:pt x="2193630" y="2531756"/>
                </a:cubicBezTo>
                <a:cubicBezTo>
                  <a:pt x="2088997" y="2522657"/>
                  <a:pt x="1998012" y="2349785"/>
                  <a:pt x="1941147" y="2211033"/>
                </a:cubicBezTo>
                <a:lnTo>
                  <a:pt x="1872908" y="2313392"/>
                </a:lnTo>
                <a:lnTo>
                  <a:pt x="1804669" y="2211033"/>
                </a:lnTo>
                <a:cubicBezTo>
                  <a:pt x="1747804" y="2349785"/>
                  <a:pt x="1656819" y="2522657"/>
                  <a:pt x="1552186" y="2531756"/>
                </a:cubicBezTo>
                <a:cubicBezTo>
                  <a:pt x="1372491" y="2513559"/>
                  <a:pt x="1247385" y="2522657"/>
                  <a:pt x="1094985" y="2518108"/>
                </a:cubicBezTo>
                <a:cubicBezTo>
                  <a:pt x="913013" y="2481714"/>
                  <a:pt x="915291" y="2001768"/>
                  <a:pt x="897093" y="1842544"/>
                </a:cubicBezTo>
                <a:cubicBezTo>
                  <a:pt x="878896" y="1726538"/>
                  <a:pt x="771988" y="1651475"/>
                  <a:pt x="590018" y="1596884"/>
                </a:cubicBezTo>
                <a:cubicBezTo>
                  <a:pt x="487660" y="1555942"/>
                  <a:pt x="474012" y="1426286"/>
                  <a:pt x="555899" y="1317105"/>
                </a:cubicBezTo>
                <a:cubicBezTo>
                  <a:pt x="497354" y="1247580"/>
                  <a:pt x="494034" y="1228756"/>
                  <a:pt x="380265" y="1173717"/>
                </a:cubicBezTo>
                <a:cubicBezTo>
                  <a:pt x="350099" y="1122687"/>
                  <a:pt x="319933" y="1057172"/>
                  <a:pt x="289767" y="1006142"/>
                </a:cubicBezTo>
                <a:cubicBezTo>
                  <a:pt x="226077" y="992494"/>
                  <a:pt x="155565" y="1010030"/>
                  <a:pt x="125994" y="921320"/>
                </a:cubicBezTo>
                <a:cubicBezTo>
                  <a:pt x="-21857" y="636991"/>
                  <a:pt x="137368" y="-9003"/>
                  <a:pt x="665081" y="96"/>
                </a:cubicBez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91" name="Rounded Rectangle 31">
            <a:extLst>
              <a:ext uri="{FF2B5EF4-FFF2-40B4-BE49-F238E27FC236}">
                <a16:creationId xmlns:a16="http://schemas.microsoft.com/office/drawing/2014/main" id="{B72A96D8-5B30-48F4-8B63-39CC4E338A6E}"/>
              </a:ext>
            </a:extLst>
          </p:cNvPr>
          <p:cNvSpPr>
            <a:spLocks noChangeAspect="1"/>
          </p:cNvSpPr>
          <p:nvPr/>
        </p:nvSpPr>
        <p:spPr>
          <a:xfrm>
            <a:off x="3760469" y="2821406"/>
            <a:ext cx="253200" cy="360000"/>
          </a:xfrm>
          <a:custGeom>
            <a:avLst/>
            <a:gdLst/>
            <a:ahLst/>
            <a:cxnLst/>
            <a:rect l="l" t="t" r="r" b="b"/>
            <a:pathLst>
              <a:path w="2273269" h="3232141">
                <a:moveTo>
                  <a:pt x="1301358" y="1224998"/>
                </a:moveTo>
                <a:cubicBezTo>
                  <a:pt x="1288512" y="1224739"/>
                  <a:pt x="1275404" y="1226994"/>
                  <a:pt x="1262722" y="1232060"/>
                </a:cubicBezTo>
                <a:cubicBezTo>
                  <a:pt x="1224020" y="1247517"/>
                  <a:pt x="1200469" y="1284678"/>
                  <a:pt x="1200858" y="1323955"/>
                </a:cubicBezTo>
                <a:lnTo>
                  <a:pt x="1068969" y="1816173"/>
                </a:lnTo>
                <a:lnTo>
                  <a:pt x="975827" y="1468563"/>
                </a:lnTo>
                <a:cubicBezTo>
                  <a:pt x="965224" y="1428990"/>
                  <a:pt x="932065" y="1401484"/>
                  <a:pt x="893889" y="1396168"/>
                </a:cubicBezTo>
                <a:cubicBezTo>
                  <a:pt x="887581" y="1395290"/>
                  <a:pt x="881136" y="1395017"/>
                  <a:pt x="874749" y="1397368"/>
                </a:cubicBezTo>
                <a:lnTo>
                  <a:pt x="873048" y="1397069"/>
                </a:lnTo>
                <a:cubicBezTo>
                  <a:pt x="871822" y="1397102"/>
                  <a:pt x="870599" y="1397158"/>
                  <a:pt x="869409" y="1397702"/>
                </a:cubicBezTo>
                <a:lnTo>
                  <a:pt x="854690" y="1398625"/>
                </a:lnTo>
                <a:cubicBezTo>
                  <a:pt x="852870" y="1399112"/>
                  <a:pt x="851076" y="1399648"/>
                  <a:pt x="849610" y="1401148"/>
                </a:cubicBezTo>
                <a:cubicBezTo>
                  <a:pt x="820426" y="1408603"/>
                  <a:pt x="795399" y="1429720"/>
                  <a:pt x="783580" y="1459921"/>
                </a:cubicBezTo>
                <a:lnTo>
                  <a:pt x="576552" y="1988920"/>
                </a:lnTo>
                <a:lnTo>
                  <a:pt x="360960" y="1988920"/>
                </a:lnTo>
                <a:cubicBezTo>
                  <a:pt x="306335" y="1988920"/>
                  <a:pt x="262052" y="2033203"/>
                  <a:pt x="262052" y="2087828"/>
                </a:cubicBezTo>
                <a:cubicBezTo>
                  <a:pt x="262052" y="2142453"/>
                  <a:pt x="306335" y="2186736"/>
                  <a:pt x="360960" y="2186736"/>
                </a:cubicBezTo>
                <a:lnTo>
                  <a:pt x="624414" y="2186736"/>
                </a:lnTo>
                <a:cubicBezTo>
                  <a:pt x="655679" y="2194749"/>
                  <a:pt x="687884" y="2184847"/>
                  <a:pt x="710155" y="2162843"/>
                </a:cubicBezTo>
                <a:cubicBezTo>
                  <a:pt x="728043" y="2149675"/>
                  <a:pt x="740236" y="2129868"/>
                  <a:pt x="742804" y="2106901"/>
                </a:cubicBezTo>
                <a:lnTo>
                  <a:pt x="861090" y="1804659"/>
                </a:lnTo>
                <a:lnTo>
                  <a:pt x="967256" y="2200878"/>
                </a:lnTo>
                <a:cubicBezTo>
                  <a:pt x="956121" y="2251327"/>
                  <a:pt x="986997" y="2301788"/>
                  <a:pt x="1037612" y="2315350"/>
                </a:cubicBezTo>
                <a:cubicBezTo>
                  <a:pt x="1044252" y="2317129"/>
                  <a:pt x="1050915" y="2318189"/>
                  <a:pt x="1057633" y="2316605"/>
                </a:cubicBezTo>
                <a:cubicBezTo>
                  <a:pt x="1061264" y="2317900"/>
                  <a:pt x="1065062" y="2318350"/>
                  <a:pt x="1068971" y="2317315"/>
                </a:cubicBezTo>
                <a:cubicBezTo>
                  <a:pt x="1072878" y="2318349"/>
                  <a:pt x="1076674" y="2317900"/>
                  <a:pt x="1080303" y="2316605"/>
                </a:cubicBezTo>
                <a:lnTo>
                  <a:pt x="1100326" y="2315350"/>
                </a:lnTo>
                <a:cubicBezTo>
                  <a:pt x="1150941" y="2301788"/>
                  <a:pt x="1181817" y="2251327"/>
                  <a:pt x="1170682" y="2200878"/>
                </a:cubicBezTo>
                <a:lnTo>
                  <a:pt x="1320238" y="1642726"/>
                </a:lnTo>
                <a:lnTo>
                  <a:pt x="1513977" y="2127797"/>
                </a:lnTo>
                <a:cubicBezTo>
                  <a:pt x="1531567" y="2171838"/>
                  <a:pt x="1577262" y="2196260"/>
                  <a:pt x="1621871" y="2186737"/>
                </a:cubicBezTo>
                <a:lnTo>
                  <a:pt x="1878495" y="2186737"/>
                </a:lnTo>
                <a:cubicBezTo>
                  <a:pt x="1933120" y="2186737"/>
                  <a:pt x="1977403" y="2142454"/>
                  <a:pt x="1977403" y="2087829"/>
                </a:cubicBezTo>
                <a:cubicBezTo>
                  <a:pt x="1977403" y="2033204"/>
                  <a:pt x="1933120" y="1988921"/>
                  <a:pt x="1878495" y="1988921"/>
                </a:cubicBezTo>
                <a:lnTo>
                  <a:pt x="1671520" y="1988921"/>
                </a:lnTo>
                <a:lnTo>
                  <a:pt x="1391261" y="1287226"/>
                </a:lnTo>
                <a:cubicBezTo>
                  <a:pt x="1376065" y="1249180"/>
                  <a:pt x="1339894" y="1225775"/>
                  <a:pt x="1301358" y="1224998"/>
                </a:cubicBezTo>
                <a:close/>
                <a:moveTo>
                  <a:pt x="335892" y="524745"/>
                </a:moveTo>
                <a:lnTo>
                  <a:pt x="1937377" y="524745"/>
                </a:lnTo>
                <a:cubicBezTo>
                  <a:pt x="1996486" y="524745"/>
                  <a:pt x="2044403" y="572662"/>
                  <a:pt x="2044403" y="631771"/>
                </a:cubicBezTo>
                <a:lnTo>
                  <a:pt x="2044403" y="2898384"/>
                </a:lnTo>
                <a:cubicBezTo>
                  <a:pt x="2044403" y="2957493"/>
                  <a:pt x="1996486" y="3005410"/>
                  <a:pt x="1937377" y="3005410"/>
                </a:cubicBezTo>
                <a:lnTo>
                  <a:pt x="335892" y="3005410"/>
                </a:lnTo>
                <a:cubicBezTo>
                  <a:pt x="276783" y="3005410"/>
                  <a:pt x="228866" y="2957493"/>
                  <a:pt x="228866" y="2898384"/>
                </a:cubicBezTo>
                <a:lnTo>
                  <a:pt x="228866" y="631771"/>
                </a:lnTo>
                <a:cubicBezTo>
                  <a:pt x="228866" y="572662"/>
                  <a:pt x="276783" y="524745"/>
                  <a:pt x="335892" y="524745"/>
                </a:cubicBezTo>
                <a:close/>
                <a:moveTo>
                  <a:pt x="245659" y="437009"/>
                </a:moveTo>
                <a:cubicBezTo>
                  <a:pt x="179890" y="437009"/>
                  <a:pt x="126573" y="490326"/>
                  <a:pt x="126573" y="556095"/>
                </a:cubicBezTo>
                <a:lnTo>
                  <a:pt x="126573" y="2974061"/>
                </a:lnTo>
                <a:cubicBezTo>
                  <a:pt x="126573" y="3039830"/>
                  <a:pt x="179890" y="3093147"/>
                  <a:pt x="245659" y="3093147"/>
                </a:cubicBezTo>
                <a:lnTo>
                  <a:pt x="2027611" y="3093147"/>
                </a:lnTo>
                <a:cubicBezTo>
                  <a:pt x="2093380" y="3093147"/>
                  <a:pt x="2146697" y="3039830"/>
                  <a:pt x="2146697" y="2974061"/>
                </a:cubicBezTo>
                <a:lnTo>
                  <a:pt x="2146697" y="556095"/>
                </a:lnTo>
                <a:cubicBezTo>
                  <a:pt x="2146697" y="490326"/>
                  <a:pt x="2093380" y="437009"/>
                  <a:pt x="2027611" y="437009"/>
                </a:cubicBezTo>
                <a:close/>
                <a:moveTo>
                  <a:pt x="974181" y="0"/>
                </a:moveTo>
                <a:lnTo>
                  <a:pt x="1299087" y="0"/>
                </a:lnTo>
                <a:cubicBezTo>
                  <a:pt x="1327680" y="0"/>
                  <a:pt x="1350860" y="23180"/>
                  <a:pt x="1350860" y="51773"/>
                </a:cubicBezTo>
                <a:lnTo>
                  <a:pt x="1350860" y="155306"/>
                </a:lnTo>
                <a:lnTo>
                  <a:pt x="1381614" y="155306"/>
                </a:lnTo>
                <a:cubicBezTo>
                  <a:pt x="1410207" y="155306"/>
                  <a:pt x="1433387" y="178486"/>
                  <a:pt x="1433387" y="207079"/>
                </a:cubicBezTo>
                <a:lnTo>
                  <a:pt x="1433387" y="298015"/>
                </a:lnTo>
                <a:lnTo>
                  <a:pt x="2081269" y="298015"/>
                </a:lnTo>
                <a:cubicBezTo>
                  <a:pt x="2187308" y="298015"/>
                  <a:pt x="2273269" y="383976"/>
                  <a:pt x="2273269" y="490015"/>
                </a:cubicBezTo>
                <a:lnTo>
                  <a:pt x="2273269" y="3040141"/>
                </a:lnTo>
                <a:cubicBezTo>
                  <a:pt x="2273269" y="3146180"/>
                  <a:pt x="2187308" y="3232141"/>
                  <a:pt x="2081269" y="3232141"/>
                </a:cubicBezTo>
                <a:lnTo>
                  <a:pt x="192000" y="3232141"/>
                </a:lnTo>
                <a:cubicBezTo>
                  <a:pt x="85961" y="3232141"/>
                  <a:pt x="0" y="3146180"/>
                  <a:pt x="0" y="3040141"/>
                </a:cubicBezTo>
                <a:lnTo>
                  <a:pt x="0" y="490015"/>
                </a:lnTo>
                <a:cubicBezTo>
                  <a:pt x="0" y="383976"/>
                  <a:pt x="85961" y="298015"/>
                  <a:pt x="192000" y="298015"/>
                </a:cubicBezTo>
                <a:lnTo>
                  <a:pt x="839881" y="298015"/>
                </a:lnTo>
                <a:lnTo>
                  <a:pt x="839881" y="207079"/>
                </a:lnTo>
                <a:cubicBezTo>
                  <a:pt x="839881" y="178486"/>
                  <a:pt x="863061" y="155306"/>
                  <a:pt x="891654" y="155306"/>
                </a:cubicBezTo>
                <a:lnTo>
                  <a:pt x="922408" y="155306"/>
                </a:lnTo>
                <a:lnTo>
                  <a:pt x="922408" y="51773"/>
                </a:lnTo>
                <a:cubicBezTo>
                  <a:pt x="922408" y="23180"/>
                  <a:pt x="945588" y="0"/>
                  <a:pt x="974181" y="0"/>
                </a:cubicBez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92" name="Oval 47">
            <a:extLst>
              <a:ext uri="{FF2B5EF4-FFF2-40B4-BE49-F238E27FC236}">
                <a16:creationId xmlns:a16="http://schemas.microsoft.com/office/drawing/2014/main" id="{E6A494DE-AA50-4A11-938E-A756CAE64C04}"/>
              </a:ext>
            </a:extLst>
          </p:cNvPr>
          <p:cNvSpPr>
            <a:spLocks noChangeAspect="1"/>
          </p:cNvSpPr>
          <p:nvPr/>
        </p:nvSpPr>
        <p:spPr>
          <a:xfrm>
            <a:off x="8209997" y="2045497"/>
            <a:ext cx="360000" cy="360000"/>
          </a:xfrm>
          <a:custGeom>
            <a:avLst/>
            <a:gdLst/>
            <a:ahLst/>
            <a:cxnLst/>
            <a:rect l="l" t="t" r="r" b="b"/>
            <a:pathLst>
              <a:path w="3240000" h="3240000">
                <a:moveTo>
                  <a:pt x="1303187" y="480874"/>
                </a:moveTo>
                <a:lnTo>
                  <a:pt x="1303187" y="1303187"/>
                </a:lnTo>
                <a:lnTo>
                  <a:pt x="480874" y="1303187"/>
                </a:lnTo>
                <a:lnTo>
                  <a:pt x="480874" y="1936813"/>
                </a:lnTo>
                <a:lnTo>
                  <a:pt x="1303187" y="1936813"/>
                </a:lnTo>
                <a:lnTo>
                  <a:pt x="1303187" y="2759126"/>
                </a:lnTo>
                <a:lnTo>
                  <a:pt x="1936813" y="2759126"/>
                </a:lnTo>
                <a:lnTo>
                  <a:pt x="1936813" y="1936813"/>
                </a:lnTo>
                <a:lnTo>
                  <a:pt x="2759126" y="1936813"/>
                </a:lnTo>
                <a:lnTo>
                  <a:pt x="2759126" y="1303187"/>
                </a:lnTo>
                <a:lnTo>
                  <a:pt x="1936813" y="1303187"/>
                </a:lnTo>
                <a:lnTo>
                  <a:pt x="1936813" y="480874"/>
                </a:lnTo>
                <a:close/>
                <a:moveTo>
                  <a:pt x="1620000" y="0"/>
                </a:moveTo>
                <a:cubicBezTo>
                  <a:pt x="2514701" y="0"/>
                  <a:pt x="3240000" y="725299"/>
                  <a:pt x="3240000" y="1620000"/>
                </a:cubicBezTo>
                <a:cubicBezTo>
                  <a:pt x="3240000" y="2514701"/>
                  <a:pt x="2514701" y="3240000"/>
                  <a:pt x="1620000" y="3240000"/>
                </a:cubicBezTo>
                <a:cubicBezTo>
                  <a:pt x="725299" y="3240000"/>
                  <a:pt x="0" y="2514701"/>
                  <a:pt x="0" y="1620000"/>
                </a:cubicBezTo>
                <a:cubicBezTo>
                  <a:pt x="0" y="725299"/>
                  <a:pt x="725299" y="0"/>
                  <a:pt x="1620000" y="0"/>
                </a:cubicBez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93" name="Oval 50">
            <a:extLst>
              <a:ext uri="{FF2B5EF4-FFF2-40B4-BE49-F238E27FC236}">
                <a16:creationId xmlns:a16="http://schemas.microsoft.com/office/drawing/2014/main" id="{040BAB72-2312-468D-9CBC-C38626D5E99E}"/>
              </a:ext>
            </a:extLst>
          </p:cNvPr>
          <p:cNvSpPr>
            <a:spLocks noChangeAspect="1"/>
          </p:cNvSpPr>
          <p:nvPr/>
        </p:nvSpPr>
        <p:spPr>
          <a:xfrm>
            <a:off x="4303211" y="2821406"/>
            <a:ext cx="318743" cy="360000"/>
          </a:xfrm>
          <a:custGeom>
            <a:avLst/>
            <a:gdLst/>
            <a:ahLst/>
            <a:cxnLst/>
            <a:rect l="l" t="t" r="r" b="b"/>
            <a:pathLst>
              <a:path w="2868687" h="3240000">
                <a:moveTo>
                  <a:pt x="1433799" y="2290728"/>
                </a:moveTo>
                <a:cubicBezTo>
                  <a:pt x="1317650" y="2346839"/>
                  <a:pt x="1203301" y="2394700"/>
                  <a:pt x="1093028" y="2434329"/>
                </a:cubicBezTo>
                <a:cubicBezTo>
                  <a:pt x="1167481" y="2812207"/>
                  <a:pt x="1292592" y="3060000"/>
                  <a:pt x="1434343" y="3060000"/>
                </a:cubicBezTo>
                <a:cubicBezTo>
                  <a:pt x="1576138" y="3060000"/>
                  <a:pt x="1701284" y="2812053"/>
                  <a:pt x="1774025" y="2433735"/>
                </a:cubicBezTo>
                <a:cubicBezTo>
                  <a:pt x="1663854" y="2394452"/>
                  <a:pt x="1549823" y="2346469"/>
                  <a:pt x="1433799" y="2290728"/>
                </a:cubicBezTo>
                <a:close/>
                <a:moveTo>
                  <a:pt x="1824954" y="2078037"/>
                </a:moveTo>
                <a:cubicBezTo>
                  <a:pt x="1794480" y="2097450"/>
                  <a:pt x="1763147" y="2116057"/>
                  <a:pt x="1731343" y="2134419"/>
                </a:cubicBezTo>
                <a:lnTo>
                  <a:pt x="1635415" y="2187161"/>
                </a:lnTo>
                <a:cubicBezTo>
                  <a:pt x="1691788" y="2215044"/>
                  <a:pt x="1747931" y="2239109"/>
                  <a:pt x="1803378" y="2259350"/>
                </a:cubicBezTo>
                <a:cubicBezTo>
                  <a:pt x="1812120" y="2201101"/>
                  <a:pt x="1819148" y="2140526"/>
                  <a:pt x="1824954" y="2078037"/>
                </a:cubicBezTo>
                <a:close/>
                <a:moveTo>
                  <a:pt x="1042306" y="2077178"/>
                </a:moveTo>
                <a:cubicBezTo>
                  <a:pt x="1047949" y="2140175"/>
                  <a:pt x="1055328" y="2201182"/>
                  <a:pt x="1063873" y="2259905"/>
                </a:cubicBezTo>
                <a:cubicBezTo>
                  <a:pt x="1119365" y="2238275"/>
                  <a:pt x="1176217" y="2214355"/>
                  <a:pt x="1233887" y="2187801"/>
                </a:cubicBezTo>
                <a:cubicBezTo>
                  <a:pt x="1201538" y="2170955"/>
                  <a:pt x="1169452" y="2152957"/>
                  <a:pt x="1137343" y="2134419"/>
                </a:cubicBezTo>
                <a:close/>
                <a:moveTo>
                  <a:pt x="559768" y="1732679"/>
                </a:moveTo>
                <a:cubicBezTo>
                  <a:pt x="268524" y="1984850"/>
                  <a:pt x="116369" y="2217202"/>
                  <a:pt x="187266" y="2340000"/>
                </a:cubicBezTo>
                <a:cubicBezTo>
                  <a:pt x="258144" y="2462764"/>
                  <a:pt x="535307" y="2447213"/>
                  <a:pt x="899736" y="2322555"/>
                </a:cubicBezTo>
                <a:cubicBezTo>
                  <a:pt x="878937" y="2207297"/>
                  <a:pt x="863223" y="2084405"/>
                  <a:pt x="853746" y="1955834"/>
                </a:cubicBezTo>
                <a:cubicBezTo>
                  <a:pt x="747454" y="1883220"/>
                  <a:pt x="648878" y="1808453"/>
                  <a:pt x="559768" y="1732679"/>
                </a:cubicBezTo>
                <a:close/>
                <a:moveTo>
                  <a:pt x="2309048" y="1730507"/>
                </a:moveTo>
                <a:cubicBezTo>
                  <a:pt x="2220666" y="1807660"/>
                  <a:pt x="2121792" y="1882664"/>
                  <a:pt x="2015235" y="1955625"/>
                </a:cubicBezTo>
                <a:cubicBezTo>
                  <a:pt x="2005364" y="2084180"/>
                  <a:pt x="1989894" y="2207119"/>
                  <a:pt x="1967330" y="2322070"/>
                </a:cubicBezTo>
                <a:lnTo>
                  <a:pt x="2081685" y="2358048"/>
                </a:lnTo>
                <a:cubicBezTo>
                  <a:pt x="2116015" y="2320492"/>
                  <a:pt x="2165526" y="2297468"/>
                  <a:pt x="2220415" y="2297468"/>
                </a:cubicBezTo>
                <a:cubicBezTo>
                  <a:pt x="2302230" y="2297468"/>
                  <a:pt x="2372097" y="2348622"/>
                  <a:pt x="2399287" y="2420880"/>
                </a:cubicBezTo>
                <a:cubicBezTo>
                  <a:pt x="2542053" y="2432945"/>
                  <a:pt x="2642630" y="2407186"/>
                  <a:pt x="2681420" y="2340000"/>
                </a:cubicBezTo>
                <a:cubicBezTo>
                  <a:pt x="2752393" y="2217071"/>
                  <a:pt x="2599836" y="1984353"/>
                  <a:pt x="2309048" y="1730507"/>
                </a:cubicBezTo>
                <a:close/>
                <a:moveTo>
                  <a:pt x="2026056" y="1510554"/>
                </a:moveTo>
                <a:cubicBezTo>
                  <a:pt x="2027893" y="1546708"/>
                  <a:pt x="2028343" y="1583211"/>
                  <a:pt x="2028343" y="1620000"/>
                </a:cubicBezTo>
                <a:lnTo>
                  <a:pt x="2024251" y="1730716"/>
                </a:lnTo>
                <a:lnTo>
                  <a:pt x="2173722" y="1619092"/>
                </a:lnTo>
                <a:cubicBezTo>
                  <a:pt x="2127526" y="1582190"/>
                  <a:pt x="2078507" y="1545517"/>
                  <a:pt x="2026056" y="1510554"/>
                </a:cubicBezTo>
                <a:close/>
                <a:moveTo>
                  <a:pt x="844436" y="1509285"/>
                </a:moveTo>
                <a:lnTo>
                  <a:pt x="694964" y="1620908"/>
                </a:lnTo>
                <a:cubicBezTo>
                  <a:pt x="741160" y="1657811"/>
                  <a:pt x="790179" y="1694484"/>
                  <a:pt x="842630" y="1729447"/>
                </a:cubicBezTo>
                <a:cubicBezTo>
                  <a:pt x="840793" y="1693293"/>
                  <a:pt x="840343" y="1656790"/>
                  <a:pt x="840343" y="1620000"/>
                </a:cubicBezTo>
                <a:close/>
                <a:moveTo>
                  <a:pt x="1434343" y="1361184"/>
                </a:moveTo>
                <a:cubicBezTo>
                  <a:pt x="1573534" y="1361184"/>
                  <a:pt x="1686371" y="1474021"/>
                  <a:pt x="1686371" y="1613212"/>
                </a:cubicBezTo>
                <a:cubicBezTo>
                  <a:pt x="1686371" y="1752403"/>
                  <a:pt x="1573534" y="1865240"/>
                  <a:pt x="1434343" y="1865240"/>
                </a:cubicBezTo>
                <a:cubicBezTo>
                  <a:pt x="1295152" y="1865240"/>
                  <a:pt x="1182315" y="1752403"/>
                  <a:pt x="1182315" y="1613212"/>
                </a:cubicBezTo>
                <a:cubicBezTo>
                  <a:pt x="1182315" y="1474021"/>
                  <a:pt x="1295152" y="1361184"/>
                  <a:pt x="1434343" y="1361184"/>
                </a:cubicBezTo>
                <a:close/>
                <a:moveTo>
                  <a:pt x="1433770" y="1149513"/>
                </a:moveTo>
                <a:cubicBezTo>
                  <a:pt x="1365445" y="1183896"/>
                  <a:pt x="1296585" y="1221489"/>
                  <a:pt x="1227343" y="1261466"/>
                </a:cubicBezTo>
                <a:lnTo>
                  <a:pt x="1027157" y="1384911"/>
                </a:lnTo>
                <a:cubicBezTo>
                  <a:pt x="1022222" y="1461370"/>
                  <a:pt x="1020343" y="1539922"/>
                  <a:pt x="1020343" y="1620000"/>
                </a:cubicBezTo>
                <a:lnTo>
                  <a:pt x="1028287" y="1855786"/>
                </a:lnTo>
                <a:cubicBezTo>
                  <a:pt x="1091680" y="1898065"/>
                  <a:pt x="1158394" y="1938727"/>
                  <a:pt x="1227343" y="1978535"/>
                </a:cubicBezTo>
                <a:lnTo>
                  <a:pt x="1434916" y="2090488"/>
                </a:lnTo>
                <a:cubicBezTo>
                  <a:pt x="1503241" y="2056105"/>
                  <a:pt x="1572101" y="2018511"/>
                  <a:pt x="1641343" y="1978535"/>
                </a:cubicBezTo>
                <a:lnTo>
                  <a:pt x="1841530" y="1855090"/>
                </a:lnTo>
                <a:cubicBezTo>
                  <a:pt x="1846464" y="1778631"/>
                  <a:pt x="1848343" y="1700079"/>
                  <a:pt x="1848343" y="1620000"/>
                </a:cubicBezTo>
                <a:lnTo>
                  <a:pt x="1840399" y="1384214"/>
                </a:lnTo>
                <a:cubicBezTo>
                  <a:pt x="1777006" y="1341936"/>
                  <a:pt x="1710293" y="1301274"/>
                  <a:pt x="1641343" y="1261466"/>
                </a:cubicBezTo>
                <a:close/>
                <a:moveTo>
                  <a:pt x="1065308" y="980650"/>
                </a:moveTo>
                <a:cubicBezTo>
                  <a:pt x="1056566" y="1038899"/>
                  <a:pt x="1049538" y="1099475"/>
                  <a:pt x="1043732" y="1161964"/>
                </a:cubicBezTo>
                <a:cubicBezTo>
                  <a:pt x="1074206" y="1142551"/>
                  <a:pt x="1105539" y="1123943"/>
                  <a:pt x="1137343" y="1105581"/>
                </a:cubicBezTo>
                <a:lnTo>
                  <a:pt x="1233271" y="1052839"/>
                </a:lnTo>
                <a:cubicBezTo>
                  <a:pt x="1176898" y="1024957"/>
                  <a:pt x="1120756" y="1000892"/>
                  <a:pt x="1065308" y="980650"/>
                </a:cubicBezTo>
                <a:close/>
                <a:moveTo>
                  <a:pt x="1804814" y="980095"/>
                </a:moveTo>
                <a:cubicBezTo>
                  <a:pt x="1749321" y="1001726"/>
                  <a:pt x="1692469" y="1025646"/>
                  <a:pt x="1634800" y="1052200"/>
                </a:cubicBezTo>
                <a:cubicBezTo>
                  <a:pt x="1667149" y="1069046"/>
                  <a:pt x="1699234" y="1087043"/>
                  <a:pt x="1731343" y="1105581"/>
                </a:cubicBezTo>
                <a:lnTo>
                  <a:pt x="1826380" y="1162822"/>
                </a:lnTo>
                <a:cubicBezTo>
                  <a:pt x="1820738" y="1099825"/>
                  <a:pt x="1813359" y="1038819"/>
                  <a:pt x="1804814" y="980095"/>
                </a:cubicBezTo>
                <a:close/>
                <a:moveTo>
                  <a:pt x="2432236" y="816002"/>
                </a:moveTo>
                <a:cubicBezTo>
                  <a:pt x="2308930" y="820546"/>
                  <a:pt x="2149627" y="855445"/>
                  <a:pt x="1968950" y="917446"/>
                </a:cubicBezTo>
                <a:cubicBezTo>
                  <a:pt x="1989749" y="1032703"/>
                  <a:pt x="2005463" y="1155596"/>
                  <a:pt x="2014941" y="1284167"/>
                </a:cubicBezTo>
                <a:cubicBezTo>
                  <a:pt x="2121232" y="1356780"/>
                  <a:pt x="2219808" y="1431548"/>
                  <a:pt x="2308918" y="1507322"/>
                </a:cubicBezTo>
                <a:cubicBezTo>
                  <a:pt x="2600162" y="1255150"/>
                  <a:pt x="2752317" y="1022798"/>
                  <a:pt x="2681420" y="900000"/>
                </a:cubicBezTo>
                <a:cubicBezTo>
                  <a:pt x="2645694" y="838121"/>
                  <a:pt x="2557557" y="811383"/>
                  <a:pt x="2432236" y="816002"/>
                </a:cubicBezTo>
                <a:close/>
                <a:moveTo>
                  <a:pt x="436450" y="816001"/>
                </a:moveTo>
                <a:cubicBezTo>
                  <a:pt x="311129" y="811383"/>
                  <a:pt x="222992" y="838121"/>
                  <a:pt x="187266" y="900000"/>
                </a:cubicBezTo>
                <a:cubicBezTo>
                  <a:pt x="158404" y="949991"/>
                  <a:pt x="166508" y="1018139"/>
                  <a:pt x="206887" y="1097970"/>
                </a:cubicBezTo>
                <a:cubicBezTo>
                  <a:pt x="213842" y="1096217"/>
                  <a:pt x="221021" y="1095812"/>
                  <a:pt x="228294" y="1095812"/>
                </a:cubicBezTo>
                <a:cubicBezTo>
                  <a:pt x="334372" y="1095812"/>
                  <a:pt x="420366" y="1181806"/>
                  <a:pt x="420366" y="1287884"/>
                </a:cubicBezTo>
                <a:cubicBezTo>
                  <a:pt x="420366" y="1314219"/>
                  <a:pt x="415066" y="1339317"/>
                  <a:pt x="405427" y="1362148"/>
                </a:cubicBezTo>
                <a:cubicBezTo>
                  <a:pt x="450585" y="1410442"/>
                  <a:pt x="502437" y="1459559"/>
                  <a:pt x="559639" y="1509493"/>
                </a:cubicBezTo>
                <a:cubicBezTo>
                  <a:pt x="648020" y="1432341"/>
                  <a:pt x="746894" y="1357336"/>
                  <a:pt x="853451" y="1284376"/>
                </a:cubicBezTo>
                <a:cubicBezTo>
                  <a:pt x="863322" y="1155820"/>
                  <a:pt x="878792" y="1032881"/>
                  <a:pt x="901357" y="917930"/>
                </a:cubicBezTo>
                <a:cubicBezTo>
                  <a:pt x="719999" y="855651"/>
                  <a:pt x="560119" y="820559"/>
                  <a:pt x="436450" y="816001"/>
                </a:cubicBezTo>
                <a:close/>
                <a:moveTo>
                  <a:pt x="1434343" y="180000"/>
                </a:moveTo>
                <a:cubicBezTo>
                  <a:pt x="1292548" y="180000"/>
                  <a:pt x="1167402" y="427948"/>
                  <a:pt x="1094661" y="806265"/>
                </a:cubicBezTo>
                <a:cubicBezTo>
                  <a:pt x="1204832" y="845548"/>
                  <a:pt x="1318864" y="893532"/>
                  <a:pt x="1434887" y="949272"/>
                </a:cubicBezTo>
                <a:cubicBezTo>
                  <a:pt x="1551037" y="893162"/>
                  <a:pt x="1665385" y="845301"/>
                  <a:pt x="1775658" y="805671"/>
                </a:cubicBezTo>
                <a:cubicBezTo>
                  <a:pt x="1751860" y="684885"/>
                  <a:pt x="1722886" y="577390"/>
                  <a:pt x="1688823" y="487405"/>
                </a:cubicBezTo>
                <a:cubicBezTo>
                  <a:pt x="1688009" y="487647"/>
                  <a:pt x="1687191" y="487652"/>
                  <a:pt x="1686371" y="487652"/>
                </a:cubicBezTo>
                <a:cubicBezTo>
                  <a:pt x="1580293" y="487652"/>
                  <a:pt x="1494299" y="401658"/>
                  <a:pt x="1494299" y="295580"/>
                </a:cubicBezTo>
                <a:cubicBezTo>
                  <a:pt x="1494299" y="264819"/>
                  <a:pt x="1501530" y="235747"/>
                  <a:pt x="1516122" y="210837"/>
                </a:cubicBezTo>
                <a:cubicBezTo>
                  <a:pt x="1490583" y="189985"/>
                  <a:pt x="1462798" y="180000"/>
                  <a:pt x="1434343" y="180000"/>
                </a:cubicBezTo>
                <a:close/>
                <a:moveTo>
                  <a:pt x="1434343" y="0"/>
                </a:moveTo>
                <a:cubicBezTo>
                  <a:pt x="1509303" y="0"/>
                  <a:pt x="1581019" y="37868"/>
                  <a:pt x="1646062" y="107907"/>
                </a:cubicBezTo>
                <a:cubicBezTo>
                  <a:pt x="1659037" y="104972"/>
                  <a:pt x="1672533" y="103508"/>
                  <a:pt x="1686371" y="103508"/>
                </a:cubicBezTo>
                <a:cubicBezTo>
                  <a:pt x="1792449" y="103508"/>
                  <a:pt x="1878443" y="189502"/>
                  <a:pt x="1878443" y="295580"/>
                </a:cubicBezTo>
                <a:cubicBezTo>
                  <a:pt x="1878443" y="342831"/>
                  <a:pt x="1861381" y="386097"/>
                  <a:pt x="1831228" y="417985"/>
                </a:cubicBezTo>
                <a:cubicBezTo>
                  <a:pt x="1871860" y="515668"/>
                  <a:pt x="1906636" y="628220"/>
                  <a:pt x="1935357" y="752219"/>
                </a:cubicBezTo>
                <a:cubicBezTo>
                  <a:pt x="2379384" y="616814"/>
                  <a:pt x="2731816" y="627289"/>
                  <a:pt x="2837304" y="810000"/>
                </a:cubicBezTo>
                <a:cubicBezTo>
                  <a:pt x="2942793" y="992711"/>
                  <a:pt x="2775650" y="1303161"/>
                  <a:pt x="2436521" y="1620139"/>
                </a:cubicBezTo>
                <a:cubicBezTo>
                  <a:pt x="2775698" y="1936928"/>
                  <a:pt x="2942777" y="2247316"/>
                  <a:pt x="2837304" y="2430000"/>
                </a:cubicBezTo>
                <a:cubicBezTo>
                  <a:pt x="2771439" y="2544083"/>
                  <a:pt x="2609300" y="2591017"/>
                  <a:pt x="2388706" y="2577188"/>
                </a:cubicBezTo>
                <a:cubicBezTo>
                  <a:pt x="2358753" y="2639691"/>
                  <a:pt x="2294480" y="2681612"/>
                  <a:pt x="2220415" y="2681612"/>
                </a:cubicBezTo>
                <a:cubicBezTo>
                  <a:pt x="2122541" y="2681612"/>
                  <a:pt x="2041764" y="2608405"/>
                  <a:pt x="2030773" y="2513644"/>
                </a:cubicBezTo>
                <a:cubicBezTo>
                  <a:pt x="1999304" y="2506661"/>
                  <a:pt x="1967635" y="2497623"/>
                  <a:pt x="1935485" y="2487821"/>
                </a:cubicBezTo>
                <a:cubicBezTo>
                  <a:pt x="1830610" y="2940018"/>
                  <a:pt x="1645322" y="3240000"/>
                  <a:pt x="1434343" y="3240000"/>
                </a:cubicBezTo>
                <a:cubicBezTo>
                  <a:pt x="1223366" y="3240000"/>
                  <a:pt x="1038079" y="2940023"/>
                  <a:pt x="933330" y="2487781"/>
                </a:cubicBezTo>
                <a:cubicBezTo>
                  <a:pt x="489302" y="2623186"/>
                  <a:pt x="136870" y="2612712"/>
                  <a:pt x="31382" y="2430000"/>
                </a:cubicBezTo>
                <a:cubicBezTo>
                  <a:pt x="-74106" y="2247290"/>
                  <a:pt x="93037" y="1936840"/>
                  <a:pt x="432165" y="1619862"/>
                </a:cubicBezTo>
                <a:cubicBezTo>
                  <a:pt x="378689" y="1569916"/>
                  <a:pt x="329491" y="1520128"/>
                  <a:pt x="285801" y="1470219"/>
                </a:cubicBezTo>
                <a:cubicBezTo>
                  <a:pt x="267844" y="1476857"/>
                  <a:pt x="248431" y="1479956"/>
                  <a:pt x="228294" y="1479956"/>
                </a:cubicBezTo>
                <a:cubicBezTo>
                  <a:pt x="122216" y="1479956"/>
                  <a:pt x="36222" y="1393962"/>
                  <a:pt x="36222" y="1287884"/>
                </a:cubicBezTo>
                <a:cubicBezTo>
                  <a:pt x="36222" y="1246866"/>
                  <a:pt x="49080" y="1208850"/>
                  <a:pt x="73868" y="1179672"/>
                </a:cubicBezTo>
                <a:cubicBezTo>
                  <a:pt x="-4733" y="1033688"/>
                  <a:pt x="-23287" y="904690"/>
                  <a:pt x="31382" y="810000"/>
                </a:cubicBezTo>
                <a:cubicBezTo>
                  <a:pt x="136860" y="627306"/>
                  <a:pt x="489234" y="616816"/>
                  <a:pt x="933201" y="752179"/>
                </a:cubicBezTo>
                <a:cubicBezTo>
                  <a:pt x="1038076" y="299982"/>
                  <a:pt x="1223365" y="0"/>
                  <a:pt x="1434343" y="0"/>
                </a:cubicBez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94" name="Heart 17">
            <a:extLst>
              <a:ext uri="{FF2B5EF4-FFF2-40B4-BE49-F238E27FC236}">
                <a16:creationId xmlns:a16="http://schemas.microsoft.com/office/drawing/2014/main" id="{AB238353-782D-47FA-8460-8CE32AC534AF}"/>
              </a:ext>
            </a:extLst>
          </p:cNvPr>
          <p:cNvSpPr/>
          <p:nvPr/>
        </p:nvSpPr>
        <p:spPr>
          <a:xfrm>
            <a:off x="6027872" y="2833290"/>
            <a:ext cx="340626" cy="333972"/>
          </a:xfrm>
          <a:custGeom>
            <a:avLst/>
            <a:gdLst/>
            <a:ahLst/>
            <a:cxnLst/>
            <a:rect l="l" t="t" r="r" b="b"/>
            <a:pathLst>
              <a:path w="3263621" h="3199863">
                <a:moveTo>
                  <a:pt x="1896188" y="786599"/>
                </a:moveTo>
                <a:cubicBezTo>
                  <a:pt x="1878938" y="786251"/>
                  <a:pt x="1861335" y="789280"/>
                  <a:pt x="1844305" y="796082"/>
                </a:cubicBezTo>
                <a:cubicBezTo>
                  <a:pt x="1792333" y="816839"/>
                  <a:pt x="1760707" y="866742"/>
                  <a:pt x="1761231" y="919486"/>
                </a:cubicBezTo>
                <a:lnTo>
                  <a:pt x="1573886" y="1618665"/>
                </a:lnTo>
                <a:lnTo>
                  <a:pt x="1438574" y="1113672"/>
                </a:lnTo>
                <a:cubicBezTo>
                  <a:pt x="1424335" y="1060531"/>
                  <a:pt x="1379808" y="1023594"/>
                  <a:pt x="1328543" y="1016456"/>
                </a:cubicBezTo>
                <a:cubicBezTo>
                  <a:pt x="1320071" y="1015276"/>
                  <a:pt x="1311415" y="1014911"/>
                  <a:pt x="1302836" y="1018067"/>
                </a:cubicBezTo>
                <a:lnTo>
                  <a:pt x="1300556" y="1017667"/>
                </a:lnTo>
                <a:cubicBezTo>
                  <a:pt x="1298914" y="1017711"/>
                  <a:pt x="1297275" y="1017786"/>
                  <a:pt x="1295680" y="1018515"/>
                </a:cubicBezTo>
                <a:lnTo>
                  <a:pt x="1275904" y="1019755"/>
                </a:lnTo>
                <a:cubicBezTo>
                  <a:pt x="1273459" y="1020410"/>
                  <a:pt x="1271049" y="1021129"/>
                  <a:pt x="1269080" y="1023145"/>
                </a:cubicBezTo>
                <a:cubicBezTo>
                  <a:pt x="1229892" y="1033156"/>
                  <a:pt x="1196286" y="1061513"/>
                  <a:pt x="1180414" y="1102068"/>
                </a:cubicBezTo>
                <a:lnTo>
                  <a:pt x="902406" y="1812437"/>
                </a:lnTo>
                <a:lnTo>
                  <a:pt x="612897" y="1812437"/>
                </a:lnTo>
                <a:cubicBezTo>
                  <a:pt x="539543" y="1812437"/>
                  <a:pt x="480078" y="1871902"/>
                  <a:pt x="480078" y="1945256"/>
                </a:cubicBezTo>
                <a:cubicBezTo>
                  <a:pt x="480078" y="2018610"/>
                  <a:pt x="539543" y="2078075"/>
                  <a:pt x="612897" y="2078075"/>
                </a:cubicBezTo>
                <a:lnTo>
                  <a:pt x="966673" y="2078075"/>
                </a:lnTo>
                <a:cubicBezTo>
                  <a:pt x="1008666" y="2088839"/>
                  <a:pt x="1051924" y="2075535"/>
                  <a:pt x="1081835" y="2045978"/>
                </a:cubicBezTo>
                <a:cubicBezTo>
                  <a:pt x="1105846" y="2028294"/>
                  <a:pt x="1122213" y="2001701"/>
                  <a:pt x="1125659" y="1970866"/>
                </a:cubicBezTo>
                <a:lnTo>
                  <a:pt x="1284498" y="1565001"/>
                </a:lnTo>
                <a:lnTo>
                  <a:pt x="1443089" y="2156868"/>
                </a:lnTo>
                <a:cubicBezTo>
                  <a:pt x="1455914" y="2204733"/>
                  <a:pt x="1493311" y="2239452"/>
                  <a:pt x="1538593" y="2249086"/>
                </a:cubicBezTo>
                <a:lnTo>
                  <a:pt x="1542015" y="2250785"/>
                </a:lnTo>
                <a:cubicBezTo>
                  <a:pt x="1542604" y="2250943"/>
                  <a:pt x="1543193" y="2251097"/>
                  <a:pt x="1543870" y="2250902"/>
                </a:cubicBezTo>
                <a:cubicBezTo>
                  <a:pt x="1553422" y="2254514"/>
                  <a:pt x="1563610" y="2255524"/>
                  <a:pt x="1573886" y="2252783"/>
                </a:cubicBezTo>
                <a:cubicBezTo>
                  <a:pt x="1584162" y="2255524"/>
                  <a:pt x="1594351" y="2254515"/>
                  <a:pt x="1603903" y="2250901"/>
                </a:cubicBezTo>
                <a:lnTo>
                  <a:pt x="1605758" y="2250785"/>
                </a:lnTo>
                <a:cubicBezTo>
                  <a:pt x="1606974" y="2250459"/>
                  <a:pt x="1608181" y="2250118"/>
                  <a:pt x="1609178" y="2249086"/>
                </a:cubicBezTo>
                <a:cubicBezTo>
                  <a:pt x="1654461" y="2239453"/>
                  <a:pt x="1691859" y="2204734"/>
                  <a:pt x="1704684" y="2156868"/>
                </a:cubicBezTo>
                <a:lnTo>
                  <a:pt x="1921541" y="1347547"/>
                </a:lnTo>
                <a:lnTo>
                  <a:pt x="2181705" y="1998928"/>
                </a:lnTo>
                <a:cubicBezTo>
                  <a:pt x="2205326" y="2058070"/>
                  <a:pt x="2266689" y="2090865"/>
                  <a:pt x="2326593" y="2078075"/>
                </a:cubicBezTo>
                <a:lnTo>
                  <a:pt x="2671200" y="2078075"/>
                </a:lnTo>
                <a:cubicBezTo>
                  <a:pt x="2744554" y="2078075"/>
                  <a:pt x="2804019" y="2018610"/>
                  <a:pt x="2804019" y="1945256"/>
                </a:cubicBezTo>
                <a:cubicBezTo>
                  <a:pt x="2804019" y="1871902"/>
                  <a:pt x="2744554" y="1812437"/>
                  <a:pt x="2671200" y="1812437"/>
                </a:cubicBezTo>
                <a:lnTo>
                  <a:pt x="2393261" y="1812437"/>
                </a:lnTo>
                <a:lnTo>
                  <a:pt x="2016914" y="870162"/>
                </a:lnTo>
                <a:cubicBezTo>
                  <a:pt x="1996508" y="819071"/>
                  <a:pt x="1947937" y="787642"/>
                  <a:pt x="1896188" y="786599"/>
                </a:cubicBezTo>
                <a:close/>
                <a:moveTo>
                  <a:pt x="773454" y="106"/>
                </a:moveTo>
                <a:cubicBezTo>
                  <a:pt x="1097282" y="5742"/>
                  <a:pt x="1441967" y="238301"/>
                  <a:pt x="1631811" y="769863"/>
                </a:cubicBezTo>
                <a:cubicBezTo>
                  <a:pt x="2306811" y="-1120137"/>
                  <a:pt x="4939311" y="769863"/>
                  <a:pt x="1631811" y="3199863"/>
                </a:cubicBezTo>
                <a:cubicBezTo>
                  <a:pt x="-745455" y="1453301"/>
                  <a:pt x="-54107" y="-14297"/>
                  <a:pt x="773454" y="106"/>
                </a:cubicBez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95" name="Rounded Rectangle 25">
            <a:extLst>
              <a:ext uri="{FF2B5EF4-FFF2-40B4-BE49-F238E27FC236}">
                <a16:creationId xmlns:a16="http://schemas.microsoft.com/office/drawing/2014/main" id="{17470D29-DADB-44D0-909D-FBEAE443D486}"/>
              </a:ext>
            </a:extLst>
          </p:cNvPr>
          <p:cNvSpPr/>
          <p:nvPr/>
        </p:nvSpPr>
        <p:spPr>
          <a:xfrm>
            <a:off x="5440459" y="2858907"/>
            <a:ext cx="338160" cy="284999"/>
          </a:xfrm>
          <a:custGeom>
            <a:avLst/>
            <a:gdLst/>
            <a:ahLst/>
            <a:cxnLst/>
            <a:rect l="l" t="t" r="r" b="b"/>
            <a:pathLst>
              <a:path w="3240000" h="2730652">
                <a:moveTo>
                  <a:pt x="1452811" y="1541940"/>
                </a:moveTo>
                <a:lnTo>
                  <a:pt x="1452811" y="1831951"/>
                </a:lnTo>
                <a:lnTo>
                  <a:pt x="1162800" y="1831951"/>
                </a:lnTo>
                <a:lnTo>
                  <a:pt x="1162800" y="2166329"/>
                </a:lnTo>
                <a:lnTo>
                  <a:pt x="1452811" y="2166329"/>
                </a:lnTo>
                <a:lnTo>
                  <a:pt x="1452811" y="2456340"/>
                </a:lnTo>
                <a:lnTo>
                  <a:pt x="1787189" y="2456340"/>
                </a:lnTo>
                <a:lnTo>
                  <a:pt x="1787189" y="2166329"/>
                </a:lnTo>
                <a:lnTo>
                  <a:pt x="2077200" y="2166329"/>
                </a:lnTo>
                <a:lnTo>
                  <a:pt x="2077200" y="1831951"/>
                </a:lnTo>
                <a:lnTo>
                  <a:pt x="1787189" y="1831951"/>
                </a:lnTo>
                <a:lnTo>
                  <a:pt x="1787189" y="1541940"/>
                </a:lnTo>
                <a:close/>
                <a:moveTo>
                  <a:pt x="0" y="1278453"/>
                </a:moveTo>
                <a:lnTo>
                  <a:pt x="3240000" y="1278453"/>
                </a:lnTo>
                <a:lnTo>
                  <a:pt x="3240000" y="2376509"/>
                </a:lnTo>
                <a:cubicBezTo>
                  <a:pt x="3240000" y="2572097"/>
                  <a:pt x="3081445" y="2730652"/>
                  <a:pt x="2885857" y="2730652"/>
                </a:cubicBezTo>
                <a:lnTo>
                  <a:pt x="354143" y="2730652"/>
                </a:lnTo>
                <a:cubicBezTo>
                  <a:pt x="158555" y="2730652"/>
                  <a:pt x="0" y="2572097"/>
                  <a:pt x="0" y="2376509"/>
                </a:cubicBezTo>
                <a:close/>
                <a:moveTo>
                  <a:pt x="1001150" y="200505"/>
                </a:moveTo>
                <a:cubicBezTo>
                  <a:pt x="933045" y="200505"/>
                  <a:pt x="877834" y="255715"/>
                  <a:pt x="877834" y="323821"/>
                </a:cubicBezTo>
                <a:lnTo>
                  <a:pt x="877834" y="605836"/>
                </a:lnTo>
                <a:lnTo>
                  <a:pt x="2362163" y="605836"/>
                </a:lnTo>
                <a:lnTo>
                  <a:pt x="2362163" y="323821"/>
                </a:lnTo>
                <a:cubicBezTo>
                  <a:pt x="2362163" y="255715"/>
                  <a:pt x="2306952" y="200505"/>
                  <a:pt x="2238846" y="200505"/>
                </a:cubicBezTo>
                <a:close/>
                <a:moveTo>
                  <a:pt x="843301" y="0"/>
                </a:moveTo>
                <a:lnTo>
                  <a:pt x="2396696" y="0"/>
                </a:lnTo>
                <a:cubicBezTo>
                  <a:pt x="2488075" y="0"/>
                  <a:pt x="2562152" y="74077"/>
                  <a:pt x="2562152" y="165456"/>
                </a:cubicBezTo>
                <a:lnTo>
                  <a:pt x="2562152" y="605836"/>
                </a:lnTo>
                <a:lnTo>
                  <a:pt x="2885857" y="605836"/>
                </a:lnTo>
                <a:cubicBezTo>
                  <a:pt x="3081445" y="605836"/>
                  <a:pt x="3240000" y="764391"/>
                  <a:pt x="3240000" y="959979"/>
                </a:cubicBezTo>
                <a:lnTo>
                  <a:pt x="3240000" y="1134437"/>
                </a:lnTo>
                <a:lnTo>
                  <a:pt x="0" y="1134437"/>
                </a:lnTo>
                <a:lnTo>
                  <a:pt x="0" y="959979"/>
                </a:lnTo>
                <a:cubicBezTo>
                  <a:pt x="0" y="764391"/>
                  <a:pt x="158555" y="605836"/>
                  <a:pt x="354143" y="605836"/>
                </a:cubicBezTo>
                <a:lnTo>
                  <a:pt x="677845" y="605836"/>
                </a:lnTo>
                <a:lnTo>
                  <a:pt x="677845" y="165456"/>
                </a:lnTo>
                <a:cubicBezTo>
                  <a:pt x="677845" y="74077"/>
                  <a:pt x="751923" y="0"/>
                  <a:pt x="843301" y="0"/>
                </a:cubicBez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96" name="Chord 32">
            <a:extLst>
              <a:ext uri="{FF2B5EF4-FFF2-40B4-BE49-F238E27FC236}">
                <a16:creationId xmlns:a16="http://schemas.microsoft.com/office/drawing/2014/main" id="{4CE386A7-D62A-4278-B80F-7F4998757C5C}"/>
              </a:ext>
            </a:extLst>
          </p:cNvPr>
          <p:cNvSpPr/>
          <p:nvPr/>
        </p:nvSpPr>
        <p:spPr>
          <a:xfrm>
            <a:off x="4862902" y="2833809"/>
            <a:ext cx="338160" cy="335194"/>
          </a:xfrm>
          <a:custGeom>
            <a:avLst/>
            <a:gdLst/>
            <a:ahLst/>
            <a:cxnLst/>
            <a:rect l="l" t="t" r="r" b="b"/>
            <a:pathLst>
              <a:path w="3240000" h="3211580">
                <a:moveTo>
                  <a:pt x="991906" y="2959580"/>
                </a:moveTo>
                <a:lnTo>
                  <a:pt x="2193254" y="2959580"/>
                </a:lnTo>
                <a:cubicBezTo>
                  <a:pt x="2215674" y="2959580"/>
                  <a:pt x="2233849" y="2977755"/>
                  <a:pt x="2233849" y="3000175"/>
                </a:cubicBezTo>
                <a:lnTo>
                  <a:pt x="2233849" y="3170985"/>
                </a:lnTo>
                <a:cubicBezTo>
                  <a:pt x="2233849" y="3193405"/>
                  <a:pt x="2215674" y="3211580"/>
                  <a:pt x="2193254" y="3211580"/>
                </a:cubicBezTo>
                <a:lnTo>
                  <a:pt x="991906" y="3211580"/>
                </a:lnTo>
                <a:cubicBezTo>
                  <a:pt x="969486" y="3211580"/>
                  <a:pt x="951311" y="3193405"/>
                  <a:pt x="951311" y="3170985"/>
                </a:cubicBezTo>
                <a:lnTo>
                  <a:pt x="951311" y="3000175"/>
                </a:lnTo>
                <a:cubicBezTo>
                  <a:pt x="951311" y="2977755"/>
                  <a:pt x="969486" y="2959580"/>
                  <a:pt x="991906" y="2959580"/>
                </a:cubicBezTo>
                <a:close/>
                <a:moveTo>
                  <a:pt x="1439043" y="1763796"/>
                </a:moveTo>
                <a:lnTo>
                  <a:pt x="1439043" y="2067459"/>
                </a:lnTo>
                <a:lnTo>
                  <a:pt x="1135380" y="2067459"/>
                </a:lnTo>
                <a:lnTo>
                  <a:pt x="1135380" y="2374533"/>
                </a:lnTo>
                <a:lnTo>
                  <a:pt x="1439043" y="2374533"/>
                </a:lnTo>
                <a:lnTo>
                  <a:pt x="1439043" y="2678196"/>
                </a:lnTo>
                <a:lnTo>
                  <a:pt x="1746117" y="2678196"/>
                </a:lnTo>
                <a:lnTo>
                  <a:pt x="1746117" y="2374533"/>
                </a:lnTo>
                <a:lnTo>
                  <a:pt x="2049780" y="2374533"/>
                </a:lnTo>
                <a:lnTo>
                  <a:pt x="2049780" y="2067459"/>
                </a:lnTo>
                <a:lnTo>
                  <a:pt x="1746117" y="2067459"/>
                </a:lnTo>
                <a:lnTo>
                  <a:pt x="1746117" y="1763796"/>
                </a:lnTo>
                <a:close/>
                <a:moveTo>
                  <a:pt x="128358" y="1541040"/>
                </a:moveTo>
                <a:lnTo>
                  <a:pt x="3056915" y="1550917"/>
                </a:lnTo>
                <a:cubicBezTo>
                  <a:pt x="3061111" y="2078028"/>
                  <a:pt x="2781683" y="2566719"/>
                  <a:pt x="2325284" y="2830467"/>
                </a:cubicBezTo>
                <a:lnTo>
                  <a:pt x="2182018" y="2900953"/>
                </a:lnTo>
                <a:lnTo>
                  <a:pt x="1002135" y="2900953"/>
                </a:lnTo>
                <a:cubicBezTo>
                  <a:pt x="950374" y="2879821"/>
                  <a:pt x="900231" y="2854191"/>
                  <a:pt x="851341" y="2825496"/>
                </a:cubicBezTo>
                <a:cubicBezTo>
                  <a:pt x="396732" y="2558675"/>
                  <a:pt x="120607" y="2068110"/>
                  <a:pt x="128358" y="1541040"/>
                </a:cubicBezTo>
                <a:close/>
                <a:moveTo>
                  <a:pt x="61067" y="1230414"/>
                </a:moveTo>
                <a:lnTo>
                  <a:pt x="3178933" y="1230414"/>
                </a:lnTo>
                <a:cubicBezTo>
                  <a:pt x="3212659" y="1230414"/>
                  <a:pt x="3240000" y="1257755"/>
                  <a:pt x="3240000" y="1291481"/>
                </a:cubicBezTo>
                <a:lnTo>
                  <a:pt x="3240000" y="1421347"/>
                </a:lnTo>
                <a:cubicBezTo>
                  <a:pt x="3240000" y="1455073"/>
                  <a:pt x="3212659" y="1482414"/>
                  <a:pt x="3178933" y="1482414"/>
                </a:cubicBezTo>
                <a:lnTo>
                  <a:pt x="61067" y="1482414"/>
                </a:lnTo>
                <a:cubicBezTo>
                  <a:pt x="27341" y="1482414"/>
                  <a:pt x="0" y="1455073"/>
                  <a:pt x="0" y="1421347"/>
                </a:cubicBezTo>
                <a:lnTo>
                  <a:pt x="0" y="1291481"/>
                </a:lnTo>
                <a:cubicBezTo>
                  <a:pt x="0" y="1257755"/>
                  <a:pt x="27341" y="1230414"/>
                  <a:pt x="61067" y="1230414"/>
                </a:cubicBezTo>
                <a:close/>
                <a:moveTo>
                  <a:pt x="2481726" y="315922"/>
                </a:moveTo>
                <a:lnTo>
                  <a:pt x="2862412" y="696608"/>
                </a:lnTo>
                <a:lnTo>
                  <a:pt x="2420437" y="1138584"/>
                </a:lnTo>
                <a:lnTo>
                  <a:pt x="1659064" y="1138584"/>
                </a:lnTo>
                <a:close/>
                <a:moveTo>
                  <a:pt x="2730827" y="0"/>
                </a:moveTo>
                <a:cubicBezTo>
                  <a:pt x="2765703" y="0"/>
                  <a:pt x="2800581" y="13305"/>
                  <a:pt x="2827191" y="39915"/>
                </a:cubicBezTo>
                <a:lnTo>
                  <a:pt x="3143636" y="356360"/>
                </a:lnTo>
                <a:cubicBezTo>
                  <a:pt x="3196857" y="409581"/>
                  <a:pt x="3196857" y="495868"/>
                  <a:pt x="3143636" y="549088"/>
                </a:cubicBezTo>
                <a:lnTo>
                  <a:pt x="3082882" y="609843"/>
                </a:lnTo>
                <a:cubicBezTo>
                  <a:pt x="3029661" y="663063"/>
                  <a:pt x="2943375" y="663064"/>
                  <a:pt x="2890155" y="609843"/>
                </a:cubicBezTo>
                <a:lnTo>
                  <a:pt x="2573708" y="293397"/>
                </a:lnTo>
                <a:cubicBezTo>
                  <a:pt x="2520488" y="240176"/>
                  <a:pt x="2520488" y="153889"/>
                  <a:pt x="2573708" y="100669"/>
                </a:cubicBezTo>
                <a:lnTo>
                  <a:pt x="2634463" y="39914"/>
                </a:lnTo>
                <a:cubicBezTo>
                  <a:pt x="2661073" y="13305"/>
                  <a:pt x="2695950" y="0"/>
                  <a:pt x="2730827" y="0"/>
                </a:cubicBez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97" name="Rounded Rectangle 40">
            <a:extLst>
              <a:ext uri="{FF2B5EF4-FFF2-40B4-BE49-F238E27FC236}">
                <a16:creationId xmlns:a16="http://schemas.microsoft.com/office/drawing/2014/main" id="{8003FD86-70F6-4918-B2C0-190EC713ACD6}"/>
              </a:ext>
            </a:extLst>
          </p:cNvPr>
          <p:cNvSpPr/>
          <p:nvPr/>
        </p:nvSpPr>
        <p:spPr>
          <a:xfrm rot="2942052">
            <a:off x="6566376" y="2834205"/>
            <a:ext cx="314333" cy="334403"/>
          </a:xfrm>
          <a:custGeom>
            <a:avLst/>
            <a:gdLst/>
            <a:ahLst/>
            <a:cxnLst/>
            <a:rect l="l" t="t" r="r" b="b"/>
            <a:pathLst>
              <a:path w="3011706" h="3204001">
                <a:moveTo>
                  <a:pt x="2432249" y="1011942"/>
                </a:moveTo>
                <a:cubicBezTo>
                  <a:pt x="2423608" y="1019482"/>
                  <a:pt x="2416303" y="1028841"/>
                  <a:pt x="2410966" y="1039800"/>
                </a:cubicBezTo>
                <a:lnTo>
                  <a:pt x="1969837" y="1945620"/>
                </a:lnTo>
                <a:cubicBezTo>
                  <a:pt x="1948488" y="1989457"/>
                  <a:pt x="1966719" y="2042300"/>
                  <a:pt x="2010556" y="2063648"/>
                </a:cubicBezTo>
                <a:cubicBezTo>
                  <a:pt x="2054392" y="2084996"/>
                  <a:pt x="2107235" y="2066766"/>
                  <a:pt x="2128583" y="2022929"/>
                </a:cubicBezTo>
                <a:lnTo>
                  <a:pt x="2569712" y="1117109"/>
                </a:lnTo>
                <a:cubicBezTo>
                  <a:pt x="2591061" y="1073271"/>
                  <a:pt x="2572830" y="1020430"/>
                  <a:pt x="2528993" y="999081"/>
                </a:cubicBezTo>
                <a:cubicBezTo>
                  <a:pt x="2496115" y="983070"/>
                  <a:pt x="2458172" y="989322"/>
                  <a:pt x="2432249" y="1011942"/>
                </a:cubicBezTo>
                <a:close/>
                <a:moveTo>
                  <a:pt x="1709549" y="1044955"/>
                </a:moveTo>
                <a:cubicBezTo>
                  <a:pt x="1978186" y="735551"/>
                  <a:pt x="2446780" y="702502"/>
                  <a:pt x="2756184" y="971139"/>
                </a:cubicBezTo>
                <a:cubicBezTo>
                  <a:pt x="3065588" y="1239776"/>
                  <a:pt x="3098636" y="1708370"/>
                  <a:pt x="2830000" y="2017774"/>
                </a:cubicBezTo>
                <a:cubicBezTo>
                  <a:pt x="2561363" y="2327178"/>
                  <a:pt x="2092769" y="2360227"/>
                  <a:pt x="1783365" y="2091590"/>
                </a:cubicBezTo>
                <a:cubicBezTo>
                  <a:pt x="1473960" y="1822953"/>
                  <a:pt x="1440912" y="1354359"/>
                  <a:pt x="1709549" y="1044955"/>
                </a:cubicBezTo>
                <a:close/>
                <a:moveTo>
                  <a:pt x="208197" y="1872243"/>
                </a:moveTo>
                <a:cubicBezTo>
                  <a:pt x="195168" y="1885273"/>
                  <a:pt x="187109" y="1903273"/>
                  <a:pt x="187109" y="1923155"/>
                </a:cubicBezTo>
                <a:lnTo>
                  <a:pt x="187109" y="2715155"/>
                </a:lnTo>
                <a:cubicBezTo>
                  <a:pt x="187109" y="2754920"/>
                  <a:pt x="219344" y="2787155"/>
                  <a:pt x="259109" y="2787155"/>
                </a:cubicBezTo>
                <a:cubicBezTo>
                  <a:pt x="298874" y="2787155"/>
                  <a:pt x="331109" y="2754920"/>
                  <a:pt x="331109" y="2715155"/>
                </a:cubicBezTo>
                <a:lnTo>
                  <a:pt x="331109" y="1923155"/>
                </a:lnTo>
                <a:cubicBezTo>
                  <a:pt x="331109" y="1883390"/>
                  <a:pt x="298874" y="1851155"/>
                  <a:pt x="259109" y="1851155"/>
                </a:cubicBezTo>
                <a:cubicBezTo>
                  <a:pt x="239226" y="1851156"/>
                  <a:pt x="221226" y="1859214"/>
                  <a:pt x="208197" y="1872243"/>
                </a:cubicBezTo>
                <a:close/>
                <a:moveTo>
                  <a:pt x="0" y="1625202"/>
                </a:moveTo>
                <a:cubicBezTo>
                  <a:pt x="418057" y="1737228"/>
                  <a:pt x="858998" y="1737384"/>
                  <a:pt x="1277606" y="1625336"/>
                </a:cubicBezTo>
                <a:cubicBezTo>
                  <a:pt x="1277605" y="1938624"/>
                  <a:pt x="1277605" y="2251911"/>
                  <a:pt x="1277605" y="2565198"/>
                </a:cubicBezTo>
                <a:cubicBezTo>
                  <a:pt x="1277605" y="2917999"/>
                  <a:pt x="991603" y="3204001"/>
                  <a:pt x="638802" y="3204001"/>
                </a:cubicBezTo>
                <a:lnTo>
                  <a:pt x="638803" y="3204000"/>
                </a:lnTo>
                <a:cubicBezTo>
                  <a:pt x="286002" y="3204000"/>
                  <a:pt x="0" y="2917999"/>
                  <a:pt x="0" y="2565197"/>
                </a:cubicBezTo>
                <a:close/>
                <a:moveTo>
                  <a:pt x="208197" y="459897"/>
                </a:moveTo>
                <a:cubicBezTo>
                  <a:pt x="195167" y="472926"/>
                  <a:pt x="187109" y="490926"/>
                  <a:pt x="187109" y="510808"/>
                </a:cubicBezTo>
                <a:lnTo>
                  <a:pt x="187109" y="1302808"/>
                </a:lnTo>
                <a:cubicBezTo>
                  <a:pt x="187109" y="1342573"/>
                  <a:pt x="219344" y="1374808"/>
                  <a:pt x="259109" y="1374808"/>
                </a:cubicBezTo>
                <a:cubicBezTo>
                  <a:pt x="298874" y="1374808"/>
                  <a:pt x="331109" y="1342573"/>
                  <a:pt x="331109" y="1302808"/>
                </a:cubicBezTo>
                <a:lnTo>
                  <a:pt x="331109" y="510808"/>
                </a:lnTo>
                <a:cubicBezTo>
                  <a:pt x="331109" y="471043"/>
                  <a:pt x="298874" y="438808"/>
                  <a:pt x="259109" y="438808"/>
                </a:cubicBezTo>
                <a:cubicBezTo>
                  <a:pt x="239226" y="438808"/>
                  <a:pt x="221226" y="446867"/>
                  <a:pt x="208197" y="459897"/>
                </a:cubicBezTo>
                <a:close/>
                <a:moveTo>
                  <a:pt x="187101" y="187101"/>
                </a:moveTo>
                <a:cubicBezTo>
                  <a:pt x="302701" y="71501"/>
                  <a:pt x="462402" y="0"/>
                  <a:pt x="638803" y="0"/>
                </a:cubicBezTo>
                <a:cubicBezTo>
                  <a:pt x="991604" y="0"/>
                  <a:pt x="1277606" y="286002"/>
                  <a:pt x="1277606" y="638803"/>
                </a:cubicBezTo>
                <a:lnTo>
                  <a:pt x="1277606" y="1497764"/>
                </a:lnTo>
                <a:cubicBezTo>
                  <a:pt x="859958" y="1616355"/>
                  <a:pt x="417375" y="1616210"/>
                  <a:pt x="0" y="1498771"/>
                </a:cubicBezTo>
                <a:lnTo>
                  <a:pt x="0" y="638803"/>
                </a:lnTo>
                <a:cubicBezTo>
                  <a:pt x="0" y="462403"/>
                  <a:pt x="71500" y="302702"/>
                  <a:pt x="187101" y="187101"/>
                </a:cubicBez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98" name="Rounded Rectangle 7">
            <a:extLst>
              <a:ext uri="{FF2B5EF4-FFF2-40B4-BE49-F238E27FC236}">
                <a16:creationId xmlns:a16="http://schemas.microsoft.com/office/drawing/2014/main" id="{0246C634-9251-4A66-9DB7-F1780A373089}"/>
              </a:ext>
            </a:extLst>
          </p:cNvPr>
          <p:cNvSpPr>
            <a:spLocks noChangeAspect="1"/>
          </p:cNvSpPr>
          <p:nvPr/>
        </p:nvSpPr>
        <p:spPr>
          <a:xfrm rot="18924894" flipH="1">
            <a:off x="4976755" y="3535534"/>
            <a:ext cx="110455" cy="432000"/>
          </a:xfrm>
          <a:custGeom>
            <a:avLst/>
            <a:gdLst/>
            <a:ahLst/>
            <a:cxnLst/>
            <a:rect l="l" t="t" r="r" b="b"/>
            <a:pathLst>
              <a:path w="1081111" h="4228323">
                <a:moveTo>
                  <a:pt x="335224" y="1867922"/>
                </a:moveTo>
                <a:cubicBezTo>
                  <a:pt x="355105" y="1839562"/>
                  <a:pt x="441066" y="1818228"/>
                  <a:pt x="544096" y="1818228"/>
                </a:cubicBezTo>
                <a:cubicBezTo>
                  <a:pt x="661845" y="1818228"/>
                  <a:pt x="757300" y="1846093"/>
                  <a:pt x="757300" y="1880465"/>
                </a:cubicBezTo>
                <a:lnTo>
                  <a:pt x="754850" y="1887560"/>
                </a:lnTo>
                <a:lnTo>
                  <a:pt x="757869" y="1887560"/>
                </a:lnTo>
                <a:lnTo>
                  <a:pt x="757869" y="2839818"/>
                </a:lnTo>
                <a:cubicBezTo>
                  <a:pt x="757869" y="2972331"/>
                  <a:pt x="662287" y="3079754"/>
                  <a:pt x="544381" y="3079754"/>
                </a:cubicBezTo>
                <a:cubicBezTo>
                  <a:pt x="426475" y="3079754"/>
                  <a:pt x="330892" y="2972330"/>
                  <a:pt x="330892" y="2839818"/>
                </a:cubicBezTo>
                <a:cubicBezTo>
                  <a:pt x="330892" y="2522399"/>
                  <a:pt x="330893" y="2204979"/>
                  <a:pt x="330893" y="1887560"/>
                </a:cubicBezTo>
                <a:lnTo>
                  <a:pt x="333343" y="1887560"/>
                </a:lnTo>
                <a:cubicBezTo>
                  <a:pt x="331423" y="1885549"/>
                  <a:pt x="330893" y="1883025"/>
                  <a:pt x="330893" y="1880465"/>
                </a:cubicBezTo>
                <a:cubicBezTo>
                  <a:pt x="330893" y="1876168"/>
                  <a:pt x="332384" y="1871973"/>
                  <a:pt x="335224" y="1867922"/>
                </a:cubicBezTo>
                <a:close/>
                <a:moveTo>
                  <a:pt x="40017" y="122059"/>
                </a:moveTo>
                <a:cubicBezTo>
                  <a:pt x="33211" y="132011"/>
                  <a:pt x="29637" y="142314"/>
                  <a:pt x="29637" y="152868"/>
                </a:cubicBezTo>
                <a:cubicBezTo>
                  <a:pt x="29637" y="201406"/>
                  <a:pt x="105246" y="244661"/>
                  <a:pt x="223474" y="271871"/>
                </a:cubicBezTo>
                <a:lnTo>
                  <a:pt x="259635" y="468058"/>
                </a:lnTo>
                <a:cubicBezTo>
                  <a:pt x="103865" y="495856"/>
                  <a:pt x="0" y="547115"/>
                  <a:pt x="0" y="605632"/>
                </a:cubicBezTo>
                <a:cubicBezTo>
                  <a:pt x="0" y="658669"/>
                  <a:pt x="85325" y="705745"/>
                  <a:pt x="217400" y="734580"/>
                </a:cubicBezTo>
                <a:lnTo>
                  <a:pt x="217063" y="737117"/>
                </a:lnTo>
                <a:lnTo>
                  <a:pt x="217063" y="2943282"/>
                </a:lnTo>
                <a:cubicBezTo>
                  <a:pt x="217063" y="3039089"/>
                  <a:pt x="294931" y="3121078"/>
                  <a:pt x="405721" y="3153265"/>
                </a:cubicBezTo>
                <a:cubicBezTo>
                  <a:pt x="400324" y="3160310"/>
                  <a:pt x="397646" y="3168520"/>
                  <a:pt x="397646" y="3177204"/>
                </a:cubicBezTo>
                <a:lnTo>
                  <a:pt x="397646" y="3194256"/>
                </a:lnTo>
                <a:cubicBezTo>
                  <a:pt x="397646" y="3224314"/>
                  <a:pt x="429716" y="3248680"/>
                  <a:pt x="469276" y="3248680"/>
                </a:cubicBezTo>
                <a:lnTo>
                  <a:pt x="496274" y="3248680"/>
                </a:lnTo>
                <a:cubicBezTo>
                  <a:pt x="503831" y="3569617"/>
                  <a:pt x="518631" y="3867052"/>
                  <a:pt x="514761" y="4228323"/>
                </a:cubicBezTo>
                <a:lnTo>
                  <a:pt x="577573" y="4091802"/>
                </a:lnTo>
                <a:cubicBezTo>
                  <a:pt x="580481" y="3794896"/>
                  <a:pt x="583388" y="3537508"/>
                  <a:pt x="586278" y="3248680"/>
                </a:cubicBezTo>
                <a:lnTo>
                  <a:pt x="611834" y="3248680"/>
                </a:lnTo>
                <a:cubicBezTo>
                  <a:pt x="651395" y="3248680"/>
                  <a:pt x="683465" y="3224314"/>
                  <a:pt x="683465" y="3194256"/>
                </a:cubicBezTo>
                <a:lnTo>
                  <a:pt x="683465" y="3177205"/>
                </a:lnTo>
                <a:cubicBezTo>
                  <a:pt x="683465" y="3168518"/>
                  <a:pt x="680787" y="3160307"/>
                  <a:pt x="675388" y="3153262"/>
                </a:cubicBezTo>
                <a:cubicBezTo>
                  <a:pt x="786180" y="3121079"/>
                  <a:pt x="864048" y="3039089"/>
                  <a:pt x="864048" y="2943282"/>
                </a:cubicBezTo>
                <a:lnTo>
                  <a:pt x="864048" y="737117"/>
                </a:lnTo>
                <a:cubicBezTo>
                  <a:pt x="864048" y="736269"/>
                  <a:pt x="864042" y="735422"/>
                  <a:pt x="863712" y="734579"/>
                </a:cubicBezTo>
                <a:cubicBezTo>
                  <a:pt x="995786" y="705744"/>
                  <a:pt x="1081111" y="658669"/>
                  <a:pt x="1081111" y="605632"/>
                </a:cubicBezTo>
                <a:cubicBezTo>
                  <a:pt x="1081111" y="547115"/>
                  <a:pt x="977246" y="495856"/>
                  <a:pt x="821477" y="468058"/>
                </a:cubicBezTo>
                <a:lnTo>
                  <a:pt x="857637" y="271871"/>
                </a:lnTo>
                <a:cubicBezTo>
                  <a:pt x="975865" y="244661"/>
                  <a:pt x="1051474" y="201406"/>
                  <a:pt x="1051474" y="152868"/>
                </a:cubicBezTo>
                <a:cubicBezTo>
                  <a:pt x="1051474" y="68441"/>
                  <a:pt x="822728" y="0"/>
                  <a:pt x="540555" y="0"/>
                </a:cubicBezTo>
                <a:cubicBezTo>
                  <a:pt x="293654" y="0"/>
                  <a:pt x="87658" y="52400"/>
                  <a:pt x="40017" y="122059"/>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99" name="Rounded Rectangle 17">
            <a:extLst>
              <a:ext uri="{FF2B5EF4-FFF2-40B4-BE49-F238E27FC236}">
                <a16:creationId xmlns:a16="http://schemas.microsoft.com/office/drawing/2014/main" id="{4A6D72B0-6B87-4805-809B-45F2B696C4BC}"/>
              </a:ext>
            </a:extLst>
          </p:cNvPr>
          <p:cNvSpPr>
            <a:spLocks noChangeAspect="1"/>
          </p:cNvSpPr>
          <p:nvPr/>
        </p:nvSpPr>
        <p:spPr>
          <a:xfrm>
            <a:off x="8276866" y="2821406"/>
            <a:ext cx="226262" cy="360000"/>
          </a:xfrm>
          <a:custGeom>
            <a:avLst/>
            <a:gdLst/>
            <a:ahLst/>
            <a:cxnLst/>
            <a:rect l="l" t="t" r="r" b="b"/>
            <a:pathLst>
              <a:path w="2016224" h="3207971">
                <a:moveTo>
                  <a:pt x="854575" y="1382799"/>
                </a:moveTo>
                <a:lnTo>
                  <a:pt x="854575" y="1686462"/>
                </a:lnTo>
                <a:lnTo>
                  <a:pt x="550912" y="1686462"/>
                </a:lnTo>
                <a:lnTo>
                  <a:pt x="550912" y="1993536"/>
                </a:lnTo>
                <a:lnTo>
                  <a:pt x="854575" y="1993536"/>
                </a:lnTo>
                <a:lnTo>
                  <a:pt x="854575" y="2297199"/>
                </a:lnTo>
                <a:lnTo>
                  <a:pt x="1161649" y="2297199"/>
                </a:lnTo>
                <a:lnTo>
                  <a:pt x="1161649" y="1993536"/>
                </a:lnTo>
                <a:lnTo>
                  <a:pt x="1465312" y="1993536"/>
                </a:lnTo>
                <a:lnTo>
                  <a:pt x="1465312" y="1686462"/>
                </a:lnTo>
                <a:lnTo>
                  <a:pt x="1161649" y="1686462"/>
                </a:lnTo>
                <a:lnTo>
                  <a:pt x="1161649" y="1382799"/>
                </a:lnTo>
                <a:close/>
                <a:moveTo>
                  <a:pt x="397285" y="941591"/>
                </a:moveTo>
                <a:lnTo>
                  <a:pt x="1618940" y="941591"/>
                </a:lnTo>
                <a:lnTo>
                  <a:pt x="1618940" y="2738407"/>
                </a:lnTo>
                <a:lnTo>
                  <a:pt x="397285" y="2738407"/>
                </a:lnTo>
                <a:close/>
                <a:moveTo>
                  <a:pt x="305673" y="849979"/>
                </a:moveTo>
                <a:lnTo>
                  <a:pt x="305673" y="2830019"/>
                </a:lnTo>
                <a:lnTo>
                  <a:pt x="1710552" y="2830019"/>
                </a:lnTo>
                <a:lnTo>
                  <a:pt x="1710552" y="849979"/>
                </a:lnTo>
                <a:close/>
                <a:moveTo>
                  <a:pt x="240515" y="472027"/>
                </a:moveTo>
                <a:lnTo>
                  <a:pt x="1775709" y="472027"/>
                </a:lnTo>
                <a:cubicBezTo>
                  <a:pt x="1908542" y="472027"/>
                  <a:pt x="2016224" y="579709"/>
                  <a:pt x="2016224" y="712542"/>
                </a:cubicBezTo>
                <a:lnTo>
                  <a:pt x="2016224" y="2967456"/>
                </a:lnTo>
                <a:cubicBezTo>
                  <a:pt x="2016224" y="3100289"/>
                  <a:pt x="1908542" y="3207971"/>
                  <a:pt x="1775709" y="3207971"/>
                </a:cubicBezTo>
                <a:lnTo>
                  <a:pt x="240515" y="3207971"/>
                </a:lnTo>
                <a:cubicBezTo>
                  <a:pt x="107682" y="3207971"/>
                  <a:pt x="0" y="3100289"/>
                  <a:pt x="0" y="2967456"/>
                </a:cubicBezTo>
                <a:lnTo>
                  <a:pt x="0" y="712542"/>
                </a:lnTo>
                <a:cubicBezTo>
                  <a:pt x="0" y="579709"/>
                  <a:pt x="107682" y="472027"/>
                  <a:pt x="240515" y="472027"/>
                </a:cubicBezTo>
                <a:close/>
                <a:moveTo>
                  <a:pt x="515787" y="0"/>
                </a:moveTo>
                <a:lnTo>
                  <a:pt x="1500437" y="0"/>
                </a:lnTo>
                <a:cubicBezTo>
                  <a:pt x="1541893" y="0"/>
                  <a:pt x="1575500" y="33607"/>
                  <a:pt x="1575500" y="75063"/>
                </a:cubicBezTo>
                <a:lnTo>
                  <a:pt x="1575500" y="367990"/>
                </a:lnTo>
                <a:lnTo>
                  <a:pt x="440724" y="367990"/>
                </a:lnTo>
                <a:lnTo>
                  <a:pt x="440724" y="75063"/>
                </a:lnTo>
                <a:cubicBezTo>
                  <a:pt x="440724" y="33607"/>
                  <a:pt x="474331" y="0"/>
                  <a:pt x="515787" y="0"/>
                </a:cubicBez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100" name="Oval 21">
            <a:extLst>
              <a:ext uri="{FF2B5EF4-FFF2-40B4-BE49-F238E27FC236}">
                <a16:creationId xmlns:a16="http://schemas.microsoft.com/office/drawing/2014/main" id="{26C497EE-FA2E-421D-8BB1-CDF0D79D053C}"/>
              </a:ext>
            </a:extLst>
          </p:cNvPr>
          <p:cNvSpPr>
            <a:spLocks noChangeAspect="1"/>
          </p:cNvSpPr>
          <p:nvPr/>
        </p:nvSpPr>
        <p:spPr>
          <a:xfrm>
            <a:off x="7109736" y="2821406"/>
            <a:ext cx="360000" cy="360000"/>
          </a:xfrm>
          <a:custGeom>
            <a:avLst/>
            <a:gdLst/>
            <a:ahLst/>
            <a:cxnLst/>
            <a:rect l="l" t="t" r="r" b="b"/>
            <a:pathLst>
              <a:path w="3240000" h="3240000">
                <a:moveTo>
                  <a:pt x="1799999" y="306000"/>
                </a:moveTo>
                <a:lnTo>
                  <a:pt x="1440000" y="306000"/>
                </a:lnTo>
                <a:lnTo>
                  <a:pt x="1440000" y="1308231"/>
                </a:lnTo>
                <a:lnTo>
                  <a:pt x="572043" y="807116"/>
                </a:lnTo>
                <a:lnTo>
                  <a:pt x="392043" y="1118885"/>
                </a:lnTo>
                <a:lnTo>
                  <a:pt x="1260000" y="1620000"/>
                </a:lnTo>
                <a:lnTo>
                  <a:pt x="392043" y="2121116"/>
                </a:lnTo>
                <a:lnTo>
                  <a:pt x="572043" y="2432885"/>
                </a:lnTo>
                <a:lnTo>
                  <a:pt x="1440000" y="1931769"/>
                </a:lnTo>
                <a:lnTo>
                  <a:pt x="1440000" y="2934000"/>
                </a:lnTo>
                <a:lnTo>
                  <a:pt x="1800000" y="2934000"/>
                </a:lnTo>
                <a:lnTo>
                  <a:pt x="1800000" y="1931769"/>
                </a:lnTo>
                <a:lnTo>
                  <a:pt x="2667957" y="2432884"/>
                </a:lnTo>
                <a:lnTo>
                  <a:pt x="2847957" y="2121116"/>
                </a:lnTo>
                <a:lnTo>
                  <a:pt x="1980000" y="1620000"/>
                </a:lnTo>
                <a:lnTo>
                  <a:pt x="2847958" y="1118885"/>
                </a:lnTo>
                <a:lnTo>
                  <a:pt x="2667957" y="807116"/>
                </a:lnTo>
                <a:lnTo>
                  <a:pt x="1800000" y="1308231"/>
                </a:lnTo>
                <a:close/>
                <a:moveTo>
                  <a:pt x="1620000" y="0"/>
                </a:moveTo>
                <a:cubicBezTo>
                  <a:pt x="2514701" y="0"/>
                  <a:pt x="3240000" y="725299"/>
                  <a:pt x="3240000" y="1620000"/>
                </a:cubicBezTo>
                <a:cubicBezTo>
                  <a:pt x="3240000" y="2514701"/>
                  <a:pt x="2514701" y="3240000"/>
                  <a:pt x="1620000" y="3240000"/>
                </a:cubicBezTo>
                <a:cubicBezTo>
                  <a:pt x="725299" y="3240000"/>
                  <a:pt x="0" y="2514701"/>
                  <a:pt x="0" y="1620000"/>
                </a:cubicBezTo>
                <a:cubicBezTo>
                  <a:pt x="0" y="725299"/>
                  <a:pt x="725299" y="0"/>
                  <a:pt x="1620000" y="0"/>
                </a:cubicBez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101" name="Oval 25">
            <a:extLst>
              <a:ext uri="{FF2B5EF4-FFF2-40B4-BE49-F238E27FC236}">
                <a16:creationId xmlns:a16="http://schemas.microsoft.com/office/drawing/2014/main" id="{C75429AD-CD0A-48DA-ACCD-DC72559DCCFE}"/>
              </a:ext>
            </a:extLst>
          </p:cNvPr>
          <p:cNvSpPr>
            <a:spLocks noChangeAspect="1"/>
          </p:cNvSpPr>
          <p:nvPr/>
        </p:nvSpPr>
        <p:spPr>
          <a:xfrm>
            <a:off x="7679872" y="2821406"/>
            <a:ext cx="359510" cy="360000"/>
          </a:xfrm>
          <a:custGeom>
            <a:avLst/>
            <a:gdLst/>
            <a:ahLst/>
            <a:cxnLst/>
            <a:rect l="l" t="t" r="r" b="b"/>
            <a:pathLst>
              <a:path w="3225370" h="3229762">
                <a:moveTo>
                  <a:pt x="1355872" y="0"/>
                </a:moveTo>
                <a:cubicBezTo>
                  <a:pt x="1564636" y="0"/>
                  <a:pt x="1733872" y="169236"/>
                  <a:pt x="1733872" y="378000"/>
                </a:cubicBezTo>
                <a:cubicBezTo>
                  <a:pt x="1733872" y="530834"/>
                  <a:pt x="1643169" y="662483"/>
                  <a:pt x="1512292" y="721255"/>
                </a:cubicBezTo>
                <a:lnTo>
                  <a:pt x="1607042" y="1169019"/>
                </a:lnTo>
                <a:cubicBezTo>
                  <a:pt x="1611319" y="1167786"/>
                  <a:pt x="1615651" y="1167712"/>
                  <a:pt x="1620000" y="1167712"/>
                </a:cubicBezTo>
                <a:cubicBezTo>
                  <a:pt x="1828764" y="1167712"/>
                  <a:pt x="1998000" y="1336948"/>
                  <a:pt x="1998000" y="1545712"/>
                </a:cubicBezTo>
                <a:lnTo>
                  <a:pt x="1996362" y="1567711"/>
                </a:lnTo>
                <a:lnTo>
                  <a:pt x="2525816" y="1711728"/>
                </a:lnTo>
                <a:cubicBezTo>
                  <a:pt x="2591164" y="1602543"/>
                  <a:pt x="2710810" y="1530128"/>
                  <a:pt x="2847370" y="1530128"/>
                </a:cubicBezTo>
                <a:cubicBezTo>
                  <a:pt x="3056134" y="1530128"/>
                  <a:pt x="3225370" y="1699364"/>
                  <a:pt x="3225370" y="1908128"/>
                </a:cubicBezTo>
                <a:cubicBezTo>
                  <a:pt x="3225370" y="2116892"/>
                  <a:pt x="3056134" y="2286128"/>
                  <a:pt x="2847370" y="2286128"/>
                </a:cubicBezTo>
                <a:cubicBezTo>
                  <a:pt x="2638606" y="2286128"/>
                  <a:pt x="2469370" y="2116892"/>
                  <a:pt x="2469370" y="1908128"/>
                </a:cubicBezTo>
                <a:lnTo>
                  <a:pt x="2475505" y="1847275"/>
                </a:lnTo>
                <a:lnTo>
                  <a:pt x="1957861" y="1706471"/>
                </a:lnTo>
                <a:cubicBezTo>
                  <a:pt x="1922674" y="1789256"/>
                  <a:pt x="1855841" y="1854310"/>
                  <a:pt x="1773397" y="1890608"/>
                </a:cubicBezTo>
                <a:lnTo>
                  <a:pt x="1908290" y="2478637"/>
                </a:lnTo>
                <a:cubicBezTo>
                  <a:pt x="2094333" y="2500701"/>
                  <a:pt x="2237929" y="2659462"/>
                  <a:pt x="2237929" y="2851762"/>
                </a:cubicBezTo>
                <a:cubicBezTo>
                  <a:pt x="2237929" y="3060526"/>
                  <a:pt x="2068693" y="3229762"/>
                  <a:pt x="1859929" y="3229762"/>
                </a:cubicBezTo>
                <a:cubicBezTo>
                  <a:pt x="1651165" y="3229762"/>
                  <a:pt x="1481929" y="3060526"/>
                  <a:pt x="1481929" y="2851762"/>
                </a:cubicBezTo>
                <a:cubicBezTo>
                  <a:pt x="1481929" y="2676759"/>
                  <a:pt x="1600854" y="2529533"/>
                  <a:pt x="1762693" y="2487978"/>
                </a:cubicBezTo>
                <a:lnTo>
                  <a:pt x="1632951" y="1922407"/>
                </a:lnTo>
                <a:cubicBezTo>
                  <a:pt x="1628677" y="1923639"/>
                  <a:pt x="1624347" y="1923712"/>
                  <a:pt x="1620000" y="1923712"/>
                </a:cubicBezTo>
                <a:cubicBezTo>
                  <a:pt x="1474614" y="1923712"/>
                  <a:pt x="1348399" y="1841634"/>
                  <a:pt x="1286703" y="1720478"/>
                </a:cubicBezTo>
                <a:lnTo>
                  <a:pt x="726463" y="1950491"/>
                </a:lnTo>
                <a:cubicBezTo>
                  <a:pt x="745503" y="1995553"/>
                  <a:pt x="756000" y="2045092"/>
                  <a:pt x="756000" y="2097083"/>
                </a:cubicBezTo>
                <a:cubicBezTo>
                  <a:pt x="756000" y="2305847"/>
                  <a:pt x="586764" y="2475083"/>
                  <a:pt x="378000" y="2475083"/>
                </a:cubicBezTo>
                <a:cubicBezTo>
                  <a:pt x="169236" y="2475083"/>
                  <a:pt x="0" y="2305847"/>
                  <a:pt x="0" y="2097083"/>
                </a:cubicBezTo>
                <a:cubicBezTo>
                  <a:pt x="0" y="1888319"/>
                  <a:pt x="169236" y="1719083"/>
                  <a:pt x="378000" y="1719083"/>
                </a:cubicBezTo>
                <a:cubicBezTo>
                  <a:pt x="481765" y="1719083"/>
                  <a:pt x="575764" y="1760894"/>
                  <a:pt x="643957" y="1828700"/>
                </a:cubicBezTo>
                <a:lnTo>
                  <a:pt x="1245626" y="1581679"/>
                </a:lnTo>
                <a:cubicBezTo>
                  <a:pt x="1242578" y="1569964"/>
                  <a:pt x="1242000" y="1557905"/>
                  <a:pt x="1242000" y="1545712"/>
                </a:cubicBezTo>
                <a:cubicBezTo>
                  <a:pt x="1242000" y="1391666"/>
                  <a:pt x="1334148" y="1259142"/>
                  <a:pt x="1466584" y="1200827"/>
                </a:cubicBezTo>
                <a:lnTo>
                  <a:pt x="1372109" y="754363"/>
                </a:lnTo>
                <a:cubicBezTo>
                  <a:pt x="1366762" y="755885"/>
                  <a:pt x="1361331" y="756000"/>
                  <a:pt x="1355872" y="756000"/>
                </a:cubicBezTo>
                <a:cubicBezTo>
                  <a:pt x="1147108" y="756000"/>
                  <a:pt x="977872" y="586764"/>
                  <a:pt x="977872" y="378000"/>
                </a:cubicBezTo>
                <a:cubicBezTo>
                  <a:pt x="977872" y="169236"/>
                  <a:pt x="1147108" y="0"/>
                  <a:pt x="1355872" y="0"/>
                </a:cubicBez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102" name="Block Arc 20">
            <a:extLst>
              <a:ext uri="{FF2B5EF4-FFF2-40B4-BE49-F238E27FC236}">
                <a16:creationId xmlns:a16="http://schemas.microsoft.com/office/drawing/2014/main" id="{D190E7B2-D998-4C18-9251-91F38883AF39}"/>
              </a:ext>
            </a:extLst>
          </p:cNvPr>
          <p:cNvSpPr>
            <a:spLocks noChangeAspect="1"/>
          </p:cNvSpPr>
          <p:nvPr/>
        </p:nvSpPr>
        <p:spPr>
          <a:xfrm rot="10800000">
            <a:off x="4296578" y="3571534"/>
            <a:ext cx="332010" cy="360000"/>
          </a:xfrm>
          <a:custGeom>
            <a:avLst/>
            <a:gdLst/>
            <a:ahLst/>
            <a:cxnLst/>
            <a:rect l="l" t="t" r="r" b="b"/>
            <a:pathLst>
              <a:path w="2958558" h="3207983">
                <a:moveTo>
                  <a:pt x="376920" y="2960896"/>
                </a:moveTo>
                <a:cubicBezTo>
                  <a:pt x="266613" y="2960896"/>
                  <a:pt x="177192" y="2871475"/>
                  <a:pt x="177192" y="2761168"/>
                </a:cubicBezTo>
                <a:cubicBezTo>
                  <a:pt x="177192" y="2650861"/>
                  <a:pt x="266613" y="2561440"/>
                  <a:pt x="376920" y="2561440"/>
                </a:cubicBezTo>
                <a:cubicBezTo>
                  <a:pt x="487227" y="2561440"/>
                  <a:pt x="576648" y="2650861"/>
                  <a:pt x="576648" y="2761168"/>
                </a:cubicBezTo>
                <a:cubicBezTo>
                  <a:pt x="576648" y="2871475"/>
                  <a:pt x="487227" y="2960896"/>
                  <a:pt x="376920" y="2960896"/>
                </a:cubicBezTo>
                <a:close/>
                <a:moveTo>
                  <a:pt x="376921" y="3072323"/>
                </a:moveTo>
                <a:cubicBezTo>
                  <a:pt x="539434" y="3072323"/>
                  <a:pt x="671176" y="2940581"/>
                  <a:pt x="671176" y="2778068"/>
                </a:cubicBezTo>
                <a:cubicBezTo>
                  <a:pt x="671176" y="2615555"/>
                  <a:pt x="539434" y="2483813"/>
                  <a:pt x="376921" y="2483813"/>
                </a:cubicBezTo>
                <a:cubicBezTo>
                  <a:pt x="214408" y="2483813"/>
                  <a:pt x="82666" y="2615555"/>
                  <a:pt x="82666" y="2778068"/>
                </a:cubicBezTo>
                <a:cubicBezTo>
                  <a:pt x="82666" y="2940581"/>
                  <a:pt x="214408" y="3072323"/>
                  <a:pt x="376921" y="3072323"/>
                </a:cubicBezTo>
                <a:close/>
                <a:moveTo>
                  <a:pt x="2379939" y="3207575"/>
                </a:moveTo>
                <a:cubicBezTo>
                  <a:pt x="2342159" y="3210380"/>
                  <a:pt x="2303308" y="3198772"/>
                  <a:pt x="2272342" y="3172087"/>
                </a:cubicBezTo>
                <a:cubicBezTo>
                  <a:pt x="2210411" y="3118717"/>
                  <a:pt x="2203469" y="3025247"/>
                  <a:pt x="2256839" y="2963315"/>
                </a:cubicBezTo>
                <a:cubicBezTo>
                  <a:pt x="2292137" y="2922355"/>
                  <a:pt x="2344975" y="2905450"/>
                  <a:pt x="2394194" y="2916618"/>
                </a:cubicBezTo>
                <a:lnTo>
                  <a:pt x="2482323" y="2842744"/>
                </a:lnTo>
                <a:lnTo>
                  <a:pt x="2486558" y="2847797"/>
                </a:lnTo>
                <a:cubicBezTo>
                  <a:pt x="2638916" y="2767056"/>
                  <a:pt x="2628462" y="2744879"/>
                  <a:pt x="2689889" y="2690172"/>
                </a:cubicBezTo>
                <a:cubicBezTo>
                  <a:pt x="2722819" y="2655246"/>
                  <a:pt x="2732363" y="2657367"/>
                  <a:pt x="2726376" y="2568558"/>
                </a:cubicBezTo>
                <a:lnTo>
                  <a:pt x="2730335" y="2568172"/>
                </a:lnTo>
                <a:lnTo>
                  <a:pt x="2726098" y="2568172"/>
                </a:lnTo>
                <a:lnTo>
                  <a:pt x="2726098" y="2140027"/>
                </a:lnTo>
                <a:lnTo>
                  <a:pt x="2686068" y="2140105"/>
                </a:lnTo>
                <a:cubicBezTo>
                  <a:pt x="2685662" y="1932305"/>
                  <a:pt x="2574529" y="1740506"/>
                  <a:pt x="2394530" y="1636956"/>
                </a:cubicBezTo>
                <a:cubicBezTo>
                  <a:pt x="2214320" y="1533284"/>
                  <a:pt x="1992511" y="1533845"/>
                  <a:pt x="1812826" y="1638426"/>
                </a:cubicBezTo>
                <a:cubicBezTo>
                  <a:pt x="1633353" y="1742884"/>
                  <a:pt x="1523189" y="1935240"/>
                  <a:pt x="1523830" y="2143038"/>
                </a:cubicBezTo>
                <a:lnTo>
                  <a:pt x="1483625" y="2143162"/>
                </a:lnTo>
                <a:lnTo>
                  <a:pt x="1483625" y="2568172"/>
                </a:lnTo>
                <a:lnTo>
                  <a:pt x="1479388" y="2568172"/>
                </a:lnTo>
                <a:lnTo>
                  <a:pt x="1483347" y="2568558"/>
                </a:lnTo>
                <a:cubicBezTo>
                  <a:pt x="1477359" y="2657367"/>
                  <a:pt x="1486903" y="2655246"/>
                  <a:pt x="1519833" y="2690172"/>
                </a:cubicBezTo>
                <a:cubicBezTo>
                  <a:pt x="1581261" y="2744879"/>
                  <a:pt x="1570806" y="2767057"/>
                  <a:pt x="1723166" y="2847797"/>
                </a:cubicBezTo>
                <a:lnTo>
                  <a:pt x="1727402" y="2842744"/>
                </a:lnTo>
                <a:lnTo>
                  <a:pt x="1815530" y="2916618"/>
                </a:lnTo>
                <a:cubicBezTo>
                  <a:pt x="1864749" y="2905450"/>
                  <a:pt x="1917587" y="2922356"/>
                  <a:pt x="1952884" y="2963315"/>
                </a:cubicBezTo>
                <a:cubicBezTo>
                  <a:pt x="2006254" y="3025247"/>
                  <a:pt x="1999313" y="3118717"/>
                  <a:pt x="1937381" y="3172087"/>
                </a:cubicBezTo>
                <a:cubicBezTo>
                  <a:pt x="1906416" y="3198772"/>
                  <a:pt x="1867565" y="3210380"/>
                  <a:pt x="1829785" y="3207575"/>
                </a:cubicBezTo>
                <a:cubicBezTo>
                  <a:pt x="1792004" y="3204769"/>
                  <a:pt x="1755294" y="3187551"/>
                  <a:pt x="1728609" y="3156586"/>
                </a:cubicBezTo>
                <a:cubicBezTo>
                  <a:pt x="1704170" y="3128225"/>
                  <a:pt x="1692377" y="3093251"/>
                  <a:pt x="1694258" y="3058558"/>
                </a:cubicBezTo>
                <a:lnTo>
                  <a:pt x="1607474" y="2985811"/>
                </a:lnTo>
                <a:lnTo>
                  <a:pt x="1609754" y="2983092"/>
                </a:lnTo>
                <a:cubicBezTo>
                  <a:pt x="1505378" y="2914609"/>
                  <a:pt x="1454899" y="2874388"/>
                  <a:pt x="1372959" y="2808609"/>
                </a:cubicBezTo>
                <a:cubicBezTo>
                  <a:pt x="1301402" y="2768123"/>
                  <a:pt x="1295976" y="2652344"/>
                  <a:pt x="1300245" y="2568172"/>
                </a:cubicBezTo>
                <a:lnTo>
                  <a:pt x="1296941" y="2568172"/>
                </a:lnTo>
                <a:lnTo>
                  <a:pt x="1296941" y="2143739"/>
                </a:lnTo>
                <a:lnTo>
                  <a:pt x="1251342" y="2143880"/>
                </a:lnTo>
                <a:cubicBezTo>
                  <a:pt x="1250400" y="1838694"/>
                  <a:pt x="1412261" y="1556194"/>
                  <a:pt x="1675942" y="1402813"/>
                </a:cubicBezTo>
                <a:cubicBezTo>
                  <a:pt x="1778114" y="1343381"/>
                  <a:pt x="1889554" y="1306836"/>
                  <a:pt x="2003205" y="1293823"/>
                </a:cubicBezTo>
                <a:lnTo>
                  <a:pt x="2003205" y="878785"/>
                </a:lnTo>
                <a:lnTo>
                  <a:pt x="1998176" y="878621"/>
                </a:lnTo>
                <a:cubicBezTo>
                  <a:pt x="2009560" y="630102"/>
                  <a:pt x="1847671" y="398939"/>
                  <a:pt x="1584243" y="287563"/>
                </a:cubicBezTo>
                <a:cubicBezTo>
                  <a:pt x="1373323" y="198386"/>
                  <a:pt x="1125012" y="198092"/>
                  <a:pt x="913796" y="286769"/>
                </a:cubicBezTo>
                <a:cubicBezTo>
                  <a:pt x="650203" y="397436"/>
                  <a:pt x="487575" y="627955"/>
                  <a:pt x="497878" y="876315"/>
                </a:cubicBezTo>
                <a:lnTo>
                  <a:pt x="492947" y="876461"/>
                </a:lnTo>
                <a:lnTo>
                  <a:pt x="492947" y="2424958"/>
                </a:lnTo>
                <a:cubicBezTo>
                  <a:pt x="646520" y="2471832"/>
                  <a:pt x="757382" y="2615059"/>
                  <a:pt x="757382" y="2784179"/>
                </a:cubicBezTo>
                <a:cubicBezTo>
                  <a:pt x="757382" y="2993324"/>
                  <a:pt x="587836" y="3162870"/>
                  <a:pt x="378691" y="3162870"/>
                </a:cubicBezTo>
                <a:cubicBezTo>
                  <a:pt x="169546" y="3162870"/>
                  <a:pt x="0" y="2993324"/>
                  <a:pt x="0" y="2784179"/>
                </a:cubicBezTo>
                <a:cubicBezTo>
                  <a:pt x="0" y="2610447"/>
                  <a:pt x="116991" y="2464039"/>
                  <a:pt x="276947" y="2421074"/>
                </a:cubicBezTo>
                <a:lnTo>
                  <a:pt x="276947" y="783746"/>
                </a:lnTo>
                <a:lnTo>
                  <a:pt x="281758" y="783746"/>
                </a:lnTo>
                <a:cubicBezTo>
                  <a:pt x="307533" y="493124"/>
                  <a:pt x="502412" y="231983"/>
                  <a:pt x="801266" y="95774"/>
                </a:cubicBezTo>
                <a:cubicBezTo>
                  <a:pt x="1082323" y="-32324"/>
                  <a:pt x="1416727" y="-31901"/>
                  <a:pt x="1697364" y="96907"/>
                </a:cubicBezTo>
                <a:cubicBezTo>
                  <a:pt x="1994951" y="233494"/>
                  <a:pt x="2188714" y="494056"/>
                  <a:pt x="2214549" y="783746"/>
                </a:cubicBezTo>
                <a:lnTo>
                  <a:pt x="2219205" y="783746"/>
                </a:lnTo>
                <a:lnTo>
                  <a:pt x="2219205" y="1295162"/>
                </a:lnTo>
                <a:cubicBezTo>
                  <a:pt x="2327099" y="1309357"/>
                  <a:pt x="2432799" y="1344641"/>
                  <a:pt x="2530224" y="1400656"/>
                </a:cubicBezTo>
                <a:cubicBezTo>
                  <a:pt x="2794677" y="1552703"/>
                  <a:pt x="2957961" y="1834385"/>
                  <a:pt x="2958558" y="2139573"/>
                </a:cubicBezTo>
                <a:lnTo>
                  <a:pt x="2912782" y="2139663"/>
                </a:lnTo>
                <a:lnTo>
                  <a:pt x="2912782" y="2568172"/>
                </a:lnTo>
                <a:lnTo>
                  <a:pt x="2909478" y="2568172"/>
                </a:lnTo>
                <a:cubicBezTo>
                  <a:pt x="2913747" y="2652344"/>
                  <a:pt x="2908320" y="2768123"/>
                  <a:pt x="2836763" y="2808609"/>
                </a:cubicBezTo>
                <a:cubicBezTo>
                  <a:pt x="2754824" y="2874388"/>
                  <a:pt x="2704345" y="2914609"/>
                  <a:pt x="2599970" y="2983091"/>
                </a:cubicBezTo>
                <a:lnTo>
                  <a:pt x="2602250" y="2985811"/>
                </a:lnTo>
                <a:lnTo>
                  <a:pt x="2515466" y="3058559"/>
                </a:lnTo>
                <a:cubicBezTo>
                  <a:pt x="2517346" y="3093252"/>
                  <a:pt x="2505554" y="3128225"/>
                  <a:pt x="2481114" y="3156586"/>
                </a:cubicBezTo>
                <a:cubicBezTo>
                  <a:pt x="2454429" y="3187551"/>
                  <a:pt x="2417719" y="3204769"/>
                  <a:pt x="2379939" y="3207575"/>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solidFill>
                <a:schemeClr val="tx1"/>
              </a:solidFill>
            </a:endParaRPr>
          </a:p>
        </p:txBody>
      </p:sp>
      <p:sp>
        <p:nvSpPr>
          <p:cNvPr id="103" name="Block Arc 11">
            <a:extLst>
              <a:ext uri="{FF2B5EF4-FFF2-40B4-BE49-F238E27FC236}">
                <a16:creationId xmlns:a16="http://schemas.microsoft.com/office/drawing/2014/main" id="{74522063-BC6F-444C-82A5-A909AE6C859D}"/>
              </a:ext>
            </a:extLst>
          </p:cNvPr>
          <p:cNvSpPr/>
          <p:nvPr/>
        </p:nvSpPr>
        <p:spPr>
          <a:xfrm rot="10800000">
            <a:off x="6614789" y="3560896"/>
            <a:ext cx="217507" cy="353911"/>
          </a:xfrm>
          <a:custGeom>
            <a:avLst/>
            <a:gdLst/>
            <a:ahLst/>
            <a:cxnLst/>
            <a:rect l="l" t="t" r="r" b="b"/>
            <a:pathLst>
              <a:path w="3636337" h="7138182">
                <a:moveTo>
                  <a:pt x="1563551" y="3029061"/>
                </a:moveTo>
                <a:lnTo>
                  <a:pt x="1563551" y="1171769"/>
                </a:lnTo>
                <a:cubicBezTo>
                  <a:pt x="1444523" y="1201084"/>
                  <a:pt x="1330799" y="1254073"/>
                  <a:pt x="1228219" y="1328453"/>
                </a:cubicBezTo>
                <a:cubicBezTo>
                  <a:pt x="927220" y="1546705"/>
                  <a:pt x="771440" y="1913395"/>
                  <a:pt x="823311" y="2281559"/>
                </a:cubicBezTo>
                <a:cubicBezTo>
                  <a:pt x="886035" y="2761950"/>
                  <a:pt x="1181988" y="2923981"/>
                  <a:pt x="1563551" y="3029061"/>
                </a:cubicBezTo>
                <a:close/>
                <a:moveTo>
                  <a:pt x="2056123" y="5971053"/>
                </a:moveTo>
                <a:cubicBezTo>
                  <a:pt x="2180706" y="5941789"/>
                  <a:pt x="2300029" y="5887431"/>
                  <a:pt x="2407191" y="5809729"/>
                </a:cubicBezTo>
                <a:cubicBezTo>
                  <a:pt x="2708190" y="5591477"/>
                  <a:pt x="2863970" y="5224787"/>
                  <a:pt x="2812099" y="4856623"/>
                </a:cubicBezTo>
                <a:cubicBezTo>
                  <a:pt x="2712300" y="4365494"/>
                  <a:pt x="2419393" y="4148018"/>
                  <a:pt x="2056123" y="4007016"/>
                </a:cubicBezTo>
                <a:close/>
                <a:moveTo>
                  <a:pt x="2056123" y="7138182"/>
                </a:moveTo>
                <a:lnTo>
                  <a:pt x="1563551" y="7138182"/>
                </a:lnTo>
                <a:lnTo>
                  <a:pt x="1563551" y="6796553"/>
                </a:lnTo>
                <a:cubicBezTo>
                  <a:pt x="1376287" y="6771102"/>
                  <a:pt x="1191751" y="6715291"/>
                  <a:pt x="1016794" y="6629471"/>
                </a:cubicBezTo>
                <a:cubicBezTo>
                  <a:pt x="412303" y="6332946"/>
                  <a:pt x="21102" y="5726704"/>
                  <a:pt x="0" y="5053734"/>
                </a:cubicBezTo>
                <a:lnTo>
                  <a:pt x="813973" y="5028205"/>
                </a:lnTo>
                <a:cubicBezTo>
                  <a:pt x="825624" y="5399818"/>
                  <a:pt x="1041643" y="5734588"/>
                  <a:pt x="1375441" y="5898325"/>
                </a:cubicBezTo>
                <a:cubicBezTo>
                  <a:pt x="1436179" y="5928119"/>
                  <a:pt x="1499008" y="5951362"/>
                  <a:pt x="1563551" y="5965918"/>
                </a:cubicBezTo>
                <a:lnTo>
                  <a:pt x="1563551" y="3847635"/>
                </a:lnTo>
                <a:cubicBezTo>
                  <a:pt x="920238" y="3662345"/>
                  <a:pt x="233045" y="3450393"/>
                  <a:pt x="16852" y="2382091"/>
                </a:cubicBezTo>
                <a:cubicBezTo>
                  <a:pt x="-73403" y="1719933"/>
                  <a:pt x="208577" y="1061859"/>
                  <a:pt x="750173" y="669157"/>
                </a:cubicBezTo>
                <a:cubicBezTo>
                  <a:pt x="994931" y="491686"/>
                  <a:pt x="1274723" y="381458"/>
                  <a:pt x="1563551" y="341319"/>
                </a:cubicBezTo>
                <a:lnTo>
                  <a:pt x="1563551" y="0"/>
                </a:lnTo>
                <a:lnTo>
                  <a:pt x="2056123" y="0"/>
                </a:lnTo>
                <a:lnTo>
                  <a:pt x="2056123" y="339268"/>
                </a:lnTo>
                <a:cubicBezTo>
                  <a:pt x="2248752" y="363969"/>
                  <a:pt x="2438747" y="420481"/>
                  <a:pt x="2618616" y="508711"/>
                </a:cubicBezTo>
                <a:cubicBezTo>
                  <a:pt x="3223107" y="805237"/>
                  <a:pt x="3614308" y="1411478"/>
                  <a:pt x="3635410" y="2084448"/>
                </a:cubicBezTo>
                <a:lnTo>
                  <a:pt x="2821437" y="2109978"/>
                </a:lnTo>
                <a:cubicBezTo>
                  <a:pt x="2809786" y="1738364"/>
                  <a:pt x="2593767" y="1403594"/>
                  <a:pt x="2259969" y="1239857"/>
                </a:cubicBezTo>
                <a:cubicBezTo>
                  <a:pt x="2194243" y="1207617"/>
                  <a:pt x="2126069" y="1183046"/>
                  <a:pt x="2056123" y="1168235"/>
                </a:cubicBezTo>
                <a:lnTo>
                  <a:pt x="2056123" y="3150890"/>
                </a:lnTo>
                <a:cubicBezTo>
                  <a:pt x="2675271" y="3303511"/>
                  <a:pt x="3347939" y="3564428"/>
                  <a:pt x="3618512" y="4743007"/>
                </a:cubicBezTo>
                <a:cubicBezTo>
                  <a:pt x="3712448" y="5409725"/>
                  <a:pt x="3430336" y="6073786"/>
                  <a:pt x="2885237" y="6469025"/>
                </a:cubicBezTo>
                <a:cubicBezTo>
                  <a:pt x="2636047" y="6649712"/>
                  <a:pt x="2350538" y="6760700"/>
                  <a:pt x="2056123" y="6798748"/>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solidFill>
                <a:schemeClr val="tx1"/>
              </a:solidFill>
            </a:endParaRPr>
          </a:p>
        </p:txBody>
      </p:sp>
      <p:sp>
        <p:nvSpPr>
          <p:cNvPr id="104" name="Rectangle 21">
            <a:extLst>
              <a:ext uri="{FF2B5EF4-FFF2-40B4-BE49-F238E27FC236}">
                <a16:creationId xmlns:a16="http://schemas.microsoft.com/office/drawing/2014/main" id="{E92DA76E-4110-4C96-A4D2-CBF548038DD9}"/>
              </a:ext>
            </a:extLst>
          </p:cNvPr>
          <p:cNvSpPr/>
          <p:nvPr/>
        </p:nvSpPr>
        <p:spPr>
          <a:xfrm>
            <a:off x="5437664" y="3655251"/>
            <a:ext cx="343751" cy="192566"/>
          </a:xfrm>
          <a:custGeom>
            <a:avLst/>
            <a:gdLst/>
            <a:ahLst/>
            <a:cxnLst/>
            <a:rect l="l" t="t" r="r" b="b"/>
            <a:pathLst>
              <a:path w="4560938" h="2554996">
                <a:moveTo>
                  <a:pt x="2315585" y="1351978"/>
                </a:moveTo>
                <a:lnTo>
                  <a:pt x="2315585" y="1608128"/>
                </a:lnTo>
                <a:cubicBezTo>
                  <a:pt x="2332000" y="1604085"/>
                  <a:pt x="2347685" y="1596777"/>
                  <a:pt x="2361832" y="1586519"/>
                </a:cubicBezTo>
                <a:cubicBezTo>
                  <a:pt x="2403345" y="1556419"/>
                  <a:pt x="2424829" y="1505846"/>
                  <a:pt x="2417675" y="1455070"/>
                </a:cubicBezTo>
                <a:cubicBezTo>
                  <a:pt x="2409025" y="1388817"/>
                  <a:pt x="2368208" y="1366470"/>
                  <a:pt x="2315585" y="1351978"/>
                </a:cubicBezTo>
                <a:close/>
                <a:moveTo>
                  <a:pt x="3612086" y="989467"/>
                </a:moveTo>
                <a:cubicBezTo>
                  <a:pt x="3453010" y="989467"/>
                  <a:pt x="3324054" y="1118423"/>
                  <a:pt x="3324054" y="1277499"/>
                </a:cubicBezTo>
                <a:cubicBezTo>
                  <a:pt x="3324054" y="1436575"/>
                  <a:pt x="3453010" y="1565531"/>
                  <a:pt x="3612086" y="1565531"/>
                </a:cubicBezTo>
                <a:cubicBezTo>
                  <a:pt x="3771162" y="1565531"/>
                  <a:pt x="3900118" y="1436575"/>
                  <a:pt x="3900118" y="1277499"/>
                </a:cubicBezTo>
                <a:cubicBezTo>
                  <a:pt x="3900118" y="1118423"/>
                  <a:pt x="3771162" y="989467"/>
                  <a:pt x="3612086" y="989467"/>
                </a:cubicBezTo>
                <a:close/>
                <a:moveTo>
                  <a:pt x="948854" y="989467"/>
                </a:moveTo>
                <a:cubicBezTo>
                  <a:pt x="789778" y="989467"/>
                  <a:pt x="660822" y="1118423"/>
                  <a:pt x="660822" y="1277499"/>
                </a:cubicBezTo>
                <a:cubicBezTo>
                  <a:pt x="660822" y="1436575"/>
                  <a:pt x="789778" y="1565531"/>
                  <a:pt x="948854" y="1565531"/>
                </a:cubicBezTo>
                <a:cubicBezTo>
                  <a:pt x="1107930" y="1565531"/>
                  <a:pt x="1236886" y="1436575"/>
                  <a:pt x="1236886" y="1277499"/>
                </a:cubicBezTo>
                <a:cubicBezTo>
                  <a:pt x="1236886" y="1118423"/>
                  <a:pt x="1107930" y="989467"/>
                  <a:pt x="948854" y="989467"/>
                </a:cubicBezTo>
                <a:close/>
                <a:moveTo>
                  <a:pt x="2247651" y="946230"/>
                </a:moveTo>
                <a:cubicBezTo>
                  <a:pt x="2230469" y="950266"/>
                  <a:pt x="2214012" y="957763"/>
                  <a:pt x="2199233" y="968479"/>
                </a:cubicBezTo>
                <a:cubicBezTo>
                  <a:pt x="2157721" y="998579"/>
                  <a:pt x="2136236" y="1049152"/>
                  <a:pt x="2143390" y="1099928"/>
                </a:cubicBezTo>
                <a:cubicBezTo>
                  <a:pt x="2157154" y="1167662"/>
                  <a:pt x="2197550" y="1197656"/>
                  <a:pt x="2247651" y="1217102"/>
                </a:cubicBezTo>
                <a:close/>
                <a:moveTo>
                  <a:pt x="2247651" y="785264"/>
                </a:moveTo>
                <a:lnTo>
                  <a:pt x="2315585" y="785264"/>
                </a:lnTo>
                <a:lnTo>
                  <a:pt x="2315585" y="832380"/>
                </a:lnTo>
                <a:cubicBezTo>
                  <a:pt x="2341411" y="835890"/>
                  <a:pt x="2366862" y="843587"/>
                  <a:pt x="2390991" y="855423"/>
                </a:cubicBezTo>
                <a:cubicBezTo>
                  <a:pt x="2474360" y="896319"/>
                  <a:pt x="2528313" y="979930"/>
                  <a:pt x="2531223" y="1072743"/>
                </a:cubicBezTo>
                <a:lnTo>
                  <a:pt x="2418963" y="1076264"/>
                </a:lnTo>
                <a:cubicBezTo>
                  <a:pt x="2417356" y="1025012"/>
                  <a:pt x="2387564" y="978842"/>
                  <a:pt x="2341528" y="956260"/>
                </a:cubicBezTo>
                <a:cubicBezTo>
                  <a:pt x="2333151" y="952151"/>
                  <a:pt x="2324486" y="948946"/>
                  <a:pt x="2315585" y="946938"/>
                </a:cubicBezTo>
                <a:lnTo>
                  <a:pt x="2315585" y="1239083"/>
                </a:lnTo>
                <a:cubicBezTo>
                  <a:pt x="2404308" y="1264638"/>
                  <a:pt x="2499083" y="1293869"/>
                  <a:pt x="2528899" y="1441205"/>
                </a:cubicBezTo>
                <a:cubicBezTo>
                  <a:pt x="2541347" y="1532528"/>
                  <a:pt x="2502457" y="1623287"/>
                  <a:pt x="2427762" y="1677447"/>
                </a:cubicBezTo>
                <a:cubicBezTo>
                  <a:pt x="2394006" y="1701923"/>
                  <a:pt x="2355419" y="1717125"/>
                  <a:pt x="2315585" y="1722661"/>
                </a:cubicBezTo>
                <a:lnTo>
                  <a:pt x="2315585" y="1769734"/>
                </a:lnTo>
                <a:lnTo>
                  <a:pt x="2247651" y="1769734"/>
                </a:lnTo>
                <a:lnTo>
                  <a:pt x="2247651" y="1722944"/>
                </a:lnTo>
                <a:cubicBezTo>
                  <a:pt x="2221084" y="1719537"/>
                  <a:pt x="2194881" y="1711743"/>
                  <a:pt x="2170074" y="1699575"/>
                </a:cubicBezTo>
                <a:cubicBezTo>
                  <a:pt x="2086705" y="1658679"/>
                  <a:pt x="2032752" y="1575069"/>
                  <a:pt x="2029842" y="1482255"/>
                </a:cubicBezTo>
                <a:lnTo>
                  <a:pt x="2142102" y="1478734"/>
                </a:lnTo>
                <a:cubicBezTo>
                  <a:pt x="2143709" y="1529986"/>
                  <a:pt x="2173501" y="1576156"/>
                  <a:pt x="2219537" y="1598738"/>
                </a:cubicBezTo>
                <a:cubicBezTo>
                  <a:pt x="2228602" y="1603184"/>
                  <a:pt x="2238004" y="1606573"/>
                  <a:pt x="2247651" y="1608616"/>
                </a:cubicBezTo>
                <a:lnTo>
                  <a:pt x="2247651" y="1335176"/>
                </a:lnTo>
                <a:cubicBezTo>
                  <a:pt x="2162261" y="1314127"/>
                  <a:pt x="2069489" y="1278142"/>
                  <a:pt x="2032173" y="1115597"/>
                </a:cubicBezTo>
                <a:cubicBezTo>
                  <a:pt x="2019217" y="1023646"/>
                  <a:pt x="2058125" y="932061"/>
                  <a:pt x="2133303" y="877552"/>
                </a:cubicBezTo>
                <a:cubicBezTo>
                  <a:pt x="2167670" y="852632"/>
                  <a:pt x="2207046" y="837325"/>
                  <a:pt x="2247651" y="832077"/>
                </a:cubicBezTo>
                <a:close/>
                <a:moveTo>
                  <a:pt x="2280470" y="617534"/>
                </a:moveTo>
                <a:cubicBezTo>
                  <a:pt x="1915981" y="617534"/>
                  <a:pt x="1620504" y="913011"/>
                  <a:pt x="1620504" y="1277500"/>
                </a:cubicBezTo>
                <a:cubicBezTo>
                  <a:pt x="1620504" y="1641989"/>
                  <a:pt x="1915981" y="1937466"/>
                  <a:pt x="2280470" y="1937466"/>
                </a:cubicBezTo>
                <a:cubicBezTo>
                  <a:pt x="2644959" y="1937466"/>
                  <a:pt x="2940436" y="1641989"/>
                  <a:pt x="2940436" y="1277500"/>
                </a:cubicBezTo>
                <a:cubicBezTo>
                  <a:pt x="2940436" y="913011"/>
                  <a:pt x="2644959" y="617534"/>
                  <a:pt x="2280470" y="617534"/>
                </a:cubicBezTo>
                <a:close/>
                <a:moveTo>
                  <a:pt x="284505" y="265281"/>
                </a:moveTo>
                <a:lnTo>
                  <a:pt x="4276434" y="265281"/>
                </a:lnTo>
                <a:lnTo>
                  <a:pt x="4276434" y="2289716"/>
                </a:lnTo>
                <a:lnTo>
                  <a:pt x="284505" y="2289716"/>
                </a:lnTo>
                <a:close/>
                <a:moveTo>
                  <a:pt x="180344" y="148161"/>
                </a:moveTo>
                <a:lnTo>
                  <a:pt x="180344" y="2406836"/>
                </a:lnTo>
                <a:lnTo>
                  <a:pt x="4380595" y="2406836"/>
                </a:lnTo>
                <a:lnTo>
                  <a:pt x="4380595" y="148161"/>
                </a:lnTo>
                <a:close/>
                <a:moveTo>
                  <a:pt x="0" y="0"/>
                </a:moveTo>
                <a:lnTo>
                  <a:pt x="4560938" y="0"/>
                </a:lnTo>
                <a:lnTo>
                  <a:pt x="4560938" y="2554996"/>
                </a:lnTo>
                <a:lnTo>
                  <a:pt x="0" y="2554996"/>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105" name="Round Same Side Corner Rectangle 8">
            <a:extLst>
              <a:ext uri="{FF2B5EF4-FFF2-40B4-BE49-F238E27FC236}">
                <a16:creationId xmlns:a16="http://schemas.microsoft.com/office/drawing/2014/main" id="{0B435098-CAB1-4BF4-8C45-7C45A0A0FC88}"/>
              </a:ext>
            </a:extLst>
          </p:cNvPr>
          <p:cNvSpPr/>
          <p:nvPr/>
        </p:nvSpPr>
        <p:spPr>
          <a:xfrm>
            <a:off x="8212501" y="3588603"/>
            <a:ext cx="354992" cy="355536"/>
          </a:xfrm>
          <a:custGeom>
            <a:avLst/>
            <a:gdLst/>
            <a:ahLst/>
            <a:cxnLst/>
            <a:rect l="l" t="t" r="r" b="b"/>
            <a:pathLst>
              <a:path w="3197597" h="3202496">
                <a:moveTo>
                  <a:pt x="601421" y="1611393"/>
                </a:moveTo>
                <a:lnTo>
                  <a:pt x="2596176" y="1611393"/>
                </a:lnTo>
                <a:cubicBezTo>
                  <a:pt x="2928331" y="1611393"/>
                  <a:pt x="3197594" y="1880656"/>
                  <a:pt x="3197594" y="2212811"/>
                </a:cubicBezTo>
                <a:lnTo>
                  <a:pt x="3197594" y="2776360"/>
                </a:lnTo>
                <a:lnTo>
                  <a:pt x="3197597" y="2776360"/>
                </a:lnTo>
                <a:lnTo>
                  <a:pt x="3197597" y="2914824"/>
                </a:lnTo>
                <a:lnTo>
                  <a:pt x="3197198" y="2914824"/>
                </a:lnTo>
                <a:lnTo>
                  <a:pt x="3197198" y="3202496"/>
                </a:lnTo>
                <a:lnTo>
                  <a:pt x="398" y="3202496"/>
                </a:lnTo>
                <a:lnTo>
                  <a:pt x="398" y="2914824"/>
                </a:lnTo>
                <a:lnTo>
                  <a:pt x="0" y="2914824"/>
                </a:lnTo>
                <a:lnTo>
                  <a:pt x="0" y="2212811"/>
                </a:lnTo>
                <a:cubicBezTo>
                  <a:pt x="0" y="1880656"/>
                  <a:pt x="269266" y="1611393"/>
                  <a:pt x="601421" y="1611393"/>
                </a:cubicBezTo>
                <a:close/>
                <a:moveTo>
                  <a:pt x="1598801" y="0"/>
                </a:moveTo>
                <a:cubicBezTo>
                  <a:pt x="1998649" y="0"/>
                  <a:pt x="2322791" y="324142"/>
                  <a:pt x="2322791" y="723993"/>
                </a:cubicBezTo>
                <a:cubicBezTo>
                  <a:pt x="2322791" y="1123843"/>
                  <a:pt x="1998649" y="1447985"/>
                  <a:pt x="1598801" y="1447985"/>
                </a:cubicBezTo>
                <a:cubicBezTo>
                  <a:pt x="1198951" y="1447985"/>
                  <a:pt x="874809" y="1123843"/>
                  <a:pt x="874809" y="723993"/>
                </a:cubicBezTo>
                <a:cubicBezTo>
                  <a:pt x="874809" y="324142"/>
                  <a:pt x="1198951" y="0"/>
                  <a:pt x="1598801" y="0"/>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106" name="Rounded Rectangle 51">
            <a:extLst>
              <a:ext uri="{FF2B5EF4-FFF2-40B4-BE49-F238E27FC236}">
                <a16:creationId xmlns:a16="http://schemas.microsoft.com/office/drawing/2014/main" id="{7986F51A-A4AF-4337-890C-D85016BC68AE}"/>
              </a:ext>
            </a:extLst>
          </p:cNvPr>
          <p:cNvSpPr/>
          <p:nvPr/>
        </p:nvSpPr>
        <p:spPr>
          <a:xfrm rot="16200000" flipH="1">
            <a:off x="7112464" y="4219259"/>
            <a:ext cx="367987" cy="346556"/>
          </a:xfrm>
          <a:custGeom>
            <a:avLst/>
            <a:gdLst/>
            <a:ahLst/>
            <a:cxnLst/>
            <a:rect l="l" t="t" r="r" b="b"/>
            <a:pathLst>
              <a:path w="2928608" h="2758049">
                <a:moveTo>
                  <a:pt x="2797052" y="1199936"/>
                </a:moveTo>
                <a:lnTo>
                  <a:pt x="2797052" y="1541978"/>
                </a:lnTo>
                <a:cubicBezTo>
                  <a:pt x="2797052" y="1578306"/>
                  <a:pt x="2826502" y="1607756"/>
                  <a:pt x="2862830" y="1607756"/>
                </a:cubicBezTo>
                <a:lnTo>
                  <a:pt x="2862830" y="1607755"/>
                </a:lnTo>
                <a:cubicBezTo>
                  <a:pt x="2899158" y="1607755"/>
                  <a:pt x="2928608" y="1578305"/>
                  <a:pt x="2928608" y="1541977"/>
                </a:cubicBezTo>
                <a:lnTo>
                  <a:pt x="2928607" y="1199936"/>
                </a:lnTo>
                <a:cubicBezTo>
                  <a:pt x="2928607" y="1163608"/>
                  <a:pt x="2899158" y="1134159"/>
                  <a:pt x="2862830" y="1134158"/>
                </a:cubicBezTo>
                <a:cubicBezTo>
                  <a:pt x="2826502" y="1134159"/>
                  <a:pt x="2797052" y="1163608"/>
                  <a:pt x="2797052" y="1199936"/>
                </a:cubicBezTo>
                <a:close/>
                <a:moveTo>
                  <a:pt x="2593193" y="1147315"/>
                </a:moveTo>
                <a:lnTo>
                  <a:pt x="2593193" y="1594601"/>
                </a:lnTo>
                <a:cubicBezTo>
                  <a:pt x="2593193" y="1630929"/>
                  <a:pt x="2622643" y="1660379"/>
                  <a:pt x="2658971" y="1660379"/>
                </a:cubicBezTo>
                <a:lnTo>
                  <a:pt x="2658971" y="1660378"/>
                </a:lnTo>
                <a:cubicBezTo>
                  <a:pt x="2695299" y="1660378"/>
                  <a:pt x="2724749" y="1630928"/>
                  <a:pt x="2724749" y="1594600"/>
                </a:cubicBezTo>
                <a:lnTo>
                  <a:pt x="2724748" y="1147315"/>
                </a:lnTo>
                <a:cubicBezTo>
                  <a:pt x="2724748" y="1110987"/>
                  <a:pt x="2695299" y="1081538"/>
                  <a:pt x="2658971" y="1081537"/>
                </a:cubicBezTo>
                <a:cubicBezTo>
                  <a:pt x="2622643" y="1081538"/>
                  <a:pt x="2593193" y="1110987"/>
                  <a:pt x="2593193" y="1147315"/>
                </a:cubicBezTo>
                <a:close/>
                <a:moveTo>
                  <a:pt x="2389334" y="1121004"/>
                </a:moveTo>
                <a:lnTo>
                  <a:pt x="2389334" y="1620912"/>
                </a:lnTo>
                <a:cubicBezTo>
                  <a:pt x="2389334" y="1657240"/>
                  <a:pt x="2418784" y="1686690"/>
                  <a:pt x="2455112" y="1686690"/>
                </a:cubicBezTo>
                <a:lnTo>
                  <a:pt x="2455112" y="1686689"/>
                </a:lnTo>
                <a:cubicBezTo>
                  <a:pt x="2491440" y="1686689"/>
                  <a:pt x="2520890" y="1657239"/>
                  <a:pt x="2520890" y="1620911"/>
                </a:cubicBezTo>
                <a:lnTo>
                  <a:pt x="2520889" y="1121004"/>
                </a:lnTo>
                <a:cubicBezTo>
                  <a:pt x="2520889" y="1084676"/>
                  <a:pt x="2491440" y="1055227"/>
                  <a:pt x="2455112" y="1055226"/>
                </a:cubicBezTo>
                <a:cubicBezTo>
                  <a:pt x="2418784" y="1055227"/>
                  <a:pt x="2389334" y="1084676"/>
                  <a:pt x="2389334" y="1121004"/>
                </a:cubicBezTo>
                <a:close/>
                <a:moveTo>
                  <a:pt x="1314382" y="1247024"/>
                </a:moveTo>
                <a:cubicBezTo>
                  <a:pt x="1314381" y="1225915"/>
                  <a:pt x="1331494" y="1208803"/>
                  <a:pt x="1352603" y="1208803"/>
                </a:cubicBezTo>
                <a:lnTo>
                  <a:pt x="1410313" y="1208803"/>
                </a:lnTo>
                <a:lnTo>
                  <a:pt x="1410313" y="1146778"/>
                </a:lnTo>
                <a:cubicBezTo>
                  <a:pt x="1410313" y="1145599"/>
                  <a:pt x="1410393" y="1144438"/>
                  <a:pt x="1411688" y="1143457"/>
                </a:cubicBezTo>
                <a:lnTo>
                  <a:pt x="1408531" y="1133444"/>
                </a:lnTo>
                <a:cubicBezTo>
                  <a:pt x="1410371" y="1112415"/>
                  <a:pt x="1428909" y="1096860"/>
                  <a:pt x="1449938" y="1098699"/>
                </a:cubicBezTo>
                <a:lnTo>
                  <a:pt x="2236821" y="1167543"/>
                </a:lnTo>
                <a:cubicBezTo>
                  <a:pt x="2257849" y="1169383"/>
                  <a:pt x="2273405" y="1187920"/>
                  <a:pt x="2271565" y="1208950"/>
                </a:cubicBezTo>
                <a:cubicBezTo>
                  <a:pt x="2269725" y="1229978"/>
                  <a:pt x="2251187" y="1245533"/>
                  <a:pt x="2230159" y="1243693"/>
                </a:cubicBezTo>
                <a:cubicBezTo>
                  <a:pt x="1973864" y="1221271"/>
                  <a:pt x="1717570" y="1198849"/>
                  <a:pt x="1461275" y="1176426"/>
                </a:cubicBezTo>
                <a:lnTo>
                  <a:pt x="1461274" y="1208803"/>
                </a:lnTo>
                <a:lnTo>
                  <a:pt x="1518985" y="1208803"/>
                </a:lnTo>
                <a:cubicBezTo>
                  <a:pt x="1540095" y="1208802"/>
                  <a:pt x="1557205" y="1225915"/>
                  <a:pt x="1557206" y="1247025"/>
                </a:cubicBezTo>
                <a:lnTo>
                  <a:pt x="1557207" y="1247023"/>
                </a:lnTo>
                <a:cubicBezTo>
                  <a:pt x="1557207" y="1268132"/>
                  <a:pt x="1540095" y="1285244"/>
                  <a:pt x="1518986" y="1285244"/>
                </a:cubicBezTo>
                <a:cubicBezTo>
                  <a:pt x="1499749" y="1285244"/>
                  <a:pt x="1480511" y="1285243"/>
                  <a:pt x="1461275" y="1285244"/>
                </a:cubicBezTo>
                <a:lnTo>
                  <a:pt x="1461275" y="1337600"/>
                </a:lnTo>
                <a:lnTo>
                  <a:pt x="1518985" y="1337600"/>
                </a:lnTo>
                <a:cubicBezTo>
                  <a:pt x="1540095" y="1337600"/>
                  <a:pt x="1557206" y="1354713"/>
                  <a:pt x="1557206" y="1375821"/>
                </a:cubicBezTo>
                <a:lnTo>
                  <a:pt x="1557207" y="1375820"/>
                </a:lnTo>
                <a:cubicBezTo>
                  <a:pt x="1557206" y="1396928"/>
                  <a:pt x="1540095" y="1414041"/>
                  <a:pt x="1518986" y="1414041"/>
                </a:cubicBezTo>
                <a:cubicBezTo>
                  <a:pt x="1499750" y="1414041"/>
                  <a:pt x="1480511" y="1414041"/>
                  <a:pt x="1461275" y="1414042"/>
                </a:cubicBezTo>
                <a:lnTo>
                  <a:pt x="1461275" y="1466398"/>
                </a:lnTo>
                <a:lnTo>
                  <a:pt x="1518985" y="1466398"/>
                </a:lnTo>
                <a:cubicBezTo>
                  <a:pt x="1540095" y="1466398"/>
                  <a:pt x="1557206" y="1483509"/>
                  <a:pt x="1557206" y="1504618"/>
                </a:cubicBezTo>
                <a:lnTo>
                  <a:pt x="1557207" y="1504619"/>
                </a:lnTo>
                <a:cubicBezTo>
                  <a:pt x="1557207" y="1525727"/>
                  <a:pt x="1540094" y="1542838"/>
                  <a:pt x="1518986" y="1542839"/>
                </a:cubicBezTo>
                <a:cubicBezTo>
                  <a:pt x="1499749" y="1542839"/>
                  <a:pt x="1480511" y="1542838"/>
                  <a:pt x="1461275" y="1542839"/>
                </a:cubicBezTo>
                <a:lnTo>
                  <a:pt x="1461274" y="1575412"/>
                </a:lnTo>
                <a:lnTo>
                  <a:pt x="2226550" y="1494978"/>
                </a:lnTo>
                <a:cubicBezTo>
                  <a:pt x="2247542" y="1492772"/>
                  <a:pt x="2266350" y="1508001"/>
                  <a:pt x="2268556" y="1528995"/>
                </a:cubicBezTo>
                <a:cubicBezTo>
                  <a:pt x="2270763" y="1549988"/>
                  <a:pt x="2255534" y="1568794"/>
                  <a:pt x="2234542" y="1571000"/>
                </a:cubicBezTo>
                <a:cubicBezTo>
                  <a:pt x="1972686" y="1598522"/>
                  <a:pt x="1710833" y="1626046"/>
                  <a:pt x="1448978" y="1653567"/>
                </a:cubicBezTo>
                <a:cubicBezTo>
                  <a:pt x="1427984" y="1655774"/>
                  <a:pt x="1409178" y="1640544"/>
                  <a:pt x="1406971" y="1619551"/>
                </a:cubicBezTo>
                <a:cubicBezTo>
                  <a:pt x="1406474" y="1614827"/>
                  <a:pt x="1406862" y="1610214"/>
                  <a:pt x="1410805" y="1606610"/>
                </a:cubicBezTo>
                <a:lnTo>
                  <a:pt x="1410312" y="1605422"/>
                </a:lnTo>
                <a:lnTo>
                  <a:pt x="1410312" y="1542839"/>
                </a:lnTo>
                <a:lnTo>
                  <a:pt x="1352603" y="1542841"/>
                </a:lnTo>
                <a:cubicBezTo>
                  <a:pt x="1331494" y="1542841"/>
                  <a:pt x="1314382" y="1525729"/>
                  <a:pt x="1314382" y="1504619"/>
                </a:cubicBezTo>
                <a:cubicBezTo>
                  <a:pt x="1314382" y="1483510"/>
                  <a:pt x="1331493" y="1466397"/>
                  <a:pt x="1352603" y="1466398"/>
                </a:cubicBezTo>
                <a:lnTo>
                  <a:pt x="1410312" y="1466398"/>
                </a:lnTo>
                <a:lnTo>
                  <a:pt x="1410313" y="1414042"/>
                </a:lnTo>
                <a:lnTo>
                  <a:pt x="1352603" y="1414042"/>
                </a:lnTo>
                <a:cubicBezTo>
                  <a:pt x="1331494" y="1414041"/>
                  <a:pt x="1314383" y="1396930"/>
                  <a:pt x="1314382" y="1375820"/>
                </a:cubicBezTo>
                <a:cubicBezTo>
                  <a:pt x="1314383" y="1354713"/>
                  <a:pt x="1331494" y="1337600"/>
                  <a:pt x="1352603" y="1337601"/>
                </a:cubicBezTo>
                <a:lnTo>
                  <a:pt x="1410312" y="1337600"/>
                </a:lnTo>
                <a:lnTo>
                  <a:pt x="1410312" y="1285244"/>
                </a:lnTo>
                <a:lnTo>
                  <a:pt x="1352603" y="1285244"/>
                </a:lnTo>
                <a:cubicBezTo>
                  <a:pt x="1331494" y="1285244"/>
                  <a:pt x="1314381" y="1268133"/>
                  <a:pt x="1314382" y="1247024"/>
                </a:cubicBezTo>
                <a:close/>
                <a:moveTo>
                  <a:pt x="1171967" y="72000"/>
                </a:moveTo>
                <a:lnTo>
                  <a:pt x="1171967" y="288000"/>
                </a:lnTo>
                <a:cubicBezTo>
                  <a:pt x="1171967" y="327765"/>
                  <a:pt x="1204202" y="360000"/>
                  <a:pt x="1243967" y="360000"/>
                </a:cubicBezTo>
                <a:cubicBezTo>
                  <a:pt x="1283732" y="360000"/>
                  <a:pt x="1315967" y="327765"/>
                  <a:pt x="1315967" y="288000"/>
                </a:cubicBezTo>
                <a:lnTo>
                  <a:pt x="1315967" y="72000"/>
                </a:lnTo>
                <a:cubicBezTo>
                  <a:pt x="1315967" y="32235"/>
                  <a:pt x="1283732" y="0"/>
                  <a:pt x="1243967" y="0"/>
                </a:cubicBezTo>
                <a:cubicBezTo>
                  <a:pt x="1204202" y="0"/>
                  <a:pt x="1171967" y="32235"/>
                  <a:pt x="1171967" y="72000"/>
                </a:cubicBezTo>
                <a:close/>
                <a:moveTo>
                  <a:pt x="1171966" y="2470049"/>
                </a:moveTo>
                <a:lnTo>
                  <a:pt x="1171966" y="2686049"/>
                </a:lnTo>
                <a:cubicBezTo>
                  <a:pt x="1171966" y="2725814"/>
                  <a:pt x="1204201" y="2758049"/>
                  <a:pt x="1243966" y="2758049"/>
                </a:cubicBezTo>
                <a:cubicBezTo>
                  <a:pt x="1283731" y="2758049"/>
                  <a:pt x="1315966" y="2725814"/>
                  <a:pt x="1315966" y="2686049"/>
                </a:cubicBezTo>
                <a:lnTo>
                  <a:pt x="1315966" y="2470049"/>
                </a:lnTo>
                <a:cubicBezTo>
                  <a:pt x="1315966" y="2430284"/>
                  <a:pt x="1283731" y="2398049"/>
                  <a:pt x="1243966" y="2398049"/>
                </a:cubicBezTo>
                <a:cubicBezTo>
                  <a:pt x="1204201" y="2398049"/>
                  <a:pt x="1171966" y="2430284"/>
                  <a:pt x="1171966" y="2470049"/>
                </a:cubicBezTo>
                <a:close/>
                <a:moveTo>
                  <a:pt x="515345" y="1370958"/>
                </a:moveTo>
                <a:cubicBezTo>
                  <a:pt x="515344" y="1558300"/>
                  <a:pt x="586814" y="1745642"/>
                  <a:pt x="729750" y="1888579"/>
                </a:cubicBezTo>
                <a:cubicBezTo>
                  <a:pt x="1015625" y="2174454"/>
                  <a:pt x="1479119" y="2174454"/>
                  <a:pt x="1764994" y="1888580"/>
                </a:cubicBezTo>
                <a:lnTo>
                  <a:pt x="1940572" y="1713001"/>
                </a:lnTo>
                <a:lnTo>
                  <a:pt x="2136413" y="1713002"/>
                </a:lnTo>
                <a:cubicBezTo>
                  <a:pt x="2215124" y="1713001"/>
                  <a:pt x="2278929" y="1649195"/>
                  <a:pt x="2278929" y="1570486"/>
                </a:cubicBezTo>
                <a:lnTo>
                  <a:pt x="2278929" y="1374645"/>
                </a:lnTo>
                <a:lnTo>
                  <a:pt x="2282614" y="1370959"/>
                </a:lnTo>
                <a:lnTo>
                  <a:pt x="2278929" y="1367272"/>
                </a:lnTo>
                <a:lnTo>
                  <a:pt x="2278929" y="1171432"/>
                </a:lnTo>
                <a:cubicBezTo>
                  <a:pt x="2278929" y="1092722"/>
                  <a:pt x="2215123" y="1028916"/>
                  <a:pt x="2136413" y="1028916"/>
                </a:cubicBezTo>
                <a:lnTo>
                  <a:pt x="1940571" y="1028916"/>
                </a:lnTo>
                <a:cubicBezTo>
                  <a:pt x="1882045" y="970390"/>
                  <a:pt x="1823519" y="911862"/>
                  <a:pt x="1764993" y="853336"/>
                </a:cubicBezTo>
                <a:cubicBezTo>
                  <a:pt x="1479118" y="567461"/>
                  <a:pt x="1015625" y="567462"/>
                  <a:pt x="729750" y="853336"/>
                </a:cubicBezTo>
                <a:cubicBezTo>
                  <a:pt x="586813" y="996273"/>
                  <a:pt x="515344" y="1183616"/>
                  <a:pt x="515345" y="1370958"/>
                </a:cubicBezTo>
                <a:close/>
                <a:moveTo>
                  <a:pt x="388776" y="2386770"/>
                </a:moveTo>
                <a:cubicBezTo>
                  <a:pt x="388776" y="2405196"/>
                  <a:pt x="395805" y="2423622"/>
                  <a:pt x="409865" y="2437681"/>
                </a:cubicBezTo>
                <a:cubicBezTo>
                  <a:pt x="437983" y="2465800"/>
                  <a:pt x="483570" y="2465800"/>
                  <a:pt x="511688" y="2437681"/>
                </a:cubicBezTo>
                <a:lnTo>
                  <a:pt x="664423" y="2284946"/>
                </a:lnTo>
                <a:cubicBezTo>
                  <a:pt x="692541" y="2256828"/>
                  <a:pt x="692541" y="2211241"/>
                  <a:pt x="664423" y="2183123"/>
                </a:cubicBezTo>
                <a:cubicBezTo>
                  <a:pt x="636305" y="2155005"/>
                  <a:pt x="590718" y="2155005"/>
                  <a:pt x="562599" y="2183123"/>
                </a:cubicBezTo>
                <a:lnTo>
                  <a:pt x="409865" y="2335858"/>
                </a:lnTo>
                <a:cubicBezTo>
                  <a:pt x="395805" y="2349917"/>
                  <a:pt x="388776" y="2368343"/>
                  <a:pt x="388776" y="2386770"/>
                </a:cubicBezTo>
                <a:close/>
                <a:moveTo>
                  <a:pt x="388776" y="365689"/>
                </a:moveTo>
                <a:cubicBezTo>
                  <a:pt x="388776" y="384115"/>
                  <a:pt x="395805" y="402541"/>
                  <a:pt x="409865" y="416600"/>
                </a:cubicBezTo>
                <a:lnTo>
                  <a:pt x="562599" y="569335"/>
                </a:lnTo>
                <a:cubicBezTo>
                  <a:pt x="590718" y="597454"/>
                  <a:pt x="636305" y="597454"/>
                  <a:pt x="664423" y="569335"/>
                </a:cubicBezTo>
                <a:cubicBezTo>
                  <a:pt x="692541" y="541217"/>
                  <a:pt x="692541" y="495630"/>
                  <a:pt x="664423" y="467512"/>
                </a:cubicBezTo>
                <a:lnTo>
                  <a:pt x="511688" y="314777"/>
                </a:lnTo>
                <a:cubicBezTo>
                  <a:pt x="483570" y="286659"/>
                  <a:pt x="437983" y="286659"/>
                  <a:pt x="409865" y="314777"/>
                </a:cubicBezTo>
                <a:cubicBezTo>
                  <a:pt x="395805" y="328836"/>
                  <a:pt x="388776" y="347262"/>
                  <a:pt x="388776" y="365689"/>
                </a:cubicBezTo>
                <a:close/>
                <a:moveTo>
                  <a:pt x="0" y="1379024"/>
                </a:moveTo>
                <a:cubicBezTo>
                  <a:pt x="0" y="1418789"/>
                  <a:pt x="32235" y="1451024"/>
                  <a:pt x="72000" y="1451024"/>
                </a:cubicBezTo>
                <a:lnTo>
                  <a:pt x="288000" y="1451024"/>
                </a:lnTo>
                <a:cubicBezTo>
                  <a:pt x="327765" y="1451024"/>
                  <a:pt x="360000" y="1418789"/>
                  <a:pt x="360000" y="1379024"/>
                </a:cubicBezTo>
                <a:cubicBezTo>
                  <a:pt x="360000" y="1339259"/>
                  <a:pt x="327765" y="1307024"/>
                  <a:pt x="288000" y="1307024"/>
                </a:cubicBezTo>
                <a:lnTo>
                  <a:pt x="72000" y="1307024"/>
                </a:lnTo>
                <a:cubicBezTo>
                  <a:pt x="32235" y="1307024"/>
                  <a:pt x="0" y="1339259"/>
                  <a:pt x="0" y="1379024"/>
                </a:cubicBezTo>
                <a:close/>
              </a:path>
            </a:pathLst>
          </a:cu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solidFill>
                <a:schemeClr val="tx1"/>
              </a:solidFill>
            </a:endParaRPr>
          </a:p>
        </p:txBody>
      </p:sp>
      <p:sp>
        <p:nvSpPr>
          <p:cNvPr id="107" name="Isosceles Triangle 5">
            <a:extLst>
              <a:ext uri="{FF2B5EF4-FFF2-40B4-BE49-F238E27FC236}">
                <a16:creationId xmlns:a16="http://schemas.microsoft.com/office/drawing/2014/main" id="{35EBD456-4AE0-4BBB-914F-9DA461BE95C3}"/>
              </a:ext>
            </a:extLst>
          </p:cNvPr>
          <p:cNvSpPr>
            <a:spLocks noChangeAspect="1"/>
          </p:cNvSpPr>
          <p:nvPr/>
        </p:nvSpPr>
        <p:spPr>
          <a:xfrm>
            <a:off x="6060854" y="3614352"/>
            <a:ext cx="274662" cy="274365"/>
          </a:xfrm>
          <a:custGeom>
            <a:avLst/>
            <a:gdLst/>
            <a:ahLst/>
            <a:cxnLst/>
            <a:rect l="l" t="t" r="r" b="b"/>
            <a:pathLst>
              <a:path w="3229104" h="3225610">
                <a:moveTo>
                  <a:pt x="2311104" y="907633"/>
                </a:moveTo>
                <a:lnTo>
                  <a:pt x="3229104" y="907633"/>
                </a:lnTo>
                <a:lnTo>
                  <a:pt x="1769979" y="3097491"/>
                </a:lnTo>
                <a:close/>
                <a:moveTo>
                  <a:pt x="823" y="907633"/>
                </a:moveTo>
                <a:lnTo>
                  <a:pt x="918823" y="907633"/>
                </a:lnTo>
                <a:lnTo>
                  <a:pt x="1498048" y="3135591"/>
                </a:lnTo>
                <a:close/>
                <a:moveTo>
                  <a:pt x="1036980" y="907632"/>
                </a:moveTo>
                <a:lnTo>
                  <a:pt x="2192122" y="907632"/>
                </a:lnTo>
                <a:lnTo>
                  <a:pt x="1614551" y="3225610"/>
                </a:lnTo>
                <a:close/>
                <a:moveTo>
                  <a:pt x="2769693" y="0"/>
                </a:moveTo>
                <a:lnTo>
                  <a:pt x="3229104" y="792088"/>
                </a:lnTo>
                <a:lnTo>
                  <a:pt x="2310282" y="792088"/>
                </a:lnTo>
                <a:close/>
                <a:moveTo>
                  <a:pt x="1732713" y="0"/>
                </a:moveTo>
                <a:lnTo>
                  <a:pt x="2651535" y="0"/>
                </a:lnTo>
                <a:lnTo>
                  <a:pt x="2192124" y="792088"/>
                </a:lnTo>
                <a:close/>
                <a:moveTo>
                  <a:pt x="1614553" y="0"/>
                </a:moveTo>
                <a:lnTo>
                  <a:pt x="2073964" y="792088"/>
                </a:lnTo>
                <a:lnTo>
                  <a:pt x="1155142" y="792088"/>
                </a:lnTo>
                <a:close/>
                <a:moveTo>
                  <a:pt x="577571" y="0"/>
                </a:moveTo>
                <a:lnTo>
                  <a:pt x="1496393" y="0"/>
                </a:lnTo>
                <a:lnTo>
                  <a:pt x="1036982" y="792088"/>
                </a:lnTo>
                <a:close/>
                <a:moveTo>
                  <a:pt x="459411" y="0"/>
                </a:moveTo>
                <a:lnTo>
                  <a:pt x="918822" y="792088"/>
                </a:lnTo>
                <a:lnTo>
                  <a:pt x="0" y="792088"/>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108" name="Trapezoid 22">
            <a:extLst>
              <a:ext uri="{FF2B5EF4-FFF2-40B4-BE49-F238E27FC236}">
                <a16:creationId xmlns:a16="http://schemas.microsoft.com/office/drawing/2014/main" id="{6E7C8C1D-16C9-487A-8DCD-4DA138D0A971}"/>
              </a:ext>
            </a:extLst>
          </p:cNvPr>
          <p:cNvSpPr>
            <a:spLocks noChangeAspect="1"/>
          </p:cNvSpPr>
          <p:nvPr/>
        </p:nvSpPr>
        <p:spPr>
          <a:xfrm>
            <a:off x="7109736" y="3659965"/>
            <a:ext cx="360000" cy="183139"/>
          </a:xfrm>
          <a:custGeom>
            <a:avLst/>
            <a:gdLst/>
            <a:ahLst/>
            <a:cxnLst/>
            <a:rect l="l" t="t" r="r" b="b"/>
            <a:pathLst>
              <a:path w="3261500" h="1659188">
                <a:moveTo>
                  <a:pt x="121102" y="1436888"/>
                </a:moveTo>
                <a:lnTo>
                  <a:pt x="3045452" y="1436888"/>
                </a:lnTo>
                <a:cubicBezTo>
                  <a:pt x="3001437" y="1508238"/>
                  <a:pt x="2956882" y="1580993"/>
                  <a:pt x="2918729" y="1659188"/>
                </a:cubicBezTo>
                <a:lnTo>
                  <a:pt x="202648" y="1659188"/>
                </a:lnTo>
                <a:cubicBezTo>
                  <a:pt x="188127" y="1585004"/>
                  <a:pt x="156049" y="1510828"/>
                  <a:pt x="121102" y="1436888"/>
                </a:cubicBezTo>
                <a:close/>
                <a:moveTo>
                  <a:pt x="2814967" y="1119413"/>
                </a:moveTo>
                <a:lnTo>
                  <a:pt x="2814967" y="1227413"/>
                </a:lnTo>
                <a:lnTo>
                  <a:pt x="2922967" y="1227413"/>
                </a:lnTo>
                <a:lnTo>
                  <a:pt x="2922967" y="1119413"/>
                </a:lnTo>
                <a:close/>
                <a:moveTo>
                  <a:pt x="2600074" y="1119413"/>
                </a:moveTo>
                <a:lnTo>
                  <a:pt x="2600074" y="1227413"/>
                </a:lnTo>
                <a:lnTo>
                  <a:pt x="2708074" y="1227413"/>
                </a:lnTo>
                <a:lnTo>
                  <a:pt x="2708074" y="1119413"/>
                </a:lnTo>
                <a:close/>
                <a:moveTo>
                  <a:pt x="2385182" y="1119413"/>
                </a:moveTo>
                <a:lnTo>
                  <a:pt x="2385182" y="1227413"/>
                </a:lnTo>
                <a:lnTo>
                  <a:pt x="2493182" y="1227413"/>
                </a:lnTo>
                <a:lnTo>
                  <a:pt x="2493182" y="1119413"/>
                </a:lnTo>
                <a:close/>
                <a:moveTo>
                  <a:pt x="1716569" y="1119413"/>
                </a:moveTo>
                <a:lnTo>
                  <a:pt x="1716569" y="1227413"/>
                </a:lnTo>
                <a:lnTo>
                  <a:pt x="1824569" y="1227413"/>
                </a:lnTo>
                <a:lnTo>
                  <a:pt x="1824569" y="1119413"/>
                </a:lnTo>
                <a:close/>
                <a:moveTo>
                  <a:pt x="1501676" y="1119413"/>
                </a:moveTo>
                <a:lnTo>
                  <a:pt x="1501676" y="1227413"/>
                </a:lnTo>
                <a:lnTo>
                  <a:pt x="1609676" y="1227413"/>
                </a:lnTo>
                <a:lnTo>
                  <a:pt x="1609676" y="1119413"/>
                </a:lnTo>
                <a:close/>
                <a:moveTo>
                  <a:pt x="1286784" y="1119413"/>
                </a:moveTo>
                <a:lnTo>
                  <a:pt x="1286784" y="1227413"/>
                </a:lnTo>
                <a:lnTo>
                  <a:pt x="1394784" y="1227413"/>
                </a:lnTo>
                <a:lnTo>
                  <a:pt x="1394784" y="1119413"/>
                </a:lnTo>
                <a:close/>
                <a:moveTo>
                  <a:pt x="1071892" y="1119413"/>
                </a:moveTo>
                <a:lnTo>
                  <a:pt x="1071892" y="1227413"/>
                </a:lnTo>
                <a:lnTo>
                  <a:pt x="1179892" y="1227413"/>
                </a:lnTo>
                <a:lnTo>
                  <a:pt x="1179892" y="1119413"/>
                </a:lnTo>
                <a:close/>
                <a:moveTo>
                  <a:pt x="857000" y="1119413"/>
                </a:moveTo>
                <a:lnTo>
                  <a:pt x="857000" y="1227413"/>
                </a:lnTo>
                <a:lnTo>
                  <a:pt x="965000" y="1227413"/>
                </a:lnTo>
                <a:lnTo>
                  <a:pt x="965000" y="1119413"/>
                </a:lnTo>
                <a:close/>
                <a:moveTo>
                  <a:pt x="642108" y="1119413"/>
                </a:moveTo>
                <a:lnTo>
                  <a:pt x="642108" y="1227413"/>
                </a:lnTo>
                <a:lnTo>
                  <a:pt x="750108" y="1227413"/>
                </a:lnTo>
                <a:lnTo>
                  <a:pt x="750108" y="1119413"/>
                </a:lnTo>
                <a:close/>
                <a:moveTo>
                  <a:pt x="427216" y="1119413"/>
                </a:moveTo>
                <a:lnTo>
                  <a:pt x="427216" y="1227413"/>
                </a:lnTo>
                <a:lnTo>
                  <a:pt x="535216" y="1227413"/>
                </a:lnTo>
                <a:lnTo>
                  <a:pt x="535216" y="1119413"/>
                </a:lnTo>
                <a:close/>
                <a:moveTo>
                  <a:pt x="356387" y="794045"/>
                </a:moveTo>
                <a:lnTo>
                  <a:pt x="310667" y="896924"/>
                </a:lnTo>
                <a:lnTo>
                  <a:pt x="2620886" y="908354"/>
                </a:lnTo>
                <a:lnTo>
                  <a:pt x="2540130" y="801665"/>
                </a:lnTo>
                <a:close/>
                <a:moveTo>
                  <a:pt x="382676" y="631248"/>
                </a:moveTo>
                <a:lnTo>
                  <a:pt x="363625" y="730317"/>
                </a:lnTo>
                <a:lnTo>
                  <a:pt x="2492522" y="737937"/>
                </a:lnTo>
                <a:lnTo>
                  <a:pt x="2418771" y="631248"/>
                </a:lnTo>
                <a:close/>
                <a:moveTo>
                  <a:pt x="1756650" y="318899"/>
                </a:moveTo>
                <a:lnTo>
                  <a:pt x="1756650" y="477608"/>
                </a:lnTo>
                <a:lnTo>
                  <a:pt x="1900650" y="477608"/>
                </a:lnTo>
                <a:lnTo>
                  <a:pt x="1900650" y="318899"/>
                </a:lnTo>
                <a:close/>
                <a:moveTo>
                  <a:pt x="1470038" y="318899"/>
                </a:moveTo>
                <a:lnTo>
                  <a:pt x="1470038" y="477608"/>
                </a:lnTo>
                <a:lnTo>
                  <a:pt x="1614038" y="477608"/>
                </a:lnTo>
                <a:lnTo>
                  <a:pt x="1614038" y="318899"/>
                </a:lnTo>
                <a:close/>
                <a:moveTo>
                  <a:pt x="1183427" y="318899"/>
                </a:moveTo>
                <a:lnTo>
                  <a:pt x="1183427" y="477608"/>
                </a:lnTo>
                <a:lnTo>
                  <a:pt x="1327427" y="477608"/>
                </a:lnTo>
                <a:lnTo>
                  <a:pt x="1327427" y="318899"/>
                </a:lnTo>
                <a:close/>
                <a:moveTo>
                  <a:pt x="896816" y="318899"/>
                </a:moveTo>
                <a:lnTo>
                  <a:pt x="896816" y="477608"/>
                </a:lnTo>
                <a:lnTo>
                  <a:pt x="1040816" y="477608"/>
                </a:lnTo>
                <a:lnTo>
                  <a:pt x="1040816" y="318899"/>
                </a:lnTo>
                <a:close/>
                <a:moveTo>
                  <a:pt x="1190618" y="0"/>
                </a:moveTo>
                <a:lnTo>
                  <a:pt x="1271830" y="0"/>
                </a:lnTo>
                <a:lnTo>
                  <a:pt x="1308266" y="193836"/>
                </a:lnTo>
                <a:lnTo>
                  <a:pt x="1977660" y="193836"/>
                </a:lnTo>
                <a:lnTo>
                  <a:pt x="2138144" y="525639"/>
                </a:lnTo>
                <a:lnTo>
                  <a:pt x="2421400" y="525639"/>
                </a:lnTo>
                <a:lnTo>
                  <a:pt x="2750195" y="950920"/>
                </a:lnTo>
                <a:lnTo>
                  <a:pt x="3261500" y="937238"/>
                </a:lnTo>
                <a:cubicBezTo>
                  <a:pt x="3244841" y="1097170"/>
                  <a:pt x="3172191" y="1230845"/>
                  <a:pt x="3089450" y="1364888"/>
                </a:cubicBezTo>
                <a:lnTo>
                  <a:pt x="88044" y="1364888"/>
                </a:lnTo>
                <a:cubicBezTo>
                  <a:pt x="35437" y="1251413"/>
                  <a:pt x="-11245" y="1137942"/>
                  <a:pt x="2399" y="1024450"/>
                </a:cubicBezTo>
                <a:lnTo>
                  <a:pt x="197767" y="1019222"/>
                </a:lnTo>
                <a:lnTo>
                  <a:pt x="321162" y="525639"/>
                </a:lnTo>
                <a:lnTo>
                  <a:pt x="681951" y="525639"/>
                </a:lnTo>
                <a:lnTo>
                  <a:pt x="764901" y="193836"/>
                </a:lnTo>
                <a:lnTo>
                  <a:pt x="930048" y="193836"/>
                </a:lnTo>
                <a:lnTo>
                  <a:pt x="966373" y="588"/>
                </a:lnTo>
                <a:lnTo>
                  <a:pt x="1047585" y="588"/>
                </a:lnTo>
                <a:lnTo>
                  <a:pt x="1083910" y="193836"/>
                </a:lnTo>
                <a:lnTo>
                  <a:pt x="1154183" y="193836"/>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109" name="Rounded Rectangle 20">
            <a:extLst>
              <a:ext uri="{FF2B5EF4-FFF2-40B4-BE49-F238E27FC236}">
                <a16:creationId xmlns:a16="http://schemas.microsoft.com/office/drawing/2014/main" id="{2AC57A0A-7022-4F6D-B6B7-48DECCE7ECB0}"/>
              </a:ext>
            </a:extLst>
          </p:cNvPr>
          <p:cNvSpPr>
            <a:spLocks noChangeAspect="1"/>
          </p:cNvSpPr>
          <p:nvPr/>
        </p:nvSpPr>
        <p:spPr>
          <a:xfrm rot="2160000">
            <a:off x="7692804" y="3571534"/>
            <a:ext cx="333647" cy="360000"/>
          </a:xfrm>
          <a:custGeom>
            <a:avLst/>
            <a:gdLst/>
            <a:ahLst/>
            <a:cxnLst/>
            <a:rect l="l" t="t" r="r" b="b"/>
            <a:pathLst>
              <a:path w="2735240" h="2951283">
                <a:moveTo>
                  <a:pt x="945240" y="943134"/>
                </a:moveTo>
                <a:cubicBezTo>
                  <a:pt x="504657" y="1263236"/>
                  <a:pt x="406988" y="1879894"/>
                  <a:pt x="727090" y="2320477"/>
                </a:cubicBezTo>
                <a:cubicBezTo>
                  <a:pt x="1047193" y="2761060"/>
                  <a:pt x="1663850" y="2858729"/>
                  <a:pt x="2104434" y="2538627"/>
                </a:cubicBezTo>
                <a:cubicBezTo>
                  <a:pt x="2545017" y="2218524"/>
                  <a:pt x="2642686" y="1601867"/>
                  <a:pt x="2322584" y="1161283"/>
                </a:cubicBezTo>
                <a:cubicBezTo>
                  <a:pt x="2003839" y="722570"/>
                  <a:pt x="1391052" y="623866"/>
                  <a:pt x="951049" y="939346"/>
                </a:cubicBezTo>
                <a:lnTo>
                  <a:pt x="1557721" y="1618250"/>
                </a:lnTo>
                <a:cubicBezTo>
                  <a:pt x="1596798" y="1621348"/>
                  <a:pt x="1633874" y="1641400"/>
                  <a:pt x="1658719" y="1675596"/>
                </a:cubicBezTo>
                <a:cubicBezTo>
                  <a:pt x="1705470" y="1739944"/>
                  <a:pt x="1691206" y="1830007"/>
                  <a:pt x="1626858" y="1876758"/>
                </a:cubicBezTo>
                <a:cubicBezTo>
                  <a:pt x="1562511" y="1923509"/>
                  <a:pt x="1472448" y="1909245"/>
                  <a:pt x="1425696" y="1844897"/>
                </a:cubicBezTo>
                <a:cubicBezTo>
                  <a:pt x="1398776" y="1807844"/>
                  <a:pt x="1392087" y="1762265"/>
                  <a:pt x="1405709" y="1721944"/>
                </a:cubicBezTo>
                <a:lnTo>
                  <a:pt x="950242" y="939871"/>
                </a:lnTo>
                <a:cubicBezTo>
                  <a:pt x="948462" y="940800"/>
                  <a:pt x="946850" y="941964"/>
                  <a:pt x="945240" y="943134"/>
                </a:cubicBezTo>
                <a:close/>
                <a:moveTo>
                  <a:pt x="390013" y="178929"/>
                </a:moveTo>
                <a:cubicBezTo>
                  <a:pt x="223423" y="299964"/>
                  <a:pt x="186493" y="533130"/>
                  <a:pt x="307528" y="699721"/>
                </a:cubicBezTo>
                <a:cubicBezTo>
                  <a:pt x="392822" y="817118"/>
                  <a:pt x="533802" y="870124"/>
                  <a:pt x="667672" y="847235"/>
                </a:cubicBezTo>
                <a:lnTo>
                  <a:pt x="556452" y="694153"/>
                </a:lnTo>
                <a:lnTo>
                  <a:pt x="528500" y="714461"/>
                </a:lnTo>
                <a:cubicBezTo>
                  <a:pt x="498835" y="736014"/>
                  <a:pt x="457314" y="729437"/>
                  <a:pt x="435761" y="699772"/>
                </a:cubicBezTo>
                <a:lnTo>
                  <a:pt x="341779" y="570418"/>
                </a:lnTo>
                <a:cubicBezTo>
                  <a:pt x="320226" y="540753"/>
                  <a:pt x="326803" y="499231"/>
                  <a:pt x="356468" y="477679"/>
                </a:cubicBezTo>
                <a:lnTo>
                  <a:pt x="684509" y="239343"/>
                </a:lnTo>
                <a:cubicBezTo>
                  <a:pt x="714174" y="217790"/>
                  <a:pt x="755695" y="224366"/>
                  <a:pt x="777248" y="254031"/>
                </a:cubicBezTo>
                <a:lnTo>
                  <a:pt x="871230" y="383386"/>
                </a:lnTo>
                <a:cubicBezTo>
                  <a:pt x="892782" y="413051"/>
                  <a:pt x="886206" y="454572"/>
                  <a:pt x="856541" y="476125"/>
                </a:cubicBezTo>
                <a:lnTo>
                  <a:pt x="828590" y="496433"/>
                </a:lnTo>
                <a:lnTo>
                  <a:pt x="939810" y="649514"/>
                </a:lnTo>
                <a:cubicBezTo>
                  <a:pt x="1002947" y="529270"/>
                  <a:pt x="996100" y="378811"/>
                  <a:pt x="910806" y="261414"/>
                </a:cubicBezTo>
                <a:cubicBezTo>
                  <a:pt x="789771" y="94824"/>
                  <a:pt x="556604" y="57894"/>
                  <a:pt x="390013" y="178929"/>
                </a:cubicBezTo>
                <a:close/>
                <a:moveTo>
                  <a:pt x="326716" y="91807"/>
                </a:moveTo>
                <a:cubicBezTo>
                  <a:pt x="541423" y="-64186"/>
                  <a:pt x="841934" y="-16590"/>
                  <a:pt x="997927" y="198117"/>
                </a:cubicBezTo>
                <a:cubicBezTo>
                  <a:pt x="1090326" y="325293"/>
                  <a:pt x="1111296" y="482575"/>
                  <a:pt x="1067359" y="621566"/>
                </a:cubicBezTo>
                <a:cubicBezTo>
                  <a:pt x="1125087" y="596400"/>
                  <a:pt x="1184605" y="577365"/>
                  <a:pt x="1244892" y="563339"/>
                </a:cubicBezTo>
                <a:lnTo>
                  <a:pt x="1244892" y="425809"/>
                </a:lnTo>
                <a:lnTo>
                  <a:pt x="1238396" y="425809"/>
                </a:lnTo>
                <a:cubicBezTo>
                  <a:pt x="1203300" y="425809"/>
                  <a:pt x="1174849" y="397358"/>
                  <a:pt x="1174849" y="362262"/>
                </a:cubicBezTo>
                <a:lnTo>
                  <a:pt x="1174849" y="209229"/>
                </a:lnTo>
                <a:cubicBezTo>
                  <a:pt x="1174849" y="191681"/>
                  <a:pt x="1181962" y="175794"/>
                  <a:pt x="1193462" y="164294"/>
                </a:cubicBezTo>
                <a:cubicBezTo>
                  <a:pt x="1204961" y="152795"/>
                  <a:pt x="1220848" y="145682"/>
                  <a:pt x="1238396" y="145682"/>
                </a:cubicBezTo>
                <a:lnTo>
                  <a:pt x="1484804" y="145682"/>
                </a:lnTo>
                <a:cubicBezTo>
                  <a:pt x="1519900" y="145682"/>
                  <a:pt x="1548351" y="174133"/>
                  <a:pt x="1548351" y="209229"/>
                </a:cubicBezTo>
                <a:lnTo>
                  <a:pt x="1548351" y="362262"/>
                </a:lnTo>
                <a:cubicBezTo>
                  <a:pt x="1548351" y="397358"/>
                  <a:pt x="1519900" y="425809"/>
                  <a:pt x="1484804" y="425809"/>
                </a:cubicBezTo>
                <a:lnTo>
                  <a:pt x="1478305" y="425809"/>
                </a:lnTo>
                <a:lnTo>
                  <a:pt x="1478305" y="531522"/>
                </a:lnTo>
                <a:cubicBezTo>
                  <a:pt x="1867969" y="516696"/>
                  <a:pt x="2257580" y="690299"/>
                  <a:pt x="2504004" y="1029474"/>
                </a:cubicBezTo>
                <a:cubicBezTo>
                  <a:pt x="2896903" y="1570253"/>
                  <a:pt x="2777023" y="2327148"/>
                  <a:pt x="2236244" y="2720047"/>
                </a:cubicBezTo>
                <a:cubicBezTo>
                  <a:pt x="1695464" y="3112946"/>
                  <a:pt x="938569" y="2993066"/>
                  <a:pt x="545670" y="2452287"/>
                </a:cubicBezTo>
                <a:cubicBezTo>
                  <a:pt x="302842" y="2118063"/>
                  <a:pt x="255883" y="1701289"/>
                  <a:pt x="383624" y="1339097"/>
                </a:cubicBezTo>
                <a:lnTo>
                  <a:pt x="271337" y="1301981"/>
                </a:lnTo>
                <a:lnTo>
                  <a:pt x="269200" y="1308446"/>
                </a:lnTo>
                <a:cubicBezTo>
                  <a:pt x="258184" y="1341768"/>
                  <a:pt x="222242" y="1359852"/>
                  <a:pt x="188919" y="1348836"/>
                </a:cubicBezTo>
                <a:lnTo>
                  <a:pt x="43619" y="1300805"/>
                </a:lnTo>
                <a:cubicBezTo>
                  <a:pt x="10297" y="1289790"/>
                  <a:pt x="-7787" y="1253847"/>
                  <a:pt x="3228" y="1220525"/>
                </a:cubicBezTo>
                <a:lnTo>
                  <a:pt x="80565" y="986568"/>
                </a:lnTo>
                <a:cubicBezTo>
                  <a:pt x="86073" y="969906"/>
                  <a:pt x="97812" y="957056"/>
                  <a:pt x="112340" y="949746"/>
                </a:cubicBezTo>
                <a:cubicBezTo>
                  <a:pt x="126869" y="942436"/>
                  <a:pt x="144185" y="940669"/>
                  <a:pt x="160847" y="946177"/>
                </a:cubicBezTo>
                <a:lnTo>
                  <a:pt x="306147" y="994208"/>
                </a:lnTo>
                <a:cubicBezTo>
                  <a:pt x="339468" y="1005223"/>
                  <a:pt x="357552" y="1041166"/>
                  <a:pt x="346537" y="1074488"/>
                </a:cubicBezTo>
                <a:lnTo>
                  <a:pt x="344596" y="1080361"/>
                </a:lnTo>
                <a:lnTo>
                  <a:pt x="482601" y="1125980"/>
                </a:lnTo>
                <a:cubicBezTo>
                  <a:pt x="516519" y="1067404"/>
                  <a:pt x="556040" y="1011588"/>
                  <a:pt x="601675" y="959905"/>
                </a:cubicBezTo>
                <a:cubicBezTo>
                  <a:pt x="455910" y="958740"/>
                  <a:pt x="312806" y="890195"/>
                  <a:pt x="220407" y="763018"/>
                </a:cubicBezTo>
                <a:cubicBezTo>
                  <a:pt x="64413" y="548311"/>
                  <a:pt x="112009" y="247801"/>
                  <a:pt x="326716" y="91807"/>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110" name="Trapezoid 28">
            <a:extLst>
              <a:ext uri="{FF2B5EF4-FFF2-40B4-BE49-F238E27FC236}">
                <a16:creationId xmlns:a16="http://schemas.microsoft.com/office/drawing/2014/main" id="{0749219F-DCC0-4C1C-BED2-200D2BFD78C9}"/>
              </a:ext>
            </a:extLst>
          </p:cNvPr>
          <p:cNvSpPr>
            <a:spLocks noChangeAspect="1"/>
          </p:cNvSpPr>
          <p:nvPr/>
        </p:nvSpPr>
        <p:spPr>
          <a:xfrm>
            <a:off x="3738542" y="3571534"/>
            <a:ext cx="297055" cy="360000"/>
          </a:xfrm>
          <a:custGeom>
            <a:avLst/>
            <a:gdLst/>
            <a:ahLst/>
            <a:cxnLst/>
            <a:rect l="l" t="t" r="r" b="b"/>
            <a:pathLst>
              <a:path w="2664297" h="3228846">
                <a:moveTo>
                  <a:pt x="2006233" y="1910002"/>
                </a:moveTo>
                <a:cubicBezTo>
                  <a:pt x="2195393" y="2270441"/>
                  <a:pt x="2396463" y="2592453"/>
                  <a:pt x="2218318" y="2693318"/>
                </a:cubicBezTo>
                <a:cubicBezTo>
                  <a:pt x="1760490" y="2959655"/>
                  <a:pt x="875097" y="3011972"/>
                  <a:pt x="413381" y="2693318"/>
                </a:cubicBezTo>
                <a:cubicBezTo>
                  <a:pt x="278026" y="2578660"/>
                  <a:pt x="448417" y="2270210"/>
                  <a:pt x="622358" y="1918652"/>
                </a:cubicBezTo>
                <a:close/>
                <a:moveTo>
                  <a:pt x="998355" y="318176"/>
                </a:moveTo>
                <a:lnTo>
                  <a:pt x="1054483" y="938365"/>
                </a:lnTo>
                <a:cubicBezTo>
                  <a:pt x="1073419" y="1202005"/>
                  <a:pt x="-94533" y="2544942"/>
                  <a:pt x="263185" y="2803859"/>
                </a:cubicBezTo>
                <a:cubicBezTo>
                  <a:pt x="799752" y="3120272"/>
                  <a:pt x="1828684" y="3068324"/>
                  <a:pt x="2360732" y="2803859"/>
                </a:cubicBezTo>
                <a:cubicBezTo>
                  <a:pt x="2817826" y="2582721"/>
                  <a:pt x="1567592" y="1249230"/>
                  <a:pt x="1559424" y="938364"/>
                </a:cubicBezTo>
                <a:lnTo>
                  <a:pt x="1635785" y="320808"/>
                </a:lnTo>
                <a:lnTo>
                  <a:pt x="1616510" y="323841"/>
                </a:lnTo>
                <a:cubicBezTo>
                  <a:pt x="1541035" y="362546"/>
                  <a:pt x="1432716" y="386340"/>
                  <a:pt x="1312455" y="386340"/>
                </a:cubicBezTo>
                <a:cubicBezTo>
                  <a:pt x="1186664" y="386340"/>
                  <a:pt x="1073940" y="360308"/>
                  <a:pt x="998355" y="318176"/>
                </a:cubicBezTo>
                <a:close/>
                <a:moveTo>
                  <a:pt x="1312455" y="60748"/>
                </a:moveTo>
                <a:cubicBezTo>
                  <a:pt x="1155275" y="60748"/>
                  <a:pt x="1027857" y="120035"/>
                  <a:pt x="1027857" y="193171"/>
                </a:cubicBezTo>
                <a:cubicBezTo>
                  <a:pt x="1027857" y="266307"/>
                  <a:pt x="1155275" y="325594"/>
                  <a:pt x="1312455" y="325594"/>
                </a:cubicBezTo>
                <a:cubicBezTo>
                  <a:pt x="1469634" y="325594"/>
                  <a:pt x="1597052" y="266307"/>
                  <a:pt x="1597052" y="193171"/>
                </a:cubicBezTo>
                <a:cubicBezTo>
                  <a:pt x="1597052" y="120035"/>
                  <a:pt x="1469634" y="60748"/>
                  <a:pt x="1312455" y="60748"/>
                </a:cubicBezTo>
                <a:close/>
                <a:moveTo>
                  <a:pt x="1312455" y="0"/>
                </a:moveTo>
                <a:cubicBezTo>
                  <a:pt x="1537130" y="0"/>
                  <a:pt x="1720121" y="83046"/>
                  <a:pt x="1726235" y="186847"/>
                </a:cubicBezTo>
                <a:cubicBezTo>
                  <a:pt x="1726742" y="186524"/>
                  <a:pt x="1727174" y="186120"/>
                  <a:pt x="1727606" y="185717"/>
                </a:cubicBezTo>
                <a:lnTo>
                  <a:pt x="1727102" y="190850"/>
                </a:lnTo>
                <a:cubicBezTo>
                  <a:pt x="1727595" y="191614"/>
                  <a:pt x="1727605" y="192391"/>
                  <a:pt x="1727605" y="193170"/>
                </a:cubicBezTo>
                <a:lnTo>
                  <a:pt x="1726271" y="199326"/>
                </a:lnTo>
                <a:lnTo>
                  <a:pt x="1655630" y="919826"/>
                </a:lnTo>
                <a:cubicBezTo>
                  <a:pt x="1665213" y="1268678"/>
                  <a:pt x="3079202" y="2735754"/>
                  <a:pt x="2542920" y="2983914"/>
                </a:cubicBezTo>
                <a:cubicBezTo>
                  <a:pt x="1918698" y="3280693"/>
                  <a:pt x="711513" y="3338989"/>
                  <a:pt x="81991" y="2983914"/>
                </a:cubicBezTo>
                <a:cubicBezTo>
                  <a:pt x="-337699" y="2693358"/>
                  <a:pt x="991496" y="1215684"/>
                  <a:pt x="969280" y="919828"/>
                </a:cubicBezTo>
                <a:lnTo>
                  <a:pt x="898640" y="199335"/>
                </a:lnTo>
                <a:cubicBezTo>
                  <a:pt x="897375" y="197339"/>
                  <a:pt x="897304" y="195258"/>
                  <a:pt x="897304" y="193170"/>
                </a:cubicBezTo>
                <a:lnTo>
                  <a:pt x="897808" y="190847"/>
                </a:lnTo>
                <a:lnTo>
                  <a:pt x="897305" y="185717"/>
                </a:lnTo>
                <a:lnTo>
                  <a:pt x="898687" y="186789"/>
                </a:lnTo>
                <a:cubicBezTo>
                  <a:pt x="904857" y="83015"/>
                  <a:pt x="1087821" y="0"/>
                  <a:pt x="1312455" y="0"/>
                </a:cubicBezTo>
                <a:close/>
              </a:path>
            </a:pathLst>
          </a:cu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111" name="Rounded Rectangle 2">
            <a:extLst>
              <a:ext uri="{FF2B5EF4-FFF2-40B4-BE49-F238E27FC236}">
                <a16:creationId xmlns:a16="http://schemas.microsoft.com/office/drawing/2014/main" id="{2246687E-BAE1-4EDB-BE1B-89FCB0BCBC37}"/>
              </a:ext>
            </a:extLst>
          </p:cNvPr>
          <p:cNvSpPr/>
          <p:nvPr/>
        </p:nvSpPr>
        <p:spPr>
          <a:xfrm>
            <a:off x="4286165" y="4223696"/>
            <a:ext cx="352834" cy="352834"/>
          </a:xfrm>
          <a:custGeom>
            <a:avLst/>
            <a:gdLst>
              <a:gd name="connsiteX0" fmla="*/ 1979373 w 3960440"/>
              <a:gd name="connsiteY0" fmla="*/ 472350 h 3960000"/>
              <a:gd name="connsiteX1" fmla="*/ 813783 w 3960440"/>
              <a:gd name="connsiteY1" fmla="*/ 1434034 h 3960000"/>
              <a:gd name="connsiteX2" fmla="*/ 1171732 w 3960440"/>
              <a:gd name="connsiteY2" fmla="*/ 2285845 h 3960000"/>
              <a:gd name="connsiteX3" fmla="*/ 1338560 w 3960440"/>
              <a:gd name="connsiteY3" fmla="*/ 1981614 h 3960000"/>
              <a:gd name="connsiteX4" fmla="*/ 1182276 w 3960440"/>
              <a:gd name="connsiteY4" fmla="*/ 1442314 h 3960000"/>
              <a:gd name="connsiteX5" fmla="*/ 2217373 w 3960440"/>
              <a:gd name="connsiteY5" fmla="*/ 796414 h 3960000"/>
              <a:gd name="connsiteX6" fmla="*/ 2730780 w 3960440"/>
              <a:gd name="connsiteY6" fmla="*/ 1554106 h 3960000"/>
              <a:gd name="connsiteX7" fmla="*/ 2424394 w 3960440"/>
              <a:gd name="connsiteY7" fmla="*/ 2278672 h 3960000"/>
              <a:gd name="connsiteX8" fmla="*/ 1910984 w 3960440"/>
              <a:gd name="connsiteY8" fmla="*/ 2071653 h 3960000"/>
              <a:gd name="connsiteX9" fmla="*/ 2072459 w 3960440"/>
              <a:gd name="connsiteY9" fmla="*/ 1512703 h 3960000"/>
              <a:gd name="connsiteX10" fmla="*/ 1873721 w 3960440"/>
              <a:gd name="connsiteY10" fmla="*/ 1156628 h 3960000"/>
              <a:gd name="connsiteX11" fmla="*/ 1525929 w 3960440"/>
              <a:gd name="connsiteY11" fmla="*/ 1392629 h 3960000"/>
              <a:gd name="connsiteX12" fmla="*/ 1521788 w 3960440"/>
              <a:gd name="connsiteY12" fmla="*/ 1897758 h 3960000"/>
              <a:gd name="connsiteX13" fmla="*/ 1339611 w 3960440"/>
              <a:gd name="connsiteY13" fmla="*/ 3487664 h 3960000"/>
              <a:gd name="connsiteX14" fmla="*/ 1803335 w 3960440"/>
              <a:gd name="connsiteY14" fmla="*/ 2485692 h 3960000"/>
              <a:gd name="connsiteX15" fmla="*/ 2283619 w 3960440"/>
              <a:gd name="connsiteY15" fmla="*/ 2688571 h 3960000"/>
              <a:gd name="connsiteX16" fmla="*/ 3144820 w 3960440"/>
              <a:gd name="connsiteY16" fmla="*/ 1595509 h 3960000"/>
              <a:gd name="connsiteX17" fmla="*/ 2134565 w 3960440"/>
              <a:gd name="connsiteY17" fmla="*/ 477605 h 3960000"/>
              <a:gd name="connsiteX18" fmla="*/ 1979373 w 3960440"/>
              <a:gd name="connsiteY18" fmla="*/ 472350 h 3960000"/>
              <a:gd name="connsiteX19" fmla="*/ 436907 w 3960440"/>
              <a:gd name="connsiteY19" fmla="*/ 0 h 3960000"/>
              <a:gd name="connsiteX20" fmla="*/ 3523533 w 3960440"/>
              <a:gd name="connsiteY20" fmla="*/ 0 h 3960000"/>
              <a:gd name="connsiteX21" fmla="*/ 3960440 w 3960440"/>
              <a:gd name="connsiteY21" fmla="*/ 436907 h 3960000"/>
              <a:gd name="connsiteX22" fmla="*/ 3960440 w 3960440"/>
              <a:gd name="connsiteY22" fmla="*/ 3523093 h 3960000"/>
              <a:gd name="connsiteX23" fmla="*/ 3523533 w 3960440"/>
              <a:gd name="connsiteY23" fmla="*/ 3960000 h 3960000"/>
              <a:gd name="connsiteX24" fmla="*/ 436907 w 3960440"/>
              <a:gd name="connsiteY24" fmla="*/ 3960000 h 3960000"/>
              <a:gd name="connsiteX25" fmla="*/ 0 w 3960440"/>
              <a:gd name="connsiteY25" fmla="*/ 3523093 h 3960000"/>
              <a:gd name="connsiteX26" fmla="*/ 0 w 3960440"/>
              <a:gd name="connsiteY26" fmla="*/ 436907 h 3960000"/>
              <a:gd name="connsiteX27" fmla="*/ 436907 w 3960440"/>
              <a:gd name="connsiteY27" fmla="*/ 0 h 3960000"/>
              <a:gd name="connsiteX0" fmla="*/ 1979373 w 3960440"/>
              <a:gd name="connsiteY0" fmla="*/ 472350 h 3960000"/>
              <a:gd name="connsiteX1" fmla="*/ 813783 w 3960440"/>
              <a:gd name="connsiteY1" fmla="*/ 1434034 h 3960000"/>
              <a:gd name="connsiteX2" fmla="*/ 1171732 w 3960440"/>
              <a:gd name="connsiteY2" fmla="*/ 2285845 h 3960000"/>
              <a:gd name="connsiteX3" fmla="*/ 1296382 w 3960440"/>
              <a:gd name="connsiteY3" fmla="*/ 1907811 h 3960000"/>
              <a:gd name="connsiteX4" fmla="*/ 1182276 w 3960440"/>
              <a:gd name="connsiteY4" fmla="*/ 1442314 h 3960000"/>
              <a:gd name="connsiteX5" fmla="*/ 2217373 w 3960440"/>
              <a:gd name="connsiteY5" fmla="*/ 796414 h 3960000"/>
              <a:gd name="connsiteX6" fmla="*/ 2730780 w 3960440"/>
              <a:gd name="connsiteY6" fmla="*/ 1554106 h 3960000"/>
              <a:gd name="connsiteX7" fmla="*/ 2424394 w 3960440"/>
              <a:gd name="connsiteY7" fmla="*/ 2278672 h 3960000"/>
              <a:gd name="connsiteX8" fmla="*/ 1910984 w 3960440"/>
              <a:gd name="connsiteY8" fmla="*/ 2071653 h 3960000"/>
              <a:gd name="connsiteX9" fmla="*/ 2072459 w 3960440"/>
              <a:gd name="connsiteY9" fmla="*/ 1512703 h 3960000"/>
              <a:gd name="connsiteX10" fmla="*/ 1873721 w 3960440"/>
              <a:gd name="connsiteY10" fmla="*/ 1156628 h 3960000"/>
              <a:gd name="connsiteX11" fmla="*/ 1525929 w 3960440"/>
              <a:gd name="connsiteY11" fmla="*/ 1392629 h 3960000"/>
              <a:gd name="connsiteX12" fmla="*/ 1521788 w 3960440"/>
              <a:gd name="connsiteY12" fmla="*/ 1897758 h 3960000"/>
              <a:gd name="connsiteX13" fmla="*/ 1339611 w 3960440"/>
              <a:gd name="connsiteY13" fmla="*/ 3487664 h 3960000"/>
              <a:gd name="connsiteX14" fmla="*/ 1803335 w 3960440"/>
              <a:gd name="connsiteY14" fmla="*/ 2485692 h 3960000"/>
              <a:gd name="connsiteX15" fmla="*/ 2283619 w 3960440"/>
              <a:gd name="connsiteY15" fmla="*/ 2688571 h 3960000"/>
              <a:gd name="connsiteX16" fmla="*/ 3144820 w 3960440"/>
              <a:gd name="connsiteY16" fmla="*/ 1595509 h 3960000"/>
              <a:gd name="connsiteX17" fmla="*/ 2134565 w 3960440"/>
              <a:gd name="connsiteY17" fmla="*/ 477605 h 3960000"/>
              <a:gd name="connsiteX18" fmla="*/ 1979373 w 3960440"/>
              <a:gd name="connsiteY18" fmla="*/ 472350 h 3960000"/>
              <a:gd name="connsiteX19" fmla="*/ 436907 w 3960440"/>
              <a:gd name="connsiteY19" fmla="*/ 0 h 3960000"/>
              <a:gd name="connsiteX20" fmla="*/ 3523533 w 3960440"/>
              <a:gd name="connsiteY20" fmla="*/ 0 h 3960000"/>
              <a:gd name="connsiteX21" fmla="*/ 3960440 w 3960440"/>
              <a:gd name="connsiteY21" fmla="*/ 436907 h 3960000"/>
              <a:gd name="connsiteX22" fmla="*/ 3960440 w 3960440"/>
              <a:gd name="connsiteY22" fmla="*/ 3523093 h 3960000"/>
              <a:gd name="connsiteX23" fmla="*/ 3523533 w 3960440"/>
              <a:gd name="connsiteY23" fmla="*/ 3960000 h 3960000"/>
              <a:gd name="connsiteX24" fmla="*/ 436907 w 3960440"/>
              <a:gd name="connsiteY24" fmla="*/ 3960000 h 3960000"/>
              <a:gd name="connsiteX25" fmla="*/ 0 w 3960440"/>
              <a:gd name="connsiteY25" fmla="*/ 3523093 h 3960000"/>
              <a:gd name="connsiteX26" fmla="*/ 0 w 3960440"/>
              <a:gd name="connsiteY26" fmla="*/ 436907 h 3960000"/>
              <a:gd name="connsiteX27" fmla="*/ 436907 w 3960440"/>
              <a:gd name="connsiteY27" fmla="*/ 0 h 3960000"/>
              <a:gd name="connsiteX0" fmla="*/ 1979373 w 3960440"/>
              <a:gd name="connsiteY0" fmla="*/ 472350 h 3960000"/>
              <a:gd name="connsiteX1" fmla="*/ 813783 w 3960440"/>
              <a:gd name="connsiteY1" fmla="*/ 1434034 h 3960000"/>
              <a:gd name="connsiteX2" fmla="*/ 1119009 w 3960440"/>
              <a:gd name="connsiteY2" fmla="*/ 2222584 h 3960000"/>
              <a:gd name="connsiteX3" fmla="*/ 1296382 w 3960440"/>
              <a:gd name="connsiteY3" fmla="*/ 1907811 h 3960000"/>
              <a:gd name="connsiteX4" fmla="*/ 1182276 w 3960440"/>
              <a:gd name="connsiteY4" fmla="*/ 1442314 h 3960000"/>
              <a:gd name="connsiteX5" fmla="*/ 2217373 w 3960440"/>
              <a:gd name="connsiteY5" fmla="*/ 796414 h 3960000"/>
              <a:gd name="connsiteX6" fmla="*/ 2730780 w 3960440"/>
              <a:gd name="connsiteY6" fmla="*/ 1554106 h 3960000"/>
              <a:gd name="connsiteX7" fmla="*/ 2424394 w 3960440"/>
              <a:gd name="connsiteY7" fmla="*/ 2278672 h 3960000"/>
              <a:gd name="connsiteX8" fmla="*/ 1910984 w 3960440"/>
              <a:gd name="connsiteY8" fmla="*/ 2071653 h 3960000"/>
              <a:gd name="connsiteX9" fmla="*/ 2072459 w 3960440"/>
              <a:gd name="connsiteY9" fmla="*/ 1512703 h 3960000"/>
              <a:gd name="connsiteX10" fmla="*/ 1873721 w 3960440"/>
              <a:gd name="connsiteY10" fmla="*/ 1156628 h 3960000"/>
              <a:gd name="connsiteX11" fmla="*/ 1525929 w 3960440"/>
              <a:gd name="connsiteY11" fmla="*/ 1392629 h 3960000"/>
              <a:gd name="connsiteX12" fmla="*/ 1521788 w 3960440"/>
              <a:gd name="connsiteY12" fmla="*/ 1897758 h 3960000"/>
              <a:gd name="connsiteX13" fmla="*/ 1339611 w 3960440"/>
              <a:gd name="connsiteY13" fmla="*/ 3487664 h 3960000"/>
              <a:gd name="connsiteX14" fmla="*/ 1803335 w 3960440"/>
              <a:gd name="connsiteY14" fmla="*/ 2485692 h 3960000"/>
              <a:gd name="connsiteX15" fmla="*/ 2283619 w 3960440"/>
              <a:gd name="connsiteY15" fmla="*/ 2688571 h 3960000"/>
              <a:gd name="connsiteX16" fmla="*/ 3144820 w 3960440"/>
              <a:gd name="connsiteY16" fmla="*/ 1595509 h 3960000"/>
              <a:gd name="connsiteX17" fmla="*/ 2134565 w 3960440"/>
              <a:gd name="connsiteY17" fmla="*/ 477605 h 3960000"/>
              <a:gd name="connsiteX18" fmla="*/ 1979373 w 3960440"/>
              <a:gd name="connsiteY18" fmla="*/ 472350 h 3960000"/>
              <a:gd name="connsiteX19" fmla="*/ 436907 w 3960440"/>
              <a:gd name="connsiteY19" fmla="*/ 0 h 3960000"/>
              <a:gd name="connsiteX20" fmla="*/ 3523533 w 3960440"/>
              <a:gd name="connsiteY20" fmla="*/ 0 h 3960000"/>
              <a:gd name="connsiteX21" fmla="*/ 3960440 w 3960440"/>
              <a:gd name="connsiteY21" fmla="*/ 436907 h 3960000"/>
              <a:gd name="connsiteX22" fmla="*/ 3960440 w 3960440"/>
              <a:gd name="connsiteY22" fmla="*/ 3523093 h 3960000"/>
              <a:gd name="connsiteX23" fmla="*/ 3523533 w 3960440"/>
              <a:gd name="connsiteY23" fmla="*/ 3960000 h 3960000"/>
              <a:gd name="connsiteX24" fmla="*/ 436907 w 3960440"/>
              <a:gd name="connsiteY24" fmla="*/ 3960000 h 3960000"/>
              <a:gd name="connsiteX25" fmla="*/ 0 w 3960440"/>
              <a:gd name="connsiteY25" fmla="*/ 3523093 h 3960000"/>
              <a:gd name="connsiteX26" fmla="*/ 0 w 3960440"/>
              <a:gd name="connsiteY26" fmla="*/ 436907 h 3960000"/>
              <a:gd name="connsiteX27" fmla="*/ 436907 w 3960440"/>
              <a:gd name="connsiteY27" fmla="*/ 0 h 3960000"/>
              <a:gd name="connsiteX0" fmla="*/ 1979373 w 3960440"/>
              <a:gd name="connsiteY0" fmla="*/ 472350 h 3960000"/>
              <a:gd name="connsiteX1" fmla="*/ 813783 w 3960440"/>
              <a:gd name="connsiteY1" fmla="*/ 1434034 h 3960000"/>
              <a:gd name="connsiteX2" fmla="*/ 1119009 w 3960440"/>
              <a:gd name="connsiteY2" fmla="*/ 2222584 h 3960000"/>
              <a:gd name="connsiteX3" fmla="*/ 1296382 w 3960440"/>
              <a:gd name="connsiteY3" fmla="*/ 1907811 h 3960000"/>
              <a:gd name="connsiteX4" fmla="*/ 1182276 w 3960440"/>
              <a:gd name="connsiteY4" fmla="*/ 1442314 h 3960000"/>
              <a:gd name="connsiteX5" fmla="*/ 2217373 w 3960440"/>
              <a:gd name="connsiteY5" fmla="*/ 796414 h 3960000"/>
              <a:gd name="connsiteX6" fmla="*/ 2730780 w 3960440"/>
              <a:gd name="connsiteY6" fmla="*/ 1554106 h 3960000"/>
              <a:gd name="connsiteX7" fmla="*/ 2424394 w 3960440"/>
              <a:gd name="connsiteY7" fmla="*/ 2278672 h 3960000"/>
              <a:gd name="connsiteX8" fmla="*/ 1910984 w 3960440"/>
              <a:gd name="connsiteY8" fmla="*/ 2071653 h 3960000"/>
              <a:gd name="connsiteX9" fmla="*/ 2072459 w 3960440"/>
              <a:gd name="connsiteY9" fmla="*/ 1512703 h 3960000"/>
              <a:gd name="connsiteX10" fmla="*/ 1873721 w 3960440"/>
              <a:gd name="connsiteY10" fmla="*/ 1156628 h 3960000"/>
              <a:gd name="connsiteX11" fmla="*/ 1525929 w 3960440"/>
              <a:gd name="connsiteY11" fmla="*/ 1392629 h 3960000"/>
              <a:gd name="connsiteX12" fmla="*/ 1521788 w 3960440"/>
              <a:gd name="connsiteY12" fmla="*/ 1897758 h 3960000"/>
              <a:gd name="connsiteX13" fmla="*/ 1339611 w 3960440"/>
              <a:gd name="connsiteY13" fmla="*/ 3487664 h 3960000"/>
              <a:gd name="connsiteX14" fmla="*/ 1803335 w 3960440"/>
              <a:gd name="connsiteY14" fmla="*/ 2485692 h 3960000"/>
              <a:gd name="connsiteX15" fmla="*/ 2283619 w 3960440"/>
              <a:gd name="connsiteY15" fmla="*/ 2688571 h 3960000"/>
              <a:gd name="connsiteX16" fmla="*/ 3144820 w 3960440"/>
              <a:gd name="connsiteY16" fmla="*/ 1595509 h 3960000"/>
              <a:gd name="connsiteX17" fmla="*/ 2134565 w 3960440"/>
              <a:gd name="connsiteY17" fmla="*/ 477605 h 3960000"/>
              <a:gd name="connsiteX18" fmla="*/ 1979373 w 3960440"/>
              <a:gd name="connsiteY18" fmla="*/ 472350 h 3960000"/>
              <a:gd name="connsiteX19" fmla="*/ 436907 w 3960440"/>
              <a:gd name="connsiteY19" fmla="*/ 0 h 3960000"/>
              <a:gd name="connsiteX20" fmla="*/ 3523533 w 3960440"/>
              <a:gd name="connsiteY20" fmla="*/ 0 h 3960000"/>
              <a:gd name="connsiteX21" fmla="*/ 3960440 w 3960440"/>
              <a:gd name="connsiteY21" fmla="*/ 436907 h 3960000"/>
              <a:gd name="connsiteX22" fmla="*/ 3960440 w 3960440"/>
              <a:gd name="connsiteY22" fmla="*/ 3523093 h 3960000"/>
              <a:gd name="connsiteX23" fmla="*/ 3523533 w 3960440"/>
              <a:gd name="connsiteY23" fmla="*/ 3960000 h 3960000"/>
              <a:gd name="connsiteX24" fmla="*/ 436907 w 3960440"/>
              <a:gd name="connsiteY24" fmla="*/ 3960000 h 3960000"/>
              <a:gd name="connsiteX25" fmla="*/ 0 w 3960440"/>
              <a:gd name="connsiteY25" fmla="*/ 3523093 h 3960000"/>
              <a:gd name="connsiteX26" fmla="*/ 0 w 3960440"/>
              <a:gd name="connsiteY26" fmla="*/ 436907 h 3960000"/>
              <a:gd name="connsiteX27" fmla="*/ 436907 w 3960440"/>
              <a:gd name="connsiteY27" fmla="*/ 0 h 3960000"/>
              <a:gd name="connsiteX0" fmla="*/ 1979373 w 3960440"/>
              <a:gd name="connsiteY0" fmla="*/ 472350 h 3960000"/>
              <a:gd name="connsiteX1" fmla="*/ 813783 w 3960440"/>
              <a:gd name="connsiteY1" fmla="*/ 1434034 h 3960000"/>
              <a:gd name="connsiteX2" fmla="*/ 1119009 w 3960440"/>
              <a:gd name="connsiteY2" fmla="*/ 2222584 h 3960000"/>
              <a:gd name="connsiteX3" fmla="*/ 1296382 w 3960440"/>
              <a:gd name="connsiteY3" fmla="*/ 1907811 h 3960000"/>
              <a:gd name="connsiteX4" fmla="*/ 1182276 w 3960440"/>
              <a:gd name="connsiteY4" fmla="*/ 1442314 h 3960000"/>
              <a:gd name="connsiteX5" fmla="*/ 2217373 w 3960440"/>
              <a:gd name="connsiteY5" fmla="*/ 796414 h 3960000"/>
              <a:gd name="connsiteX6" fmla="*/ 2730780 w 3960440"/>
              <a:gd name="connsiteY6" fmla="*/ 1554106 h 3960000"/>
              <a:gd name="connsiteX7" fmla="*/ 2424394 w 3960440"/>
              <a:gd name="connsiteY7" fmla="*/ 2278672 h 3960000"/>
              <a:gd name="connsiteX8" fmla="*/ 1910984 w 3960440"/>
              <a:gd name="connsiteY8" fmla="*/ 2071653 h 3960000"/>
              <a:gd name="connsiteX9" fmla="*/ 2072459 w 3960440"/>
              <a:gd name="connsiteY9" fmla="*/ 1512703 h 3960000"/>
              <a:gd name="connsiteX10" fmla="*/ 1873721 w 3960440"/>
              <a:gd name="connsiteY10" fmla="*/ 1156628 h 3960000"/>
              <a:gd name="connsiteX11" fmla="*/ 1525929 w 3960440"/>
              <a:gd name="connsiteY11" fmla="*/ 1392629 h 3960000"/>
              <a:gd name="connsiteX12" fmla="*/ 1521788 w 3960440"/>
              <a:gd name="connsiteY12" fmla="*/ 1897758 h 3960000"/>
              <a:gd name="connsiteX13" fmla="*/ 1339611 w 3960440"/>
              <a:gd name="connsiteY13" fmla="*/ 3487664 h 3960000"/>
              <a:gd name="connsiteX14" fmla="*/ 1803335 w 3960440"/>
              <a:gd name="connsiteY14" fmla="*/ 2485692 h 3960000"/>
              <a:gd name="connsiteX15" fmla="*/ 2283619 w 3960440"/>
              <a:gd name="connsiteY15" fmla="*/ 2688571 h 3960000"/>
              <a:gd name="connsiteX16" fmla="*/ 3144820 w 3960440"/>
              <a:gd name="connsiteY16" fmla="*/ 1595509 h 3960000"/>
              <a:gd name="connsiteX17" fmla="*/ 2134565 w 3960440"/>
              <a:gd name="connsiteY17" fmla="*/ 477605 h 3960000"/>
              <a:gd name="connsiteX18" fmla="*/ 1979373 w 3960440"/>
              <a:gd name="connsiteY18" fmla="*/ 472350 h 3960000"/>
              <a:gd name="connsiteX19" fmla="*/ 436907 w 3960440"/>
              <a:gd name="connsiteY19" fmla="*/ 0 h 3960000"/>
              <a:gd name="connsiteX20" fmla="*/ 3523533 w 3960440"/>
              <a:gd name="connsiteY20" fmla="*/ 0 h 3960000"/>
              <a:gd name="connsiteX21" fmla="*/ 3960440 w 3960440"/>
              <a:gd name="connsiteY21" fmla="*/ 436907 h 3960000"/>
              <a:gd name="connsiteX22" fmla="*/ 3960440 w 3960440"/>
              <a:gd name="connsiteY22" fmla="*/ 3523093 h 3960000"/>
              <a:gd name="connsiteX23" fmla="*/ 3523533 w 3960440"/>
              <a:gd name="connsiteY23" fmla="*/ 3960000 h 3960000"/>
              <a:gd name="connsiteX24" fmla="*/ 436907 w 3960440"/>
              <a:gd name="connsiteY24" fmla="*/ 3960000 h 3960000"/>
              <a:gd name="connsiteX25" fmla="*/ 0 w 3960440"/>
              <a:gd name="connsiteY25" fmla="*/ 3523093 h 3960000"/>
              <a:gd name="connsiteX26" fmla="*/ 0 w 3960440"/>
              <a:gd name="connsiteY26" fmla="*/ 436907 h 3960000"/>
              <a:gd name="connsiteX27" fmla="*/ 436907 w 3960440"/>
              <a:gd name="connsiteY27" fmla="*/ 0 h 3960000"/>
              <a:gd name="connsiteX0" fmla="*/ 1979373 w 3960440"/>
              <a:gd name="connsiteY0" fmla="*/ 472350 h 3960000"/>
              <a:gd name="connsiteX1" fmla="*/ 813783 w 3960440"/>
              <a:gd name="connsiteY1" fmla="*/ 1434034 h 3960000"/>
              <a:gd name="connsiteX2" fmla="*/ 1119009 w 3960440"/>
              <a:gd name="connsiteY2" fmla="*/ 2222584 h 3960000"/>
              <a:gd name="connsiteX3" fmla="*/ 1296382 w 3960440"/>
              <a:gd name="connsiteY3" fmla="*/ 1907811 h 3960000"/>
              <a:gd name="connsiteX4" fmla="*/ 1182276 w 3960440"/>
              <a:gd name="connsiteY4" fmla="*/ 1442314 h 3960000"/>
              <a:gd name="connsiteX5" fmla="*/ 2217373 w 3960440"/>
              <a:gd name="connsiteY5" fmla="*/ 796414 h 3960000"/>
              <a:gd name="connsiteX6" fmla="*/ 2730780 w 3960440"/>
              <a:gd name="connsiteY6" fmla="*/ 1554106 h 3960000"/>
              <a:gd name="connsiteX7" fmla="*/ 2424394 w 3960440"/>
              <a:gd name="connsiteY7" fmla="*/ 2278672 h 3960000"/>
              <a:gd name="connsiteX8" fmla="*/ 1910984 w 3960440"/>
              <a:gd name="connsiteY8" fmla="*/ 2071653 h 3960000"/>
              <a:gd name="connsiteX9" fmla="*/ 2072459 w 3960440"/>
              <a:gd name="connsiteY9" fmla="*/ 1512703 h 3960000"/>
              <a:gd name="connsiteX10" fmla="*/ 1873721 w 3960440"/>
              <a:gd name="connsiteY10" fmla="*/ 1156628 h 3960000"/>
              <a:gd name="connsiteX11" fmla="*/ 1525929 w 3960440"/>
              <a:gd name="connsiteY11" fmla="*/ 1392629 h 3960000"/>
              <a:gd name="connsiteX12" fmla="*/ 1521788 w 3960440"/>
              <a:gd name="connsiteY12" fmla="*/ 1897758 h 3960000"/>
              <a:gd name="connsiteX13" fmla="*/ 1339611 w 3960440"/>
              <a:gd name="connsiteY13" fmla="*/ 3487664 h 3960000"/>
              <a:gd name="connsiteX14" fmla="*/ 1803335 w 3960440"/>
              <a:gd name="connsiteY14" fmla="*/ 2485692 h 3960000"/>
              <a:gd name="connsiteX15" fmla="*/ 2283619 w 3960440"/>
              <a:gd name="connsiteY15" fmla="*/ 2688571 h 3960000"/>
              <a:gd name="connsiteX16" fmla="*/ 3144820 w 3960440"/>
              <a:gd name="connsiteY16" fmla="*/ 1595509 h 3960000"/>
              <a:gd name="connsiteX17" fmla="*/ 2134565 w 3960440"/>
              <a:gd name="connsiteY17" fmla="*/ 477605 h 3960000"/>
              <a:gd name="connsiteX18" fmla="*/ 1979373 w 3960440"/>
              <a:gd name="connsiteY18" fmla="*/ 472350 h 3960000"/>
              <a:gd name="connsiteX19" fmla="*/ 436907 w 3960440"/>
              <a:gd name="connsiteY19" fmla="*/ 0 h 3960000"/>
              <a:gd name="connsiteX20" fmla="*/ 3523533 w 3960440"/>
              <a:gd name="connsiteY20" fmla="*/ 0 h 3960000"/>
              <a:gd name="connsiteX21" fmla="*/ 3960440 w 3960440"/>
              <a:gd name="connsiteY21" fmla="*/ 436907 h 3960000"/>
              <a:gd name="connsiteX22" fmla="*/ 3960440 w 3960440"/>
              <a:gd name="connsiteY22" fmla="*/ 3523093 h 3960000"/>
              <a:gd name="connsiteX23" fmla="*/ 3523533 w 3960440"/>
              <a:gd name="connsiteY23" fmla="*/ 3960000 h 3960000"/>
              <a:gd name="connsiteX24" fmla="*/ 436907 w 3960440"/>
              <a:gd name="connsiteY24" fmla="*/ 3960000 h 3960000"/>
              <a:gd name="connsiteX25" fmla="*/ 0 w 3960440"/>
              <a:gd name="connsiteY25" fmla="*/ 3523093 h 3960000"/>
              <a:gd name="connsiteX26" fmla="*/ 0 w 3960440"/>
              <a:gd name="connsiteY26" fmla="*/ 436907 h 3960000"/>
              <a:gd name="connsiteX27" fmla="*/ 436907 w 3960440"/>
              <a:gd name="connsiteY27" fmla="*/ 0 h 3960000"/>
              <a:gd name="connsiteX0" fmla="*/ 1979373 w 3960440"/>
              <a:gd name="connsiteY0" fmla="*/ 472350 h 3960000"/>
              <a:gd name="connsiteX1" fmla="*/ 813783 w 3960440"/>
              <a:gd name="connsiteY1" fmla="*/ 1434034 h 3960000"/>
              <a:gd name="connsiteX2" fmla="*/ 1119009 w 3960440"/>
              <a:gd name="connsiteY2" fmla="*/ 2222584 h 3960000"/>
              <a:gd name="connsiteX3" fmla="*/ 1296382 w 3960440"/>
              <a:gd name="connsiteY3" fmla="*/ 1907811 h 3960000"/>
              <a:gd name="connsiteX4" fmla="*/ 1182276 w 3960440"/>
              <a:gd name="connsiteY4" fmla="*/ 1442314 h 3960000"/>
              <a:gd name="connsiteX5" fmla="*/ 2217373 w 3960440"/>
              <a:gd name="connsiteY5" fmla="*/ 838586 h 3960000"/>
              <a:gd name="connsiteX6" fmla="*/ 2730780 w 3960440"/>
              <a:gd name="connsiteY6" fmla="*/ 1554106 h 3960000"/>
              <a:gd name="connsiteX7" fmla="*/ 2424394 w 3960440"/>
              <a:gd name="connsiteY7" fmla="*/ 2278672 h 3960000"/>
              <a:gd name="connsiteX8" fmla="*/ 1910984 w 3960440"/>
              <a:gd name="connsiteY8" fmla="*/ 2071653 h 3960000"/>
              <a:gd name="connsiteX9" fmla="*/ 2072459 w 3960440"/>
              <a:gd name="connsiteY9" fmla="*/ 1512703 h 3960000"/>
              <a:gd name="connsiteX10" fmla="*/ 1873721 w 3960440"/>
              <a:gd name="connsiteY10" fmla="*/ 1156628 h 3960000"/>
              <a:gd name="connsiteX11" fmla="*/ 1525929 w 3960440"/>
              <a:gd name="connsiteY11" fmla="*/ 1392629 h 3960000"/>
              <a:gd name="connsiteX12" fmla="*/ 1521788 w 3960440"/>
              <a:gd name="connsiteY12" fmla="*/ 1897758 h 3960000"/>
              <a:gd name="connsiteX13" fmla="*/ 1339611 w 3960440"/>
              <a:gd name="connsiteY13" fmla="*/ 3487664 h 3960000"/>
              <a:gd name="connsiteX14" fmla="*/ 1803335 w 3960440"/>
              <a:gd name="connsiteY14" fmla="*/ 2485692 h 3960000"/>
              <a:gd name="connsiteX15" fmla="*/ 2283619 w 3960440"/>
              <a:gd name="connsiteY15" fmla="*/ 2688571 h 3960000"/>
              <a:gd name="connsiteX16" fmla="*/ 3144820 w 3960440"/>
              <a:gd name="connsiteY16" fmla="*/ 1595509 h 3960000"/>
              <a:gd name="connsiteX17" fmla="*/ 2134565 w 3960440"/>
              <a:gd name="connsiteY17" fmla="*/ 477605 h 3960000"/>
              <a:gd name="connsiteX18" fmla="*/ 1979373 w 3960440"/>
              <a:gd name="connsiteY18" fmla="*/ 472350 h 3960000"/>
              <a:gd name="connsiteX19" fmla="*/ 436907 w 3960440"/>
              <a:gd name="connsiteY19" fmla="*/ 0 h 3960000"/>
              <a:gd name="connsiteX20" fmla="*/ 3523533 w 3960440"/>
              <a:gd name="connsiteY20" fmla="*/ 0 h 3960000"/>
              <a:gd name="connsiteX21" fmla="*/ 3960440 w 3960440"/>
              <a:gd name="connsiteY21" fmla="*/ 436907 h 3960000"/>
              <a:gd name="connsiteX22" fmla="*/ 3960440 w 3960440"/>
              <a:gd name="connsiteY22" fmla="*/ 3523093 h 3960000"/>
              <a:gd name="connsiteX23" fmla="*/ 3523533 w 3960440"/>
              <a:gd name="connsiteY23" fmla="*/ 3960000 h 3960000"/>
              <a:gd name="connsiteX24" fmla="*/ 436907 w 3960440"/>
              <a:gd name="connsiteY24" fmla="*/ 3960000 h 3960000"/>
              <a:gd name="connsiteX25" fmla="*/ 0 w 3960440"/>
              <a:gd name="connsiteY25" fmla="*/ 3523093 h 3960000"/>
              <a:gd name="connsiteX26" fmla="*/ 0 w 3960440"/>
              <a:gd name="connsiteY26" fmla="*/ 436907 h 3960000"/>
              <a:gd name="connsiteX27" fmla="*/ 436907 w 3960440"/>
              <a:gd name="connsiteY27" fmla="*/ 0 h 3960000"/>
              <a:gd name="connsiteX0" fmla="*/ 1979373 w 3960440"/>
              <a:gd name="connsiteY0" fmla="*/ 472350 h 3960000"/>
              <a:gd name="connsiteX1" fmla="*/ 813783 w 3960440"/>
              <a:gd name="connsiteY1" fmla="*/ 1434034 h 3960000"/>
              <a:gd name="connsiteX2" fmla="*/ 1119009 w 3960440"/>
              <a:gd name="connsiteY2" fmla="*/ 2222584 h 3960000"/>
              <a:gd name="connsiteX3" fmla="*/ 1296382 w 3960440"/>
              <a:gd name="connsiteY3" fmla="*/ 1907811 h 3960000"/>
              <a:gd name="connsiteX4" fmla="*/ 1234998 w 3960440"/>
              <a:gd name="connsiteY4" fmla="*/ 1431771 h 3960000"/>
              <a:gd name="connsiteX5" fmla="*/ 2217373 w 3960440"/>
              <a:gd name="connsiteY5" fmla="*/ 838586 h 3960000"/>
              <a:gd name="connsiteX6" fmla="*/ 2730780 w 3960440"/>
              <a:gd name="connsiteY6" fmla="*/ 1554106 h 3960000"/>
              <a:gd name="connsiteX7" fmla="*/ 2424394 w 3960440"/>
              <a:gd name="connsiteY7" fmla="*/ 2278672 h 3960000"/>
              <a:gd name="connsiteX8" fmla="*/ 1910984 w 3960440"/>
              <a:gd name="connsiteY8" fmla="*/ 2071653 h 3960000"/>
              <a:gd name="connsiteX9" fmla="*/ 2072459 w 3960440"/>
              <a:gd name="connsiteY9" fmla="*/ 1512703 h 3960000"/>
              <a:gd name="connsiteX10" fmla="*/ 1873721 w 3960440"/>
              <a:gd name="connsiteY10" fmla="*/ 1156628 h 3960000"/>
              <a:gd name="connsiteX11" fmla="*/ 1525929 w 3960440"/>
              <a:gd name="connsiteY11" fmla="*/ 1392629 h 3960000"/>
              <a:gd name="connsiteX12" fmla="*/ 1521788 w 3960440"/>
              <a:gd name="connsiteY12" fmla="*/ 1897758 h 3960000"/>
              <a:gd name="connsiteX13" fmla="*/ 1339611 w 3960440"/>
              <a:gd name="connsiteY13" fmla="*/ 3487664 h 3960000"/>
              <a:gd name="connsiteX14" fmla="*/ 1803335 w 3960440"/>
              <a:gd name="connsiteY14" fmla="*/ 2485692 h 3960000"/>
              <a:gd name="connsiteX15" fmla="*/ 2283619 w 3960440"/>
              <a:gd name="connsiteY15" fmla="*/ 2688571 h 3960000"/>
              <a:gd name="connsiteX16" fmla="*/ 3144820 w 3960440"/>
              <a:gd name="connsiteY16" fmla="*/ 1595509 h 3960000"/>
              <a:gd name="connsiteX17" fmla="*/ 2134565 w 3960440"/>
              <a:gd name="connsiteY17" fmla="*/ 477605 h 3960000"/>
              <a:gd name="connsiteX18" fmla="*/ 1979373 w 3960440"/>
              <a:gd name="connsiteY18" fmla="*/ 472350 h 3960000"/>
              <a:gd name="connsiteX19" fmla="*/ 436907 w 3960440"/>
              <a:gd name="connsiteY19" fmla="*/ 0 h 3960000"/>
              <a:gd name="connsiteX20" fmla="*/ 3523533 w 3960440"/>
              <a:gd name="connsiteY20" fmla="*/ 0 h 3960000"/>
              <a:gd name="connsiteX21" fmla="*/ 3960440 w 3960440"/>
              <a:gd name="connsiteY21" fmla="*/ 436907 h 3960000"/>
              <a:gd name="connsiteX22" fmla="*/ 3960440 w 3960440"/>
              <a:gd name="connsiteY22" fmla="*/ 3523093 h 3960000"/>
              <a:gd name="connsiteX23" fmla="*/ 3523533 w 3960440"/>
              <a:gd name="connsiteY23" fmla="*/ 3960000 h 3960000"/>
              <a:gd name="connsiteX24" fmla="*/ 436907 w 3960440"/>
              <a:gd name="connsiteY24" fmla="*/ 3960000 h 3960000"/>
              <a:gd name="connsiteX25" fmla="*/ 0 w 3960440"/>
              <a:gd name="connsiteY25" fmla="*/ 3523093 h 3960000"/>
              <a:gd name="connsiteX26" fmla="*/ 0 w 3960440"/>
              <a:gd name="connsiteY26" fmla="*/ 436907 h 3960000"/>
              <a:gd name="connsiteX27" fmla="*/ 436907 w 3960440"/>
              <a:gd name="connsiteY27" fmla="*/ 0 h 3960000"/>
              <a:gd name="connsiteX0" fmla="*/ 1979373 w 3960440"/>
              <a:gd name="connsiteY0" fmla="*/ 472350 h 3960000"/>
              <a:gd name="connsiteX1" fmla="*/ 813783 w 3960440"/>
              <a:gd name="connsiteY1" fmla="*/ 1434034 h 3960000"/>
              <a:gd name="connsiteX2" fmla="*/ 1119009 w 3960440"/>
              <a:gd name="connsiteY2" fmla="*/ 2222584 h 3960000"/>
              <a:gd name="connsiteX3" fmla="*/ 1296382 w 3960440"/>
              <a:gd name="connsiteY3" fmla="*/ 1907811 h 3960000"/>
              <a:gd name="connsiteX4" fmla="*/ 1234998 w 3960440"/>
              <a:gd name="connsiteY4" fmla="*/ 1431771 h 3960000"/>
              <a:gd name="connsiteX5" fmla="*/ 2217373 w 3960440"/>
              <a:gd name="connsiteY5" fmla="*/ 838586 h 3960000"/>
              <a:gd name="connsiteX6" fmla="*/ 2730780 w 3960440"/>
              <a:gd name="connsiteY6" fmla="*/ 1554106 h 3960000"/>
              <a:gd name="connsiteX7" fmla="*/ 2424394 w 3960440"/>
              <a:gd name="connsiteY7" fmla="*/ 2278672 h 3960000"/>
              <a:gd name="connsiteX8" fmla="*/ 1910984 w 3960440"/>
              <a:gd name="connsiteY8" fmla="*/ 2071653 h 3960000"/>
              <a:gd name="connsiteX9" fmla="*/ 2072459 w 3960440"/>
              <a:gd name="connsiteY9" fmla="*/ 1512703 h 3960000"/>
              <a:gd name="connsiteX10" fmla="*/ 1915898 w 3960440"/>
              <a:gd name="connsiteY10" fmla="*/ 1219889 h 3960000"/>
              <a:gd name="connsiteX11" fmla="*/ 1525929 w 3960440"/>
              <a:gd name="connsiteY11" fmla="*/ 1392629 h 3960000"/>
              <a:gd name="connsiteX12" fmla="*/ 1521788 w 3960440"/>
              <a:gd name="connsiteY12" fmla="*/ 1897758 h 3960000"/>
              <a:gd name="connsiteX13" fmla="*/ 1339611 w 3960440"/>
              <a:gd name="connsiteY13" fmla="*/ 3487664 h 3960000"/>
              <a:gd name="connsiteX14" fmla="*/ 1803335 w 3960440"/>
              <a:gd name="connsiteY14" fmla="*/ 2485692 h 3960000"/>
              <a:gd name="connsiteX15" fmla="*/ 2283619 w 3960440"/>
              <a:gd name="connsiteY15" fmla="*/ 2688571 h 3960000"/>
              <a:gd name="connsiteX16" fmla="*/ 3144820 w 3960440"/>
              <a:gd name="connsiteY16" fmla="*/ 1595509 h 3960000"/>
              <a:gd name="connsiteX17" fmla="*/ 2134565 w 3960440"/>
              <a:gd name="connsiteY17" fmla="*/ 477605 h 3960000"/>
              <a:gd name="connsiteX18" fmla="*/ 1979373 w 3960440"/>
              <a:gd name="connsiteY18" fmla="*/ 472350 h 3960000"/>
              <a:gd name="connsiteX19" fmla="*/ 436907 w 3960440"/>
              <a:gd name="connsiteY19" fmla="*/ 0 h 3960000"/>
              <a:gd name="connsiteX20" fmla="*/ 3523533 w 3960440"/>
              <a:gd name="connsiteY20" fmla="*/ 0 h 3960000"/>
              <a:gd name="connsiteX21" fmla="*/ 3960440 w 3960440"/>
              <a:gd name="connsiteY21" fmla="*/ 436907 h 3960000"/>
              <a:gd name="connsiteX22" fmla="*/ 3960440 w 3960440"/>
              <a:gd name="connsiteY22" fmla="*/ 3523093 h 3960000"/>
              <a:gd name="connsiteX23" fmla="*/ 3523533 w 3960440"/>
              <a:gd name="connsiteY23" fmla="*/ 3960000 h 3960000"/>
              <a:gd name="connsiteX24" fmla="*/ 436907 w 3960440"/>
              <a:gd name="connsiteY24" fmla="*/ 3960000 h 3960000"/>
              <a:gd name="connsiteX25" fmla="*/ 0 w 3960440"/>
              <a:gd name="connsiteY25" fmla="*/ 3523093 h 3960000"/>
              <a:gd name="connsiteX26" fmla="*/ 0 w 3960440"/>
              <a:gd name="connsiteY26" fmla="*/ 436907 h 3960000"/>
              <a:gd name="connsiteX27" fmla="*/ 436907 w 3960440"/>
              <a:gd name="connsiteY27" fmla="*/ 0 h 3960000"/>
              <a:gd name="connsiteX0" fmla="*/ 1979373 w 3960440"/>
              <a:gd name="connsiteY0" fmla="*/ 472350 h 3960000"/>
              <a:gd name="connsiteX1" fmla="*/ 813783 w 3960440"/>
              <a:gd name="connsiteY1" fmla="*/ 1434034 h 3960000"/>
              <a:gd name="connsiteX2" fmla="*/ 1119009 w 3960440"/>
              <a:gd name="connsiteY2" fmla="*/ 2222584 h 3960000"/>
              <a:gd name="connsiteX3" fmla="*/ 1296382 w 3960440"/>
              <a:gd name="connsiteY3" fmla="*/ 1907811 h 3960000"/>
              <a:gd name="connsiteX4" fmla="*/ 1234998 w 3960440"/>
              <a:gd name="connsiteY4" fmla="*/ 1431771 h 3960000"/>
              <a:gd name="connsiteX5" fmla="*/ 2217373 w 3960440"/>
              <a:gd name="connsiteY5" fmla="*/ 838586 h 3960000"/>
              <a:gd name="connsiteX6" fmla="*/ 2730780 w 3960440"/>
              <a:gd name="connsiteY6" fmla="*/ 1554106 h 3960000"/>
              <a:gd name="connsiteX7" fmla="*/ 2424394 w 3960440"/>
              <a:gd name="connsiteY7" fmla="*/ 2278672 h 3960000"/>
              <a:gd name="connsiteX8" fmla="*/ 1910984 w 3960440"/>
              <a:gd name="connsiteY8" fmla="*/ 2071653 h 3960000"/>
              <a:gd name="connsiteX9" fmla="*/ 2072459 w 3960440"/>
              <a:gd name="connsiteY9" fmla="*/ 1512703 h 3960000"/>
              <a:gd name="connsiteX10" fmla="*/ 1915898 w 3960440"/>
              <a:gd name="connsiteY10" fmla="*/ 1219889 h 3960000"/>
              <a:gd name="connsiteX11" fmla="*/ 1589196 w 3960440"/>
              <a:gd name="connsiteY11" fmla="*/ 1434803 h 3960000"/>
              <a:gd name="connsiteX12" fmla="*/ 1521788 w 3960440"/>
              <a:gd name="connsiteY12" fmla="*/ 1897758 h 3960000"/>
              <a:gd name="connsiteX13" fmla="*/ 1339611 w 3960440"/>
              <a:gd name="connsiteY13" fmla="*/ 3487664 h 3960000"/>
              <a:gd name="connsiteX14" fmla="*/ 1803335 w 3960440"/>
              <a:gd name="connsiteY14" fmla="*/ 2485692 h 3960000"/>
              <a:gd name="connsiteX15" fmla="*/ 2283619 w 3960440"/>
              <a:gd name="connsiteY15" fmla="*/ 2688571 h 3960000"/>
              <a:gd name="connsiteX16" fmla="*/ 3144820 w 3960440"/>
              <a:gd name="connsiteY16" fmla="*/ 1595509 h 3960000"/>
              <a:gd name="connsiteX17" fmla="*/ 2134565 w 3960440"/>
              <a:gd name="connsiteY17" fmla="*/ 477605 h 3960000"/>
              <a:gd name="connsiteX18" fmla="*/ 1979373 w 3960440"/>
              <a:gd name="connsiteY18" fmla="*/ 472350 h 3960000"/>
              <a:gd name="connsiteX19" fmla="*/ 436907 w 3960440"/>
              <a:gd name="connsiteY19" fmla="*/ 0 h 3960000"/>
              <a:gd name="connsiteX20" fmla="*/ 3523533 w 3960440"/>
              <a:gd name="connsiteY20" fmla="*/ 0 h 3960000"/>
              <a:gd name="connsiteX21" fmla="*/ 3960440 w 3960440"/>
              <a:gd name="connsiteY21" fmla="*/ 436907 h 3960000"/>
              <a:gd name="connsiteX22" fmla="*/ 3960440 w 3960440"/>
              <a:gd name="connsiteY22" fmla="*/ 3523093 h 3960000"/>
              <a:gd name="connsiteX23" fmla="*/ 3523533 w 3960440"/>
              <a:gd name="connsiteY23" fmla="*/ 3960000 h 3960000"/>
              <a:gd name="connsiteX24" fmla="*/ 436907 w 3960440"/>
              <a:gd name="connsiteY24" fmla="*/ 3960000 h 3960000"/>
              <a:gd name="connsiteX25" fmla="*/ 0 w 3960440"/>
              <a:gd name="connsiteY25" fmla="*/ 3523093 h 3960000"/>
              <a:gd name="connsiteX26" fmla="*/ 0 w 3960440"/>
              <a:gd name="connsiteY26" fmla="*/ 436907 h 3960000"/>
              <a:gd name="connsiteX27" fmla="*/ 436907 w 3960440"/>
              <a:gd name="connsiteY27" fmla="*/ 0 h 3960000"/>
              <a:gd name="connsiteX0" fmla="*/ 1979373 w 3960440"/>
              <a:gd name="connsiteY0" fmla="*/ 472350 h 3960000"/>
              <a:gd name="connsiteX1" fmla="*/ 813783 w 3960440"/>
              <a:gd name="connsiteY1" fmla="*/ 1434034 h 3960000"/>
              <a:gd name="connsiteX2" fmla="*/ 1119009 w 3960440"/>
              <a:gd name="connsiteY2" fmla="*/ 2222584 h 3960000"/>
              <a:gd name="connsiteX3" fmla="*/ 1296382 w 3960440"/>
              <a:gd name="connsiteY3" fmla="*/ 1907811 h 3960000"/>
              <a:gd name="connsiteX4" fmla="*/ 1234998 w 3960440"/>
              <a:gd name="connsiteY4" fmla="*/ 1431771 h 3960000"/>
              <a:gd name="connsiteX5" fmla="*/ 2217373 w 3960440"/>
              <a:gd name="connsiteY5" fmla="*/ 838586 h 3960000"/>
              <a:gd name="connsiteX6" fmla="*/ 2730780 w 3960440"/>
              <a:gd name="connsiteY6" fmla="*/ 1554106 h 3960000"/>
              <a:gd name="connsiteX7" fmla="*/ 2424394 w 3960440"/>
              <a:gd name="connsiteY7" fmla="*/ 2278672 h 3960000"/>
              <a:gd name="connsiteX8" fmla="*/ 1910984 w 3960440"/>
              <a:gd name="connsiteY8" fmla="*/ 2071653 h 3960000"/>
              <a:gd name="connsiteX9" fmla="*/ 2072459 w 3960440"/>
              <a:gd name="connsiteY9" fmla="*/ 1512703 h 3960000"/>
              <a:gd name="connsiteX10" fmla="*/ 1915898 w 3960440"/>
              <a:gd name="connsiteY10" fmla="*/ 1219889 h 3960000"/>
              <a:gd name="connsiteX11" fmla="*/ 1589196 w 3960440"/>
              <a:gd name="connsiteY11" fmla="*/ 1434803 h 3960000"/>
              <a:gd name="connsiteX12" fmla="*/ 1574511 w 3960440"/>
              <a:gd name="connsiteY12" fmla="*/ 1939931 h 3960000"/>
              <a:gd name="connsiteX13" fmla="*/ 1339611 w 3960440"/>
              <a:gd name="connsiteY13" fmla="*/ 3487664 h 3960000"/>
              <a:gd name="connsiteX14" fmla="*/ 1803335 w 3960440"/>
              <a:gd name="connsiteY14" fmla="*/ 2485692 h 3960000"/>
              <a:gd name="connsiteX15" fmla="*/ 2283619 w 3960440"/>
              <a:gd name="connsiteY15" fmla="*/ 2688571 h 3960000"/>
              <a:gd name="connsiteX16" fmla="*/ 3144820 w 3960440"/>
              <a:gd name="connsiteY16" fmla="*/ 1595509 h 3960000"/>
              <a:gd name="connsiteX17" fmla="*/ 2134565 w 3960440"/>
              <a:gd name="connsiteY17" fmla="*/ 477605 h 3960000"/>
              <a:gd name="connsiteX18" fmla="*/ 1979373 w 3960440"/>
              <a:gd name="connsiteY18" fmla="*/ 472350 h 3960000"/>
              <a:gd name="connsiteX19" fmla="*/ 436907 w 3960440"/>
              <a:gd name="connsiteY19" fmla="*/ 0 h 3960000"/>
              <a:gd name="connsiteX20" fmla="*/ 3523533 w 3960440"/>
              <a:gd name="connsiteY20" fmla="*/ 0 h 3960000"/>
              <a:gd name="connsiteX21" fmla="*/ 3960440 w 3960440"/>
              <a:gd name="connsiteY21" fmla="*/ 436907 h 3960000"/>
              <a:gd name="connsiteX22" fmla="*/ 3960440 w 3960440"/>
              <a:gd name="connsiteY22" fmla="*/ 3523093 h 3960000"/>
              <a:gd name="connsiteX23" fmla="*/ 3523533 w 3960440"/>
              <a:gd name="connsiteY23" fmla="*/ 3960000 h 3960000"/>
              <a:gd name="connsiteX24" fmla="*/ 436907 w 3960440"/>
              <a:gd name="connsiteY24" fmla="*/ 3960000 h 3960000"/>
              <a:gd name="connsiteX25" fmla="*/ 0 w 3960440"/>
              <a:gd name="connsiteY25" fmla="*/ 3523093 h 3960000"/>
              <a:gd name="connsiteX26" fmla="*/ 0 w 3960440"/>
              <a:gd name="connsiteY26" fmla="*/ 436907 h 3960000"/>
              <a:gd name="connsiteX27" fmla="*/ 436907 w 3960440"/>
              <a:gd name="connsiteY27" fmla="*/ 0 h 3960000"/>
              <a:gd name="connsiteX0" fmla="*/ 1979373 w 3960440"/>
              <a:gd name="connsiteY0" fmla="*/ 472350 h 3960000"/>
              <a:gd name="connsiteX1" fmla="*/ 813783 w 3960440"/>
              <a:gd name="connsiteY1" fmla="*/ 1434034 h 3960000"/>
              <a:gd name="connsiteX2" fmla="*/ 1119009 w 3960440"/>
              <a:gd name="connsiteY2" fmla="*/ 2222584 h 3960000"/>
              <a:gd name="connsiteX3" fmla="*/ 1296382 w 3960440"/>
              <a:gd name="connsiteY3" fmla="*/ 1907811 h 3960000"/>
              <a:gd name="connsiteX4" fmla="*/ 1234998 w 3960440"/>
              <a:gd name="connsiteY4" fmla="*/ 1431771 h 3960000"/>
              <a:gd name="connsiteX5" fmla="*/ 2217373 w 3960440"/>
              <a:gd name="connsiteY5" fmla="*/ 838586 h 3960000"/>
              <a:gd name="connsiteX6" fmla="*/ 2730780 w 3960440"/>
              <a:gd name="connsiteY6" fmla="*/ 1554106 h 3960000"/>
              <a:gd name="connsiteX7" fmla="*/ 2424394 w 3960440"/>
              <a:gd name="connsiteY7" fmla="*/ 2278672 h 3960000"/>
              <a:gd name="connsiteX8" fmla="*/ 1910984 w 3960440"/>
              <a:gd name="connsiteY8" fmla="*/ 2071653 h 3960000"/>
              <a:gd name="connsiteX9" fmla="*/ 2072459 w 3960440"/>
              <a:gd name="connsiteY9" fmla="*/ 1512703 h 3960000"/>
              <a:gd name="connsiteX10" fmla="*/ 1915898 w 3960440"/>
              <a:gd name="connsiteY10" fmla="*/ 1219889 h 3960000"/>
              <a:gd name="connsiteX11" fmla="*/ 1589196 w 3960440"/>
              <a:gd name="connsiteY11" fmla="*/ 1434803 h 3960000"/>
              <a:gd name="connsiteX12" fmla="*/ 1574511 w 3960440"/>
              <a:gd name="connsiteY12" fmla="*/ 1939931 h 3960000"/>
              <a:gd name="connsiteX13" fmla="*/ 1339611 w 3960440"/>
              <a:gd name="connsiteY13" fmla="*/ 3487664 h 3960000"/>
              <a:gd name="connsiteX14" fmla="*/ 1866603 w 3960440"/>
              <a:gd name="connsiteY14" fmla="*/ 2506778 h 3960000"/>
              <a:gd name="connsiteX15" fmla="*/ 2283619 w 3960440"/>
              <a:gd name="connsiteY15" fmla="*/ 2688571 h 3960000"/>
              <a:gd name="connsiteX16" fmla="*/ 3144820 w 3960440"/>
              <a:gd name="connsiteY16" fmla="*/ 1595509 h 3960000"/>
              <a:gd name="connsiteX17" fmla="*/ 2134565 w 3960440"/>
              <a:gd name="connsiteY17" fmla="*/ 477605 h 3960000"/>
              <a:gd name="connsiteX18" fmla="*/ 1979373 w 3960440"/>
              <a:gd name="connsiteY18" fmla="*/ 472350 h 3960000"/>
              <a:gd name="connsiteX19" fmla="*/ 436907 w 3960440"/>
              <a:gd name="connsiteY19" fmla="*/ 0 h 3960000"/>
              <a:gd name="connsiteX20" fmla="*/ 3523533 w 3960440"/>
              <a:gd name="connsiteY20" fmla="*/ 0 h 3960000"/>
              <a:gd name="connsiteX21" fmla="*/ 3960440 w 3960440"/>
              <a:gd name="connsiteY21" fmla="*/ 436907 h 3960000"/>
              <a:gd name="connsiteX22" fmla="*/ 3960440 w 3960440"/>
              <a:gd name="connsiteY22" fmla="*/ 3523093 h 3960000"/>
              <a:gd name="connsiteX23" fmla="*/ 3523533 w 3960440"/>
              <a:gd name="connsiteY23" fmla="*/ 3960000 h 3960000"/>
              <a:gd name="connsiteX24" fmla="*/ 436907 w 3960440"/>
              <a:gd name="connsiteY24" fmla="*/ 3960000 h 3960000"/>
              <a:gd name="connsiteX25" fmla="*/ 0 w 3960440"/>
              <a:gd name="connsiteY25" fmla="*/ 3523093 h 3960000"/>
              <a:gd name="connsiteX26" fmla="*/ 0 w 3960440"/>
              <a:gd name="connsiteY26" fmla="*/ 436907 h 3960000"/>
              <a:gd name="connsiteX27" fmla="*/ 436907 w 3960440"/>
              <a:gd name="connsiteY27" fmla="*/ 0 h 3960000"/>
              <a:gd name="connsiteX0" fmla="*/ 1979373 w 3960440"/>
              <a:gd name="connsiteY0" fmla="*/ 472350 h 3960000"/>
              <a:gd name="connsiteX1" fmla="*/ 813783 w 3960440"/>
              <a:gd name="connsiteY1" fmla="*/ 1434034 h 3960000"/>
              <a:gd name="connsiteX2" fmla="*/ 1119009 w 3960440"/>
              <a:gd name="connsiteY2" fmla="*/ 2222584 h 3960000"/>
              <a:gd name="connsiteX3" fmla="*/ 1296382 w 3960440"/>
              <a:gd name="connsiteY3" fmla="*/ 1907811 h 3960000"/>
              <a:gd name="connsiteX4" fmla="*/ 1234998 w 3960440"/>
              <a:gd name="connsiteY4" fmla="*/ 1431771 h 3960000"/>
              <a:gd name="connsiteX5" fmla="*/ 2217373 w 3960440"/>
              <a:gd name="connsiteY5" fmla="*/ 838586 h 3960000"/>
              <a:gd name="connsiteX6" fmla="*/ 2730780 w 3960440"/>
              <a:gd name="connsiteY6" fmla="*/ 1554106 h 3960000"/>
              <a:gd name="connsiteX7" fmla="*/ 2424394 w 3960440"/>
              <a:gd name="connsiteY7" fmla="*/ 2278672 h 3960000"/>
              <a:gd name="connsiteX8" fmla="*/ 1995341 w 3960440"/>
              <a:gd name="connsiteY8" fmla="*/ 2082197 h 3960000"/>
              <a:gd name="connsiteX9" fmla="*/ 2072459 w 3960440"/>
              <a:gd name="connsiteY9" fmla="*/ 1512703 h 3960000"/>
              <a:gd name="connsiteX10" fmla="*/ 1915898 w 3960440"/>
              <a:gd name="connsiteY10" fmla="*/ 1219889 h 3960000"/>
              <a:gd name="connsiteX11" fmla="*/ 1589196 w 3960440"/>
              <a:gd name="connsiteY11" fmla="*/ 1434803 h 3960000"/>
              <a:gd name="connsiteX12" fmla="*/ 1574511 w 3960440"/>
              <a:gd name="connsiteY12" fmla="*/ 1939931 h 3960000"/>
              <a:gd name="connsiteX13" fmla="*/ 1339611 w 3960440"/>
              <a:gd name="connsiteY13" fmla="*/ 3487664 h 3960000"/>
              <a:gd name="connsiteX14" fmla="*/ 1866603 w 3960440"/>
              <a:gd name="connsiteY14" fmla="*/ 2506778 h 3960000"/>
              <a:gd name="connsiteX15" fmla="*/ 2283619 w 3960440"/>
              <a:gd name="connsiteY15" fmla="*/ 2688571 h 3960000"/>
              <a:gd name="connsiteX16" fmla="*/ 3144820 w 3960440"/>
              <a:gd name="connsiteY16" fmla="*/ 1595509 h 3960000"/>
              <a:gd name="connsiteX17" fmla="*/ 2134565 w 3960440"/>
              <a:gd name="connsiteY17" fmla="*/ 477605 h 3960000"/>
              <a:gd name="connsiteX18" fmla="*/ 1979373 w 3960440"/>
              <a:gd name="connsiteY18" fmla="*/ 472350 h 3960000"/>
              <a:gd name="connsiteX19" fmla="*/ 436907 w 3960440"/>
              <a:gd name="connsiteY19" fmla="*/ 0 h 3960000"/>
              <a:gd name="connsiteX20" fmla="*/ 3523533 w 3960440"/>
              <a:gd name="connsiteY20" fmla="*/ 0 h 3960000"/>
              <a:gd name="connsiteX21" fmla="*/ 3960440 w 3960440"/>
              <a:gd name="connsiteY21" fmla="*/ 436907 h 3960000"/>
              <a:gd name="connsiteX22" fmla="*/ 3960440 w 3960440"/>
              <a:gd name="connsiteY22" fmla="*/ 3523093 h 3960000"/>
              <a:gd name="connsiteX23" fmla="*/ 3523533 w 3960440"/>
              <a:gd name="connsiteY23" fmla="*/ 3960000 h 3960000"/>
              <a:gd name="connsiteX24" fmla="*/ 436907 w 3960440"/>
              <a:gd name="connsiteY24" fmla="*/ 3960000 h 3960000"/>
              <a:gd name="connsiteX25" fmla="*/ 0 w 3960440"/>
              <a:gd name="connsiteY25" fmla="*/ 3523093 h 3960000"/>
              <a:gd name="connsiteX26" fmla="*/ 0 w 3960440"/>
              <a:gd name="connsiteY26" fmla="*/ 436907 h 3960000"/>
              <a:gd name="connsiteX27" fmla="*/ 436907 w 3960440"/>
              <a:gd name="connsiteY27" fmla="*/ 0 h 3960000"/>
              <a:gd name="connsiteX0" fmla="*/ 1979373 w 3960440"/>
              <a:gd name="connsiteY0" fmla="*/ 472350 h 3960000"/>
              <a:gd name="connsiteX1" fmla="*/ 813783 w 3960440"/>
              <a:gd name="connsiteY1" fmla="*/ 1434034 h 3960000"/>
              <a:gd name="connsiteX2" fmla="*/ 1119009 w 3960440"/>
              <a:gd name="connsiteY2" fmla="*/ 2222584 h 3960000"/>
              <a:gd name="connsiteX3" fmla="*/ 1296382 w 3960440"/>
              <a:gd name="connsiteY3" fmla="*/ 1907811 h 3960000"/>
              <a:gd name="connsiteX4" fmla="*/ 1234998 w 3960440"/>
              <a:gd name="connsiteY4" fmla="*/ 1431771 h 3960000"/>
              <a:gd name="connsiteX5" fmla="*/ 2217373 w 3960440"/>
              <a:gd name="connsiteY5" fmla="*/ 838586 h 3960000"/>
              <a:gd name="connsiteX6" fmla="*/ 2730780 w 3960440"/>
              <a:gd name="connsiteY6" fmla="*/ 1554106 h 3960000"/>
              <a:gd name="connsiteX7" fmla="*/ 2424394 w 3960440"/>
              <a:gd name="connsiteY7" fmla="*/ 2278672 h 3960000"/>
              <a:gd name="connsiteX8" fmla="*/ 1995341 w 3960440"/>
              <a:gd name="connsiteY8" fmla="*/ 2082197 h 3960000"/>
              <a:gd name="connsiteX9" fmla="*/ 2135727 w 3960440"/>
              <a:gd name="connsiteY9" fmla="*/ 1554876 h 3960000"/>
              <a:gd name="connsiteX10" fmla="*/ 1915898 w 3960440"/>
              <a:gd name="connsiteY10" fmla="*/ 1219889 h 3960000"/>
              <a:gd name="connsiteX11" fmla="*/ 1589196 w 3960440"/>
              <a:gd name="connsiteY11" fmla="*/ 1434803 h 3960000"/>
              <a:gd name="connsiteX12" fmla="*/ 1574511 w 3960440"/>
              <a:gd name="connsiteY12" fmla="*/ 1939931 h 3960000"/>
              <a:gd name="connsiteX13" fmla="*/ 1339611 w 3960440"/>
              <a:gd name="connsiteY13" fmla="*/ 3487664 h 3960000"/>
              <a:gd name="connsiteX14" fmla="*/ 1866603 w 3960440"/>
              <a:gd name="connsiteY14" fmla="*/ 2506778 h 3960000"/>
              <a:gd name="connsiteX15" fmla="*/ 2283619 w 3960440"/>
              <a:gd name="connsiteY15" fmla="*/ 2688571 h 3960000"/>
              <a:gd name="connsiteX16" fmla="*/ 3144820 w 3960440"/>
              <a:gd name="connsiteY16" fmla="*/ 1595509 h 3960000"/>
              <a:gd name="connsiteX17" fmla="*/ 2134565 w 3960440"/>
              <a:gd name="connsiteY17" fmla="*/ 477605 h 3960000"/>
              <a:gd name="connsiteX18" fmla="*/ 1979373 w 3960440"/>
              <a:gd name="connsiteY18" fmla="*/ 472350 h 3960000"/>
              <a:gd name="connsiteX19" fmla="*/ 436907 w 3960440"/>
              <a:gd name="connsiteY19" fmla="*/ 0 h 3960000"/>
              <a:gd name="connsiteX20" fmla="*/ 3523533 w 3960440"/>
              <a:gd name="connsiteY20" fmla="*/ 0 h 3960000"/>
              <a:gd name="connsiteX21" fmla="*/ 3960440 w 3960440"/>
              <a:gd name="connsiteY21" fmla="*/ 436907 h 3960000"/>
              <a:gd name="connsiteX22" fmla="*/ 3960440 w 3960440"/>
              <a:gd name="connsiteY22" fmla="*/ 3523093 h 3960000"/>
              <a:gd name="connsiteX23" fmla="*/ 3523533 w 3960440"/>
              <a:gd name="connsiteY23" fmla="*/ 3960000 h 3960000"/>
              <a:gd name="connsiteX24" fmla="*/ 436907 w 3960440"/>
              <a:gd name="connsiteY24" fmla="*/ 3960000 h 3960000"/>
              <a:gd name="connsiteX25" fmla="*/ 0 w 3960440"/>
              <a:gd name="connsiteY25" fmla="*/ 3523093 h 3960000"/>
              <a:gd name="connsiteX26" fmla="*/ 0 w 3960440"/>
              <a:gd name="connsiteY26" fmla="*/ 436907 h 3960000"/>
              <a:gd name="connsiteX27" fmla="*/ 436907 w 3960440"/>
              <a:gd name="connsiteY27" fmla="*/ 0 h 3960000"/>
              <a:gd name="connsiteX0" fmla="*/ 1979373 w 3960440"/>
              <a:gd name="connsiteY0" fmla="*/ 472350 h 3960000"/>
              <a:gd name="connsiteX1" fmla="*/ 813783 w 3960440"/>
              <a:gd name="connsiteY1" fmla="*/ 1434034 h 3960000"/>
              <a:gd name="connsiteX2" fmla="*/ 1119009 w 3960440"/>
              <a:gd name="connsiteY2" fmla="*/ 2222584 h 3960000"/>
              <a:gd name="connsiteX3" fmla="*/ 1296382 w 3960440"/>
              <a:gd name="connsiteY3" fmla="*/ 1907811 h 3960000"/>
              <a:gd name="connsiteX4" fmla="*/ 1234998 w 3960440"/>
              <a:gd name="connsiteY4" fmla="*/ 1431771 h 3960000"/>
              <a:gd name="connsiteX5" fmla="*/ 2217373 w 3960440"/>
              <a:gd name="connsiteY5" fmla="*/ 891303 h 3960000"/>
              <a:gd name="connsiteX6" fmla="*/ 2730780 w 3960440"/>
              <a:gd name="connsiteY6" fmla="*/ 1554106 h 3960000"/>
              <a:gd name="connsiteX7" fmla="*/ 2424394 w 3960440"/>
              <a:gd name="connsiteY7" fmla="*/ 2278672 h 3960000"/>
              <a:gd name="connsiteX8" fmla="*/ 1995341 w 3960440"/>
              <a:gd name="connsiteY8" fmla="*/ 2082197 h 3960000"/>
              <a:gd name="connsiteX9" fmla="*/ 2135727 w 3960440"/>
              <a:gd name="connsiteY9" fmla="*/ 1554876 h 3960000"/>
              <a:gd name="connsiteX10" fmla="*/ 1915898 w 3960440"/>
              <a:gd name="connsiteY10" fmla="*/ 1219889 h 3960000"/>
              <a:gd name="connsiteX11" fmla="*/ 1589196 w 3960440"/>
              <a:gd name="connsiteY11" fmla="*/ 1434803 h 3960000"/>
              <a:gd name="connsiteX12" fmla="*/ 1574511 w 3960440"/>
              <a:gd name="connsiteY12" fmla="*/ 1939931 h 3960000"/>
              <a:gd name="connsiteX13" fmla="*/ 1339611 w 3960440"/>
              <a:gd name="connsiteY13" fmla="*/ 3487664 h 3960000"/>
              <a:gd name="connsiteX14" fmla="*/ 1866603 w 3960440"/>
              <a:gd name="connsiteY14" fmla="*/ 2506778 h 3960000"/>
              <a:gd name="connsiteX15" fmla="*/ 2283619 w 3960440"/>
              <a:gd name="connsiteY15" fmla="*/ 2688571 h 3960000"/>
              <a:gd name="connsiteX16" fmla="*/ 3144820 w 3960440"/>
              <a:gd name="connsiteY16" fmla="*/ 1595509 h 3960000"/>
              <a:gd name="connsiteX17" fmla="*/ 2134565 w 3960440"/>
              <a:gd name="connsiteY17" fmla="*/ 477605 h 3960000"/>
              <a:gd name="connsiteX18" fmla="*/ 1979373 w 3960440"/>
              <a:gd name="connsiteY18" fmla="*/ 472350 h 3960000"/>
              <a:gd name="connsiteX19" fmla="*/ 436907 w 3960440"/>
              <a:gd name="connsiteY19" fmla="*/ 0 h 3960000"/>
              <a:gd name="connsiteX20" fmla="*/ 3523533 w 3960440"/>
              <a:gd name="connsiteY20" fmla="*/ 0 h 3960000"/>
              <a:gd name="connsiteX21" fmla="*/ 3960440 w 3960440"/>
              <a:gd name="connsiteY21" fmla="*/ 436907 h 3960000"/>
              <a:gd name="connsiteX22" fmla="*/ 3960440 w 3960440"/>
              <a:gd name="connsiteY22" fmla="*/ 3523093 h 3960000"/>
              <a:gd name="connsiteX23" fmla="*/ 3523533 w 3960440"/>
              <a:gd name="connsiteY23" fmla="*/ 3960000 h 3960000"/>
              <a:gd name="connsiteX24" fmla="*/ 436907 w 3960440"/>
              <a:gd name="connsiteY24" fmla="*/ 3960000 h 3960000"/>
              <a:gd name="connsiteX25" fmla="*/ 0 w 3960440"/>
              <a:gd name="connsiteY25" fmla="*/ 3523093 h 3960000"/>
              <a:gd name="connsiteX26" fmla="*/ 0 w 3960440"/>
              <a:gd name="connsiteY26" fmla="*/ 436907 h 3960000"/>
              <a:gd name="connsiteX27" fmla="*/ 436907 w 3960440"/>
              <a:gd name="connsiteY27" fmla="*/ 0 h 3960000"/>
              <a:gd name="connsiteX0" fmla="*/ 1979373 w 3960440"/>
              <a:gd name="connsiteY0" fmla="*/ 472350 h 3960000"/>
              <a:gd name="connsiteX1" fmla="*/ 813783 w 3960440"/>
              <a:gd name="connsiteY1" fmla="*/ 1434034 h 3960000"/>
              <a:gd name="connsiteX2" fmla="*/ 1119009 w 3960440"/>
              <a:gd name="connsiteY2" fmla="*/ 2222584 h 3960000"/>
              <a:gd name="connsiteX3" fmla="*/ 1296382 w 3960440"/>
              <a:gd name="connsiteY3" fmla="*/ 1907811 h 3960000"/>
              <a:gd name="connsiteX4" fmla="*/ 1234998 w 3960440"/>
              <a:gd name="connsiteY4" fmla="*/ 1431771 h 3960000"/>
              <a:gd name="connsiteX5" fmla="*/ 2217373 w 3960440"/>
              <a:gd name="connsiteY5" fmla="*/ 891303 h 3960000"/>
              <a:gd name="connsiteX6" fmla="*/ 2783502 w 3960440"/>
              <a:gd name="connsiteY6" fmla="*/ 1606823 h 3960000"/>
              <a:gd name="connsiteX7" fmla="*/ 2424394 w 3960440"/>
              <a:gd name="connsiteY7" fmla="*/ 2278672 h 3960000"/>
              <a:gd name="connsiteX8" fmla="*/ 1995341 w 3960440"/>
              <a:gd name="connsiteY8" fmla="*/ 2082197 h 3960000"/>
              <a:gd name="connsiteX9" fmla="*/ 2135727 w 3960440"/>
              <a:gd name="connsiteY9" fmla="*/ 1554876 h 3960000"/>
              <a:gd name="connsiteX10" fmla="*/ 1915898 w 3960440"/>
              <a:gd name="connsiteY10" fmla="*/ 1219889 h 3960000"/>
              <a:gd name="connsiteX11" fmla="*/ 1589196 w 3960440"/>
              <a:gd name="connsiteY11" fmla="*/ 1434803 h 3960000"/>
              <a:gd name="connsiteX12" fmla="*/ 1574511 w 3960440"/>
              <a:gd name="connsiteY12" fmla="*/ 1939931 h 3960000"/>
              <a:gd name="connsiteX13" fmla="*/ 1339611 w 3960440"/>
              <a:gd name="connsiteY13" fmla="*/ 3487664 h 3960000"/>
              <a:gd name="connsiteX14" fmla="*/ 1866603 w 3960440"/>
              <a:gd name="connsiteY14" fmla="*/ 2506778 h 3960000"/>
              <a:gd name="connsiteX15" fmla="*/ 2283619 w 3960440"/>
              <a:gd name="connsiteY15" fmla="*/ 2688571 h 3960000"/>
              <a:gd name="connsiteX16" fmla="*/ 3144820 w 3960440"/>
              <a:gd name="connsiteY16" fmla="*/ 1595509 h 3960000"/>
              <a:gd name="connsiteX17" fmla="*/ 2134565 w 3960440"/>
              <a:gd name="connsiteY17" fmla="*/ 477605 h 3960000"/>
              <a:gd name="connsiteX18" fmla="*/ 1979373 w 3960440"/>
              <a:gd name="connsiteY18" fmla="*/ 472350 h 3960000"/>
              <a:gd name="connsiteX19" fmla="*/ 436907 w 3960440"/>
              <a:gd name="connsiteY19" fmla="*/ 0 h 3960000"/>
              <a:gd name="connsiteX20" fmla="*/ 3523533 w 3960440"/>
              <a:gd name="connsiteY20" fmla="*/ 0 h 3960000"/>
              <a:gd name="connsiteX21" fmla="*/ 3960440 w 3960440"/>
              <a:gd name="connsiteY21" fmla="*/ 436907 h 3960000"/>
              <a:gd name="connsiteX22" fmla="*/ 3960440 w 3960440"/>
              <a:gd name="connsiteY22" fmla="*/ 3523093 h 3960000"/>
              <a:gd name="connsiteX23" fmla="*/ 3523533 w 3960440"/>
              <a:gd name="connsiteY23" fmla="*/ 3960000 h 3960000"/>
              <a:gd name="connsiteX24" fmla="*/ 436907 w 3960440"/>
              <a:gd name="connsiteY24" fmla="*/ 3960000 h 3960000"/>
              <a:gd name="connsiteX25" fmla="*/ 0 w 3960440"/>
              <a:gd name="connsiteY25" fmla="*/ 3523093 h 3960000"/>
              <a:gd name="connsiteX26" fmla="*/ 0 w 3960440"/>
              <a:gd name="connsiteY26" fmla="*/ 436907 h 3960000"/>
              <a:gd name="connsiteX27" fmla="*/ 436907 w 3960440"/>
              <a:gd name="connsiteY27" fmla="*/ 0 h 3960000"/>
              <a:gd name="connsiteX0" fmla="*/ 1979373 w 3960440"/>
              <a:gd name="connsiteY0" fmla="*/ 472350 h 3960000"/>
              <a:gd name="connsiteX1" fmla="*/ 813783 w 3960440"/>
              <a:gd name="connsiteY1" fmla="*/ 1434034 h 3960000"/>
              <a:gd name="connsiteX2" fmla="*/ 1119009 w 3960440"/>
              <a:gd name="connsiteY2" fmla="*/ 2222584 h 3960000"/>
              <a:gd name="connsiteX3" fmla="*/ 1296382 w 3960440"/>
              <a:gd name="connsiteY3" fmla="*/ 1907811 h 3960000"/>
              <a:gd name="connsiteX4" fmla="*/ 1234998 w 3960440"/>
              <a:gd name="connsiteY4" fmla="*/ 1431771 h 3960000"/>
              <a:gd name="connsiteX5" fmla="*/ 2217373 w 3960440"/>
              <a:gd name="connsiteY5" fmla="*/ 891303 h 3960000"/>
              <a:gd name="connsiteX6" fmla="*/ 2783502 w 3960440"/>
              <a:gd name="connsiteY6" fmla="*/ 1606823 h 3960000"/>
              <a:gd name="connsiteX7" fmla="*/ 2456028 w 3960440"/>
              <a:gd name="connsiteY7" fmla="*/ 2225955 h 3960000"/>
              <a:gd name="connsiteX8" fmla="*/ 1995341 w 3960440"/>
              <a:gd name="connsiteY8" fmla="*/ 2082197 h 3960000"/>
              <a:gd name="connsiteX9" fmla="*/ 2135727 w 3960440"/>
              <a:gd name="connsiteY9" fmla="*/ 1554876 h 3960000"/>
              <a:gd name="connsiteX10" fmla="*/ 1915898 w 3960440"/>
              <a:gd name="connsiteY10" fmla="*/ 1219889 h 3960000"/>
              <a:gd name="connsiteX11" fmla="*/ 1589196 w 3960440"/>
              <a:gd name="connsiteY11" fmla="*/ 1434803 h 3960000"/>
              <a:gd name="connsiteX12" fmla="*/ 1574511 w 3960440"/>
              <a:gd name="connsiteY12" fmla="*/ 1939931 h 3960000"/>
              <a:gd name="connsiteX13" fmla="*/ 1339611 w 3960440"/>
              <a:gd name="connsiteY13" fmla="*/ 3487664 h 3960000"/>
              <a:gd name="connsiteX14" fmla="*/ 1866603 w 3960440"/>
              <a:gd name="connsiteY14" fmla="*/ 2506778 h 3960000"/>
              <a:gd name="connsiteX15" fmla="*/ 2283619 w 3960440"/>
              <a:gd name="connsiteY15" fmla="*/ 2688571 h 3960000"/>
              <a:gd name="connsiteX16" fmla="*/ 3144820 w 3960440"/>
              <a:gd name="connsiteY16" fmla="*/ 1595509 h 3960000"/>
              <a:gd name="connsiteX17" fmla="*/ 2134565 w 3960440"/>
              <a:gd name="connsiteY17" fmla="*/ 477605 h 3960000"/>
              <a:gd name="connsiteX18" fmla="*/ 1979373 w 3960440"/>
              <a:gd name="connsiteY18" fmla="*/ 472350 h 3960000"/>
              <a:gd name="connsiteX19" fmla="*/ 436907 w 3960440"/>
              <a:gd name="connsiteY19" fmla="*/ 0 h 3960000"/>
              <a:gd name="connsiteX20" fmla="*/ 3523533 w 3960440"/>
              <a:gd name="connsiteY20" fmla="*/ 0 h 3960000"/>
              <a:gd name="connsiteX21" fmla="*/ 3960440 w 3960440"/>
              <a:gd name="connsiteY21" fmla="*/ 436907 h 3960000"/>
              <a:gd name="connsiteX22" fmla="*/ 3960440 w 3960440"/>
              <a:gd name="connsiteY22" fmla="*/ 3523093 h 3960000"/>
              <a:gd name="connsiteX23" fmla="*/ 3523533 w 3960440"/>
              <a:gd name="connsiteY23" fmla="*/ 3960000 h 3960000"/>
              <a:gd name="connsiteX24" fmla="*/ 436907 w 3960440"/>
              <a:gd name="connsiteY24" fmla="*/ 3960000 h 3960000"/>
              <a:gd name="connsiteX25" fmla="*/ 0 w 3960440"/>
              <a:gd name="connsiteY25" fmla="*/ 3523093 h 3960000"/>
              <a:gd name="connsiteX26" fmla="*/ 0 w 3960440"/>
              <a:gd name="connsiteY26" fmla="*/ 436907 h 3960000"/>
              <a:gd name="connsiteX27" fmla="*/ 436907 w 3960440"/>
              <a:gd name="connsiteY27" fmla="*/ 0 h 3960000"/>
              <a:gd name="connsiteX0" fmla="*/ 1979373 w 3960440"/>
              <a:gd name="connsiteY0" fmla="*/ 472350 h 3960000"/>
              <a:gd name="connsiteX1" fmla="*/ 813783 w 3960440"/>
              <a:gd name="connsiteY1" fmla="*/ 1434034 h 3960000"/>
              <a:gd name="connsiteX2" fmla="*/ 1119009 w 3960440"/>
              <a:gd name="connsiteY2" fmla="*/ 2222584 h 3960000"/>
              <a:gd name="connsiteX3" fmla="*/ 1296382 w 3960440"/>
              <a:gd name="connsiteY3" fmla="*/ 1907811 h 3960000"/>
              <a:gd name="connsiteX4" fmla="*/ 1234998 w 3960440"/>
              <a:gd name="connsiteY4" fmla="*/ 1431771 h 3960000"/>
              <a:gd name="connsiteX5" fmla="*/ 2217373 w 3960440"/>
              <a:gd name="connsiteY5" fmla="*/ 891303 h 3960000"/>
              <a:gd name="connsiteX6" fmla="*/ 2783502 w 3960440"/>
              <a:gd name="connsiteY6" fmla="*/ 1606823 h 3960000"/>
              <a:gd name="connsiteX7" fmla="*/ 2456028 w 3960440"/>
              <a:gd name="connsiteY7" fmla="*/ 2225955 h 3960000"/>
              <a:gd name="connsiteX8" fmla="*/ 2026974 w 3960440"/>
              <a:gd name="connsiteY8" fmla="*/ 2018938 h 3960000"/>
              <a:gd name="connsiteX9" fmla="*/ 2135727 w 3960440"/>
              <a:gd name="connsiteY9" fmla="*/ 1554876 h 3960000"/>
              <a:gd name="connsiteX10" fmla="*/ 1915898 w 3960440"/>
              <a:gd name="connsiteY10" fmla="*/ 1219889 h 3960000"/>
              <a:gd name="connsiteX11" fmla="*/ 1589196 w 3960440"/>
              <a:gd name="connsiteY11" fmla="*/ 1434803 h 3960000"/>
              <a:gd name="connsiteX12" fmla="*/ 1574511 w 3960440"/>
              <a:gd name="connsiteY12" fmla="*/ 1939931 h 3960000"/>
              <a:gd name="connsiteX13" fmla="*/ 1339611 w 3960440"/>
              <a:gd name="connsiteY13" fmla="*/ 3487664 h 3960000"/>
              <a:gd name="connsiteX14" fmla="*/ 1866603 w 3960440"/>
              <a:gd name="connsiteY14" fmla="*/ 2506778 h 3960000"/>
              <a:gd name="connsiteX15" fmla="*/ 2283619 w 3960440"/>
              <a:gd name="connsiteY15" fmla="*/ 2688571 h 3960000"/>
              <a:gd name="connsiteX16" fmla="*/ 3144820 w 3960440"/>
              <a:gd name="connsiteY16" fmla="*/ 1595509 h 3960000"/>
              <a:gd name="connsiteX17" fmla="*/ 2134565 w 3960440"/>
              <a:gd name="connsiteY17" fmla="*/ 477605 h 3960000"/>
              <a:gd name="connsiteX18" fmla="*/ 1979373 w 3960440"/>
              <a:gd name="connsiteY18" fmla="*/ 472350 h 3960000"/>
              <a:gd name="connsiteX19" fmla="*/ 436907 w 3960440"/>
              <a:gd name="connsiteY19" fmla="*/ 0 h 3960000"/>
              <a:gd name="connsiteX20" fmla="*/ 3523533 w 3960440"/>
              <a:gd name="connsiteY20" fmla="*/ 0 h 3960000"/>
              <a:gd name="connsiteX21" fmla="*/ 3960440 w 3960440"/>
              <a:gd name="connsiteY21" fmla="*/ 436907 h 3960000"/>
              <a:gd name="connsiteX22" fmla="*/ 3960440 w 3960440"/>
              <a:gd name="connsiteY22" fmla="*/ 3523093 h 3960000"/>
              <a:gd name="connsiteX23" fmla="*/ 3523533 w 3960440"/>
              <a:gd name="connsiteY23" fmla="*/ 3960000 h 3960000"/>
              <a:gd name="connsiteX24" fmla="*/ 436907 w 3960440"/>
              <a:gd name="connsiteY24" fmla="*/ 3960000 h 3960000"/>
              <a:gd name="connsiteX25" fmla="*/ 0 w 3960440"/>
              <a:gd name="connsiteY25" fmla="*/ 3523093 h 3960000"/>
              <a:gd name="connsiteX26" fmla="*/ 0 w 3960440"/>
              <a:gd name="connsiteY26" fmla="*/ 436907 h 3960000"/>
              <a:gd name="connsiteX27" fmla="*/ 436907 w 3960440"/>
              <a:gd name="connsiteY27" fmla="*/ 0 h 3960000"/>
              <a:gd name="connsiteX0" fmla="*/ 1979373 w 3960440"/>
              <a:gd name="connsiteY0" fmla="*/ 472350 h 3960000"/>
              <a:gd name="connsiteX1" fmla="*/ 813783 w 3960440"/>
              <a:gd name="connsiteY1" fmla="*/ 1434034 h 3960000"/>
              <a:gd name="connsiteX2" fmla="*/ 1119009 w 3960440"/>
              <a:gd name="connsiteY2" fmla="*/ 2222584 h 3960000"/>
              <a:gd name="connsiteX3" fmla="*/ 1296382 w 3960440"/>
              <a:gd name="connsiteY3" fmla="*/ 1907811 h 3960000"/>
              <a:gd name="connsiteX4" fmla="*/ 1234998 w 3960440"/>
              <a:gd name="connsiteY4" fmla="*/ 1431771 h 3960000"/>
              <a:gd name="connsiteX5" fmla="*/ 2217373 w 3960440"/>
              <a:gd name="connsiteY5" fmla="*/ 891303 h 3960000"/>
              <a:gd name="connsiteX6" fmla="*/ 2783502 w 3960440"/>
              <a:gd name="connsiteY6" fmla="*/ 1606823 h 3960000"/>
              <a:gd name="connsiteX7" fmla="*/ 2456028 w 3960440"/>
              <a:gd name="connsiteY7" fmla="*/ 2225955 h 3960000"/>
              <a:gd name="connsiteX8" fmla="*/ 2026974 w 3960440"/>
              <a:gd name="connsiteY8" fmla="*/ 2018938 h 3960000"/>
              <a:gd name="connsiteX9" fmla="*/ 2135727 w 3960440"/>
              <a:gd name="connsiteY9" fmla="*/ 1554876 h 3960000"/>
              <a:gd name="connsiteX10" fmla="*/ 1915898 w 3960440"/>
              <a:gd name="connsiteY10" fmla="*/ 1219889 h 3960000"/>
              <a:gd name="connsiteX11" fmla="*/ 1589196 w 3960440"/>
              <a:gd name="connsiteY11" fmla="*/ 1434803 h 3960000"/>
              <a:gd name="connsiteX12" fmla="*/ 1574511 w 3960440"/>
              <a:gd name="connsiteY12" fmla="*/ 1939931 h 3960000"/>
              <a:gd name="connsiteX13" fmla="*/ 1339611 w 3960440"/>
              <a:gd name="connsiteY13" fmla="*/ 3487664 h 3960000"/>
              <a:gd name="connsiteX14" fmla="*/ 1887692 w 3960440"/>
              <a:gd name="connsiteY14" fmla="*/ 2422431 h 3960000"/>
              <a:gd name="connsiteX15" fmla="*/ 2283619 w 3960440"/>
              <a:gd name="connsiteY15" fmla="*/ 2688571 h 3960000"/>
              <a:gd name="connsiteX16" fmla="*/ 3144820 w 3960440"/>
              <a:gd name="connsiteY16" fmla="*/ 1595509 h 3960000"/>
              <a:gd name="connsiteX17" fmla="*/ 2134565 w 3960440"/>
              <a:gd name="connsiteY17" fmla="*/ 477605 h 3960000"/>
              <a:gd name="connsiteX18" fmla="*/ 1979373 w 3960440"/>
              <a:gd name="connsiteY18" fmla="*/ 472350 h 3960000"/>
              <a:gd name="connsiteX19" fmla="*/ 436907 w 3960440"/>
              <a:gd name="connsiteY19" fmla="*/ 0 h 3960000"/>
              <a:gd name="connsiteX20" fmla="*/ 3523533 w 3960440"/>
              <a:gd name="connsiteY20" fmla="*/ 0 h 3960000"/>
              <a:gd name="connsiteX21" fmla="*/ 3960440 w 3960440"/>
              <a:gd name="connsiteY21" fmla="*/ 436907 h 3960000"/>
              <a:gd name="connsiteX22" fmla="*/ 3960440 w 3960440"/>
              <a:gd name="connsiteY22" fmla="*/ 3523093 h 3960000"/>
              <a:gd name="connsiteX23" fmla="*/ 3523533 w 3960440"/>
              <a:gd name="connsiteY23" fmla="*/ 3960000 h 3960000"/>
              <a:gd name="connsiteX24" fmla="*/ 436907 w 3960440"/>
              <a:gd name="connsiteY24" fmla="*/ 3960000 h 3960000"/>
              <a:gd name="connsiteX25" fmla="*/ 0 w 3960440"/>
              <a:gd name="connsiteY25" fmla="*/ 3523093 h 3960000"/>
              <a:gd name="connsiteX26" fmla="*/ 0 w 3960440"/>
              <a:gd name="connsiteY26" fmla="*/ 436907 h 3960000"/>
              <a:gd name="connsiteX27" fmla="*/ 436907 w 3960440"/>
              <a:gd name="connsiteY27" fmla="*/ 0 h 3960000"/>
              <a:gd name="connsiteX0" fmla="*/ 1979373 w 3960440"/>
              <a:gd name="connsiteY0" fmla="*/ 472350 h 3960000"/>
              <a:gd name="connsiteX1" fmla="*/ 813783 w 3960440"/>
              <a:gd name="connsiteY1" fmla="*/ 1434034 h 3960000"/>
              <a:gd name="connsiteX2" fmla="*/ 1119009 w 3960440"/>
              <a:gd name="connsiteY2" fmla="*/ 2222584 h 3960000"/>
              <a:gd name="connsiteX3" fmla="*/ 1296382 w 3960440"/>
              <a:gd name="connsiteY3" fmla="*/ 1907811 h 3960000"/>
              <a:gd name="connsiteX4" fmla="*/ 1234998 w 3960440"/>
              <a:gd name="connsiteY4" fmla="*/ 1431771 h 3960000"/>
              <a:gd name="connsiteX5" fmla="*/ 2217373 w 3960440"/>
              <a:gd name="connsiteY5" fmla="*/ 891303 h 3960000"/>
              <a:gd name="connsiteX6" fmla="*/ 2783502 w 3960440"/>
              <a:gd name="connsiteY6" fmla="*/ 1606823 h 3960000"/>
              <a:gd name="connsiteX7" fmla="*/ 2456028 w 3960440"/>
              <a:gd name="connsiteY7" fmla="*/ 2225955 h 3960000"/>
              <a:gd name="connsiteX8" fmla="*/ 2026974 w 3960440"/>
              <a:gd name="connsiteY8" fmla="*/ 2018938 h 3960000"/>
              <a:gd name="connsiteX9" fmla="*/ 2135727 w 3960440"/>
              <a:gd name="connsiteY9" fmla="*/ 1554876 h 3960000"/>
              <a:gd name="connsiteX10" fmla="*/ 1915898 w 3960440"/>
              <a:gd name="connsiteY10" fmla="*/ 1219889 h 3960000"/>
              <a:gd name="connsiteX11" fmla="*/ 1589196 w 3960440"/>
              <a:gd name="connsiteY11" fmla="*/ 1434803 h 3960000"/>
              <a:gd name="connsiteX12" fmla="*/ 1574511 w 3960440"/>
              <a:gd name="connsiteY12" fmla="*/ 1939931 h 3960000"/>
              <a:gd name="connsiteX13" fmla="*/ 1339611 w 3960440"/>
              <a:gd name="connsiteY13" fmla="*/ 3487664 h 3960000"/>
              <a:gd name="connsiteX14" fmla="*/ 1887692 w 3960440"/>
              <a:gd name="connsiteY14" fmla="*/ 2422431 h 3960000"/>
              <a:gd name="connsiteX15" fmla="*/ 2336342 w 3960440"/>
              <a:gd name="connsiteY15" fmla="*/ 2720202 h 3960000"/>
              <a:gd name="connsiteX16" fmla="*/ 3144820 w 3960440"/>
              <a:gd name="connsiteY16" fmla="*/ 1595509 h 3960000"/>
              <a:gd name="connsiteX17" fmla="*/ 2134565 w 3960440"/>
              <a:gd name="connsiteY17" fmla="*/ 477605 h 3960000"/>
              <a:gd name="connsiteX18" fmla="*/ 1979373 w 3960440"/>
              <a:gd name="connsiteY18" fmla="*/ 472350 h 3960000"/>
              <a:gd name="connsiteX19" fmla="*/ 436907 w 3960440"/>
              <a:gd name="connsiteY19" fmla="*/ 0 h 3960000"/>
              <a:gd name="connsiteX20" fmla="*/ 3523533 w 3960440"/>
              <a:gd name="connsiteY20" fmla="*/ 0 h 3960000"/>
              <a:gd name="connsiteX21" fmla="*/ 3960440 w 3960440"/>
              <a:gd name="connsiteY21" fmla="*/ 436907 h 3960000"/>
              <a:gd name="connsiteX22" fmla="*/ 3960440 w 3960440"/>
              <a:gd name="connsiteY22" fmla="*/ 3523093 h 3960000"/>
              <a:gd name="connsiteX23" fmla="*/ 3523533 w 3960440"/>
              <a:gd name="connsiteY23" fmla="*/ 3960000 h 3960000"/>
              <a:gd name="connsiteX24" fmla="*/ 436907 w 3960440"/>
              <a:gd name="connsiteY24" fmla="*/ 3960000 h 3960000"/>
              <a:gd name="connsiteX25" fmla="*/ 0 w 3960440"/>
              <a:gd name="connsiteY25" fmla="*/ 3523093 h 3960000"/>
              <a:gd name="connsiteX26" fmla="*/ 0 w 3960440"/>
              <a:gd name="connsiteY26" fmla="*/ 436907 h 3960000"/>
              <a:gd name="connsiteX27" fmla="*/ 436907 w 3960440"/>
              <a:gd name="connsiteY27" fmla="*/ 0 h 3960000"/>
              <a:gd name="connsiteX0" fmla="*/ 1979373 w 3960440"/>
              <a:gd name="connsiteY0" fmla="*/ 472350 h 3960000"/>
              <a:gd name="connsiteX1" fmla="*/ 813783 w 3960440"/>
              <a:gd name="connsiteY1" fmla="*/ 1434034 h 3960000"/>
              <a:gd name="connsiteX2" fmla="*/ 1119009 w 3960440"/>
              <a:gd name="connsiteY2" fmla="*/ 2222584 h 3960000"/>
              <a:gd name="connsiteX3" fmla="*/ 1296382 w 3960440"/>
              <a:gd name="connsiteY3" fmla="*/ 1907811 h 3960000"/>
              <a:gd name="connsiteX4" fmla="*/ 1234998 w 3960440"/>
              <a:gd name="connsiteY4" fmla="*/ 1431771 h 3960000"/>
              <a:gd name="connsiteX5" fmla="*/ 2217373 w 3960440"/>
              <a:gd name="connsiteY5" fmla="*/ 891303 h 3960000"/>
              <a:gd name="connsiteX6" fmla="*/ 2783502 w 3960440"/>
              <a:gd name="connsiteY6" fmla="*/ 1606823 h 3960000"/>
              <a:gd name="connsiteX7" fmla="*/ 2456028 w 3960440"/>
              <a:gd name="connsiteY7" fmla="*/ 2225955 h 3960000"/>
              <a:gd name="connsiteX8" fmla="*/ 2026974 w 3960440"/>
              <a:gd name="connsiteY8" fmla="*/ 2018938 h 3960000"/>
              <a:gd name="connsiteX9" fmla="*/ 2135727 w 3960440"/>
              <a:gd name="connsiteY9" fmla="*/ 1554876 h 3960000"/>
              <a:gd name="connsiteX10" fmla="*/ 1915898 w 3960440"/>
              <a:gd name="connsiteY10" fmla="*/ 1219889 h 3960000"/>
              <a:gd name="connsiteX11" fmla="*/ 1589196 w 3960440"/>
              <a:gd name="connsiteY11" fmla="*/ 1434803 h 3960000"/>
              <a:gd name="connsiteX12" fmla="*/ 1574511 w 3960440"/>
              <a:gd name="connsiteY12" fmla="*/ 1939931 h 3960000"/>
              <a:gd name="connsiteX13" fmla="*/ 1339611 w 3960440"/>
              <a:gd name="connsiteY13" fmla="*/ 3487664 h 3960000"/>
              <a:gd name="connsiteX14" fmla="*/ 1887692 w 3960440"/>
              <a:gd name="connsiteY14" fmla="*/ 2422431 h 3960000"/>
              <a:gd name="connsiteX15" fmla="*/ 2336342 w 3960440"/>
              <a:gd name="connsiteY15" fmla="*/ 2720202 h 3960000"/>
              <a:gd name="connsiteX16" fmla="*/ 3176454 w 3960440"/>
              <a:gd name="connsiteY16" fmla="*/ 1627140 h 3960000"/>
              <a:gd name="connsiteX17" fmla="*/ 2134565 w 3960440"/>
              <a:gd name="connsiteY17" fmla="*/ 477605 h 3960000"/>
              <a:gd name="connsiteX18" fmla="*/ 1979373 w 3960440"/>
              <a:gd name="connsiteY18" fmla="*/ 472350 h 3960000"/>
              <a:gd name="connsiteX19" fmla="*/ 436907 w 3960440"/>
              <a:gd name="connsiteY19" fmla="*/ 0 h 3960000"/>
              <a:gd name="connsiteX20" fmla="*/ 3523533 w 3960440"/>
              <a:gd name="connsiteY20" fmla="*/ 0 h 3960000"/>
              <a:gd name="connsiteX21" fmla="*/ 3960440 w 3960440"/>
              <a:gd name="connsiteY21" fmla="*/ 436907 h 3960000"/>
              <a:gd name="connsiteX22" fmla="*/ 3960440 w 3960440"/>
              <a:gd name="connsiteY22" fmla="*/ 3523093 h 3960000"/>
              <a:gd name="connsiteX23" fmla="*/ 3523533 w 3960440"/>
              <a:gd name="connsiteY23" fmla="*/ 3960000 h 3960000"/>
              <a:gd name="connsiteX24" fmla="*/ 436907 w 3960440"/>
              <a:gd name="connsiteY24" fmla="*/ 3960000 h 3960000"/>
              <a:gd name="connsiteX25" fmla="*/ 0 w 3960440"/>
              <a:gd name="connsiteY25" fmla="*/ 3523093 h 3960000"/>
              <a:gd name="connsiteX26" fmla="*/ 0 w 3960440"/>
              <a:gd name="connsiteY26" fmla="*/ 436907 h 3960000"/>
              <a:gd name="connsiteX27" fmla="*/ 436907 w 3960440"/>
              <a:gd name="connsiteY27" fmla="*/ 0 h 3960000"/>
              <a:gd name="connsiteX0" fmla="*/ 1979373 w 3960440"/>
              <a:gd name="connsiteY0" fmla="*/ 472350 h 3960000"/>
              <a:gd name="connsiteX1" fmla="*/ 813783 w 3960440"/>
              <a:gd name="connsiteY1" fmla="*/ 1434034 h 3960000"/>
              <a:gd name="connsiteX2" fmla="*/ 1119009 w 3960440"/>
              <a:gd name="connsiteY2" fmla="*/ 2222584 h 3960000"/>
              <a:gd name="connsiteX3" fmla="*/ 1296382 w 3960440"/>
              <a:gd name="connsiteY3" fmla="*/ 1907811 h 3960000"/>
              <a:gd name="connsiteX4" fmla="*/ 1234998 w 3960440"/>
              <a:gd name="connsiteY4" fmla="*/ 1431771 h 3960000"/>
              <a:gd name="connsiteX5" fmla="*/ 2217373 w 3960440"/>
              <a:gd name="connsiteY5" fmla="*/ 891303 h 3960000"/>
              <a:gd name="connsiteX6" fmla="*/ 2783502 w 3960440"/>
              <a:gd name="connsiteY6" fmla="*/ 1606823 h 3960000"/>
              <a:gd name="connsiteX7" fmla="*/ 2456028 w 3960440"/>
              <a:gd name="connsiteY7" fmla="*/ 2225955 h 3960000"/>
              <a:gd name="connsiteX8" fmla="*/ 2026974 w 3960440"/>
              <a:gd name="connsiteY8" fmla="*/ 2018938 h 3960000"/>
              <a:gd name="connsiteX9" fmla="*/ 2135727 w 3960440"/>
              <a:gd name="connsiteY9" fmla="*/ 1554876 h 3960000"/>
              <a:gd name="connsiteX10" fmla="*/ 1915898 w 3960440"/>
              <a:gd name="connsiteY10" fmla="*/ 1219889 h 3960000"/>
              <a:gd name="connsiteX11" fmla="*/ 1589196 w 3960440"/>
              <a:gd name="connsiteY11" fmla="*/ 1434803 h 3960000"/>
              <a:gd name="connsiteX12" fmla="*/ 1574511 w 3960440"/>
              <a:gd name="connsiteY12" fmla="*/ 1939931 h 3960000"/>
              <a:gd name="connsiteX13" fmla="*/ 1339611 w 3960440"/>
              <a:gd name="connsiteY13" fmla="*/ 3487664 h 3960000"/>
              <a:gd name="connsiteX14" fmla="*/ 1887692 w 3960440"/>
              <a:gd name="connsiteY14" fmla="*/ 2422431 h 3960000"/>
              <a:gd name="connsiteX15" fmla="*/ 2336342 w 3960440"/>
              <a:gd name="connsiteY15" fmla="*/ 2720202 h 3960000"/>
              <a:gd name="connsiteX16" fmla="*/ 3176454 w 3960440"/>
              <a:gd name="connsiteY16" fmla="*/ 1627140 h 3960000"/>
              <a:gd name="connsiteX17" fmla="*/ 2134565 w 3960440"/>
              <a:gd name="connsiteY17" fmla="*/ 477605 h 3960000"/>
              <a:gd name="connsiteX18" fmla="*/ 1979373 w 3960440"/>
              <a:gd name="connsiteY18" fmla="*/ 472350 h 3960000"/>
              <a:gd name="connsiteX19" fmla="*/ 436907 w 3960440"/>
              <a:gd name="connsiteY19" fmla="*/ 0 h 3960000"/>
              <a:gd name="connsiteX20" fmla="*/ 3523533 w 3960440"/>
              <a:gd name="connsiteY20" fmla="*/ 0 h 3960000"/>
              <a:gd name="connsiteX21" fmla="*/ 3960440 w 3960440"/>
              <a:gd name="connsiteY21" fmla="*/ 436907 h 3960000"/>
              <a:gd name="connsiteX22" fmla="*/ 3960440 w 3960440"/>
              <a:gd name="connsiteY22" fmla="*/ 3523093 h 3960000"/>
              <a:gd name="connsiteX23" fmla="*/ 3523533 w 3960440"/>
              <a:gd name="connsiteY23" fmla="*/ 3960000 h 3960000"/>
              <a:gd name="connsiteX24" fmla="*/ 436907 w 3960440"/>
              <a:gd name="connsiteY24" fmla="*/ 3960000 h 3960000"/>
              <a:gd name="connsiteX25" fmla="*/ 0 w 3960440"/>
              <a:gd name="connsiteY25" fmla="*/ 3523093 h 3960000"/>
              <a:gd name="connsiteX26" fmla="*/ 0 w 3960440"/>
              <a:gd name="connsiteY26" fmla="*/ 436907 h 3960000"/>
              <a:gd name="connsiteX27" fmla="*/ 436907 w 3960440"/>
              <a:gd name="connsiteY27" fmla="*/ 0 h 3960000"/>
              <a:gd name="connsiteX0" fmla="*/ 1979373 w 3960440"/>
              <a:gd name="connsiteY0" fmla="*/ 472350 h 3960000"/>
              <a:gd name="connsiteX1" fmla="*/ 813783 w 3960440"/>
              <a:gd name="connsiteY1" fmla="*/ 1434034 h 3960000"/>
              <a:gd name="connsiteX2" fmla="*/ 1119009 w 3960440"/>
              <a:gd name="connsiteY2" fmla="*/ 2222584 h 3960000"/>
              <a:gd name="connsiteX3" fmla="*/ 1296382 w 3960440"/>
              <a:gd name="connsiteY3" fmla="*/ 1907811 h 3960000"/>
              <a:gd name="connsiteX4" fmla="*/ 1234998 w 3960440"/>
              <a:gd name="connsiteY4" fmla="*/ 1431771 h 3960000"/>
              <a:gd name="connsiteX5" fmla="*/ 2217373 w 3960440"/>
              <a:gd name="connsiteY5" fmla="*/ 891303 h 3960000"/>
              <a:gd name="connsiteX6" fmla="*/ 2783502 w 3960440"/>
              <a:gd name="connsiteY6" fmla="*/ 1606823 h 3960000"/>
              <a:gd name="connsiteX7" fmla="*/ 2456028 w 3960440"/>
              <a:gd name="connsiteY7" fmla="*/ 2225955 h 3960000"/>
              <a:gd name="connsiteX8" fmla="*/ 2026974 w 3960440"/>
              <a:gd name="connsiteY8" fmla="*/ 2018938 h 3960000"/>
              <a:gd name="connsiteX9" fmla="*/ 2135727 w 3960440"/>
              <a:gd name="connsiteY9" fmla="*/ 1554876 h 3960000"/>
              <a:gd name="connsiteX10" fmla="*/ 1915898 w 3960440"/>
              <a:gd name="connsiteY10" fmla="*/ 1219889 h 3960000"/>
              <a:gd name="connsiteX11" fmla="*/ 1589196 w 3960440"/>
              <a:gd name="connsiteY11" fmla="*/ 1434803 h 3960000"/>
              <a:gd name="connsiteX12" fmla="*/ 1574511 w 3960440"/>
              <a:gd name="connsiteY12" fmla="*/ 1939931 h 3960000"/>
              <a:gd name="connsiteX13" fmla="*/ 1339611 w 3960440"/>
              <a:gd name="connsiteY13" fmla="*/ 3487664 h 3960000"/>
              <a:gd name="connsiteX14" fmla="*/ 1887692 w 3960440"/>
              <a:gd name="connsiteY14" fmla="*/ 2422431 h 3960000"/>
              <a:gd name="connsiteX15" fmla="*/ 2336342 w 3960440"/>
              <a:gd name="connsiteY15" fmla="*/ 2720202 h 3960000"/>
              <a:gd name="connsiteX16" fmla="*/ 3176454 w 3960440"/>
              <a:gd name="connsiteY16" fmla="*/ 1627140 h 3960000"/>
              <a:gd name="connsiteX17" fmla="*/ 2134565 w 3960440"/>
              <a:gd name="connsiteY17" fmla="*/ 477605 h 3960000"/>
              <a:gd name="connsiteX18" fmla="*/ 1979373 w 3960440"/>
              <a:gd name="connsiteY18" fmla="*/ 472350 h 3960000"/>
              <a:gd name="connsiteX19" fmla="*/ 436907 w 3960440"/>
              <a:gd name="connsiteY19" fmla="*/ 0 h 3960000"/>
              <a:gd name="connsiteX20" fmla="*/ 3523533 w 3960440"/>
              <a:gd name="connsiteY20" fmla="*/ 0 h 3960000"/>
              <a:gd name="connsiteX21" fmla="*/ 3960440 w 3960440"/>
              <a:gd name="connsiteY21" fmla="*/ 436907 h 3960000"/>
              <a:gd name="connsiteX22" fmla="*/ 3960440 w 3960440"/>
              <a:gd name="connsiteY22" fmla="*/ 3523093 h 3960000"/>
              <a:gd name="connsiteX23" fmla="*/ 3523533 w 3960440"/>
              <a:gd name="connsiteY23" fmla="*/ 3960000 h 3960000"/>
              <a:gd name="connsiteX24" fmla="*/ 436907 w 3960440"/>
              <a:gd name="connsiteY24" fmla="*/ 3960000 h 3960000"/>
              <a:gd name="connsiteX25" fmla="*/ 0 w 3960440"/>
              <a:gd name="connsiteY25" fmla="*/ 3523093 h 3960000"/>
              <a:gd name="connsiteX26" fmla="*/ 0 w 3960440"/>
              <a:gd name="connsiteY26" fmla="*/ 436907 h 3960000"/>
              <a:gd name="connsiteX27" fmla="*/ 436907 w 3960440"/>
              <a:gd name="connsiteY27" fmla="*/ 0 h 3960000"/>
              <a:gd name="connsiteX0" fmla="*/ 1979373 w 3960440"/>
              <a:gd name="connsiteY0" fmla="*/ 472350 h 3960000"/>
              <a:gd name="connsiteX1" fmla="*/ 813783 w 3960440"/>
              <a:gd name="connsiteY1" fmla="*/ 1434034 h 3960000"/>
              <a:gd name="connsiteX2" fmla="*/ 1119009 w 3960440"/>
              <a:gd name="connsiteY2" fmla="*/ 2222584 h 3960000"/>
              <a:gd name="connsiteX3" fmla="*/ 1296382 w 3960440"/>
              <a:gd name="connsiteY3" fmla="*/ 1907811 h 3960000"/>
              <a:gd name="connsiteX4" fmla="*/ 1234998 w 3960440"/>
              <a:gd name="connsiteY4" fmla="*/ 1431771 h 3960000"/>
              <a:gd name="connsiteX5" fmla="*/ 2217373 w 3960440"/>
              <a:gd name="connsiteY5" fmla="*/ 891303 h 3960000"/>
              <a:gd name="connsiteX6" fmla="*/ 2783502 w 3960440"/>
              <a:gd name="connsiteY6" fmla="*/ 1606823 h 3960000"/>
              <a:gd name="connsiteX7" fmla="*/ 2456028 w 3960440"/>
              <a:gd name="connsiteY7" fmla="*/ 2225955 h 3960000"/>
              <a:gd name="connsiteX8" fmla="*/ 2026974 w 3960440"/>
              <a:gd name="connsiteY8" fmla="*/ 2018938 h 3960000"/>
              <a:gd name="connsiteX9" fmla="*/ 2135727 w 3960440"/>
              <a:gd name="connsiteY9" fmla="*/ 1554876 h 3960000"/>
              <a:gd name="connsiteX10" fmla="*/ 1915898 w 3960440"/>
              <a:gd name="connsiteY10" fmla="*/ 1219889 h 3960000"/>
              <a:gd name="connsiteX11" fmla="*/ 1589196 w 3960440"/>
              <a:gd name="connsiteY11" fmla="*/ 1434803 h 3960000"/>
              <a:gd name="connsiteX12" fmla="*/ 1574511 w 3960440"/>
              <a:gd name="connsiteY12" fmla="*/ 1939931 h 3960000"/>
              <a:gd name="connsiteX13" fmla="*/ 1339611 w 3960440"/>
              <a:gd name="connsiteY13" fmla="*/ 3487664 h 3960000"/>
              <a:gd name="connsiteX14" fmla="*/ 1887692 w 3960440"/>
              <a:gd name="connsiteY14" fmla="*/ 2422431 h 3960000"/>
              <a:gd name="connsiteX15" fmla="*/ 2336342 w 3960440"/>
              <a:gd name="connsiteY15" fmla="*/ 2720202 h 3960000"/>
              <a:gd name="connsiteX16" fmla="*/ 3176454 w 3960440"/>
              <a:gd name="connsiteY16" fmla="*/ 1627140 h 3960000"/>
              <a:gd name="connsiteX17" fmla="*/ 2134565 w 3960440"/>
              <a:gd name="connsiteY17" fmla="*/ 477605 h 3960000"/>
              <a:gd name="connsiteX18" fmla="*/ 1979373 w 3960440"/>
              <a:gd name="connsiteY18" fmla="*/ 472350 h 3960000"/>
              <a:gd name="connsiteX19" fmla="*/ 436907 w 3960440"/>
              <a:gd name="connsiteY19" fmla="*/ 0 h 3960000"/>
              <a:gd name="connsiteX20" fmla="*/ 3523533 w 3960440"/>
              <a:gd name="connsiteY20" fmla="*/ 0 h 3960000"/>
              <a:gd name="connsiteX21" fmla="*/ 3960440 w 3960440"/>
              <a:gd name="connsiteY21" fmla="*/ 436907 h 3960000"/>
              <a:gd name="connsiteX22" fmla="*/ 3960440 w 3960440"/>
              <a:gd name="connsiteY22" fmla="*/ 3523093 h 3960000"/>
              <a:gd name="connsiteX23" fmla="*/ 3523533 w 3960440"/>
              <a:gd name="connsiteY23" fmla="*/ 3960000 h 3960000"/>
              <a:gd name="connsiteX24" fmla="*/ 436907 w 3960440"/>
              <a:gd name="connsiteY24" fmla="*/ 3960000 h 3960000"/>
              <a:gd name="connsiteX25" fmla="*/ 0 w 3960440"/>
              <a:gd name="connsiteY25" fmla="*/ 3523093 h 3960000"/>
              <a:gd name="connsiteX26" fmla="*/ 0 w 3960440"/>
              <a:gd name="connsiteY26" fmla="*/ 436907 h 3960000"/>
              <a:gd name="connsiteX27" fmla="*/ 436907 w 3960440"/>
              <a:gd name="connsiteY27" fmla="*/ 0 h 3960000"/>
              <a:gd name="connsiteX0" fmla="*/ 1979373 w 3960440"/>
              <a:gd name="connsiteY0" fmla="*/ 472350 h 3960000"/>
              <a:gd name="connsiteX1" fmla="*/ 813783 w 3960440"/>
              <a:gd name="connsiteY1" fmla="*/ 1434034 h 3960000"/>
              <a:gd name="connsiteX2" fmla="*/ 1119009 w 3960440"/>
              <a:gd name="connsiteY2" fmla="*/ 2222584 h 3960000"/>
              <a:gd name="connsiteX3" fmla="*/ 1296382 w 3960440"/>
              <a:gd name="connsiteY3" fmla="*/ 1907811 h 3960000"/>
              <a:gd name="connsiteX4" fmla="*/ 1234998 w 3960440"/>
              <a:gd name="connsiteY4" fmla="*/ 1431771 h 3960000"/>
              <a:gd name="connsiteX5" fmla="*/ 2217373 w 3960440"/>
              <a:gd name="connsiteY5" fmla="*/ 891303 h 3960000"/>
              <a:gd name="connsiteX6" fmla="*/ 2783502 w 3960440"/>
              <a:gd name="connsiteY6" fmla="*/ 1606823 h 3960000"/>
              <a:gd name="connsiteX7" fmla="*/ 2456028 w 3960440"/>
              <a:gd name="connsiteY7" fmla="*/ 2225955 h 3960000"/>
              <a:gd name="connsiteX8" fmla="*/ 2026974 w 3960440"/>
              <a:gd name="connsiteY8" fmla="*/ 2018938 h 3960000"/>
              <a:gd name="connsiteX9" fmla="*/ 2135727 w 3960440"/>
              <a:gd name="connsiteY9" fmla="*/ 1554876 h 3960000"/>
              <a:gd name="connsiteX10" fmla="*/ 1915898 w 3960440"/>
              <a:gd name="connsiteY10" fmla="*/ 1219889 h 3960000"/>
              <a:gd name="connsiteX11" fmla="*/ 1589196 w 3960440"/>
              <a:gd name="connsiteY11" fmla="*/ 1434803 h 3960000"/>
              <a:gd name="connsiteX12" fmla="*/ 1574511 w 3960440"/>
              <a:gd name="connsiteY12" fmla="*/ 1939931 h 3960000"/>
              <a:gd name="connsiteX13" fmla="*/ 1339611 w 3960440"/>
              <a:gd name="connsiteY13" fmla="*/ 3487664 h 3960000"/>
              <a:gd name="connsiteX14" fmla="*/ 1887692 w 3960440"/>
              <a:gd name="connsiteY14" fmla="*/ 2422431 h 3960000"/>
              <a:gd name="connsiteX15" fmla="*/ 2336342 w 3960440"/>
              <a:gd name="connsiteY15" fmla="*/ 2720202 h 3960000"/>
              <a:gd name="connsiteX16" fmla="*/ 3176454 w 3960440"/>
              <a:gd name="connsiteY16" fmla="*/ 1627140 h 3960000"/>
              <a:gd name="connsiteX17" fmla="*/ 1979373 w 3960440"/>
              <a:gd name="connsiteY17" fmla="*/ 472350 h 3960000"/>
              <a:gd name="connsiteX18" fmla="*/ 436907 w 3960440"/>
              <a:gd name="connsiteY18" fmla="*/ 0 h 3960000"/>
              <a:gd name="connsiteX19" fmla="*/ 3523533 w 3960440"/>
              <a:gd name="connsiteY19" fmla="*/ 0 h 3960000"/>
              <a:gd name="connsiteX20" fmla="*/ 3960440 w 3960440"/>
              <a:gd name="connsiteY20" fmla="*/ 436907 h 3960000"/>
              <a:gd name="connsiteX21" fmla="*/ 3960440 w 3960440"/>
              <a:gd name="connsiteY21" fmla="*/ 3523093 h 3960000"/>
              <a:gd name="connsiteX22" fmla="*/ 3523533 w 3960440"/>
              <a:gd name="connsiteY22" fmla="*/ 3960000 h 3960000"/>
              <a:gd name="connsiteX23" fmla="*/ 436907 w 3960440"/>
              <a:gd name="connsiteY23" fmla="*/ 3960000 h 3960000"/>
              <a:gd name="connsiteX24" fmla="*/ 0 w 3960440"/>
              <a:gd name="connsiteY24" fmla="*/ 3523093 h 3960000"/>
              <a:gd name="connsiteX25" fmla="*/ 0 w 3960440"/>
              <a:gd name="connsiteY25" fmla="*/ 436907 h 3960000"/>
              <a:gd name="connsiteX26" fmla="*/ 436907 w 3960440"/>
              <a:gd name="connsiteY26" fmla="*/ 0 h 3960000"/>
              <a:gd name="connsiteX0" fmla="*/ 1979373 w 3960440"/>
              <a:gd name="connsiteY0" fmla="*/ 472350 h 3960000"/>
              <a:gd name="connsiteX1" fmla="*/ 813783 w 3960440"/>
              <a:gd name="connsiteY1" fmla="*/ 1434034 h 3960000"/>
              <a:gd name="connsiteX2" fmla="*/ 1119009 w 3960440"/>
              <a:gd name="connsiteY2" fmla="*/ 2222584 h 3960000"/>
              <a:gd name="connsiteX3" fmla="*/ 1296382 w 3960440"/>
              <a:gd name="connsiteY3" fmla="*/ 1907811 h 3960000"/>
              <a:gd name="connsiteX4" fmla="*/ 1234998 w 3960440"/>
              <a:gd name="connsiteY4" fmla="*/ 1431771 h 3960000"/>
              <a:gd name="connsiteX5" fmla="*/ 2217373 w 3960440"/>
              <a:gd name="connsiteY5" fmla="*/ 891303 h 3960000"/>
              <a:gd name="connsiteX6" fmla="*/ 2783502 w 3960440"/>
              <a:gd name="connsiteY6" fmla="*/ 1606823 h 3960000"/>
              <a:gd name="connsiteX7" fmla="*/ 2456028 w 3960440"/>
              <a:gd name="connsiteY7" fmla="*/ 2225955 h 3960000"/>
              <a:gd name="connsiteX8" fmla="*/ 2026974 w 3960440"/>
              <a:gd name="connsiteY8" fmla="*/ 2018938 h 3960000"/>
              <a:gd name="connsiteX9" fmla="*/ 2135727 w 3960440"/>
              <a:gd name="connsiteY9" fmla="*/ 1554876 h 3960000"/>
              <a:gd name="connsiteX10" fmla="*/ 1915898 w 3960440"/>
              <a:gd name="connsiteY10" fmla="*/ 1219889 h 3960000"/>
              <a:gd name="connsiteX11" fmla="*/ 1589196 w 3960440"/>
              <a:gd name="connsiteY11" fmla="*/ 1434803 h 3960000"/>
              <a:gd name="connsiteX12" fmla="*/ 1574511 w 3960440"/>
              <a:gd name="connsiteY12" fmla="*/ 1939931 h 3960000"/>
              <a:gd name="connsiteX13" fmla="*/ 1339611 w 3960440"/>
              <a:gd name="connsiteY13" fmla="*/ 3487664 h 3960000"/>
              <a:gd name="connsiteX14" fmla="*/ 1887692 w 3960440"/>
              <a:gd name="connsiteY14" fmla="*/ 2422431 h 3960000"/>
              <a:gd name="connsiteX15" fmla="*/ 2336342 w 3960440"/>
              <a:gd name="connsiteY15" fmla="*/ 2720202 h 3960000"/>
              <a:gd name="connsiteX16" fmla="*/ 3176454 w 3960440"/>
              <a:gd name="connsiteY16" fmla="*/ 1627140 h 3960000"/>
              <a:gd name="connsiteX17" fmla="*/ 1979373 w 3960440"/>
              <a:gd name="connsiteY17" fmla="*/ 472350 h 3960000"/>
              <a:gd name="connsiteX18" fmla="*/ 436907 w 3960440"/>
              <a:gd name="connsiteY18" fmla="*/ 0 h 3960000"/>
              <a:gd name="connsiteX19" fmla="*/ 3523533 w 3960440"/>
              <a:gd name="connsiteY19" fmla="*/ 0 h 3960000"/>
              <a:gd name="connsiteX20" fmla="*/ 3960440 w 3960440"/>
              <a:gd name="connsiteY20" fmla="*/ 436907 h 3960000"/>
              <a:gd name="connsiteX21" fmla="*/ 3960440 w 3960440"/>
              <a:gd name="connsiteY21" fmla="*/ 3523093 h 3960000"/>
              <a:gd name="connsiteX22" fmla="*/ 3523533 w 3960440"/>
              <a:gd name="connsiteY22" fmla="*/ 3960000 h 3960000"/>
              <a:gd name="connsiteX23" fmla="*/ 436907 w 3960440"/>
              <a:gd name="connsiteY23" fmla="*/ 3960000 h 3960000"/>
              <a:gd name="connsiteX24" fmla="*/ 0 w 3960440"/>
              <a:gd name="connsiteY24" fmla="*/ 3523093 h 3960000"/>
              <a:gd name="connsiteX25" fmla="*/ 0 w 3960440"/>
              <a:gd name="connsiteY25" fmla="*/ 436907 h 3960000"/>
              <a:gd name="connsiteX26" fmla="*/ 436907 w 3960440"/>
              <a:gd name="connsiteY26" fmla="*/ 0 h 3960000"/>
              <a:gd name="connsiteX0" fmla="*/ 1979373 w 3960440"/>
              <a:gd name="connsiteY0" fmla="*/ 472350 h 3960000"/>
              <a:gd name="connsiteX1" fmla="*/ 813783 w 3960440"/>
              <a:gd name="connsiteY1" fmla="*/ 1434034 h 3960000"/>
              <a:gd name="connsiteX2" fmla="*/ 1119009 w 3960440"/>
              <a:gd name="connsiteY2" fmla="*/ 2222584 h 3960000"/>
              <a:gd name="connsiteX3" fmla="*/ 1296382 w 3960440"/>
              <a:gd name="connsiteY3" fmla="*/ 1907811 h 3960000"/>
              <a:gd name="connsiteX4" fmla="*/ 1234998 w 3960440"/>
              <a:gd name="connsiteY4" fmla="*/ 1431771 h 3960000"/>
              <a:gd name="connsiteX5" fmla="*/ 2217373 w 3960440"/>
              <a:gd name="connsiteY5" fmla="*/ 891303 h 3960000"/>
              <a:gd name="connsiteX6" fmla="*/ 2783502 w 3960440"/>
              <a:gd name="connsiteY6" fmla="*/ 1606823 h 3960000"/>
              <a:gd name="connsiteX7" fmla="*/ 2456028 w 3960440"/>
              <a:gd name="connsiteY7" fmla="*/ 2225955 h 3960000"/>
              <a:gd name="connsiteX8" fmla="*/ 2026974 w 3960440"/>
              <a:gd name="connsiteY8" fmla="*/ 2018938 h 3960000"/>
              <a:gd name="connsiteX9" fmla="*/ 2135727 w 3960440"/>
              <a:gd name="connsiteY9" fmla="*/ 1554876 h 3960000"/>
              <a:gd name="connsiteX10" fmla="*/ 1915898 w 3960440"/>
              <a:gd name="connsiteY10" fmla="*/ 1219889 h 3960000"/>
              <a:gd name="connsiteX11" fmla="*/ 1589196 w 3960440"/>
              <a:gd name="connsiteY11" fmla="*/ 1434803 h 3960000"/>
              <a:gd name="connsiteX12" fmla="*/ 1574511 w 3960440"/>
              <a:gd name="connsiteY12" fmla="*/ 1939931 h 3960000"/>
              <a:gd name="connsiteX13" fmla="*/ 1339611 w 3960440"/>
              <a:gd name="connsiteY13" fmla="*/ 3487664 h 3960000"/>
              <a:gd name="connsiteX14" fmla="*/ 1887692 w 3960440"/>
              <a:gd name="connsiteY14" fmla="*/ 2422431 h 3960000"/>
              <a:gd name="connsiteX15" fmla="*/ 2336342 w 3960440"/>
              <a:gd name="connsiteY15" fmla="*/ 2720202 h 3960000"/>
              <a:gd name="connsiteX16" fmla="*/ 3176454 w 3960440"/>
              <a:gd name="connsiteY16" fmla="*/ 1627140 h 3960000"/>
              <a:gd name="connsiteX17" fmla="*/ 1979373 w 3960440"/>
              <a:gd name="connsiteY17" fmla="*/ 472350 h 3960000"/>
              <a:gd name="connsiteX18" fmla="*/ 436907 w 3960440"/>
              <a:gd name="connsiteY18" fmla="*/ 0 h 3960000"/>
              <a:gd name="connsiteX19" fmla="*/ 3523533 w 3960440"/>
              <a:gd name="connsiteY19" fmla="*/ 0 h 3960000"/>
              <a:gd name="connsiteX20" fmla="*/ 3960440 w 3960440"/>
              <a:gd name="connsiteY20" fmla="*/ 436907 h 3960000"/>
              <a:gd name="connsiteX21" fmla="*/ 3960440 w 3960440"/>
              <a:gd name="connsiteY21" fmla="*/ 3523093 h 3960000"/>
              <a:gd name="connsiteX22" fmla="*/ 3523533 w 3960440"/>
              <a:gd name="connsiteY22" fmla="*/ 3960000 h 3960000"/>
              <a:gd name="connsiteX23" fmla="*/ 436907 w 3960440"/>
              <a:gd name="connsiteY23" fmla="*/ 3960000 h 3960000"/>
              <a:gd name="connsiteX24" fmla="*/ 0 w 3960440"/>
              <a:gd name="connsiteY24" fmla="*/ 3523093 h 3960000"/>
              <a:gd name="connsiteX25" fmla="*/ 0 w 3960440"/>
              <a:gd name="connsiteY25" fmla="*/ 436907 h 3960000"/>
              <a:gd name="connsiteX26" fmla="*/ 436907 w 3960440"/>
              <a:gd name="connsiteY26" fmla="*/ 0 h 3960000"/>
              <a:gd name="connsiteX0" fmla="*/ 1979373 w 3960440"/>
              <a:gd name="connsiteY0" fmla="*/ 472350 h 3960000"/>
              <a:gd name="connsiteX1" fmla="*/ 813783 w 3960440"/>
              <a:gd name="connsiteY1" fmla="*/ 1434034 h 3960000"/>
              <a:gd name="connsiteX2" fmla="*/ 1119009 w 3960440"/>
              <a:gd name="connsiteY2" fmla="*/ 2222584 h 3960000"/>
              <a:gd name="connsiteX3" fmla="*/ 1328015 w 3960440"/>
              <a:gd name="connsiteY3" fmla="*/ 1812920 h 3960000"/>
              <a:gd name="connsiteX4" fmla="*/ 1234998 w 3960440"/>
              <a:gd name="connsiteY4" fmla="*/ 1431771 h 3960000"/>
              <a:gd name="connsiteX5" fmla="*/ 2217373 w 3960440"/>
              <a:gd name="connsiteY5" fmla="*/ 891303 h 3960000"/>
              <a:gd name="connsiteX6" fmla="*/ 2783502 w 3960440"/>
              <a:gd name="connsiteY6" fmla="*/ 1606823 h 3960000"/>
              <a:gd name="connsiteX7" fmla="*/ 2456028 w 3960440"/>
              <a:gd name="connsiteY7" fmla="*/ 2225955 h 3960000"/>
              <a:gd name="connsiteX8" fmla="*/ 2026974 w 3960440"/>
              <a:gd name="connsiteY8" fmla="*/ 2018938 h 3960000"/>
              <a:gd name="connsiteX9" fmla="*/ 2135727 w 3960440"/>
              <a:gd name="connsiteY9" fmla="*/ 1554876 h 3960000"/>
              <a:gd name="connsiteX10" fmla="*/ 1915898 w 3960440"/>
              <a:gd name="connsiteY10" fmla="*/ 1219889 h 3960000"/>
              <a:gd name="connsiteX11" fmla="*/ 1589196 w 3960440"/>
              <a:gd name="connsiteY11" fmla="*/ 1434803 h 3960000"/>
              <a:gd name="connsiteX12" fmla="*/ 1574511 w 3960440"/>
              <a:gd name="connsiteY12" fmla="*/ 1939931 h 3960000"/>
              <a:gd name="connsiteX13" fmla="*/ 1339611 w 3960440"/>
              <a:gd name="connsiteY13" fmla="*/ 3487664 h 3960000"/>
              <a:gd name="connsiteX14" fmla="*/ 1887692 w 3960440"/>
              <a:gd name="connsiteY14" fmla="*/ 2422431 h 3960000"/>
              <a:gd name="connsiteX15" fmla="*/ 2336342 w 3960440"/>
              <a:gd name="connsiteY15" fmla="*/ 2720202 h 3960000"/>
              <a:gd name="connsiteX16" fmla="*/ 3176454 w 3960440"/>
              <a:gd name="connsiteY16" fmla="*/ 1627140 h 3960000"/>
              <a:gd name="connsiteX17" fmla="*/ 1979373 w 3960440"/>
              <a:gd name="connsiteY17" fmla="*/ 472350 h 3960000"/>
              <a:gd name="connsiteX18" fmla="*/ 436907 w 3960440"/>
              <a:gd name="connsiteY18" fmla="*/ 0 h 3960000"/>
              <a:gd name="connsiteX19" fmla="*/ 3523533 w 3960440"/>
              <a:gd name="connsiteY19" fmla="*/ 0 h 3960000"/>
              <a:gd name="connsiteX20" fmla="*/ 3960440 w 3960440"/>
              <a:gd name="connsiteY20" fmla="*/ 436907 h 3960000"/>
              <a:gd name="connsiteX21" fmla="*/ 3960440 w 3960440"/>
              <a:gd name="connsiteY21" fmla="*/ 3523093 h 3960000"/>
              <a:gd name="connsiteX22" fmla="*/ 3523533 w 3960440"/>
              <a:gd name="connsiteY22" fmla="*/ 3960000 h 3960000"/>
              <a:gd name="connsiteX23" fmla="*/ 436907 w 3960440"/>
              <a:gd name="connsiteY23" fmla="*/ 3960000 h 3960000"/>
              <a:gd name="connsiteX24" fmla="*/ 0 w 3960440"/>
              <a:gd name="connsiteY24" fmla="*/ 3523093 h 3960000"/>
              <a:gd name="connsiteX25" fmla="*/ 0 w 3960440"/>
              <a:gd name="connsiteY25" fmla="*/ 436907 h 3960000"/>
              <a:gd name="connsiteX26" fmla="*/ 436907 w 3960440"/>
              <a:gd name="connsiteY26" fmla="*/ 0 h 3960000"/>
              <a:gd name="connsiteX0" fmla="*/ 1979373 w 3960440"/>
              <a:gd name="connsiteY0" fmla="*/ 472350 h 3960000"/>
              <a:gd name="connsiteX1" fmla="*/ 813783 w 3960440"/>
              <a:gd name="connsiteY1" fmla="*/ 1434034 h 3960000"/>
              <a:gd name="connsiteX2" fmla="*/ 1119009 w 3960440"/>
              <a:gd name="connsiteY2" fmla="*/ 2222584 h 3960000"/>
              <a:gd name="connsiteX3" fmla="*/ 1328015 w 3960440"/>
              <a:gd name="connsiteY3" fmla="*/ 1812920 h 3960000"/>
              <a:gd name="connsiteX4" fmla="*/ 1234998 w 3960440"/>
              <a:gd name="connsiteY4" fmla="*/ 1431771 h 3960000"/>
              <a:gd name="connsiteX5" fmla="*/ 2217373 w 3960440"/>
              <a:gd name="connsiteY5" fmla="*/ 891303 h 3960000"/>
              <a:gd name="connsiteX6" fmla="*/ 2783502 w 3960440"/>
              <a:gd name="connsiteY6" fmla="*/ 1606823 h 3960000"/>
              <a:gd name="connsiteX7" fmla="*/ 2456028 w 3960440"/>
              <a:gd name="connsiteY7" fmla="*/ 2225955 h 3960000"/>
              <a:gd name="connsiteX8" fmla="*/ 2026974 w 3960440"/>
              <a:gd name="connsiteY8" fmla="*/ 2018938 h 3960000"/>
              <a:gd name="connsiteX9" fmla="*/ 2135727 w 3960440"/>
              <a:gd name="connsiteY9" fmla="*/ 1554876 h 3960000"/>
              <a:gd name="connsiteX10" fmla="*/ 1915898 w 3960440"/>
              <a:gd name="connsiteY10" fmla="*/ 1219889 h 3960000"/>
              <a:gd name="connsiteX11" fmla="*/ 1589196 w 3960440"/>
              <a:gd name="connsiteY11" fmla="*/ 1434803 h 3960000"/>
              <a:gd name="connsiteX12" fmla="*/ 1574511 w 3960440"/>
              <a:gd name="connsiteY12" fmla="*/ 1939931 h 3960000"/>
              <a:gd name="connsiteX13" fmla="*/ 1339611 w 3960440"/>
              <a:gd name="connsiteY13" fmla="*/ 3487664 h 3960000"/>
              <a:gd name="connsiteX14" fmla="*/ 1887692 w 3960440"/>
              <a:gd name="connsiteY14" fmla="*/ 2422431 h 3960000"/>
              <a:gd name="connsiteX15" fmla="*/ 2336342 w 3960440"/>
              <a:gd name="connsiteY15" fmla="*/ 2720202 h 3960000"/>
              <a:gd name="connsiteX16" fmla="*/ 3176454 w 3960440"/>
              <a:gd name="connsiteY16" fmla="*/ 1627140 h 3960000"/>
              <a:gd name="connsiteX17" fmla="*/ 1979373 w 3960440"/>
              <a:gd name="connsiteY17" fmla="*/ 472350 h 3960000"/>
              <a:gd name="connsiteX18" fmla="*/ 436907 w 3960440"/>
              <a:gd name="connsiteY18" fmla="*/ 0 h 3960000"/>
              <a:gd name="connsiteX19" fmla="*/ 3523533 w 3960440"/>
              <a:gd name="connsiteY19" fmla="*/ 0 h 3960000"/>
              <a:gd name="connsiteX20" fmla="*/ 3960440 w 3960440"/>
              <a:gd name="connsiteY20" fmla="*/ 436907 h 3960000"/>
              <a:gd name="connsiteX21" fmla="*/ 3960440 w 3960440"/>
              <a:gd name="connsiteY21" fmla="*/ 3523093 h 3960000"/>
              <a:gd name="connsiteX22" fmla="*/ 3523533 w 3960440"/>
              <a:gd name="connsiteY22" fmla="*/ 3960000 h 3960000"/>
              <a:gd name="connsiteX23" fmla="*/ 436907 w 3960440"/>
              <a:gd name="connsiteY23" fmla="*/ 3960000 h 3960000"/>
              <a:gd name="connsiteX24" fmla="*/ 0 w 3960440"/>
              <a:gd name="connsiteY24" fmla="*/ 3523093 h 3960000"/>
              <a:gd name="connsiteX25" fmla="*/ 0 w 3960440"/>
              <a:gd name="connsiteY25" fmla="*/ 436907 h 3960000"/>
              <a:gd name="connsiteX26" fmla="*/ 436907 w 3960440"/>
              <a:gd name="connsiteY26" fmla="*/ 0 h 396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3960440" h="3960000">
                <a:moveTo>
                  <a:pt x="1979373" y="472350"/>
                </a:moveTo>
                <a:cubicBezTo>
                  <a:pt x="1228307" y="485871"/>
                  <a:pt x="850011" y="1078219"/>
                  <a:pt x="813783" y="1434034"/>
                </a:cubicBezTo>
                <a:cubicBezTo>
                  <a:pt x="787561" y="1781828"/>
                  <a:pt x="889690" y="2005359"/>
                  <a:pt x="1119009" y="2222584"/>
                </a:cubicBezTo>
                <a:cubicBezTo>
                  <a:pt x="1178964" y="2123026"/>
                  <a:pt x="1260199" y="1908547"/>
                  <a:pt x="1328015" y="1812920"/>
                </a:cubicBezTo>
                <a:cubicBezTo>
                  <a:pt x="1222115" y="1647651"/>
                  <a:pt x="1255483" y="1756375"/>
                  <a:pt x="1234998" y="1431771"/>
                </a:cubicBezTo>
                <a:cubicBezTo>
                  <a:pt x="1331609" y="922504"/>
                  <a:pt x="1719145" y="812633"/>
                  <a:pt x="2217373" y="891303"/>
                </a:cubicBezTo>
                <a:cubicBezTo>
                  <a:pt x="2693518" y="1016895"/>
                  <a:pt x="2787642" y="1344599"/>
                  <a:pt x="2783502" y="1606823"/>
                </a:cubicBezTo>
                <a:cubicBezTo>
                  <a:pt x="2771081" y="1743454"/>
                  <a:pt x="2679609" y="2064482"/>
                  <a:pt x="2456028" y="2225955"/>
                </a:cubicBezTo>
                <a:cubicBezTo>
                  <a:pt x="2192422" y="2399851"/>
                  <a:pt x="2004893" y="2209395"/>
                  <a:pt x="2026974" y="2018938"/>
                </a:cubicBezTo>
                <a:cubicBezTo>
                  <a:pt x="2072519" y="1810540"/>
                  <a:pt x="2086043" y="1754994"/>
                  <a:pt x="2135727" y="1554876"/>
                </a:cubicBezTo>
                <a:cubicBezTo>
                  <a:pt x="2195073" y="1382360"/>
                  <a:pt x="2084273" y="1259912"/>
                  <a:pt x="1915898" y="1219889"/>
                </a:cubicBezTo>
                <a:cubicBezTo>
                  <a:pt x="1750283" y="1186766"/>
                  <a:pt x="1626460" y="1331294"/>
                  <a:pt x="1589196" y="1434803"/>
                </a:cubicBezTo>
                <a:cubicBezTo>
                  <a:pt x="1499489" y="1732912"/>
                  <a:pt x="1614533" y="1824000"/>
                  <a:pt x="1574511" y="1939931"/>
                </a:cubicBezTo>
                <a:cubicBezTo>
                  <a:pt x="1332991" y="2671400"/>
                  <a:pt x="1220920" y="3468343"/>
                  <a:pt x="1339611" y="3487664"/>
                </a:cubicBezTo>
                <a:cubicBezTo>
                  <a:pt x="1434840" y="3497327"/>
                  <a:pt x="1730357" y="3129057"/>
                  <a:pt x="1887692" y="2422431"/>
                </a:cubicBezTo>
                <a:cubicBezTo>
                  <a:pt x="1985681" y="2531460"/>
                  <a:pt x="2093439" y="2747804"/>
                  <a:pt x="2336342" y="2720202"/>
                </a:cubicBezTo>
                <a:cubicBezTo>
                  <a:pt x="2693796" y="2666377"/>
                  <a:pt x="3092265" y="2401394"/>
                  <a:pt x="3176454" y="1627140"/>
                </a:cubicBezTo>
                <a:cubicBezTo>
                  <a:pt x="3254038" y="999456"/>
                  <a:pt x="2816023" y="430731"/>
                  <a:pt x="1979373" y="472350"/>
                </a:cubicBezTo>
                <a:close/>
                <a:moveTo>
                  <a:pt x="436907" y="0"/>
                </a:moveTo>
                <a:lnTo>
                  <a:pt x="3523533" y="0"/>
                </a:lnTo>
                <a:cubicBezTo>
                  <a:pt x="3764830" y="0"/>
                  <a:pt x="3960440" y="195610"/>
                  <a:pt x="3960440" y="436907"/>
                </a:cubicBezTo>
                <a:lnTo>
                  <a:pt x="3960440" y="3523093"/>
                </a:lnTo>
                <a:cubicBezTo>
                  <a:pt x="3960440" y="3764390"/>
                  <a:pt x="3764830" y="3960000"/>
                  <a:pt x="3523533" y="3960000"/>
                </a:cubicBezTo>
                <a:lnTo>
                  <a:pt x="436907" y="3960000"/>
                </a:lnTo>
                <a:cubicBezTo>
                  <a:pt x="195610" y="3960000"/>
                  <a:pt x="0" y="3764390"/>
                  <a:pt x="0" y="3523093"/>
                </a:cubicBezTo>
                <a:lnTo>
                  <a:pt x="0" y="436907"/>
                </a:lnTo>
                <a:cubicBezTo>
                  <a:pt x="0" y="195610"/>
                  <a:pt x="195610" y="0"/>
                  <a:pt x="436907" y="0"/>
                </a:cubicBezTo>
                <a:close/>
              </a:path>
            </a:pathLst>
          </a:cu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solidFill>
                <a:schemeClr val="tx1"/>
              </a:solidFill>
            </a:endParaRPr>
          </a:p>
        </p:txBody>
      </p:sp>
      <p:sp>
        <p:nvSpPr>
          <p:cNvPr id="112" name="Rounded Rectangle 8">
            <a:extLst>
              <a:ext uri="{FF2B5EF4-FFF2-40B4-BE49-F238E27FC236}">
                <a16:creationId xmlns:a16="http://schemas.microsoft.com/office/drawing/2014/main" id="{C91195F6-8709-4596-A0F1-2BF158782AFC}"/>
              </a:ext>
            </a:extLst>
          </p:cNvPr>
          <p:cNvSpPr/>
          <p:nvPr/>
        </p:nvSpPr>
        <p:spPr>
          <a:xfrm>
            <a:off x="3710633" y="4223696"/>
            <a:ext cx="352873" cy="352834"/>
          </a:xfrm>
          <a:custGeom>
            <a:avLst/>
            <a:gdLst>
              <a:gd name="connsiteX0" fmla="*/ 554477 w 3888432"/>
              <a:gd name="connsiteY0" fmla="*/ 1512168 h 3960440"/>
              <a:gd name="connsiteX1" fmla="*/ 554477 w 3888432"/>
              <a:gd name="connsiteY1" fmla="*/ 3312368 h 3960440"/>
              <a:gd name="connsiteX2" fmla="*/ 1201638 w 3888432"/>
              <a:gd name="connsiteY2" fmla="*/ 3312368 h 3960440"/>
              <a:gd name="connsiteX3" fmla="*/ 1201638 w 3888432"/>
              <a:gd name="connsiteY3" fmla="*/ 1512168 h 3960440"/>
              <a:gd name="connsiteX4" fmla="*/ 554477 w 3888432"/>
              <a:gd name="connsiteY4" fmla="*/ 1512168 h 3960440"/>
              <a:gd name="connsiteX5" fmla="*/ 2688485 w 3888432"/>
              <a:gd name="connsiteY5" fmla="*/ 1475633 h 3960440"/>
              <a:gd name="connsiteX6" fmla="*/ 2136833 w 3888432"/>
              <a:gd name="connsiteY6" fmla="*/ 1785510 h 3960440"/>
              <a:gd name="connsiteX7" fmla="*/ 2136833 w 3888432"/>
              <a:gd name="connsiteY7" fmla="*/ 1510185 h 3960440"/>
              <a:gd name="connsiteX8" fmla="*/ 1489672 w 3888432"/>
              <a:gd name="connsiteY8" fmla="*/ 1510185 h 3960440"/>
              <a:gd name="connsiteX9" fmla="*/ 1489672 w 3888432"/>
              <a:gd name="connsiteY9" fmla="*/ 3310385 h 3960440"/>
              <a:gd name="connsiteX10" fmla="*/ 2136833 w 3888432"/>
              <a:gd name="connsiteY10" fmla="*/ 3310385 h 3960440"/>
              <a:gd name="connsiteX11" fmla="*/ 2136833 w 3888432"/>
              <a:gd name="connsiteY11" fmla="*/ 2084121 h 3960440"/>
              <a:gd name="connsiteX12" fmla="*/ 2673919 w 3888432"/>
              <a:gd name="connsiteY12" fmla="*/ 2138897 h 3960440"/>
              <a:gd name="connsiteX13" fmla="*/ 2679688 w 3888432"/>
              <a:gd name="connsiteY13" fmla="*/ 3312366 h 3960440"/>
              <a:gd name="connsiteX14" fmla="*/ 3326849 w 3888432"/>
              <a:gd name="connsiteY14" fmla="*/ 3312366 h 3960440"/>
              <a:gd name="connsiteX15" fmla="*/ 3333768 w 3888432"/>
              <a:gd name="connsiteY15" fmla="*/ 2128613 h 3960440"/>
              <a:gd name="connsiteX16" fmla="*/ 2840340 w 3888432"/>
              <a:gd name="connsiteY16" fmla="*/ 1479943 h 3960440"/>
              <a:gd name="connsiteX17" fmla="*/ 2688485 w 3888432"/>
              <a:gd name="connsiteY17" fmla="*/ 1475633 h 3960440"/>
              <a:gd name="connsiteX18" fmla="*/ 878058 w 3888432"/>
              <a:gd name="connsiteY18" fmla="*/ 648072 h 3960440"/>
              <a:gd name="connsiteX19" fmla="*/ 554477 w 3888432"/>
              <a:gd name="connsiteY19" fmla="*/ 971653 h 3960440"/>
              <a:gd name="connsiteX20" fmla="*/ 878058 w 3888432"/>
              <a:gd name="connsiteY20" fmla="*/ 1295234 h 3960440"/>
              <a:gd name="connsiteX21" fmla="*/ 1201639 w 3888432"/>
              <a:gd name="connsiteY21" fmla="*/ 971653 h 3960440"/>
              <a:gd name="connsiteX22" fmla="*/ 878058 w 3888432"/>
              <a:gd name="connsiteY22" fmla="*/ 648072 h 3960440"/>
              <a:gd name="connsiteX23" fmla="*/ 333511 w 3888432"/>
              <a:gd name="connsiteY23" fmla="*/ 0 h 3960440"/>
              <a:gd name="connsiteX24" fmla="*/ 3554921 w 3888432"/>
              <a:gd name="connsiteY24" fmla="*/ 0 h 3960440"/>
              <a:gd name="connsiteX25" fmla="*/ 3888432 w 3888432"/>
              <a:gd name="connsiteY25" fmla="*/ 333511 h 3960440"/>
              <a:gd name="connsiteX26" fmla="*/ 3888432 w 3888432"/>
              <a:gd name="connsiteY26" fmla="*/ 3626929 h 3960440"/>
              <a:gd name="connsiteX27" fmla="*/ 3554921 w 3888432"/>
              <a:gd name="connsiteY27" fmla="*/ 3960440 h 3960440"/>
              <a:gd name="connsiteX28" fmla="*/ 333511 w 3888432"/>
              <a:gd name="connsiteY28" fmla="*/ 3960440 h 3960440"/>
              <a:gd name="connsiteX29" fmla="*/ 0 w 3888432"/>
              <a:gd name="connsiteY29" fmla="*/ 3626929 h 3960440"/>
              <a:gd name="connsiteX30" fmla="*/ 0 w 3888432"/>
              <a:gd name="connsiteY30" fmla="*/ 333511 h 3960440"/>
              <a:gd name="connsiteX31" fmla="*/ 333511 w 3888432"/>
              <a:gd name="connsiteY31" fmla="*/ 0 h 3960440"/>
              <a:gd name="connsiteX0" fmla="*/ 554477 w 3888432"/>
              <a:gd name="connsiteY0" fmla="*/ 1512168 h 3960440"/>
              <a:gd name="connsiteX1" fmla="*/ 554477 w 3888432"/>
              <a:gd name="connsiteY1" fmla="*/ 3312368 h 3960440"/>
              <a:gd name="connsiteX2" fmla="*/ 1201638 w 3888432"/>
              <a:gd name="connsiteY2" fmla="*/ 3312368 h 3960440"/>
              <a:gd name="connsiteX3" fmla="*/ 1201638 w 3888432"/>
              <a:gd name="connsiteY3" fmla="*/ 1512168 h 3960440"/>
              <a:gd name="connsiteX4" fmla="*/ 554477 w 3888432"/>
              <a:gd name="connsiteY4" fmla="*/ 1512168 h 3960440"/>
              <a:gd name="connsiteX5" fmla="*/ 2840340 w 3888432"/>
              <a:gd name="connsiteY5" fmla="*/ 1479943 h 3960440"/>
              <a:gd name="connsiteX6" fmla="*/ 2136833 w 3888432"/>
              <a:gd name="connsiteY6" fmla="*/ 1785510 h 3960440"/>
              <a:gd name="connsiteX7" fmla="*/ 2136833 w 3888432"/>
              <a:gd name="connsiteY7" fmla="*/ 1510185 h 3960440"/>
              <a:gd name="connsiteX8" fmla="*/ 1489672 w 3888432"/>
              <a:gd name="connsiteY8" fmla="*/ 1510185 h 3960440"/>
              <a:gd name="connsiteX9" fmla="*/ 1489672 w 3888432"/>
              <a:gd name="connsiteY9" fmla="*/ 3310385 h 3960440"/>
              <a:gd name="connsiteX10" fmla="*/ 2136833 w 3888432"/>
              <a:gd name="connsiteY10" fmla="*/ 3310385 h 3960440"/>
              <a:gd name="connsiteX11" fmla="*/ 2136833 w 3888432"/>
              <a:gd name="connsiteY11" fmla="*/ 2084121 h 3960440"/>
              <a:gd name="connsiteX12" fmla="*/ 2673919 w 3888432"/>
              <a:gd name="connsiteY12" fmla="*/ 2138897 h 3960440"/>
              <a:gd name="connsiteX13" fmla="*/ 2679688 w 3888432"/>
              <a:gd name="connsiteY13" fmla="*/ 3312366 h 3960440"/>
              <a:gd name="connsiteX14" fmla="*/ 3326849 w 3888432"/>
              <a:gd name="connsiteY14" fmla="*/ 3312366 h 3960440"/>
              <a:gd name="connsiteX15" fmla="*/ 3333768 w 3888432"/>
              <a:gd name="connsiteY15" fmla="*/ 2128613 h 3960440"/>
              <a:gd name="connsiteX16" fmla="*/ 2840340 w 3888432"/>
              <a:gd name="connsiteY16" fmla="*/ 1479943 h 3960440"/>
              <a:gd name="connsiteX17" fmla="*/ 878058 w 3888432"/>
              <a:gd name="connsiteY17" fmla="*/ 648072 h 3960440"/>
              <a:gd name="connsiteX18" fmla="*/ 554477 w 3888432"/>
              <a:gd name="connsiteY18" fmla="*/ 971653 h 3960440"/>
              <a:gd name="connsiteX19" fmla="*/ 878058 w 3888432"/>
              <a:gd name="connsiteY19" fmla="*/ 1295234 h 3960440"/>
              <a:gd name="connsiteX20" fmla="*/ 1201639 w 3888432"/>
              <a:gd name="connsiteY20" fmla="*/ 971653 h 3960440"/>
              <a:gd name="connsiteX21" fmla="*/ 878058 w 3888432"/>
              <a:gd name="connsiteY21" fmla="*/ 648072 h 3960440"/>
              <a:gd name="connsiteX22" fmla="*/ 333511 w 3888432"/>
              <a:gd name="connsiteY22" fmla="*/ 0 h 3960440"/>
              <a:gd name="connsiteX23" fmla="*/ 3554921 w 3888432"/>
              <a:gd name="connsiteY23" fmla="*/ 0 h 3960440"/>
              <a:gd name="connsiteX24" fmla="*/ 3888432 w 3888432"/>
              <a:gd name="connsiteY24" fmla="*/ 333511 h 3960440"/>
              <a:gd name="connsiteX25" fmla="*/ 3888432 w 3888432"/>
              <a:gd name="connsiteY25" fmla="*/ 3626929 h 3960440"/>
              <a:gd name="connsiteX26" fmla="*/ 3554921 w 3888432"/>
              <a:gd name="connsiteY26" fmla="*/ 3960440 h 3960440"/>
              <a:gd name="connsiteX27" fmla="*/ 333511 w 3888432"/>
              <a:gd name="connsiteY27" fmla="*/ 3960440 h 3960440"/>
              <a:gd name="connsiteX28" fmla="*/ 0 w 3888432"/>
              <a:gd name="connsiteY28" fmla="*/ 3626929 h 3960440"/>
              <a:gd name="connsiteX29" fmla="*/ 0 w 3888432"/>
              <a:gd name="connsiteY29" fmla="*/ 333511 h 3960440"/>
              <a:gd name="connsiteX30" fmla="*/ 333511 w 3888432"/>
              <a:gd name="connsiteY30" fmla="*/ 0 h 3960440"/>
              <a:gd name="connsiteX0" fmla="*/ 554477 w 3888432"/>
              <a:gd name="connsiteY0" fmla="*/ 1512168 h 3960440"/>
              <a:gd name="connsiteX1" fmla="*/ 554477 w 3888432"/>
              <a:gd name="connsiteY1" fmla="*/ 3312368 h 3960440"/>
              <a:gd name="connsiteX2" fmla="*/ 1201638 w 3888432"/>
              <a:gd name="connsiteY2" fmla="*/ 3312368 h 3960440"/>
              <a:gd name="connsiteX3" fmla="*/ 1201638 w 3888432"/>
              <a:gd name="connsiteY3" fmla="*/ 1512168 h 3960440"/>
              <a:gd name="connsiteX4" fmla="*/ 554477 w 3888432"/>
              <a:gd name="connsiteY4" fmla="*/ 1512168 h 3960440"/>
              <a:gd name="connsiteX5" fmla="*/ 2840340 w 3888432"/>
              <a:gd name="connsiteY5" fmla="*/ 1479943 h 3960440"/>
              <a:gd name="connsiteX6" fmla="*/ 2136833 w 3888432"/>
              <a:gd name="connsiteY6" fmla="*/ 1785510 h 3960440"/>
              <a:gd name="connsiteX7" fmla="*/ 2136833 w 3888432"/>
              <a:gd name="connsiteY7" fmla="*/ 1510185 h 3960440"/>
              <a:gd name="connsiteX8" fmla="*/ 1489672 w 3888432"/>
              <a:gd name="connsiteY8" fmla="*/ 1510185 h 3960440"/>
              <a:gd name="connsiteX9" fmla="*/ 1489672 w 3888432"/>
              <a:gd name="connsiteY9" fmla="*/ 3310385 h 3960440"/>
              <a:gd name="connsiteX10" fmla="*/ 2136833 w 3888432"/>
              <a:gd name="connsiteY10" fmla="*/ 3310385 h 3960440"/>
              <a:gd name="connsiteX11" fmla="*/ 2136833 w 3888432"/>
              <a:gd name="connsiteY11" fmla="*/ 2084121 h 3960440"/>
              <a:gd name="connsiteX12" fmla="*/ 2673919 w 3888432"/>
              <a:gd name="connsiteY12" fmla="*/ 2138897 h 3960440"/>
              <a:gd name="connsiteX13" fmla="*/ 2679688 w 3888432"/>
              <a:gd name="connsiteY13" fmla="*/ 3312366 h 3960440"/>
              <a:gd name="connsiteX14" fmla="*/ 3326849 w 3888432"/>
              <a:gd name="connsiteY14" fmla="*/ 3312366 h 3960440"/>
              <a:gd name="connsiteX15" fmla="*/ 3333768 w 3888432"/>
              <a:gd name="connsiteY15" fmla="*/ 2128613 h 3960440"/>
              <a:gd name="connsiteX16" fmla="*/ 2840340 w 3888432"/>
              <a:gd name="connsiteY16" fmla="*/ 1479943 h 3960440"/>
              <a:gd name="connsiteX17" fmla="*/ 878058 w 3888432"/>
              <a:gd name="connsiteY17" fmla="*/ 648072 h 3960440"/>
              <a:gd name="connsiteX18" fmla="*/ 554477 w 3888432"/>
              <a:gd name="connsiteY18" fmla="*/ 971653 h 3960440"/>
              <a:gd name="connsiteX19" fmla="*/ 878058 w 3888432"/>
              <a:gd name="connsiteY19" fmla="*/ 1295234 h 3960440"/>
              <a:gd name="connsiteX20" fmla="*/ 1201639 w 3888432"/>
              <a:gd name="connsiteY20" fmla="*/ 971653 h 3960440"/>
              <a:gd name="connsiteX21" fmla="*/ 878058 w 3888432"/>
              <a:gd name="connsiteY21" fmla="*/ 648072 h 3960440"/>
              <a:gd name="connsiteX22" fmla="*/ 333511 w 3888432"/>
              <a:gd name="connsiteY22" fmla="*/ 0 h 3960440"/>
              <a:gd name="connsiteX23" fmla="*/ 3554921 w 3888432"/>
              <a:gd name="connsiteY23" fmla="*/ 0 h 3960440"/>
              <a:gd name="connsiteX24" fmla="*/ 3888432 w 3888432"/>
              <a:gd name="connsiteY24" fmla="*/ 333511 h 3960440"/>
              <a:gd name="connsiteX25" fmla="*/ 3888432 w 3888432"/>
              <a:gd name="connsiteY25" fmla="*/ 3626929 h 3960440"/>
              <a:gd name="connsiteX26" fmla="*/ 3554921 w 3888432"/>
              <a:gd name="connsiteY26" fmla="*/ 3960440 h 3960440"/>
              <a:gd name="connsiteX27" fmla="*/ 333511 w 3888432"/>
              <a:gd name="connsiteY27" fmla="*/ 3960440 h 3960440"/>
              <a:gd name="connsiteX28" fmla="*/ 0 w 3888432"/>
              <a:gd name="connsiteY28" fmla="*/ 3626929 h 3960440"/>
              <a:gd name="connsiteX29" fmla="*/ 0 w 3888432"/>
              <a:gd name="connsiteY29" fmla="*/ 333511 h 3960440"/>
              <a:gd name="connsiteX30" fmla="*/ 333511 w 3888432"/>
              <a:gd name="connsiteY30" fmla="*/ 0 h 3960440"/>
              <a:gd name="connsiteX0" fmla="*/ 554477 w 3888432"/>
              <a:gd name="connsiteY0" fmla="*/ 1512168 h 3960440"/>
              <a:gd name="connsiteX1" fmla="*/ 554477 w 3888432"/>
              <a:gd name="connsiteY1" fmla="*/ 3312368 h 3960440"/>
              <a:gd name="connsiteX2" fmla="*/ 1201638 w 3888432"/>
              <a:gd name="connsiteY2" fmla="*/ 3312368 h 3960440"/>
              <a:gd name="connsiteX3" fmla="*/ 1201638 w 3888432"/>
              <a:gd name="connsiteY3" fmla="*/ 1512168 h 3960440"/>
              <a:gd name="connsiteX4" fmla="*/ 554477 w 3888432"/>
              <a:gd name="connsiteY4" fmla="*/ 1512168 h 3960440"/>
              <a:gd name="connsiteX5" fmla="*/ 2840340 w 3888432"/>
              <a:gd name="connsiteY5" fmla="*/ 1479943 h 3960440"/>
              <a:gd name="connsiteX6" fmla="*/ 2136833 w 3888432"/>
              <a:gd name="connsiteY6" fmla="*/ 1785510 h 3960440"/>
              <a:gd name="connsiteX7" fmla="*/ 2136833 w 3888432"/>
              <a:gd name="connsiteY7" fmla="*/ 1510185 h 3960440"/>
              <a:gd name="connsiteX8" fmla="*/ 1489672 w 3888432"/>
              <a:gd name="connsiteY8" fmla="*/ 1510185 h 3960440"/>
              <a:gd name="connsiteX9" fmla="*/ 1489672 w 3888432"/>
              <a:gd name="connsiteY9" fmla="*/ 3310385 h 3960440"/>
              <a:gd name="connsiteX10" fmla="*/ 2136833 w 3888432"/>
              <a:gd name="connsiteY10" fmla="*/ 3310385 h 3960440"/>
              <a:gd name="connsiteX11" fmla="*/ 2136833 w 3888432"/>
              <a:gd name="connsiteY11" fmla="*/ 2084121 h 3960440"/>
              <a:gd name="connsiteX12" fmla="*/ 2673919 w 3888432"/>
              <a:gd name="connsiteY12" fmla="*/ 2138897 h 3960440"/>
              <a:gd name="connsiteX13" fmla="*/ 2679688 w 3888432"/>
              <a:gd name="connsiteY13" fmla="*/ 3312366 h 3960440"/>
              <a:gd name="connsiteX14" fmla="*/ 3326849 w 3888432"/>
              <a:gd name="connsiteY14" fmla="*/ 3312366 h 3960440"/>
              <a:gd name="connsiteX15" fmla="*/ 3333768 w 3888432"/>
              <a:gd name="connsiteY15" fmla="*/ 2128613 h 3960440"/>
              <a:gd name="connsiteX16" fmla="*/ 2840340 w 3888432"/>
              <a:gd name="connsiteY16" fmla="*/ 1479943 h 3960440"/>
              <a:gd name="connsiteX17" fmla="*/ 878058 w 3888432"/>
              <a:gd name="connsiteY17" fmla="*/ 648072 h 3960440"/>
              <a:gd name="connsiteX18" fmla="*/ 554477 w 3888432"/>
              <a:gd name="connsiteY18" fmla="*/ 971653 h 3960440"/>
              <a:gd name="connsiteX19" fmla="*/ 878058 w 3888432"/>
              <a:gd name="connsiteY19" fmla="*/ 1295234 h 3960440"/>
              <a:gd name="connsiteX20" fmla="*/ 1201639 w 3888432"/>
              <a:gd name="connsiteY20" fmla="*/ 971653 h 3960440"/>
              <a:gd name="connsiteX21" fmla="*/ 878058 w 3888432"/>
              <a:gd name="connsiteY21" fmla="*/ 648072 h 3960440"/>
              <a:gd name="connsiteX22" fmla="*/ 333511 w 3888432"/>
              <a:gd name="connsiteY22" fmla="*/ 0 h 3960440"/>
              <a:gd name="connsiteX23" fmla="*/ 3554921 w 3888432"/>
              <a:gd name="connsiteY23" fmla="*/ 0 h 3960440"/>
              <a:gd name="connsiteX24" fmla="*/ 3888432 w 3888432"/>
              <a:gd name="connsiteY24" fmla="*/ 333511 h 3960440"/>
              <a:gd name="connsiteX25" fmla="*/ 3888432 w 3888432"/>
              <a:gd name="connsiteY25" fmla="*/ 3626929 h 3960440"/>
              <a:gd name="connsiteX26" fmla="*/ 3554921 w 3888432"/>
              <a:gd name="connsiteY26" fmla="*/ 3960440 h 3960440"/>
              <a:gd name="connsiteX27" fmla="*/ 333511 w 3888432"/>
              <a:gd name="connsiteY27" fmla="*/ 3960440 h 3960440"/>
              <a:gd name="connsiteX28" fmla="*/ 0 w 3888432"/>
              <a:gd name="connsiteY28" fmla="*/ 3626929 h 3960440"/>
              <a:gd name="connsiteX29" fmla="*/ 0 w 3888432"/>
              <a:gd name="connsiteY29" fmla="*/ 333511 h 3960440"/>
              <a:gd name="connsiteX30" fmla="*/ 333511 w 3888432"/>
              <a:gd name="connsiteY30" fmla="*/ 0 h 3960440"/>
              <a:gd name="connsiteX0" fmla="*/ 554477 w 3888432"/>
              <a:gd name="connsiteY0" fmla="*/ 1512168 h 3960440"/>
              <a:gd name="connsiteX1" fmla="*/ 554477 w 3888432"/>
              <a:gd name="connsiteY1" fmla="*/ 3312368 h 3960440"/>
              <a:gd name="connsiteX2" fmla="*/ 1201638 w 3888432"/>
              <a:gd name="connsiteY2" fmla="*/ 3312368 h 3960440"/>
              <a:gd name="connsiteX3" fmla="*/ 1201638 w 3888432"/>
              <a:gd name="connsiteY3" fmla="*/ 1512168 h 3960440"/>
              <a:gd name="connsiteX4" fmla="*/ 554477 w 3888432"/>
              <a:gd name="connsiteY4" fmla="*/ 1512168 h 3960440"/>
              <a:gd name="connsiteX5" fmla="*/ 2840340 w 3888432"/>
              <a:gd name="connsiteY5" fmla="*/ 1479943 h 3960440"/>
              <a:gd name="connsiteX6" fmla="*/ 2136833 w 3888432"/>
              <a:gd name="connsiteY6" fmla="*/ 1785510 h 3960440"/>
              <a:gd name="connsiteX7" fmla="*/ 2136833 w 3888432"/>
              <a:gd name="connsiteY7" fmla="*/ 1510185 h 3960440"/>
              <a:gd name="connsiteX8" fmla="*/ 1489672 w 3888432"/>
              <a:gd name="connsiteY8" fmla="*/ 1510185 h 3960440"/>
              <a:gd name="connsiteX9" fmla="*/ 1489672 w 3888432"/>
              <a:gd name="connsiteY9" fmla="*/ 3310385 h 3960440"/>
              <a:gd name="connsiteX10" fmla="*/ 2136833 w 3888432"/>
              <a:gd name="connsiteY10" fmla="*/ 3310385 h 3960440"/>
              <a:gd name="connsiteX11" fmla="*/ 2136833 w 3888432"/>
              <a:gd name="connsiteY11" fmla="*/ 2084121 h 3960440"/>
              <a:gd name="connsiteX12" fmla="*/ 2673919 w 3888432"/>
              <a:gd name="connsiteY12" fmla="*/ 2138897 h 3960440"/>
              <a:gd name="connsiteX13" fmla="*/ 2679688 w 3888432"/>
              <a:gd name="connsiteY13" fmla="*/ 3312366 h 3960440"/>
              <a:gd name="connsiteX14" fmla="*/ 3326849 w 3888432"/>
              <a:gd name="connsiteY14" fmla="*/ 3312366 h 3960440"/>
              <a:gd name="connsiteX15" fmla="*/ 3333768 w 3888432"/>
              <a:gd name="connsiteY15" fmla="*/ 2128613 h 3960440"/>
              <a:gd name="connsiteX16" fmla="*/ 2840340 w 3888432"/>
              <a:gd name="connsiteY16" fmla="*/ 1479943 h 3960440"/>
              <a:gd name="connsiteX17" fmla="*/ 878058 w 3888432"/>
              <a:gd name="connsiteY17" fmla="*/ 648072 h 3960440"/>
              <a:gd name="connsiteX18" fmla="*/ 554477 w 3888432"/>
              <a:gd name="connsiteY18" fmla="*/ 971653 h 3960440"/>
              <a:gd name="connsiteX19" fmla="*/ 878058 w 3888432"/>
              <a:gd name="connsiteY19" fmla="*/ 1295234 h 3960440"/>
              <a:gd name="connsiteX20" fmla="*/ 1201639 w 3888432"/>
              <a:gd name="connsiteY20" fmla="*/ 971653 h 3960440"/>
              <a:gd name="connsiteX21" fmla="*/ 878058 w 3888432"/>
              <a:gd name="connsiteY21" fmla="*/ 648072 h 3960440"/>
              <a:gd name="connsiteX22" fmla="*/ 333511 w 3888432"/>
              <a:gd name="connsiteY22" fmla="*/ 0 h 3960440"/>
              <a:gd name="connsiteX23" fmla="*/ 3554921 w 3888432"/>
              <a:gd name="connsiteY23" fmla="*/ 0 h 3960440"/>
              <a:gd name="connsiteX24" fmla="*/ 3888432 w 3888432"/>
              <a:gd name="connsiteY24" fmla="*/ 333511 h 3960440"/>
              <a:gd name="connsiteX25" fmla="*/ 3888432 w 3888432"/>
              <a:gd name="connsiteY25" fmla="*/ 3626929 h 3960440"/>
              <a:gd name="connsiteX26" fmla="*/ 3554921 w 3888432"/>
              <a:gd name="connsiteY26" fmla="*/ 3960440 h 3960440"/>
              <a:gd name="connsiteX27" fmla="*/ 333511 w 3888432"/>
              <a:gd name="connsiteY27" fmla="*/ 3960440 h 3960440"/>
              <a:gd name="connsiteX28" fmla="*/ 0 w 3888432"/>
              <a:gd name="connsiteY28" fmla="*/ 3626929 h 3960440"/>
              <a:gd name="connsiteX29" fmla="*/ 0 w 3888432"/>
              <a:gd name="connsiteY29" fmla="*/ 333511 h 3960440"/>
              <a:gd name="connsiteX30" fmla="*/ 333511 w 3888432"/>
              <a:gd name="connsiteY30" fmla="*/ 0 h 3960440"/>
              <a:gd name="connsiteX0" fmla="*/ 554477 w 3888432"/>
              <a:gd name="connsiteY0" fmla="*/ 1512168 h 3960440"/>
              <a:gd name="connsiteX1" fmla="*/ 554477 w 3888432"/>
              <a:gd name="connsiteY1" fmla="*/ 3312368 h 3960440"/>
              <a:gd name="connsiteX2" fmla="*/ 1201638 w 3888432"/>
              <a:gd name="connsiteY2" fmla="*/ 3312368 h 3960440"/>
              <a:gd name="connsiteX3" fmla="*/ 1201638 w 3888432"/>
              <a:gd name="connsiteY3" fmla="*/ 1512168 h 3960440"/>
              <a:gd name="connsiteX4" fmla="*/ 554477 w 3888432"/>
              <a:gd name="connsiteY4" fmla="*/ 1512168 h 3960440"/>
              <a:gd name="connsiteX5" fmla="*/ 2840340 w 3888432"/>
              <a:gd name="connsiteY5" fmla="*/ 1479943 h 3960440"/>
              <a:gd name="connsiteX6" fmla="*/ 2136833 w 3888432"/>
              <a:gd name="connsiteY6" fmla="*/ 1785510 h 3960440"/>
              <a:gd name="connsiteX7" fmla="*/ 2136833 w 3888432"/>
              <a:gd name="connsiteY7" fmla="*/ 1510185 h 3960440"/>
              <a:gd name="connsiteX8" fmla="*/ 1489672 w 3888432"/>
              <a:gd name="connsiteY8" fmla="*/ 1510185 h 3960440"/>
              <a:gd name="connsiteX9" fmla="*/ 1489672 w 3888432"/>
              <a:gd name="connsiteY9" fmla="*/ 3310385 h 3960440"/>
              <a:gd name="connsiteX10" fmla="*/ 2136833 w 3888432"/>
              <a:gd name="connsiteY10" fmla="*/ 3310385 h 3960440"/>
              <a:gd name="connsiteX11" fmla="*/ 2136833 w 3888432"/>
              <a:gd name="connsiteY11" fmla="*/ 2084121 h 3960440"/>
              <a:gd name="connsiteX12" fmla="*/ 2673919 w 3888432"/>
              <a:gd name="connsiteY12" fmla="*/ 2138897 h 3960440"/>
              <a:gd name="connsiteX13" fmla="*/ 2679688 w 3888432"/>
              <a:gd name="connsiteY13" fmla="*/ 3312366 h 3960440"/>
              <a:gd name="connsiteX14" fmla="*/ 3326849 w 3888432"/>
              <a:gd name="connsiteY14" fmla="*/ 3312366 h 3960440"/>
              <a:gd name="connsiteX15" fmla="*/ 3333768 w 3888432"/>
              <a:gd name="connsiteY15" fmla="*/ 2128613 h 3960440"/>
              <a:gd name="connsiteX16" fmla="*/ 2840340 w 3888432"/>
              <a:gd name="connsiteY16" fmla="*/ 1479943 h 3960440"/>
              <a:gd name="connsiteX17" fmla="*/ 878058 w 3888432"/>
              <a:gd name="connsiteY17" fmla="*/ 648072 h 3960440"/>
              <a:gd name="connsiteX18" fmla="*/ 554477 w 3888432"/>
              <a:gd name="connsiteY18" fmla="*/ 971653 h 3960440"/>
              <a:gd name="connsiteX19" fmla="*/ 878058 w 3888432"/>
              <a:gd name="connsiteY19" fmla="*/ 1295234 h 3960440"/>
              <a:gd name="connsiteX20" fmla="*/ 1201639 w 3888432"/>
              <a:gd name="connsiteY20" fmla="*/ 971653 h 3960440"/>
              <a:gd name="connsiteX21" fmla="*/ 878058 w 3888432"/>
              <a:gd name="connsiteY21" fmla="*/ 648072 h 3960440"/>
              <a:gd name="connsiteX22" fmla="*/ 333511 w 3888432"/>
              <a:gd name="connsiteY22" fmla="*/ 0 h 3960440"/>
              <a:gd name="connsiteX23" fmla="*/ 3554921 w 3888432"/>
              <a:gd name="connsiteY23" fmla="*/ 0 h 3960440"/>
              <a:gd name="connsiteX24" fmla="*/ 3888432 w 3888432"/>
              <a:gd name="connsiteY24" fmla="*/ 333511 h 3960440"/>
              <a:gd name="connsiteX25" fmla="*/ 3888432 w 3888432"/>
              <a:gd name="connsiteY25" fmla="*/ 3626929 h 3960440"/>
              <a:gd name="connsiteX26" fmla="*/ 3554921 w 3888432"/>
              <a:gd name="connsiteY26" fmla="*/ 3960440 h 3960440"/>
              <a:gd name="connsiteX27" fmla="*/ 333511 w 3888432"/>
              <a:gd name="connsiteY27" fmla="*/ 3960440 h 3960440"/>
              <a:gd name="connsiteX28" fmla="*/ 0 w 3888432"/>
              <a:gd name="connsiteY28" fmla="*/ 3626929 h 3960440"/>
              <a:gd name="connsiteX29" fmla="*/ 0 w 3888432"/>
              <a:gd name="connsiteY29" fmla="*/ 333511 h 3960440"/>
              <a:gd name="connsiteX30" fmla="*/ 333511 w 3888432"/>
              <a:gd name="connsiteY30" fmla="*/ 0 h 3960440"/>
              <a:gd name="connsiteX0" fmla="*/ 554477 w 3888432"/>
              <a:gd name="connsiteY0" fmla="*/ 1512168 h 3960440"/>
              <a:gd name="connsiteX1" fmla="*/ 554477 w 3888432"/>
              <a:gd name="connsiteY1" fmla="*/ 3312368 h 3960440"/>
              <a:gd name="connsiteX2" fmla="*/ 1201638 w 3888432"/>
              <a:gd name="connsiteY2" fmla="*/ 3312368 h 3960440"/>
              <a:gd name="connsiteX3" fmla="*/ 1201638 w 3888432"/>
              <a:gd name="connsiteY3" fmla="*/ 1512168 h 3960440"/>
              <a:gd name="connsiteX4" fmla="*/ 554477 w 3888432"/>
              <a:gd name="connsiteY4" fmla="*/ 1512168 h 3960440"/>
              <a:gd name="connsiteX5" fmla="*/ 2840340 w 3888432"/>
              <a:gd name="connsiteY5" fmla="*/ 1479943 h 3960440"/>
              <a:gd name="connsiteX6" fmla="*/ 2136833 w 3888432"/>
              <a:gd name="connsiteY6" fmla="*/ 1785510 h 3960440"/>
              <a:gd name="connsiteX7" fmla="*/ 2136833 w 3888432"/>
              <a:gd name="connsiteY7" fmla="*/ 1510185 h 3960440"/>
              <a:gd name="connsiteX8" fmla="*/ 1489672 w 3888432"/>
              <a:gd name="connsiteY8" fmla="*/ 1510185 h 3960440"/>
              <a:gd name="connsiteX9" fmla="*/ 1489672 w 3888432"/>
              <a:gd name="connsiteY9" fmla="*/ 3310385 h 3960440"/>
              <a:gd name="connsiteX10" fmla="*/ 2136833 w 3888432"/>
              <a:gd name="connsiteY10" fmla="*/ 3310385 h 3960440"/>
              <a:gd name="connsiteX11" fmla="*/ 2147184 w 3888432"/>
              <a:gd name="connsiteY11" fmla="*/ 2155564 h 3960440"/>
              <a:gd name="connsiteX12" fmla="*/ 2673919 w 3888432"/>
              <a:gd name="connsiteY12" fmla="*/ 2138897 h 3960440"/>
              <a:gd name="connsiteX13" fmla="*/ 2679688 w 3888432"/>
              <a:gd name="connsiteY13" fmla="*/ 3312366 h 3960440"/>
              <a:gd name="connsiteX14" fmla="*/ 3326849 w 3888432"/>
              <a:gd name="connsiteY14" fmla="*/ 3312366 h 3960440"/>
              <a:gd name="connsiteX15" fmla="*/ 3333768 w 3888432"/>
              <a:gd name="connsiteY15" fmla="*/ 2128613 h 3960440"/>
              <a:gd name="connsiteX16" fmla="*/ 2840340 w 3888432"/>
              <a:gd name="connsiteY16" fmla="*/ 1479943 h 3960440"/>
              <a:gd name="connsiteX17" fmla="*/ 878058 w 3888432"/>
              <a:gd name="connsiteY17" fmla="*/ 648072 h 3960440"/>
              <a:gd name="connsiteX18" fmla="*/ 554477 w 3888432"/>
              <a:gd name="connsiteY18" fmla="*/ 971653 h 3960440"/>
              <a:gd name="connsiteX19" fmla="*/ 878058 w 3888432"/>
              <a:gd name="connsiteY19" fmla="*/ 1295234 h 3960440"/>
              <a:gd name="connsiteX20" fmla="*/ 1201639 w 3888432"/>
              <a:gd name="connsiteY20" fmla="*/ 971653 h 3960440"/>
              <a:gd name="connsiteX21" fmla="*/ 878058 w 3888432"/>
              <a:gd name="connsiteY21" fmla="*/ 648072 h 3960440"/>
              <a:gd name="connsiteX22" fmla="*/ 333511 w 3888432"/>
              <a:gd name="connsiteY22" fmla="*/ 0 h 3960440"/>
              <a:gd name="connsiteX23" fmla="*/ 3554921 w 3888432"/>
              <a:gd name="connsiteY23" fmla="*/ 0 h 3960440"/>
              <a:gd name="connsiteX24" fmla="*/ 3888432 w 3888432"/>
              <a:gd name="connsiteY24" fmla="*/ 333511 h 3960440"/>
              <a:gd name="connsiteX25" fmla="*/ 3888432 w 3888432"/>
              <a:gd name="connsiteY25" fmla="*/ 3626929 h 3960440"/>
              <a:gd name="connsiteX26" fmla="*/ 3554921 w 3888432"/>
              <a:gd name="connsiteY26" fmla="*/ 3960440 h 3960440"/>
              <a:gd name="connsiteX27" fmla="*/ 333511 w 3888432"/>
              <a:gd name="connsiteY27" fmla="*/ 3960440 h 3960440"/>
              <a:gd name="connsiteX28" fmla="*/ 0 w 3888432"/>
              <a:gd name="connsiteY28" fmla="*/ 3626929 h 3960440"/>
              <a:gd name="connsiteX29" fmla="*/ 0 w 3888432"/>
              <a:gd name="connsiteY29" fmla="*/ 333511 h 3960440"/>
              <a:gd name="connsiteX30" fmla="*/ 333511 w 3888432"/>
              <a:gd name="connsiteY30" fmla="*/ 0 h 3960440"/>
              <a:gd name="connsiteX0" fmla="*/ 554477 w 3888432"/>
              <a:gd name="connsiteY0" fmla="*/ 1512168 h 3960440"/>
              <a:gd name="connsiteX1" fmla="*/ 554477 w 3888432"/>
              <a:gd name="connsiteY1" fmla="*/ 3312368 h 3960440"/>
              <a:gd name="connsiteX2" fmla="*/ 1201638 w 3888432"/>
              <a:gd name="connsiteY2" fmla="*/ 3312368 h 3960440"/>
              <a:gd name="connsiteX3" fmla="*/ 1201638 w 3888432"/>
              <a:gd name="connsiteY3" fmla="*/ 1512168 h 3960440"/>
              <a:gd name="connsiteX4" fmla="*/ 554477 w 3888432"/>
              <a:gd name="connsiteY4" fmla="*/ 1512168 h 3960440"/>
              <a:gd name="connsiteX5" fmla="*/ 2840340 w 3888432"/>
              <a:gd name="connsiteY5" fmla="*/ 1479943 h 3960440"/>
              <a:gd name="connsiteX6" fmla="*/ 2136833 w 3888432"/>
              <a:gd name="connsiteY6" fmla="*/ 1785510 h 3960440"/>
              <a:gd name="connsiteX7" fmla="*/ 2136833 w 3888432"/>
              <a:gd name="connsiteY7" fmla="*/ 1510185 h 3960440"/>
              <a:gd name="connsiteX8" fmla="*/ 1489672 w 3888432"/>
              <a:gd name="connsiteY8" fmla="*/ 1510185 h 3960440"/>
              <a:gd name="connsiteX9" fmla="*/ 1489672 w 3888432"/>
              <a:gd name="connsiteY9" fmla="*/ 3310385 h 3960440"/>
              <a:gd name="connsiteX10" fmla="*/ 2136833 w 3888432"/>
              <a:gd name="connsiteY10" fmla="*/ 3310385 h 3960440"/>
              <a:gd name="connsiteX11" fmla="*/ 2147184 w 3888432"/>
              <a:gd name="connsiteY11" fmla="*/ 2155564 h 3960440"/>
              <a:gd name="connsiteX12" fmla="*/ 2673919 w 3888432"/>
              <a:gd name="connsiteY12" fmla="*/ 2138897 h 3960440"/>
              <a:gd name="connsiteX13" fmla="*/ 2679688 w 3888432"/>
              <a:gd name="connsiteY13" fmla="*/ 3312366 h 3960440"/>
              <a:gd name="connsiteX14" fmla="*/ 3326849 w 3888432"/>
              <a:gd name="connsiteY14" fmla="*/ 3312366 h 3960440"/>
              <a:gd name="connsiteX15" fmla="*/ 3333768 w 3888432"/>
              <a:gd name="connsiteY15" fmla="*/ 2128613 h 3960440"/>
              <a:gd name="connsiteX16" fmla="*/ 2840340 w 3888432"/>
              <a:gd name="connsiteY16" fmla="*/ 1479943 h 3960440"/>
              <a:gd name="connsiteX17" fmla="*/ 878058 w 3888432"/>
              <a:gd name="connsiteY17" fmla="*/ 648072 h 3960440"/>
              <a:gd name="connsiteX18" fmla="*/ 554477 w 3888432"/>
              <a:gd name="connsiteY18" fmla="*/ 971653 h 3960440"/>
              <a:gd name="connsiteX19" fmla="*/ 878058 w 3888432"/>
              <a:gd name="connsiteY19" fmla="*/ 1295234 h 3960440"/>
              <a:gd name="connsiteX20" fmla="*/ 1201639 w 3888432"/>
              <a:gd name="connsiteY20" fmla="*/ 971653 h 3960440"/>
              <a:gd name="connsiteX21" fmla="*/ 878058 w 3888432"/>
              <a:gd name="connsiteY21" fmla="*/ 648072 h 3960440"/>
              <a:gd name="connsiteX22" fmla="*/ 333511 w 3888432"/>
              <a:gd name="connsiteY22" fmla="*/ 0 h 3960440"/>
              <a:gd name="connsiteX23" fmla="*/ 3554921 w 3888432"/>
              <a:gd name="connsiteY23" fmla="*/ 0 h 3960440"/>
              <a:gd name="connsiteX24" fmla="*/ 3888432 w 3888432"/>
              <a:gd name="connsiteY24" fmla="*/ 333511 h 3960440"/>
              <a:gd name="connsiteX25" fmla="*/ 3888432 w 3888432"/>
              <a:gd name="connsiteY25" fmla="*/ 3626929 h 3960440"/>
              <a:gd name="connsiteX26" fmla="*/ 3554921 w 3888432"/>
              <a:gd name="connsiteY26" fmla="*/ 3960440 h 3960440"/>
              <a:gd name="connsiteX27" fmla="*/ 333511 w 3888432"/>
              <a:gd name="connsiteY27" fmla="*/ 3960440 h 3960440"/>
              <a:gd name="connsiteX28" fmla="*/ 0 w 3888432"/>
              <a:gd name="connsiteY28" fmla="*/ 3626929 h 3960440"/>
              <a:gd name="connsiteX29" fmla="*/ 0 w 3888432"/>
              <a:gd name="connsiteY29" fmla="*/ 333511 h 3960440"/>
              <a:gd name="connsiteX30" fmla="*/ 333511 w 3888432"/>
              <a:gd name="connsiteY30" fmla="*/ 0 h 3960440"/>
              <a:gd name="connsiteX0" fmla="*/ 554477 w 3888432"/>
              <a:gd name="connsiteY0" fmla="*/ 1512168 h 3960440"/>
              <a:gd name="connsiteX1" fmla="*/ 554477 w 3888432"/>
              <a:gd name="connsiteY1" fmla="*/ 3312368 h 3960440"/>
              <a:gd name="connsiteX2" fmla="*/ 1201638 w 3888432"/>
              <a:gd name="connsiteY2" fmla="*/ 3312368 h 3960440"/>
              <a:gd name="connsiteX3" fmla="*/ 1201638 w 3888432"/>
              <a:gd name="connsiteY3" fmla="*/ 1512168 h 3960440"/>
              <a:gd name="connsiteX4" fmla="*/ 554477 w 3888432"/>
              <a:gd name="connsiteY4" fmla="*/ 1512168 h 3960440"/>
              <a:gd name="connsiteX5" fmla="*/ 2840340 w 3888432"/>
              <a:gd name="connsiteY5" fmla="*/ 1479943 h 3960440"/>
              <a:gd name="connsiteX6" fmla="*/ 2136833 w 3888432"/>
              <a:gd name="connsiteY6" fmla="*/ 1785510 h 3960440"/>
              <a:gd name="connsiteX7" fmla="*/ 2136833 w 3888432"/>
              <a:gd name="connsiteY7" fmla="*/ 1510185 h 3960440"/>
              <a:gd name="connsiteX8" fmla="*/ 1489672 w 3888432"/>
              <a:gd name="connsiteY8" fmla="*/ 1510185 h 3960440"/>
              <a:gd name="connsiteX9" fmla="*/ 1489672 w 3888432"/>
              <a:gd name="connsiteY9" fmla="*/ 3310385 h 3960440"/>
              <a:gd name="connsiteX10" fmla="*/ 2136833 w 3888432"/>
              <a:gd name="connsiteY10" fmla="*/ 3310385 h 3960440"/>
              <a:gd name="connsiteX11" fmla="*/ 2147184 w 3888432"/>
              <a:gd name="connsiteY11" fmla="*/ 2155564 h 3960440"/>
              <a:gd name="connsiteX12" fmla="*/ 2673919 w 3888432"/>
              <a:gd name="connsiteY12" fmla="*/ 2138897 h 3960440"/>
              <a:gd name="connsiteX13" fmla="*/ 2679688 w 3888432"/>
              <a:gd name="connsiteY13" fmla="*/ 3312366 h 3960440"/>
              <a:gd name="connsiteX14" fmla="*/ 3326849 w 3888432"/>
              <a:gd name="connsiteY14" fmla="*/ 3312366 h 3960440"/>
              <a:gd name="connsiteX15" fmla="*/ 3333768 w 3888432"/>
              <a:gd name="connsiteY15" fmla="*/ 2128613 h 3960440"/>
              <a:gd name="connsiteX16" fmla="*/ 2840340 w 3888432"/>
              <a:gd name="connsiteY16" fmla="*/ 1479943 h 3960440"/>
              <a:gd name="connsiteX17" fmla="*/ 878058 w 3888432"/>
              <a:gd name="connsiteY17" fmla="*/ 648072 h 3960440"/>
              <a:gd name="connsiteX18" fmla="*/ 554477 w 3888432"/>
              <a:gd name="connsiteY18" fmla="*/ 971653 h 3960440"/>
              <a:gd name="connsiteX19" fmla="*/ 878058 w 3888432"/>
              <a:gd name="connsiteY19" fmla="*/ 1295234 h 3960440"/>
              <a:gd name="connsiteX20" fmla="*/ 1201639 w 3888432"/>
              <a:gd name="connsiteY20" fmla="*/ 971653 h 3960440"/>
              <a:gd name="connsiteX21" fmla="*/ 878058 w 3888432"/>
              <a:gd name="connsiteY21" fmla="*/ 648072 h 3960440"/>
              <a:gd name="connsiteX22" fmla="*/ 333511 w 3888432"/>
              <a:gd name="connsiteY22" fmla="*/ 0 h 3960440"/>
              <a:gd name="connsiteX23" fmla="*/ 3554921 w 3888432"/>
              <a:gd name="connsiteY23" fmla="*/ 0 h 3960440"/>
              <a:gd name="connsiteX24" fmla="*/ 3888432 w 3888432"/>
              <a:gd name="connsiteY24" fmla="*/ 333511 h 3960440"/>
              <a:gd name="connsiteX25" fmla="*/ 3888432 w 3888432"/>
              <a:gd name="connsiteY25" fmla="*/ 3626929 h 3960440"/>
              <a:gd name="connsiteX26" fmla="*/ 3554921 w 3888432"/>
              <a:gd name="connsiteY26" fmla="*/ 3960440 h 3960440"/>
              <a:gd name="connsiteX27" fmla="*/ 333511 w 3888432"/>
              <a:gd name="connsiteY27" fmla="*/ 3960440 h 3960440"/>
              <a:gd name="connsiteX28" fmla="*/ 0 w 3888432"/>
              <a:gd name="connsiteY28" fmla="*/ 3626929 h 3960440"/>
              <a:gd name="connsiteX29" fmla="*/ 0 w 3888432"/>
              <a:gd name="connsiteY29" fmla="*/ 333511 h 3960440"/>
              <a:gd name="connsiteX30" fmla="*/ 333511 w 3888432"/>
              <a:gd name="connsiteY30" fmla="*/ 0 h 39604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3888432" h="3960440">
                <a:moveTo>
                  <a:pt x="554477" y="1512168"/>
                </a:moveTo>
                <a:lnTo>
                  <a:pt x="554477" y="3312368"/>
                </a:lnTo>
                <a:lnTo>
                  <a:pt x="1201638" y="3312368"/>
                </a:lnTo>
                <a:lnTo>
                  <a:pt x="1201638" y="1512168"/>
                </a:lnTo>
                <a:lnTo>
                  <a:pt x="554477" y="1512168"/>
                </a:lnTo>
                <a:close/>
                <a:moveTo>
                  <a:pt x="2840340" y="1479943"/>
                </a:moveTo>
                <a:cubicBezTo>
                  <a:pt x="2293254" y="1484797"/>
                  <a:pt x="2254084" y="1780470"/>
                  <a:pt x="2136833" y="1785510"/>
                </a:cubicBezTo>
                <a:lnTo>
                  <a:pt x="2136833" y="1510185"/>
                </a:lnTo>
                <a:lnTo>
                  <a:pt x="1489672" y="1510185"/>
                </a:lnTo>
                <a:lnTo>
                  <a:pt x="1489672" y="3310385"/>
                </a:lnTo>
                <a:lnTo>
                  <a:pt x="2136833" y="3310385"/>
                </a:lnTo>
                <a:cubicBezTo>
                  <a:pt x="2140283" y="2925445"/>
                  <a:pt x="2133383" y="2560917"/>
                  <a:pt x="2147184" y="2155564"/>
                </a:cubicBezTo>
                <a:cubicBezTo>
                  <a:pt x="2187272" y="1842063"/>
                  <a:pt x="2668986" y="1938990"/>
                  <a:pt x="2673919" y="2138897"/>
                </a:cubicBezTo>
                <a:lnTo>
                  <a:pt x="2679688" y="3312366"/>
                </a:lnTo>
                <a:lnTo>
                  <a:pt x="3326849" y="3312366"/>
                </a:lnTo>
                <a:cubicBezTo>
                  <a:pt x="3329155" y="2917782"/>
                  <a:pt x="3331462" y="2523197"/>
                  <a:pt x="3333768" y="2128613"/>
                </a:cubicBezTo>
                <a:cubicBezTo>
                  <a:pt x="3339026" y="1942962"/>
                  <a:pt x="3184753" y="1475890"/>
                  <a:pt x="2840340" y="1479943"/>
                </a:cubicBezTo>
                <a:close/>
                <a:moveTo>
                  <a:pt x="878058" y="648072"/>
                </a:moveTo>
                <a:cubicBezTo>
                  <a:pt x="699349" y="648072"/>
                  <a:pt x="554477" y="792944"/>
                  <a:pt x="554477" y="971653"/>
                </a:cubicBezTo>
                <a:cubicBezTo>
                  <a:pt x="554477" y="1150362"/>
                  <a:pt x="699349" y="1295234"/>
                  <a:pt x="878058" y="1295234"/>
                </a:cubicBezTo>
                <a:cubicBezTo>
                  <a:pt x="1056767" y="1295234"/>
                  <a:pt x="1201639" y="1150362"/>
                  <a:pt x="1201639" y="971653"/>
                </a:cubicBezTo>
                <a:cubicBezTo>
                  <a:pt x="1201639" y="792944"/>
                  <a:pt x="1056767" y="648072"/>
                  <a:pt x="878058" y="648072"/>
                </a:cubicBezTo>
                <a:close/>
                <a:moveTo>
                  <a:pt x="333511" y="0"/>
                </a:moveTo>
                <a:lnTo>
                  <a:pt x="3554921" y="0"/>
                </a:lnTo>
                <a:cubicBezTo>
                  <a:pt x="3739114" y="0"/>
                  <a:pt x="3888432" y="149318"/>
                  <a:pt x="3888432" y="333511"/>
                </a:cubicBezTo>
                <a:lnTo>
                  <a:pt x="3888432" y="3626929"/>
                </a:lnTo>
                <a:cubicBezTo>
                  <a:pt x="3888432" y="3811122"/>
                  <a:pt x="3739114" y="3960440"/>
                  <a:pt x="3554921" y="3960440"/>
                </a:cubicBezTo>
                <a:lnTo>
                  <a:pt x="333511" y="3960440"/>
                </a:lnTo>
                <a:cubicBezTo>
                  <a:pt x="149318" y="3960440"/>
                  <a:pt x="0" y="3811122"/>
                  <a:pt x="0" y="3626929"/>
                </a:cubicBezTo>
                <a:lnTo>
                  <a:pt x="0" y="333511"/>
                </a:lnTo>
                <a:cubicBezTo>
                  <a:pt x="0" y="149318"/>
                  <a:pt x="149318" y="0"/>
                  <a:pt x="333511" y="0"/>
                </a:cubicBezTo>
                <a:close/>
              </a:path>
            </a:pathLst>
          </a:cu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solidFill>
                <a:schemeClr val="tx1"/>
              </a:solidFill>
            </a:endParaRPr>
          </a:p>
        </p:txBody>
      </p:sp>
      <p:sp>
        <p:nvSpPr>
          <p:cNvPr id="113" name="Rounded Rectangle 2">
            <a:extLst>
              <a:ext uri="{FF2B5EF4-FFF2-40B4-BE49-F238E27FC236}">
                <a16:creationId xmlns:a16="http://schemas.microsoft.com/office/drawing/2014/main" id="{580DA0A1-CB42-4D4C-8C7E-63EFD63ED816}"/>
              </a:ext>
            </a:extLst>
          </p:cNvPr>
          <p:cNvSpPr/>
          <p:nvPr/>
        </p:nvSpPr>
        <p:spPr>
          <a:xfrm>
            <a:off x="5433122" y="4223696"/>
            <a:ext cx="352834" cy="352834"/>
          </a:xfrm>
          <a:custGeom>
            <a:avLst/>
            <a:gdLst>
              <a:gd name="connsiteX0" fmla="*/ 3160999 w 3960000"/>
              <a:gd name="connsiteY0" fmla="*/ 1374274 h 3960000"/>
              <a:gd name="connsiteX1" fmla="*/ 3155132 w 3960000"/>
              <a:gd name="connsiteY1" fmla="*/ 1419362 h 3960000"/>
              <a:gd name="connsiteX2" fmla="*/ 3155131 w 3960000"/>
              <a:gd name="connsiteY2" fmla="*/ 1419362 h 3960000"/>
              <a:gd name="connsiteX3" fmla="*/ 3160999 w 3960000"/>
              <a:gd name="connsiteY3" fmla="*/ 1374274 h 3960000"/>
              <a:gd name="connsiteX4" fmla="*/ 2538382 w 3960000"/>
              <a:gd name="connsiteY4" fmla="*/ 802616 h 3960000"/>
              <a:gd name="connsiteX5" fmla="*/ 1921633 w 3960000"/>
              <a:gd name="connsiteY5" fmla="*/ 1419365 h 3960000"/>
              <a:gd name="connsiteX6" fmla="*/ 1942445 w 3960000"/>
              <a:gd name="connsiteY6" fmla="*/ 1570340 h 3960000"/>
              <a:gd name="connsiteX7" fmla="*/ 752016 w 3960000"/>
              <a:gd name="connsiteY7" fmla="*/ 931012 h 3960000"/>
              <a:gd name="connsiteX8" fmla="*/ 934030 w 3960000"/>
              <a:gd name="connsiteY8" fmla="*/ 1745738 h 3960000"/>
              <a:gd name="connsiteX9" fmla="*/ 665343 w 3960000"/>
              <a:gd name="connsiteY9" fmla="*/ 1650397 h 3960000"/>
              <a:gd name="connsiteX10" fmla="*/ 1111709 w 3960000"/>
              <a:gd name="connsiteY10" fmla="*/ 2257108 h 3960000"/>
              <a:gd name="connsiteX11" fmla="*/ 856023 w 3960000"/>
              <a:gd name="connsiteY11" fmla="*/ 2244108 h 3960000"/>
              <a:gd name="connsiteX12" fmla="*/ 1402064 w 3960000"/>
              <a:gd name="connsiteY12" fmla="*/ 2660137 h 3960000"/>
              <a:gd name="connsiteX13" fmla="*/ 552668 w 3960000"/>
              <a:gd name="connsiteY13" fmla="*/ 2902822 h 3960000"/>
              <a:gd name="connsiteX14" fmla="*/ 1978439 w 3960000"/>
              <a:gd name="connsiteY14" fmla="*/ 3093502 h 3960000"/>
              <a:gd name="connsiteX15" fmla="*/ 3053184 w 3960000"/>
              <a:gd name="connsiteY15" fmla="*/ 2031759 h 3960000"/>
              <a:gd name="connsiteX16" fmla="*/ 3155131 w 3960000"/>
              <a:gd name="connsiteY16" fmla="*/ 1419365 h 3960000"/>
              <a:gd name="connsiteX17" fmla="*/ 3207849 w 3960000"/>
              <a:gd name="connsiteY17" fmla="*/ 1493166 h 3960000"/>
              <a:gd name="connsiteX18" fmla="*/ 3407333 w 3960000"/>
              <a:gd name="connsiteY18" fmla="*/ 1117847 h 3960000"/>
              <a:gd name="connsiteX19" fmla="*/ 3108461 w 3960000"/>
              <a:gd name="connsiteY19" fmla="*/ 1185086 h 3960000"/>
              <a:gd name="connsiteX20" fmla="*/ 3334650 w 3960000"/>
              <a:gd name="connsiteY20" fmla="*/ 883134 h 3960000"/>
              <a:gd name="connsiteX21" fmla="*/ 2995677 w 3960000"/>
              <a:gd name="connsiteY21" fmla="*/ 1008938 h 3960000"/>
              <a:gd name="connsiteX22" fmla="*/ 2538382 w 3960000"/>
              <a:gd name="connsiteY22" fmla="*/ 802616 h 3960000"/>
              <a:gd name="connsiteX23" fmla="*/ 308009 w 3960000"/>
              <a:gd name="connsiteY23" fmla="*/ 0 h 3960000"/>
              <a:gd name="connsiteX24" fmla="*/ 3651991 w 3960000"/>
              <a:gd name="connsiteY24" fmla="*/ 0 h 3960000"/>
              <a:gd name="connsiteX25" fmla="*/ 3960000 w 3960000"/>
              <a:gd name="connsiteY25" fmla="*/ 308009 h 3960000"/>
              <a:gd name="connsiteX26" fmla="*/ 3960000 w 3960000"/>
              <a:gd name="connsiteY26" fmla="*/ 3651991 h 3960000"/>
              <a:gd name="connsiteX27" fmla="*/ 3651991 w 3960000"/>
              <a:gd name="connsiteY27" fmla="*/ 3960000 h 3960000"/>
              <a:gd name="connsiteX28" fmla="*/ 308009 w 3960000"/>
              <a:gd name="connsiteY28" fmla="*/ 3960000 h 3960000"/>
              <a:gd name="connsiteX29" fmla="*/ 0 w 3960000"/>
              <a:gd name="connsiteY29" fmla="*/ 3651991 h 3960000"/>
              <a:gd name="connsiteX30" fmla="*/ 0 w 3960000"/>
              <a:gd name="connsiteY30" fmla="*/ 308009 h 3960000"/>
              <a:gd name="connsiteX31" fmla="*/ 308009 w 3960000"/>
              <a:gd name="connsiteY31" fmla="*/ 0 h 3960000"/>
              <a:gd name="connsiteX0" fmla="*/ 3160999 w 3960000"/>
              <a:gd name="connsiteY0" fmla="*/ 1374274 h 3960000"/>
              <a:gd name="connsiteX1" fmla="*/ 3155132 w 3960000"/>
              <a:gd name="connsiteY1" fmla="*/ 1419362 h 3960000"/>
              <a:gd name="connsiteX2" fmla="*/ 3155131 w 3960000"/>
              <a:gd name="connsiteY2" fmla="*/ 1419362 h 3960000"/>
              <a:gd name="connsiteX3" fmla="*/ 3160999 w 3960000"/>
              <a:gd name="connsiteY3" fmla="*/ 1374274 h 3960000"/>
              <a:gd name="connsiteX4" fmla="*/ 2538382 w 3960000"/>
              <a:gd name="connsiteY4" fmla="*/ 802616 h 3960000"/>
              <a:gd name="connsiteX5" fmla="*/ 1921633 w 3960000"/>
              <a:gd name="connsiteY5" fmla="*/ 1419365 h 3960000"/>
              <a:gd name="connsiteX6" fmla="*/ 1942445 w 3960000"/>
              <a:gd name="connsiteY6" fmla="*/ 1570340 h 3960000"/>
              <a:gd name="connsiteX7" fmla="*/ 752016 w 3960000"/>
              <a:gd name="connsiteY7" fmla="*/ 931012 h 3960000"/>
              <a:gd name="connsiteX8" fmla="*/ 934030 w 3960000"/>
              <a:gd name="connsiteY8" fmla="*/ 1745738 h 3960000"/>
              <a:gd name="connsiteX9" fmla="*/ 665343 w 3960000"/>
              <a:gd name="connsiteY9" fmla="*/ 1650397 h 3960000"/>
              <a:gd name="connsiteX10" fmla="*/ 1111709 w 3960000"/>
              <a:gd name="connsiteY10" fmla="*/ 2257108 h 3960000"/>
              <a:gd name="connsiteX11" fmla="*/ 856023 w 3960000"/>
              <a:gd name="connsiteY11" fmla="*/ 2244108 h 3960000"/>
              <a:gd name="connsiteX12" fmla="*/ 1402064 w 3960000"/>
              <a:gd name="connsiteY12" fmla="*/ 2660137 h 3960000"/>
              <a:gd name="connsiteX13" fmla="*/ 552668 w 3960000"/>
              <a:gd name="connsiteY13" fmla="*/ 2902822 h 3960000"/>
              <a:gd name="connsiteX14" fmla="*/ 1978439 w 3960000"/>
              <a:gd name="connsiteY14" fmla="*/ 3093502 h 3960000"/>
              <a:gd name="connsiteX15" fmla="*/ 3053184 w 3960000"/>
              <a:gd name="connsiteY15" fmla="*/ 2031759 h 3960000"/>
              <a:gd name="connsiteX16" fmla="*/ 3207849 w 3960000"/>
              <a:gd name="connsiteY16" fmla="*/ 1493166 h 3960000"/>
              <a:gd name="connsiteX17" fmla="*/ 3407333 w 3960000"/>
              <a:gd name="connsiteY17" fmla="*/ 1117847 h 3960000"/>
              <a:gd name="connsiteX18" fmla="*/ 3108461 w 3960000"/>
              <a:gd name="connsiteY18" fmla="*/ 1185086 h 3960000"/>
              <a:gd name="connsiteX19" fmla="*/ 3334650 w 3960000"/>
              <a:gd name="connsiteY19" fmla="*/ 883134 h 3960000"/>
              <a:gd name="connsiteX20" fmla="*/ 2995677 w 3960000"/>
              <a:gd name="connsiteY20" fmla="*/ 1008938 h 3960000"/>
              <a:gd name="connsiteX21" fmla="*/ 2538382 w 3960000"/>
              <a:gd name="connsiteY21" fmla="*/ 802616 h 3960000"/>
              <a:gd name="connsiteX22" fmla="*/ 308009 w 3960000"/>
              <a:gd name="connsiteY22" fmla="*/ 0 h 3960000"/>
              <a:gd name="connsiteX23" fmla="*/ 3651991 w 3960000"/>
              <a:gd name="connsiteY23" fmla="*/ 0 h 3960000"/>
              <a:gd name="connsiteX24" fmla="*/ 3960000 w 3960000"/>
              <a:gd name="connsiteY24" fmla="*/ 308009 h 3960000"/>
              <a:gd name="connsiteX25" fmla="*/ 3960000 w 3960000"/>
              <a:gd name="connsiteY25" fmla="*/ 3651991 h 3960000"/>
              <a:gd name="connsiteX26" fmla="*/ 3651991 w 3960000"/>
              <a:gd name="connsiteY26" fmla="*/ 3960000 h 3960000"/>
              <a:gd name="connsiteX27" fmla="*/ 308009 w 3960000"/>
              <a:gd name="connsiteY27" fmla="*/ 3960000 h 3960000"/>
              <a:gd name="connsiteX28" fmla="*/ 0 w 3960000"/>
              <a:gd name="connsiteY28" fmla="*/ 3651991 h 3960000"/>
              <a:gd name="connsiteX29" fmla="*/ 0 w 3960000"/>
              <a:gd name="connsiteY29" fmla="*/ 308009 h 3960000"/>
              <a:gd name="connsiteX30" fmla="*/ 308009 w 3960000"/>
              <a:gd name="connsiteY30" fmla="*/ 0 h 3960000"/>
              <a:gd name="connsiteX0" fmla="*/ 3160999 w 3960000"/>
              <a:gd name="connsiteY0" fmla="*/ 1374274 h 3960000"/>
              <a:gd name="connsiteX1" fmla="*/ 3155132 w 3960000"/>
              <a:gd name="connsiteY1" fmla="*/ 1419362 h 3960000"/>
              <a:gd name="connsiteX2" fmla="*/ 3160999 w 3960000"/>
              <a:gd name="connsiteY2" fmla="*/ 1374274 h 3960000"/>
              <a:gd name="connsiteX3" fmla="*/ 2538382 w 3960000"/>
              <a:gd name="connsiteY3" fmla="*/ 802616 h 3960000"/>
              <a:gd name="connsiteX4" fmla="*/ 1921633 w 3960000"/>
              <a:gd name="connsiteY4" fmla="*/ 1419365 h 3960000"/>
              <a:gd name="connsiteX5" fmla="*/ 1942445 w 3960000"/>
              <a:gd name="connsiteY5" fmla="*/ 1570340 h 3960000"/>
              <a:gd name="connsiteX6" fmla="*/ 752016 w 3960000"/>
              <a:gd name="connsiteY6" fmla="*/ 931012 h 3960000"/>
              <a:gd name="connsiteX7" fmla="*/ 934030 w 3960000"/>
              <a:gd name="connsiteY7" fmla="*/ 1745738 h 3960000"/>
              <a:gd name="connsiteX8" fmla="*/ 665343 w 3960000"/>
              <a:gd name="connsiteY8" fmla="*/ 1650397 h 3960000"/>
              <a:gd name="connsiteX9" fmla="*/ 1111709 w 3960000"/>
              <a:gd name="connsiteY9" fmla="*/ 2257108 h 3960000"/>
              <a:gd name="connsiteX10" fmla="*/ 856023 w 3960000"/>
              <a:gd name="connsiteY10" fmla="*/ 2244108 h 3960000"/>
              <a:gd name="connsiteX11" fmla="*/ 1402064 w 3960000"/>
              <a:gd name="connsiteY11" fmla="*/ 2660137 h 3960000"/>
              <a:gd name="connsiteX12" fmla="*/ 552668 w 3960000"/>
              <a:gd name="connsiteY12" fmla="*/ 2902822 h 3960000"/>
              <a:gd name="connsiteX13" fmla="*/ 1978439 w 3960000"/>
              <a:gd name="connsiteY13" fmla="*/ 3093502 h 3960000"/>
              <a:gd name="connsiteX14" fmla="*/ 3053184 w 3960000"/>
              <a:gd name="connsiteY14" fmla="*/ 2031759 h 3960000"/>
              <a:gd name="connsiteX15" fmla="*/ 3207849 w 3960000"/>
              <a:gd name="connsiteY15" fmla="*/ 1493166 h 3960000"/>
              <a:gd name="connsiteX16" fmla="*/ 3407333 w 3960000"/>
              <a:gd name="connsiteY16" fmla="*/ 1117847 h 3960000"/>
              <a:gd name="connsiteX17" fmla="*/ 3108461 w 3960000"/>
              <a:gd name="connsiteY17" fmla="*/ 1185086 h 3960000"/>
              <a:gd name="connsiteX18" fmla="*/ 3334650 w 3960000"/>
              <a:gd name="connsiteY18" fmla="*/ 883134 h 3960000"/>
              <a:gd name="connsiteX19" fmla="*/ 2995677 w 3960000"/>
              <a:gd name="connsiteY19" fmla="*/ 1008938 h 3960000"/>
              <a:gd name="connsiteX20" fmla="*/ 2538382 w 3960000"/>
              <a:gd name="connsiteY20" fmla="*/ 802616 h 3960000"/>
              <a:gd name="connsiteX21" fmla="*/ 308009 w 3960000"/>
              <a:gd name="connsiteY21" fmla="*/ 0 h 3960000"/>
              <a:gd name="connsiteX22" fmla="*/ 3651991 w 3960000"/>
              <a:gd name="connsiteY22" fmla="*/ 0 h 3960000"/>
              <a:gd name="connsiteX23" fmla="*/ 3960000 w 3960000"/>
              <a:gd name="connsiteY23" fmla="*/ 308009 h 3960000"/>
              <a:gd name="connsiteX24" fmla="*/ 3960000 w 3960000"/>
              <a:gd name="connsiteY24" fmla="*/ 3651991 h 3960000"/>
              <a:gd name="connsiteX25" fmla="*/ 3651991 w 3960000"/>
              <a:gd name="connsiteY25" fmla="*/ 3960000 h 3960000"/>
              <a:gd name="connsiteX26" fmla="*/ 308009 w 3960000"/>
              <a:gd name="connsiteY26" fmla="*/ 3960000 h 3960000"/>
              <a:gd name="connsiteX27" fmla="*/ 0 w 3960000"/>
              <a:gd name="connsiteY27" fmla="*/ 3651991 h 3960000"/>
              <a:gd name="connsiteX28" fmla="*/ 0 w 3960000"/>
              <a:gd name="connsiteY28" fmla="*/ 308009 h 3960000"/>
              <a:gd name="connsiteX29" fmla="*/ 308009 w 3960000"/>
              <a:gd name="connsiteY29" fmla="*/ 0 h 3960000"/>
              <a:gd name="connsiteX0" fmla="*/ 3160999 w 3960000"/>
              <a:gd name="connsiteY0" fmla="*/ 1374274 h 3960000"/>
              <a:gd name="connsiteX1" fmla="*/ 3155132 w 3960000"/>
              <a:gd name="connsiteY1" fmla="*/ 1419362 h 3960000"/>
              <a:gd name="connsiteX2" fmla="*/ 3160999 w 3960000"/>
              <a:gd name="connsiteY2" fmla="*/ 1374274 h 3960000"/>
              <a:gd name="connsiteX3" fmla="*/ 2538382 w 3960000"/>
              <a:gd name="connsiteY3" fmla="*/ 802616 h 3960000"/>
              <a:gd name="connsiteX4" fmla="*/ 1921633 w 3960000"/>
              <a:gd name="connsiteY4" fmla="*/ 1419365 h 3960000"/>
              <a:gd name="connsiteX5" fmla="*/ 1942445 w 3960000"/>
              <a:gd name="connsiteY5" fmla="*/ 1570340 h 3960000"/>
              <a:gd name="connsiteX6" fmla="*/ 752016 w 3960000"/>
              <a:gd name="connsiteY6" fmla="*/ 931012 h 3960000"/>
              <a:gd name="connsiteX7" fmla="*/ 934030 w 3960000"/>
              <a:gd name="connsiteY7" fmla="*/ 1745738 h 3960000"/>
              <a:gd name="connsiteX8" fmla="*/ 665343 w 3960000"/>
              <a:gd name="connsiteY8" fmla="*/ 1650397 h 3960000"/>
              <a:gd name="connsiteX9" fmla="*/ 1111709 w 3960000"/>
              <a:gd name="connsiteY9" fmla="*/ 2257108 h 3960000"/>
              <a:gd name="connsiteX10" fmla="*/ 856023 w 3960000"/>
              <a:gd name="connsiteY10" fmla="*/ 2244108 h 3960000"/>
              <a:gd name="connsiteX11" fmla="*/ 1402064 w 3960000"/>
              <a:gd name="connsiteY11" fmla="*/ 2660137 h 3960000"/>
              <a:gd name="connsiteX12" fmla="*/ 552668 w 3960000"/>
              <a:gd name="connsiteY12" fmla="*/ 2902822 h 3960000"/>
              <a:gd name="connsiteX13" fmla="*/ 1978439 w 3960000"/>
              <a:gd name="connsiteY13" fmla="*/ 3093502 h 3960000"/>
              <a:gd name="connsiteX14" fmla="*/ 3053184 w 3960000"/>
              <a:gd name="connsiteY14" fmla="*/ 2031759 h 3960000"/>
              <a:gd name="connsiteX15" fmla="*/ 3207849 w 3960000"/>
              <a:gd name="connsiteY15" fmla="*/ 1493166 h 3960000"/>
              <a:gd name="connsiteX16" fmla="*/ 3407333 w 3960000"/>
              <a:gd name="connsiteY16" fmla="*/ 1117847 h 3960000"/>
              <a:gd name="connsiteX17" fmla="*/ 3140091 w 3960000"/>
              <a:gd name="connsiteY17" fmla="*/ 1227260 h 3960000"/>
              <a:gd name="connsiteX18" fmla="*/ 3334650 w 3960000"/>
              <a:gd name="connsiteY18" fmla="*/ 883134 h 3960000"/>
              <a:gd name="connsiteX19" fmla="*/ 2995677 w 3960000"/>
              <a:gd name="connsiteY19" fmla="*/ 1008938 h 3960000"/>
              <a:gd name="connsiteX20" fmla="*/ 2538382 w 3960000"/>
              <a:gd name="connsiteY20" fmla="*/ 802616 h 3960000"/>
              <a:gd name="connsiteX21" fmla="*/ 308009 w 3960000"/>
              <a:gd name="connsiteY21" fmla="*/ 0 h 3960000"/>
              <a:gd name="connsiteX22" fmla="*/ 3651991 w 3960000"/>
              <a:gd name="connsiteY22" fmla="*/ 0 h 3960000"/>
              <a:gd name="connsiteX23" fmla="*/ 3960000 w 3960000"/>
              <a:gd name="connsiteY23" fmla="*/ 308009 h 3960000"/>
              <a:gd name="connsiteX24" fmla="*/ 3960000 w 3960000"/>
              <a:gd name="connsiteY24" fmla="*/ 3651991 h 3960000"/>
              <a:gd name="connsiteX25" fmla="*/ 3651991 w 3960000"/>
              <a:gd name="connsiteY25" fmla="*/ 3960000 h 3960000"/>
              <a:gd name="connsiteX26" fmla="*/ 308009 w 3960000"/>
              <a:gd name="connsiteY26" fmla="*/ 3960000 h 3960000"/>
              <a:gd name="connsiteX27" fmla="*/ 0 w 3960000"/>
              <a:gd name="connsiteY27" fmla="*/ 3651991 h 3960000"/>
              <a:gd name="connsiteX28" fmla="*/ 0 w 3960000"/>
              <a:gd name="connsiteY28" fmla="*/ 308009 h 3960000"/>
              <a:gd name="connsiteX29" fmla="*/ 308009 w 3960000"/>
              <a:gd name="connsiteY29" fmla="*/ 0 h 3960000"/>
              <a:gd name="connsiteX0" fmla="*/ 3160999 w 3960000"/>
              <a:gd name="connsiteY0" fmla="*/ 1374274 h 3960000"/>
              <a:gd name="connsiteX1" fmla="*/ 3155132 w 3960000"/>
              <a:gd name="connsiteY1" fmla="*/ 1419362 h 3960000"/>
              <a:gd name="connsiteX2" fmla="*/ 3160999 w 3960000"/>
              <a:gd name="connsiteY2" fmla="*/ 1374274 h 3960000"/>
              <a:gd name="connsiteX3" fmla="*/ 2538382 w 3960000"/>
              <a:gd name="connsiteY3" fmla="*/ 802616 h 3960000"/>
              <a:gd name="connsiteX4" fmla="*/ 1921633 w 3960000"/>
              <a:gd name="connsiteY4" fmla="*/ 1419365 h 3960000"/>
              <a:gd name="connsiteX5" fmla="*/ 1942445 w 3960000"/>
              <a:gd name="connsiteY5" fmla="*/ 1570340 h 3960000"/>
              <a:gd name="connsiteX6" fmla="*/ 752016 w 3960000"/>
              <a:gd name="connsiteY6" fmla="*/ 931012 h 3960000"/>
              <a:gd name="connsiteX7" fmla="*/ 934030 w 3960000"/>
              <a:gd name="connsiteY7" fmla="*/ 1745738 h 3960000"/>
              <a:gd name="connsiteX8" fmla="*/ 665343 w 3960000"/>
              <a:gd name="connsiteY8" fmla="*/ 1650397 h 3960000"/>
              <a:gd name="connsiteX9" fmla="*/ 1111709 w 3960000"/>
              <a:gd name="connsiteY9" fmla="*/ 2257108 h 3960000"/>
              <a:gd name="connsiteX10" fmla="*/ 856023 w 3960000"/>
              <a:gd name="connsiteY10" fmla="*/ 2244108 h 3960000"/>
              <a:gd name="connsiteX11" fmla="*/ 1402064 w 3960000"/>
              <a:gd name="connsiteY11" fmla="*/ 2660137 h 3960000"/>
              <a:gd name="connsiteX12" fmla="*/ 552668 w 3960000"/>
              <a:gd name="connsiteY12" fmla="*/ 2902822 h 3960000"/>
              <a:gd name="connsiteX13" fmla="*/ 1978439 w 3960000"/>
              <a:gd name="connsiteY13" fmla="*/ 3093502 h 3960000"/>
              <a:gd name="connsiteX14" fmla="*/ 3053184 w 3960000"/>
              <a:gd name="connsiteY14" fmla="*/ 2031759 h 3960000"/>
              <a:gd name="connsiteX15" fmla="*/ 3207849 w 3960000"/>
              <a:gd name="connsiteY15" fmla="*/ 1493166 h 3960000"/>
              <a:gd name="connsiteX16" fmla="*/ 3449507 w 3960000"/>
              <a:gd name="connsiteY16" fmla="*/ 1170564 h 3960000"/>
              <a:gd name="connsiteX17" fmla="*/ 3140091 w 3960000"/>
              <a:gd name="connsiteY17" fmla="*/ 1227260 h 3960000"/>
              <a:gd name="connsiteX18" fmla="*/ 3334650 w 3960000"/>
              <a:gd name="connsiteY18" fmla="*/ 883134 h 3960000"/>
              <a:gd name="connsiteX19" fmla="*/ 2995677 w 3960000"/>
              <a:gd name="connsiteY19" fmla="*/ 1008938 h 3960000"/>
              <a:gd name="connsiteX20" fmla="*/ 2538382 w 3960000"/>
              <a:gd name="connsiteY20" fmla="*/ 802616 h 3960000"/>
              <a:gd name="connsiteX21" fmla="*/ 308009 w 3960000"/>
              <a:gd name="connsiteY21" fmla="*/ 0 h 3960000"/>
              <a:gd name="connsiteX22" fmla="*/ 3651991 w 3960000"/>
              <a:gd name="connsiteY22" fmla="*/ 0 h 3960000"/>
              <a:gd name="connsiteX23" fmla="*/ 3960000 w 3960000"/>
              <a:gd name="connsiteY23" fmla="*/ 308009 h 3960000"/>
              <a:gd name="connsiteX24" fmla="*/ 3960000 w 3960000"/>
              <a:gd name="connsiteY24" fmla="*/ 3651991 h 3960000"/>
              <a:gd name="connsiteX25" fmla="*/ 3651991 w 3960000"/>
              <a:gd name="connsiteY25" fmla="*/ 3960000 h 3960000"/>
              <a:gd name="connsiteX26" fmla="*/ 308009 w 3960000"/>
              <a:gd name="connsiteY26" fmla="*/ 3960000 h 3960000"/>
              <a:gd name="connsiteX27" fmla="*/ 0 w 3960000"/>
              <a:gd name="connsiteY27" fmla="*/ 3651991 h 3960000"/>
              <a:gd name="connsiteX28" fmla="*/ 0 w 3960000"/>
              <a:gd name="connsiteY28" fmla="*/ 308009 h 3960000"/>
              <a:gd name="connsiteX29" fmla="*/ 308009 w 3960000"/>
              <a:gd name="connsiteY29" fmla="*/ 0 h 3960000"/>
              <a:gd name="connsiteX0" fmla="*/ 3160999 w 3960000"/>
              <a:gd name="connsiteY0" fmla="*/ 1374274 h 3960000"/>
              <a:gd name="connsiteX1" fmla="*/ 3155132 w 3960000"/>
              <a:gd name="connsiteY1" fmla="*/ 1419362 h 3960000"/>
              <a:gd name="connsiteX2" fmla="*/ 3160999 w 3960000"/>
              <a:gd name="connsiteY2" fmla="*/ 1374274 h 3960000"/>
              <a:gd name="connsiteX3" fmla="*/ 2538382 w 3960000"/>
              <a:gd name="connsiteY3" fmla="*/ 802616 h 3960000"/>
              <a:gd name="connsiteX4" fmla="*/ 1921633 w 3960000"/>
              <a:gd name="connsiteY4" fmla="*/ 1419365 h 3960000"/>
              <a:gd name="connsiteX5" fmla="*/ 1942445 w 3960000"/>
              <a:gd name="connsiteY5" fmla="*/ 1570340 h 3960000"/>
              <a:gd name="connsiteX6" fmla="*/ 752016 w 3960000"/>
              <a:gd name="connsiteY6" fmla="*/ 931012 h 3960000"/>
              <a:gd name="connsiteX7" fmla="*/ 934030 w 3960000"/>
              <a:gd name="connsiteY7" fmla="*/ 1745738 h 3960000"/>
              <a:gd name="connsiteX8" fmla="*/ 665343 w 3960000"/>
              <a:gd name="connsiteY8" fmla="*/ 1650397 h 3960000"/>
              <a:gd name="connsiteX9" fmla="*/ 1111709 w 3960000"/>
              <a:gd name="connsiteY9" fmla="*/ 2257108 h 3960000"/>
              <a:gd name="connsiteX10" fmla="*/ 856023 w 3960000"/>
              <a:gd name="connsiteY10" fmla="*/ 2244108 h 3960000"/>
              <a:gd name="connsiteX11" fmla="*/ 1402064 w 3960000"/>
              <a:gd name="connsiteY11" fmla="*/ 2660137 h 3960000"/>
              <a:gd name="connsiteX12" fmla="*/ 552668 w 3960000"/>
              <a:gd name="connsiteY12" fmla="*/ 2902822 h 3960000"/>
              <a:gd name="connsiteX13" fmla="*/ 1978439 w 3960000"/>
              <a:gd name="connsiteY13" fmla="*/ 3093502 h 3960000"/>
              <a:gd name="connsiteX14" fmla="*/ 3053184 w 3960000"/>
              <a:gd name="connsiteY14" fmla="*/ 2031759 h 3960000"/>
              <a:gd name="connsiteX15" fmla="*/ 3207849 w 3960000"/>
              <a:gd name="connsiteY15" fmla="*/ 1493166 h 3960000"/>
              <a:gd name="connsiteX16" fmla="*/ 3449507 w 3960000"/>
              <a:gd name="connsiteY16" fmla="*/ 1170564 h 3960000"/>
              <a:gd name="connsiteX17" fmla="*/ 3140091 w 3960000"/>
              <a:gd name="connsiteY17" fmla="*/ 1227260 h 3960000"/>
              <a:gd name="connsiteX18" fmla="*/ 3324107 w 3960000"/>
              <a:gd name="connsiteY18" fmla="*/ 851504 h 3960000"/>
              <a:gd name="connsiteX19" fmla="*/ 2995677 w 3960000"/>
              <a:gd name="connsiteY19" fmla="*/ 1008938 h 3960000"/>
              <a:gd name="connsiteX20" fmla="*/ 2538382 w 3960000"/>
              <a:gd name="connsiteY20" fmla="*/ 802616 h 3960000"/>
              <a:gd name="connsiteX21" fmla="*/ 308009 w 3960000"/>
              <a:gd name="connsiteY21" fmla="*/ 0 h 3960000"/>
              <a:gd name="connsiteX22" fmla="*/ 3651991 w 3960000"/>
              <a:gd name="connsiteY22" fmla="*/ 0 h 3960000"/>
              <a:gd name="connsiteX23" fmla="*/ 3960000 w 3960000"/>
              <a:gd name="connsiteY23" fmla="*/ 308009 h 3960000"/>
              <a:gd name="connsiteX24" fmla="*/ 3960000 w 3960000"/>
              <a:gd name="connsiteY24" fmla="*/ 3651991 h 3960000"/>
              <a:gd name="connsiteX25" fmla="*/ 3651991 w 3960000"/>
              <a:gd name="connsiteY25" fmla="*/ 3960000 h 3960000"/>
              <a:gd name="connsiteX26" fmla="*/ 308009 w 3960000"/>
              <a:gd name="connsiteY26" fmla="*/ 3960000 h 3960000"/>
              <a:gd name="connsiteX27" fmla="*/ 0 w 3960000"/>
              <a:gd name="connsiteY27" fmla="*/ 3651991 h 3960000"/>
              <a:gd name="connsiteX28" fmla="*/ 0 w 3960000"/>
              <a:gd name="connsiteY28" fmla="*/ 308009 h 3960000"/>
              <a:gd name="connsiteX29" fmla="*/ 308009 w 3960000"/>
              <a:gd name="connsiteY29" fmla="*/ 0 h 3960000"/>
              <a:gd name="connsiteX0" fmla="*/ 3160999 w 3960000"/>
              <a:gd name="connsiteY0" fmla="*/ 1374274 h 3960000"/>
              <a:gd name="connsiteX1" fmla="*/ 3155132 w 3960000"/>
              <a:gd name="connsiteY1" fmla="*/ 1419362 h 3960000"/>
              <a:gd name="connsiteX2" fmla="*/ 3160999 w 3960000"/>
              <a:gd name="connsiteY2" fmla="*/ 1374274 h 3960000"/>
              <a:gd name="connsiteX3" fmla="*/ 2538382 w 3960000"/>
              <a:gd name="connsiteY3" fmla="*/ 802616 h 3960000"/>
              <a:gd name="connsiteX4" fmla="*/ 1921633 w 3960000"/>
              <a:gd name="connsiteY4" fmla="*/ 1292845 h 3960000"/>
              <a:gd name="connsiteX5" fmla="*/ 1942445 w 3960000"/>
              <a:gd name="connsiteY5" fmla="*/ 1570340 h 3960000"/>
              <a:gd name="connsiteX6" fmla="*/ 752016 w 3960000"/>
              <a:gd name="connsiteY6" fmla="*/ 931012 h 3960000"/>
              <a:gd name="connsiteX7" fmla="*/ 934030 w 3960000"/>
              <a:gd name="connsiteY7" fmla="*/ 1745738 h 3960000"/>
              <a:gd name="connsiteX8" fmla="*/ 665343 w 3960000"/>
              <a:gd name="connsiteY8" fmla="*/ 1650397 h 3960000"/>
              <a:gd name="connsiteX9" fmla="*/ 1111709 w 3960000"/>
              <a:gd name="connsiteY9" fmla="*/ 2257108 h 3960000"/>
              <a:gd name="connsiteX10" fmla="*/ 856023 w 3960000"/>
              <a:gd name="connsiteY10" fmla="*/ 2244108 h 3960000"/>
              <a:gd name="connsiteX11" fmla="*/ 1402064 w 3960000"/>
              <a:gd name="connsiteY11" fmla="*/ 2660137 h 3960000"/>
              <a:gd name="connsiteX12" fmla="*/ 552668 w 3960000"/>
              <a:gd name="connsiteY12" fmla="*/ 2902822 h 3960000"/>
              <a:gd name="connsiteX13" fmla="*/ 1978439 w 3960000"/>
              <a:gd name="connsiteY13" fmla="*/ 3093502 h 3960000"/>
              <a:gd name="connsiteX14" fmla="*/ 3053184 w 3960000"/>
              <a:gd name="connsiteY14" fmla="*/ 2031759 h 3960000"/>
              <a:gd name="connsiteX15" fmla="*/ 3207849 w 3960000"/>
              <a:gd name="connsiteY15" fmla="*/ 1493166 h 3960000"/>
              <a:gd name="connsiteX16" fmla="*/ 3449507 w 3960000"/>
              <a:gd name="connsiteY16" fmla="*/ 1170564 h 3960000"/>
              <a:gd name="connsiteX17" fmla="*/ 3140091 w 3960000"/>
              <a:gd name="connsiteY17" fmla="*/ 1227260 h 3960000"/>
              <a:gd name="connsiteX18" fmla="*/ 3324107 w 3960000"/>
              <a:gd name="connsiteY18" fmla="*/ 851504 h 3960000"/>
              <a:gd name="connsiteX19" fmla="*/ 2995677 w 3960000"/>
              <a:gd name="connsiteY19" fmla="*/ 1008938 h 3960000"/>
              <a:gd name="connsiteX20" fmla="*/ 2538382 w 3960000"/>
              <a:gd name="connsiteY20" fmla="*/ 802616 h 3960000"/>
              <a:gd name="connsiteX21" fmla="*/ 308009 w 3960000"/>
              <a:gd name="connsiteY21" fmla="*/ 0 h 3960000"/>
              <a:gd name="connsiteX22" fmla="*/ 3651991 w 3960000"/>
              <a:gd name="connsiteY22" fmla="*/ 0 h 3960000"/>
              <a:gd name="connsiteX23" fmla="*/ 3960000 w 3960000"/>
              <a:gd name="connsiteY23" fmla="*/ 308009 h 3960000"/>
              <a:gd name="connsiteX24" fmla="*/ 3960000 w 3960000"/>
              <a:gd name="connsiteY24" fmla="*/ 3651991 h 3960000"/>
              <a:gd name="connsiteX25" fmla="*/ 3651991 w 3960000"/>
              <a:gd name="connsiteY25" fmla="*/ 3960000 h 3960000"/>
              <a:gd name="connsiteX26" fmla="*/ 308009 w 3960000"/>
              <a:gd name="connsiteY26" fmla="*/ 3960000 h 3960000"/>
              <a:gd name="connsiteX27" fmla="*/ 0 w 3960000"/>
              <a:gd name="connsiteY27" fmla="*/ 3651991 h 3960000"/>
              <a:gd name="connsiteX28" fmla="*/ 0 w 3960000"/>
              <a:gd name="connsiteY28" fmla="*/ 308009 h 3960000"/>
              <a:gd name="connsiteX29" fmla="*/ 308009 w 3960000"/>
              <a:gd name="connsiteY29" fmla="*/ 0 h 3960000"/>
              <a:gd name="connsiteX0" fmla="*/ 3160999 w 3960000"/>
              <a:gd name="connsiteY0" fmla="*/ 1374274 h 3960000"/>
              <a:gd name="connsiteX1" fmla="*/ 3155132 w 3960000"/>
              <a:gd name="connsiteY1" fmla="*/ 1419362 h 3960000"/>
              <a:gd name="connsiteX2" fmla="*/ 3160999 w 3960000"/>
              <a:gd name="connsiteY2" fmla="*/ 1374274 h 3960000"/>
              <a:gd name="connsiteX3" fmla="*/ 2496208 w 3960000"/>
              <a:gd name="connsiteY3" fmla="*/ 770986 h 3960000"/>
              <a:gd name="connsiteX4" fmla="*/ 1921633 w 3960000"/>
              <a:gd name="connsiteY4" fmla="*/ 1292845 h 3960000"/>
              <a:gd name="connsiteX5" fmla="*/ 1942445 w 3960000"/>
              <a:gd name="connsiteY5" fmla="*/ 1570340 h 3960000"/>
              <a:gd name="connsiteX6" fmla="*/ 752016 w 3960000"/>
              <a:gd name="connsiteY6" fmla="*/ 931012 h 3960000"/>
              <a:gd name="connsiteX7" fmla="*/ 934030 w 3960000"/>
              <a:gd name="connsiteY7" fmla="*/ 1745738 h 3960000"/>
              <a:gd name="connsiteX8" fmla="*/ 665343 w 3960000"/>
              <a:gd name="connsiteY8" fmla="*/ 1650397 h 3960000"/>
              <a:gd name="connsiteX9" fmla="*/ 1111709 w 3960000"/>
              <a:gd name="connsiteY9" fmla="*/ 2257108 h 3960000"/>
              <a:gd name="connsiteX10" fmla="*/ 856023 w 3960000"/>
              <a:gd name="connsiteY10" fmla="*/ 2244108 h 3960000"/>
              <a:gd name="connsiteX11" fmla="*/ 1402064 w 3960000"/>
              <a:gd name="connsiteY11" fmla="*/ 2660137 h 3960000"/>
              <a:gd name="connsiteX12" fmla="*/ 552668 w 3960000"/>
              <a:gd name="connsiteY12" fmla="*/ 2902822 h 3960000"/>
              <a:gd name="connsiteX13" fmla="*/ 1978439 w 3960000"/>
              <a:gd name="connsiteY13" fmla="*/ 3093502 h 3960000"/>
              <a:gd name="connsiteX14" fmla="*/ 3053184 w 3960000"/>
              <a:gd name="connsiteY14" fmla="*/ 2031759 h 3960000"/>
              <a:gd name="connsiteX15" fmla="*/ 3207849 w 3960000"/>
              <a:gd name="connsiteY15" fmla="*/ 1493166 h 3960000"/>
              <a:gd name="connsiteX16" fmla="*/ 3449507 w 3960000"/>
              <a:gd name="connsiteY16" fmla="*/ 1170564 h 3960000"/>
              <a:gd name="connsiteX17" fmla="*/ 3140091 w 3960000"/>
              <a:gd name="connsiteY17" fmla="*/ 1227260 h 3960000"/>
              <a:gd name="connsiteX18" fmla="*/ 3324107 w 3960000"/>
              <a:gd name="connsiteY18" fmla="*/ 851504 h 3960000"/>
              <a:gd name="connsiteX19" fmla="*/ 2995677 w 3960000"/>
              <a:gd name="connsiteY19" fmla="*/ 1008938 h 3960000"/>
              <a:gd name="connsiteX20" fmla="*/ 2496208 w 3960000"/>
              <a:gd name="connsiteY20" fmla="*/ 770986 h 3960000"/>
              <a:gd name="connsiteX21" fmla="*/ 308009 w 3960000"/>
              <a:gd name="connsiteY21" fmla="*/ 0 h 3960000"/>
              <a:gd name="connsiteX22" fmla="*/ 3651991 w 3960000"/>
              <a:gd name="connsiteY22" fmla="*/ 0 h 3960000"/>
              <a:gd name="connsiteX23" fmla="*/ 3960000 w 3960000"/>
              <a:gd name="connsiteY23" fmla="*/ 308009 h 3960000"/>
              <a:gd name="connsiteX24" fmla="*/ 3960000 w 3960000"/>
              <a:gd name="connsiteY24" fmla="*/ 3651991 h 3960000"/>
              <a:gd name="connsiteX25" fmla="*/ 3651991 w 3960000"/>
              <a:gd name="connsiteY25" fmla="*/ 3960000 h 3960000"/>
              <a:gd name="connsiteX26" fmla="*/ 308009 w 3960000"/>
              <a:gd name="connsiteY26" fmla="*/ 3960000 h 3960000"/>
              <a:gd name="connsiteX27" fmla="*/ 0 w 3960000"/>
              <a:gd name="connsiteY27" fmla="*/ 3651991 h 3960000"/>
              <a:gd name="connsiteX28" fmla="*/ 0 w 3960000"/>
              <a:gd name="connsiteY28" fmla="*/ 308009 h 3960000"/>
              <a:gd name="connsiteX29" fmla="*/ 308009 w 3960000"/>
              <a:gd name="connsiteY29" fmla="*/ 0 h 3960000"/>
              <a:gd name="connsiteX0" fmla="*/ 3160999 w 3960000"/>
              <a:gd name="connsiteY0" fmla="*/ 1374274 h 3960000"/>
              <a:gd name="connsiteX1" fmla="*/ 3155132 w 3960000"/>
              <a:gd name="connsiteY1" fmla="*/ 1419362 h 3960000"/>
              <a:gd name="connsiteX2" fmla="*/ 3160999 w 3960000"/>
              <a:gd name="connsiteY2" fmla="*/ 1374274 h 3960000"/>
              <a:gd name="connsiteX3" fmla="*/ 2496208 w 3960000"/>
              <a:gd name="connsiteY3" fmla="*/ 770986 h 3960000"/>
              <a:gd name="connsiteX4" fmla="*/ 1921633 w 3960000"/>
              <a:gd name="connsiteY4" fmla="*/ 1292845 h 3960000"/>
              <a:gd name="connsiteX5" fmla="*/ 1942445 w 3960000"/>
              <a:gd name="connsiteY5" fmla="*/ 1570340 h 3960000"/>
              <a:gd name="connsiteX6" fmla="*/ 752016 w 3960000"/>
              <a:gd name="connsiteY6" fmla="*/ 931012 h 3960000"/>
              <a:gd name="connsiteX7" fmla="*/ 934030 w 3960000"/>
              <a:gd name="connsiteY7" fmla="*/ 1745738 h 3960000"/>
              <a:gd name="connsiteX8" fmla="*/ 665343 w 3960000"/>
              <a:gd name="connsiteY8" fmla="*/ 1650397 h 3960000"/>
              <a:gd name="connsiteX9" fmla="*/ 1111709 w 3960000"/>
              <a:gd name="connsiteY9" fmla="*/ 2257108 h 3960000"/>
              <a:gd name="connsiteX10" fmla="*/ 856023 w 3960000"/>
              <a:gd name="connsiteY10" fmla="*/ 2244108 h 3960000"/>
              <a:gd name="connsiteX11" fmla="*/ 1402064 w 3960000"/>
              <a:gd name="connsiteY11" fmla="*/ 2660137 h 3960000"/>
              <a:gd name="connsiteX12" fmla="*/ 552668 w 3960000"/>
              <a:gd name="connsiteY12" fmla="*/ 2902822 h 3960000"/>
              <a:gd name="connsiteX13" fmla="*/ 1978439 w 3960000"/>
              <a:gd name="connsiteY13" fmla="*/ 3093502 h 3960000"/>
              <a:gd name="connsiteX14" fmla="*/ 3053184 w 3960000"/>
              <a:gd name="connsiteY14" fmla="*/ 2031759 h 3960000"/>
              <a:gd name="connsiteX15" fmla="*/ 3207849 w 3960000"/>
              <a:gd name="connsiteY15" fmla="*/ 1493166 h 3960000"/>
              <a:gd name="connsiteX16" fmla="*/ 3449507 w 3960000"/>
              <a:gd name="connsiteY16" fmla="*/ 1170564 h 3960000"/>
              <a:gd name="connsiteX17" fmla="*/ 3140091 w 3960000"/>
              <a:gd name="connsiteY17" fmla="*/ 1227260 h 3960000"/>
              <a:gd name="connsiteX18" fmla="*/ 3324107 w 3960000"/>
              <a:gd name="connsiteY18" fmla="*/ 851504 h 3960000"/>
              <a:gd name="connsiteX19" fmla="*/ 2995677 w 3960000"/>
              <a:gd name="connsiteY19" fmla="*/ 1008938 h 3960000"/>
              <a:gd name="connsiteX20" fmla="*/ 2496208 w 3960000"/>
              <a:gd name="connsiteY20" fmla="*/ 770986 h 3960000"/>
              <a:gd name="connsiteX21" fmla="*/ 308009 w 3960000"/>
              <a:gd name="connsiteY21" fmla="*/ 0 h 3960000"/>
              <a:gd name="connsiteX22" fmla="*/ 3651991 w 3960000"/>
              <a:gd name="connsiteY22" fmla="*/ 0 h 3960000"/>
              <a:gd name="connsiteX23" fmla="*/ 3960000 w 3960000"/>
              <a:gd name="connsiteY23" fmla="*/ 308009 h 3960000"/>
              <a:gd name="connsiteX24" fmla="*/ 3960000 w 3960000"/>
              <a:gd name="connsiteY24" fmla="*/ 3651991 h 3960000"/>
              <a:gd name="connsiteX25" fmla="*/ 3651991 w 3960000"/>
              <a:gd name="connsiteY25" fmla="*/ 3960000 h 3960000"/>
              <a:gd name="connsiteX26" fmla="*/ 308009 w 3960000"/>
              <a:gd name="connsiteY26" fmla="*/ 3960000 h 3960000"/>
              <a:gd name="connsiteX27" fmla="*/ 0 w 3960000"/>
              <a:gd name="connsiteY27" fmla="*/ 3651991 h 3960000"/>
              <a:gd name="connsiteX28" fmla="*/ 0 w 3960000"/>
              <a:gd name="connsiteY28" fmla="*/ 308009 h 3960000"/>
              <a:gd name="connsiteX29" fmla="*/ 308009 w 3960000"/>
              <a:gd name="connsiteY29" fmla="*/ 0 h 3960000"/>
              <a:gd name="connsiteX0" fmla="*/ 3160999 w 3960000"/>
              <a:gd name="connsiteY0" fmla="*/ 1374274 h 3960000"/>
              <a:gd name="connsiteX1" fmla="*/ 3155132 w 3960000"/>
              <a:gd name="connsiteY1" fmla="*/ 1419362 h 3960000"/>
              <a:gd name="connsiteX2" fmla="*/ 3160999 w 3960000"/>
              <a:gd name="connsiteY2" fmla="*/ 1374274 h 3960000"/>
              <a:gd name="connsiteX3" fmla="*/ 2496208 w 3960000"/>
              <a:gd name="connsiteY3" fmla="*/ 770986 h 3960000"/>
              <a:gd name="connsiteX4" fmla="*/ 1921633 w 3960000"/>
              <a:gd name="connsiteY4" fmla="*/ 1292845 h 3960000"/>
              <a:gd name="connsiteX5" fmla="*/ 1942445 w 3960000"/>
              <a:gd name="connsiteY5" fmla="*/ 1570340 h 3960000"/>
              <a:gd name="connsiteX6" fmla="*/ 752016 w 3960000"/>
              <a:gd name="connsiteY6" fmla="*/ 931012 h 3960000"/>
              <a:gd name="connsiteX7" fmla="*/ 934030 w 3960000"/>
              <a:gd name="connsiteY7" fmla="*/ 1745738 h 3960000"/>
              <a:gd name="connsiteX8" fmla="*/ 665343 w 3960000"/>
              <a:gd name="connsiteY8" fmla="*/ 1650397 h 3960000"/>
              <a:gd name="connsiteX9" fmla="*/ 1111709 w 3960000"/>
              <a:gd name="connsiteY9" fmla="*/ 2257108 h 3960000"/>
              <a:gd name="connsiteX10" fmla="*/ 856023 w 3960000"/>
              <a:gd name="connsiteY10" fmla="*/ 2244108 h 3960000"/>
              <a:gd name="connsiteX11" fmla="*/ 1402064 w 3960000"/>
              <a:gd name="connsiteY11" fmla="*/ 2660137 h 3960000"/>
              <a:gd name="connsiteX12" fmla="*/ 552668 w 3960000"/>
              <a:gd name="connsiteY12" fmla="*/ 2902822 h 3960000"/>
              <a:gd name="connsiteX13" fmla="*/ 1978439 w 3960000"/>
              <a:gd name="connsiteY13" fmla="*/ 3093502 h 3960000"/>
              <a:gd name="connsiteX14" fmla="*/ 3053184 w 3960000"/>
              <a:gd name="connsiteY14" fmla="*/ 2031759 h 3960000"/>
              <a:gd name="connsiteX15" fmla="*/ 3207849 w 3960000"/>
              <a:gd name="connsiteY15" fmla="*/ 1493166 h 3960000"/>
              <a:gd name="connsiteX16" fmla="*/ 3449507 w 3960000"/>
              <a:gd name="connsiteY16" fmla="*/ 1170564 h 3960000"/>
              <a:gd name="connsiteX17" fmla="*/ 3140091 w 3960000"/>
              <a:gd name="connsiteY17" fmla="*/ 1227260 h 3960000"/>
              <a:gd name="connsiteX18" fmla="*/ 3324107 w 3960000"/>
              <a:gd name="connsiteY18" fmla="*/ 851504 h 3960000"/>
              <a:gd name="connsiteX19" fmla="*/ 2995677 w 3960000"/>
              <a:gd name="connsiteY19" fmla="*/ 1008938 h 3960000"/>
              <a:gd name="connsiteX20" fmla="*/ 2496208 w 3960000"/>
              <a:gd name="connsiteY20" fmla="*/ 770986 h 3960000"/>
              <a:gd name="connsiteX21" fmla="*/ 308009 w 3960000"/>
              <a:gd name="connsiteY21" fmla="*/ 0 h 3960000"/>
              <a:gd name="connsiteX22" fmla="*/ 3651991 w 3960000"/>
              <a:gd name="connsiteY22" fmla="*/ 0 h 3960000"/>
              <a:gd name="connsiteX23" fmla="*/ 3960000 w 3960000"/>
              <a:gd name="connsiteY23" fmla="*/ 308009 h 3960000"/>
              <a:gd name="connsiteX24" fmla="*/ 3960000 w 3960000"/>
              <a:gd name="connsiteY24" fmla="*/ 3651991 h 3960000"/>
              <a:gd name="connsiteX25" fmla="*/ 3651991 w 3960000"/>
              <a:gd name="connsiteY25" fmla="*/ 3960000 h 3960000"/>
              <a:gd name="connsiteX26" fmla="*/ 308009 w 3960000"/>
              <a:gd name="connsiteY26" fmla="*/ 3960000 h 3960000"/>
              <a:gd name="connsiteX27" fmla="*/ 0 w 3960000"/>
              <a:gd name="connsiteY27" fmla="*/ 3651991 h 3960000"/>
              <a:gd name="connsiteX28" fmla="*/ 0 w 3960000"/>
              <a:gd name="connsiteY28" fmla="*/ 308009 h 3960000"/>
              <a:gd name="connsiteX29" fmla="*/ 308009 w 3960000"/>
              <a:gd name="connsiteY29" fmla="*/ 0 h 3960000"/>
              <a:gd name="connsiteX0" fmla="*/ 3160999 w 3960000"/>
              <a:gd name="connsiteY0" fmla="*/ 1374274 h 3960000"/>
              <a:gd name="connsiteX1" fmla="*/ 3155132 w 3960000"/>
              <a:gd name="connsiteY1" fmla="*/ 1419362 h 3960000"/>
              <a:gd name="connsiteX2" fmla="*/ 3160999 w 3960000"/>
              <a:gd name="connsiteY2" fmla="*/ 1374274 h 3960000"/>
              <a:gd name="connsiteX3" fmla="*/ 2496208 w 3960000"/>
              <a:gd name="connsiteY3" fmla="*/ 770986 h 3960000"/>
              <a:gd name="connsiteX4" fmla="*/ 1921633 w 3960000"/>
              <a:gd name="connsiteY4" fmla="*/ 1292845 h 3960000"/>
              <a:gd name="connsiteX5" fmla="*/ 1942445 w 3960000"/>
              <a:gd name="connsiteY5" fmla="*/ 1570340 h 3960000"/>
              <a:gd name="connsiteX6" fmla="*/ 815277 w 3960000"/>
              <a:gd name="connsiteY6" fmla="*/ 836121 h 3960000"/>
              <a:gd name="connsiteX7" fmla="*/ 934030 w 3960000"/>
              <a:gd name="connsiteY7" fmla="*/ 1745738 h 3960000"/>
              <a:gd name="connsiteX8" fmla="*/ 665343 w 3960000"/>
              <a:gd name="connsiteY8" fmla="*/ 1650397 h 3960000"/>
              <a:gd name="connsiteX9" fmla="*/ 1111709 w 3960000"/>
              <a:gd name="connsiteY9" fmla="*/ 2257108 h 3960000"/>
              <a:gd name="connsiteX10" fmla="*/ 856023 w 3960000"/>
              <a:gd name="connsiteY10" fmla="*/ 2244108 h 3960000"/>
              <a:gd name="connsiteX11" fmla="*/ 1402064 w 3960000"/>
              <a:gd name="connsiteY11" fmla="*/ 2660137 h 3960000"/>
              <a:gd name="connsiteX12" fmla="*/ 552668 w 3960000"/>
              <a:gd name="connsiteY12" fmla="*/ 2902822 h 3960000"/>
              <a:gd name="connsiteX13" fmla="*/ 1978439 w 3960000"/>
              <a:gd name="connsiteY13" fmla="*/ 3093502 h 3960000"/>
              <a:gd name="connsiteX14" fmla="*/ 3053184 w 3960000"/>
              <a:gd name="connsiteY14" fmla="*/ 2031759 h 3960000"/>
              <a:gd name="connsiteX15" fmla="*/ 3207849 w 3960000"/>
              <a:gd name="connsiteY15" fmla="*/ 1493166 h 3960000"/>
              <a:gd name="connsiteX16" fmla="*/ 3449507 w 3960000"/>
              <a:gd name="connsiteY16" fmla="*/ 1170564 h 3960000"/>
              <a:gd name="connsiteX17" fmla="*/ 3140091 w 3960000"/>
              <a:gd name="connsiteY17" fmla="*/ 1227260 h 3960000"/>
              <a:gd name="connsiteX18" fmla="*/ 3324107 w 3960000"/>
              <a:gd name="connsiteY18" fmla="*/ 851504 h 3960000"/>
              <a:gd name="connsiteX19" fmla="*/ 2995677 w 3960000"/>
              <a:gd name="connsiteY19" fmla="*/ 1008938 h 3960000"/>
              <a:gd name="connsiteX20" fmla="*/ 2496208 w 3960000"/>
              <a:gd name="connsiteY20" fmla="*/ 770986 h 3960000"/>
              <a:gd name="connsiteX21" fmla="*/ 308009 w 3960000"/>
              <a:gd name="connsiteY21" fmla="*/ 0 h 3960000"/>
              <a:gd name="connsiteX22" fmla="*/ 3651991 w 3960000"/>
              <a:gd name="connsiteY22" fmla="*/ 0 h 3960000"/>
              <a:gd name="connsiteX23" fmla="*/ 3960000 w 3960000"/>
              <a:gd name="connsiteY23" fmla="*/ 308009 h 3960000"/>
              <a:gd name="connsiteX24" fmla="*/ 3960000 w 3960000"/>
              <a:gd name="connsiteY24" fmla="*/ 3651991 h 3960000"/>
              <a:gd name="connsiteX25" fmla="*/ 3651991 w 3960000"/>
              <a:gd name="connsiteY25" fmla="*/ 3960000 h 3960000"/>
              <a:gd name="connsiteX26" fmla="*/ 308009 w 3960000"/>
              <a:gd name="connsiteY26" fmla="*/ 3960000 h 3960000"/>
              <a:gd name="connsiteX27" fmla="*/ 0 w 3960000"/>
              <a:gd name="connsiteY27" fmla="*/ 3651991 h 3960000"/>
              <a:gd name="connsiteX28" fmla="*/ 0 w 3960000"/>
              <a:gd name="connsiteY28" fmla="*/ 308009 h 3960000"/>
              <a:gd name="connsiteX29" fmla="*/ 308009 w 3960000"/>
              <a:gd name="connsiteY29" fmla="*/ 0 h 3960000"/>
              <a:gd name="connsiteX0" fmla="*/ 3160999 w 3960000"/>
              <a:gd name="connsiteY0" fmla="*/ 1374274 h 3960000"/>
              <a:gd name="connsiteX1" fmla="*/ 3155132 w 3960000"/>
              <a:gd name="connsiteY1" fmla="*/ 1419362 h 3960000"/>
              <a:gd name="connsiteX2" fmla="*/ 3160999 w 3960000"/>
              <a:gd name="connsiteY2" fmla="*/ 1374274 h 3960000"/>
              <a:gd name="connsiteX3" fmla="*/ 2496208 w 3960000"/>
              <a:gd name="connsiteY3" fmla="*/ 770986 h 3960000"/>
              <a:gd name="connsiteX4" fmla="*/ 1921633 w 3960000"/>
              <a:gd name="connsiteY4" fmla="*/ 1292845 h 3960000"/>
              <a:gd name="connsiteX5" fmla="*/ 1942445 w 3960000"/>
              <a:gd name="connsiteY5" fmla="*/ 1570340 h 3960000"/>
              <a:gd name="connsiteX6" fmla="*/ 815277 w 3960000"/>
              <a:gd name="connsiteY6" fmla="*/ 836121 h 3960000"/>
              <a:gd name="connsiteX7" fmla="*/ 934030 w 3960000"/>
              <a:gd name="connsiteY7" fmla="*/ 1745738 h 3960000"/>
              <a:gd name="connsiteX8" fmla="*/ 644257 w 3960000"/>
              <a:gd name="connsiteY8" fmla="*/ 1555506 h 3960000"/>
              <a:gd name="connsiteX9" fmla="*/ 1111709 w 3960000"/>
              <a:gd name="connsiteY9" fmla="*/ 2257108 h 3960000"/>
              <a:gd name="connsiteX10" fmla="*/ 856023 w 3960000"/>
              <a:gd name="connsiteY10" fmla="*/ 2244108 h 3960000"/>
              <a:gd name="connsiteX11" fmla="*/ 1402064 w 3960000"/>
              <a:gd name="connsiteY11" fmla="*/ 2660137 h 3960000"/>
              <a:gd name="connsiteX12" fmla="*/ 552668 w 3960000"/>
              <a:gd name="connsiteY12" fmla="*/ 2902822 h 3960000"/>
              <a:gd name="connsiteX13" fmla="*/ 1978439 w 3960000"/>
              <a:gd name="connsiteY13" fmla="*/ 3093502 h 3960000"/>
              <a:gd name="connsiteX14" fmla="*/ 3053184 w 3960000"/>
              <a:gd name="connsiteY14" fmla="*/ 2031759 h 3960000"/>
              <a:gd name="connsiteX15" fmla="*/ 3207849 w 3960000"/>
              <a:gd name="connsiteY15" fmla="*/ 1493166 h 3960000"/>
              <a:gd name="connsiteX16" fmla="*/ 3449507 w 3960000"/>
              <a:gd name="connsiteY16" fmla="*/ 1170564 h 3960000"/>
              <a:gd name="connsiteX17" fmla="*/ 3140091 w 3960000"/>
              <a:gd name="connsiteY17" fmla="*/ 1227260 h 3960000"/>
              <a:gd name="connsiteX18" fmla="*/ 3324107 w 3960000"/>
              <a:gd name="connsiteY18" fmla="*/ 851504 h 3960000"/>
              <a:gd name="connsiteX19" fmla="*/ 2995677 w 3960000"/>
              <a:gd name="connsiteY19" fmla="*/ 1008938 h 3960000"/>
              <a:gd name="connsiteX20" fmla="*/ 2496208 w 3960000"/>
              <a:gd name="connsiteY20" fmla="*/ 770986 h 3960000"/>
              <a:gd name="connsiteX21" fmla="*/ 308009 w 3960000"/>
              <a:gd name="connsiteY21" fmla="*/ 0 h 3960000"/>
              <a:gd name="connsiteX22" fmla="*/ 3651991 w 3960000"/>
              <a:gd name="connsiteY22" fmla="*/ 0 h 3960000"/>
              <a:gd name="connsiteX23" fmla="*/ 3960000 w 3960000"/>
              <a:gd name="connsiteY23" fmla="*/ 308009 h 3960000"/>
              <a:gd name="connsiteX24" fmla="*/ 3960000 w 3960000"/>
              <a:gd name="connsiteY24" fmla="*/ 3651991 h 3960000"/>
              <a:gd name="connsiteX25" fmla="*/ 3651991 w 3960000"/>
              <a:gd name="connsiteY25" fmla="*/ 3960000 h 3960000"/>
              <a:gd name="connsiteX26" fmla="*/ 308009 w 3960000"/>
              <a:gd name="connsiteY26" fmla="*/ 3960000 h 3960000"/>
              <a:gd name="connsiteX27" fmla="*/ 0 w 3960000"/>
              <a:gd name="connsiteY27" fmla="*/ 3651991 h 3960000"/>
              <a:gd name="connsiteX28" fmla="*/ 0 w 3960000"/>
              <a:gd name="connsiteY28" fmla="*/ 308009 h 3960000"/>
              <a:gd name="connsiteX29" fmla="*/ 308009 w 3960000"/>
              <a:gd name="connsiteY29" fmla="*/ 0 h 3960000"/>
              <a:gd name="connsiteX0" fmla="*/ 3160999 w 3960000"/>
              <a:gd name="connsiteY0" fmla="*/ 1374274 h 3960000"/>
              <a:gd name="connsiteX1" fmla="*/ 3155132 w 3960000"/>
              <a:gd name="connsiteY1" fmla="*/ 1419362 h 3960000"/>
              <a:gd name="connsiteX2" fmla="*/ 3160999 w 3960000"/>
              <a:gd name="connsiteY2" fmla="*/ 1374274 h 3960000"/>
              <a:gd name="connsiteX3" fmla="*/ 2496208 w 3960000"/>
              <a:gd name="connsiteY3" fmla="*/ 770986 h 3960000"/>
              <a:gd name="connsiteX4" fmla="*/ 1921633 w 3960000"/>
              <a:gd name="connsiteY4" fmla="*/ 1292845 h 3960000"/>
              <a:gd name="connsiteX5" fmla="*/ 1942445 w 3960000"/>
              <a:gd name="connsiteY5" fmla="*/ 1570340 h 3960000"/>
              <a:gd name="connsiteX6" fmla="*/ 815277 w 3960000"/>
              <a:gd name="connsiteY6" fmla="*/ 836121 h 3960000"/>
              <a:gd name="connsiteX7" fmla="*/ 965659 w 3960000"/>
              <a:gd name="connsiteY7" fmla="*/ 1735195 h 3960000"/>
              <a:gd name="connsiteX8" fmla="*/ 644257 w 3960000"/>
              <a:gd name="connsiteY8" fmla="*/ 1555506 h 3960000"/>
              <a:gd name="connsiteX9" fmla="*/ 1111709 w 3960000"/>
              <a:gd name="connsiteY9" fmla="*/ 2257108 h 3960000"/>
              <a:gd name="connsiteX10" fmla="*/ 856023 w 3960000"/>
              <a:gd name="connsiteY10" fmla="*/ 2244108 h 3960000"/>
              <a:gd name="connsiteX11" fmla="*/ 1402064 w 3960000"/>
              <a:gd name="connsiteY11" fmla="*/ 2660137 h 3960000"/>
              <a:gd name="connsiteX12" fmla="*/ 552668 w 3960000"/>
              <a:gd name="connsiteY12" fmla="*/ 2902822 h 3960000"/>
              <a:gd name="connsiteX13" fmla="*/ 1978439 w 3960000"/>
              <a:gd name="connsiteY13" fmla="*/ 3093502 h 3960000"/>
              <a:gd name="connsiteX14" fmla="*/ 3053184 w 3960000"/>
              <a:gd name="connsiteY14" fmla="*/ 2031759 h 3960000"/>
              <a:gd name="connsiteX15" fmla="*/ 3207849 w 3960000"/>
              <a:gd name="connsiteY15" fmla="*/ 1493166 h 3960000"/>
              <a:gd name="connsiteX16" fmla="*/ 3449507 w 3960000"/>
              <a:gd name="connsiteY16" fmla="*/ 1170564 h 3960000"/>
              <a:gd name="connsiteX17" fmla="*/ 3140091 w 3960000"/>
              <a:gd name="connsiteY17" fmla="*/ 1227260 h 3960000"/>
              <a:gd name="connsiteX18" fmla="*/ 3324107 w 3960000"/>
              <a:gd name="connsiteY18" fmla="*/ 851504 h 3960000"/>
              <a:gd name="connsiteX19" fmla="*/ 2995677 w 3960000"/>
              <a:gd name="connsiteY19" fmla="*/ 1008938 h 3960000"/>
              <a:gd name="connsiteX20" fmla="*/ 2496208 w 3960000"/>
              <a:gd name="connsiteY20" fmla="*/ 770986 h 3960000"/>
              <a:gd name="connsiteX21" fmla="*/ 308009 w 3960000"/>
              <a:gd name="connsiteY21" fmla="*/ 0 h 3960000"/>
              <a:gd name="connsiteX22" fmla="*/ 3651991 w 3960000"/>
              <a:gd name="connsiteY22" fmla="*/ 0 h 3960000"/>
              <a:gd name="connsiteX23" fmla="*/ 3960000 w 3960000"/>
              <a:gd name="connsiteY23" fmla="*/ 308009 h 3960000"/>
              <a:gd name="connsiteX24" fmla="*/ 3960000 w 3960000"/>
              <a:gd name="connsiteY24" fmla="*/ 3651991 h 3960000"/>
              <a:gd name="connsiteX25" fmla="*/ 3651991 w 3960000"/>
              <a:gd name="connsiteY25" fmla="*/ 3960000 h 3960000"/>
              <a:gd name="connsiteX26" fmla="*/ 308009 w 3960000"/>
              <a:gd name="connsiteY26" fmla="*/ 3960000 h 3960000"/>
              <a:gd name="connsiteX27" fmla="*/ 0 w 3960000"/>
              <a:gd name="connsiteY27" fmla="*/ 3651991 h 3960000"/>
              <a:gd name="connsiteX28" fmla="*/ 0 w 3960000"/>
              <a:gd name="connsiteY28" fmla="*/ 308009 h 3960000"/>
              <a:gd name="connsiteX29" fmla="*/ 308009 w 3960000"/>
              <a:gd name="connsiteY29" fmla="*/ 0 h 3960000"/>
              <a:gd name="connsiteX0" fmla="*/ 3160999 w 3960000"/>
              <a:gd name="connsiteY0" fmla="*/ 1374274 h 3960000"/>
              <a:gd name="connsiteX1" fmla="*/ 3155132 w 3960000"/>
              <a:gd name="connsiteY1" fmla="*/ 1419362 h 3960000"/>
              <a:gd name="connsiteX2" fmla="*/ 3160999 w 3960000"/>
              <a:gd name="connsiteY2" fmla="*/ 1374274 h 3960000"/>
              <a:gd name="connsiteX3" fmla="*/ 2496208 w 3960000"/>
              <a:gd name="connsiteY3" fmla="*/ 770986 h 3960000"/>
              <a:gd name="connsiteX4" fmla="*/ 1921633 w 3960000"/>
              <a:gd name="connsiteY4" fmla="*/ 1292845 h 3960000"/>
              <a:gd name="connsiteX5" fmla="*/ 1942445 w 3960000"/>
              <a:gd name="connsiteY5" fmla="*/ 1570340 h 3960000"/>
              <a:gd name="connsiteX6" fmla="*/ 815277 w 3960000"/>
              <a:gd name="connsiteY6" fmla="*/ 836121 h 3960000"/>
              <a:gd name="connsiteX7" fmla="*/ 965659 w 3960000"/>
              <a:gd name="connsiteY7" fmla="*/ 1735195 h 3960000"/>
              <a:gd name="connsiteX8" fmla="*/ 644257 w 3960000"/>
              <a:gd name="connsiteY8" fmla="*/ 1555506 h 3960000"/>
              <a:gd name="connsiteX9" fmla="*/ 1196057 w 3960000"/>
              <a:gd name="connsiteY9" fmla="*/ 2257108 h 3960000"/>
              <a:gd name="connsiteX10" fmla="*/ 856023 w 3960000"/>
              <a:gd name="connsiteY10" fmla="*/ 2244108 h 3960000"/>
              <a:gd name="connsiteX11" fmla="*/ 1402064 w 3960000"/>
              <a:gd name="connsiteY11" fmla="*/ 2660137 h 3960000"/>
              <a:gd name="connsiteX12" fmla="*/ 552668 w 3960000"/>
              <a:gd name="connsiteY12" fmla="*/ 2902822 h 3960000"/>
              <a:gd name="connsiteX13" fmla="*/ 1978439 w 3960000"/>
              <a:gd name="connsiteY13" fmla="*/ 3093502 h 3960000"/>
              <a:gd name="connsiteX14" fmla="*/ 3053184 w 3960000"/>
              <a:gd name="connsiteY14" fmla="*/ 2031759 h 3960000"/>
              <a:gd name="connsiteX15" fmla="*/ 3207849 w 3960000"/>
              <a:gd name="connsiteY15" fmla="*/ 1493166 h 3960000"/>
              <a:gd name="connsiteX16" fmla="*/ 3449507 w 3960000"/>
              <a:gd name="connsiteY16" fmla="*/ 1170564 h 3960000"/>
              <a:gd name="connsiteX17" fmla="*/ 3140091 w 3960000"/>
              <a:gd name="connsiteY17" fmla="*/ 1227260 h 3960000"/>
              <a:gd name="connsiteX18" fmla="*/ 3324107 w 3960000"/>
              <a:gd name="connsiteY18" fmla="*/ 851504 h 3960000"/>
              <a:gd name="connsiteX19" fmla="*/ 2995677 w 3960000"/>
              <a:gd name="connsiteY19" fmla="*/ 1008938 h 3960000"/>
              <a:gd name="connsiteX20" fmla="*/ 2496208 w 3960000"/>
              <a:gd name="connsiteY20" fmla="*/ 770986 h 3960000"/>
              <a:gd name="connsiteX21" fmla="*/ 308009 w 3960000"/>
              <a:gd name="connsiteY21" fmla="*/ 0 h 3960000"/>
              <a:gd name="connsiteX22" fmla="*/ 3651991 w 3960000"/>
              <a:gd name="connsiteY22" fmla="*/ 0 h 3960000"/>
              <a:gd name="connsiteX23" fmla="*/ 3960000 w 3960000"/>
              <a:gd name="connsiteY23" fmla="*/ 308009 h 3960000"/>
              <a:gd name="connsiteX24" fmla="*/ 3960000 w 3960000"/>
              <a:gd name="connsiteY24" fmla="*/ 3651991 h 3960000"/>
              <a:gd name="connsiteX25" fmla="*/ 3651991 w 3960000"/>
              <a:gd name="connsiteY25" fmla="*/ 3960000 h 3960000"/>
              <a:gd name="connsiteX26" fmla="*/ 308009 w 3960000"/>
              <a:gd name="connsiteY26" fmla="*/ 3960000 h 3960000"/>
              <a:gd name="connsiteX27" fmla="*/ 0 w 3960000"/>
              <a:gd name="connsiteY27" fmla="*/ 3651991 h 3960000"/>
              <a:gd name="connsiteX28" fmla="*/ 0 w 3960000"/>
              <a:gd name="connsiteY28" fmla="*/ 308009 h 3960000"/>
              <a:gd name="connsiteX29" fmla="*/ 308009 w 3960000"/>
              <a:gd name="connsiteY29" fmla="*/ 0 h 3960000"/>
              <a:gd name="connsiteX0" fmla="*/ 3160999 w 3960000"/>
              <a:gd name="connsiteY0" fmla="*/ 1374274 h 3960000"/>
              <a:gd name="connsiteX1" fmla="*/ 3155132 w 3960000"/>
              <a:gd name="connsiteY1" fmla="*/ 1419362 h 3960000"/>
              <a:gd name="connsiteX2" fmla="*/ 3160999 w 3960000"/>
              <a:gd name="connsiteY2" fmla="*/ 1374274 h 3960000"/>
              <a:gd name="connsiteX3" fmla="*/ 2496208 w 3960000"/>
              <a:gd name="connsiteY3" fmla="*/ 770986 h 3960000"/>
              <a:gd name="connsiteX4" fmla="*/ 1921633 w 3960000"/>
              <a:gd name="connsiteY4" fmla="*/ 1292845 h 3960000"/>
              <a:gd name="connsiteX5" fmla="*/ 1942445 w 3960000"/>
              <a:gd name="connsiteY5" fmla="*/ 1570340 h 3960000"/>
              <a:gd name="connsiteX6" fmla="*/ 815277 w 3960000"/>
              <a:gd name="connsiteY6" fmla="*/ 836121 h 3960000"/>
              <a:gd name="connsiteX7" fmla="*/ 965659 w 3960000"/>
              <a:gd name="connsiteY7" fmla="*/ 1735195 h 3960000"/>
              <a:gd name="connsiteX8" fmla="*/ 644257 w 3960000"/>
              <a:gd name="connsiteY8" fmla="*/ 1555506 h 3960000"/>
              <a:gd name="connsiteX9" fmla="*/ 1196057 w 3960000"/>
              <a:gd name="connsiteY9" fmla="*/ 2257108 h 3960000"/>
              <a:gd name="connsiteX10" fmla="*/ 856023 w 3960000"/>
              <a:gd name="connsiteY10" fmla="*/ 2244108 h 3960000"/>
              <a:gd name="connsiteX11" fmla="*/ 1486410 w 3960000"/>
              <a:gd name="connsiteY11" fmla="*/ 2607420 h 3960000"/>
              <a:gd name="connsiteX12" fmla="*/ 552668 w 3960000"/>
              <a:gd name="connsiteY12" fmla="*/ 2902822 h 3960000"/>
              <a:gd name="connsiteX13" fmla="*/ 1978439 w 3960000"/>
              <a:gd name="connsiteY13" fmla="*/ 3093502 h 3960000"/>
              <a:gd name="connsiteX14" fmla="*/ 3053184 w 3960000"/>
              <a:gd name="connsiteY14" fmla="*/ 2031759 h 3960000"/>
              <a:gd name="connsiteX15" fmla="*/ 3207849 w 3960000"/>
              <a:gd name="connsiteY15" fmla="*/ 1493166 h 3960000"/>
              <a:gd name="connsiteX16" fmla="*/ 3449507 w 3960000"/>
              <a:gd name="connsiteY16" fmla="*/ 1170564 h 3960000"/>
              <a:gd name="connsiteX17" fmla="*/ 3140091 w 3960000"/>
              <a:gd name="connsiteY17" fmla="*/ 1227260 h 3960000"/>
              <a:gd name="connsiteX18" fmla="*/ 3324107 w 3960000"/>
              <a:gd name="connsiteY18" fmla="*/ 851504 h 3960000"/>
              <a:gd name="connsiteX19" fmla="*/ 2995677 w 3960000"/>
              <a:gd name="connsiteY19" fmla="*/ 1008938 h 3960000"/>
              <a:gd name="connsiteX20" fmla="*/ 2496208 w 3960000"/>
              <a:gd name="connsiteY20" fmla="*/ 770986 h 3960000"/>
              <a:gd name="connsiteX21" fmla="*/ 308009 w 3960000"/>
              <a:gd name="connsiteY21" fmla="*/ 0 h 3960000"/>
              <a:gd name="connsiteX22" fmla="*/ 3651991 w 3960000"/>
              <a:gd name="connsiteY22" fmla="*/ 0 h 3960000"/>
              <a:gd name="connsiteX23" fmla="*/ 3960000 w 3960000"/>
              <a:gd name="connsiteY23" fmla="*/ 308009 h 3960000"/>
              <a:gd name="connsiteX24" fmla="*/ 3960000 w 3960000"/>
              <a:gd name="connsiteY24" fmla="*/ 3651991 h 3960000"/>
              <a:gd name="connsiteX25" fmla="*/ 3651991 w 3960000"/>
              <a:gd name="connsiteY25" fmla="*/ 3960000 h 3960000"/>
              <a:gd name="connsiteX26" fmla="*/ 308009 w 3960000"/>
              <a:gd name="connsiteY26" fmla="*/ 3960000 h 3960000"/>
              <a:gd name="connsiteX27" fmla="*/ 0 w 3960000"/>
              <a:gd name="connsiteY27" fmla="*/ 3651991 h 3960000"/>
              <a:gd name="connsiteX28" fmla="*/ 0 w 3960000"/>
              <a:gd name="connsiteY28" fmla="*/ 308009 h 3960000"/>
              <a:gd name="connsiteX29" fmla="*/ 308009 w 3960000"/>
              <a:gd name="connsiteY29" fmla="*/ 0 h 3960000"/>
              <a:gd name="connsiteX0" fmla="*/ 3160999 w 3960000"/>
              <a:gd name="connsiteY0" fmla="*/ 1374274 h 3960000"/>
              <a:gd name="connsiteX1" fmla="*/ 3155132 w 3960000"/>
              <a:gd name="connsiteY1" fmla="*/ 1419362 h 3960000"/>
              <a:gd name="connsiteX2" fmla="*/ 3160999 w 3960000"/>
              <a:gd name="connsiteY2" fmla="*/ 1374274 h 3960000"/>
              <a:gd name="connsiteX3" fmla="*/ 2496208 w 3960000"/>
              <a:gd name="connsiteY3" fmla="*/ 770986 h 3960000"/>
              <a:gd name="connsiteX4" fmla="*/ 1921633 w 3960000"/>
              <a:gd name="connsiteY4" fmla="*/ 1292845 h 3960000"/>
              <a:gd name="connsiteX5" fmla="*/ 1942445 w 3960000"/>
              <a:gd name="connsiteY5" fmla="*/ 1570340 h 3960000"/>
              <a:gd name="connsiteX6" fmla="*/ 815277 w 3960000"/>
              <a:gd name="connsiteY6" fmla="*/ 836121 h 3960000"/>
              <a:gd name="connsiteX7" fmla="*/ 965659 w 3960000"/>
              <a:gd name="connsiteY7" fmla="*/ 1735195 h 3960000"/>
              <a:gd name="connsiteX8" fmla="*/ 644257 w 3960000"/>
              <a:gd name="connsiteY8" fmla="*/ 1555506 h 3960000"/>
              <a:gd name="connsiteX9" fmla="*/ 1196057 w 3960000"/>
              <a:gd name="connsiteY9" fmla="*/ 2257108 h 3960000"/>
              <a:gd name="connsiteX10" fmla="*/ 813848 w 3960000"/>
              <a:gd name="connsiteY10" fmla="*/ 2296824 h 3960000"/>
              <a:gd name="connsiteX11" fmla="*/ 1486410 w 3960000"/>
              <a:gd name="connsiteY11" fmla="*/ 2607420 h 3960000"/>
              <a:gd name="connsiteX12" fmla="*/ 552668 w 3960000"/>
              <a:gd name="connsiteY12" fmla="*/ 2902822 h 3960000"/>
              <a:gd name="connsiteX13" fmla="*/ 1978439 w 3960000"/>
              <a:gd name="connsiteY13" fmla="*/ 3093502 h 3960000"/>
              <a:gd name="connsiteX14" fmla="*/ 3053184 w 3960000"/>
              <a:gd name="connsiteY14" fmla="*/ 2031759 h 3960000"/>
              <a:gd name="connsiteX15" fmla="*/ 3207849 w 3960000"/>
              <a:gd name="connsiteY15" fmla="*/ 1493166 h 3960000"/>
              <a:gd name="connsiteX16" fmla="*/ 3449507 w 3960000"/>
              <a:gd name="connsiteY16" fmla="*/ 1170564 h 3960000"/>
              <a:gd name="connsiteX17" fmla="*/ 3140091 w 3960000"/>
              <a:gd name="connsiteY17" fmla="*/ 1227260 h 3960000"/>
              <a:gd name="connsiteX18" fmla="*/ 3324107 w 3960000"/>
              <a:gd name="connsiteY18" fmla="*/ 851504 h 3960000"/>
              <a:gd name="connsiteX19" fmla="*/ 2995677 w 3960000"/>
              <a:gd name="connsiteY19" fmla="*/ 1008938 h 3960000"/>
              <a:gd name="connsiteX20" fmla="*/ 2496208 w 3960000"/>
              <a:gd name="connsiteY20" fmla="*/ 770986 h 3960000"/>
              <a:gd name="connsiteX21" fmla="*/ 308009 w 3960000"/>
              <a:gd name="connsiteY21" fmla="*/ 0 h 3960000"/>
              <a:gd name="connsiteX22" fmla="*/ 3651991 w 3960000"/>
              <a:gd name="connsiteY22" fmla="*/ 0 h 3960000"/>
              <a:gd name="connsiteX23" fmla="*/ 3960000 w 3960000"/>
              <a:gd name="connsiteY23" fmla="*/ 308009 h 3960000"/>
              <a:gd name="connsiteX24" fmla="*/ 3960000 w 3960000"/>
              <a:gd name="connsiteY24" fmla="*/ 3651991 h 3960000"/>
              <a:gd name="connsiteX25" fmla="*/ 3651991 w 3960000"/>
              <a:gd name="connsiteY25" fmla="*/ 3960000 h 3960000"/>
              <a:gd name="connsiteX26" fmla="*/ 308009 w 3960000"/>
              <a:gd name="connsiteY26" fmla="*/ 3960000 h 3960000"/>
              <a:gd name="connsiteX27" fmla="*/ 0 w 3960000"/>
              <a:gd name="connsiteY27" fmla="*/ 3651991 h 3960000"/>
              <a:gd name="connsiteX28" fmla="*/ 0 w 3960000"/>
              <a:gd name="connsiteY28" fmla="*/ 308009 h 3960000"/>
              <a:gd name="connsiteX29" fmla="*/ 308009 w 3960000"/>
              <a:gd name="connsiteY29" fmla="*/ 0 h 3960000"/>
              <a:gd name="connsiteX0" fmla="*/ 3160999 w 3960000"/>
              <a:gd name="connsiteY0" fmla="*/ 1374274 h 3960000"/>
              <a:gd name="connsiteX1" fmla="*/ 3155132 w 3960000"/>
              <a:gd name="connsiteY1" fmla="*/ 1419362 h 3960000"/>
              <a:gd name="connsiteX2" fmla="*/ 3160999 w 3960000"/>
              <a:gd name="connsiteY2" fmla="*/ 1374274 h 3960000"/>
              <a:gd name="connsiteX3" fmla="*/ 2496208 w 3960000"/>
              <a:gd name="connsiteY3" fmla="*/ 770986 h 3960000"/>
              <a:gd name="connsiteX4" fmla="*/ 1921633 w 3960000"/>
              <a:gd name="connsiteY4" fmla="*/ 1292845 h 3960000"/>
              <a:gd name="connsiteX5" fmla="*/ 1942445 w 3960000"/>
              <a:gd name="connsiteY5" fmla="*/ 1570340 h 3960000"/>
              <a:gd name="connsiteX6" fmla="*/ 815277 w 3960000"/>
              <a:gd name="connsiteY6" fmla="*/ 836121 h 3960000"/>
              <a:gd name="connsiteX7" fmla="*/ 965659 w 3960000"/>
              <a:gd name="connsiteY7" fmla="*/ 1735195 h 3960000"/>
              <a:gd name="connsiteX8" fmla="*/ 570453 w 3960000"/>
              <a:gd name="connsiteY8" fmla="*/ 1629310 h 3960000"/>
              <a:gd name="connsiteX9" fmla="*/ 1196057 w 3960000"/>
              <a:gd name="connsiteY9" fmla="*/ 2257108 h 3960000"/>
              <a:gd name="connsiteX10" fmla="*/ 813848 w 3960000"/>
              <a:gd name="connsiteY10" fmla="*/ 2296824 h 3960000"/>
              <a:gd name="connsiteX11" fmla="*/ 1486410 w 3960000"/>
              <a:gd name="connsiteY11" fmla="*/ 2607420 h 3960000"/>
              <a:gd name="connsiteX12" fmla="*/ 552668 w 3960000"/>
              <a:gd name="connsiteY12" fmla="*/ 2902822 h 3960000"/>
              <a:gd name="connsiteX13" fmla="*/ 1978439 w 3960000"/>
              <a:gd name="connsiteY13" fmla="*/ 3093502 h 3960000"/>
              <a:gd name="connsiteX14" fmla="*/ 3053184 w 3960000"/>
              <a:gd name="connsiteY14" fmla="*/ 2031759 h 3960000"/>
              <a:gd name="connsiteX15" fmla="*/ 3207849 w 3960000"/>
              <a:gd name="connsiteY15" fmla="*/ 1493166 h 3960000"/>
              <a:gd name="connsiteX16" fmla="*/ 3449507 w 3960000"/>
              <a:gd name="connsiteY16" fmla="*/ 1170564 h 3960000"/>
              <a:gd name="connsiteX17" fmla="*/ 3140091 w 3960000"/>
              <a:gd name="connsiteY17" fmla="*/ 1227260 h 3960000"/>
              <a:gd name="connsiteX18" fmla="*/ 3324107 w 3960000"/>
              <a:gd name="connsiteY18" fmla="*/ 851504 h 3960000"/>
              <a:gd name="connsiteX19" fmla="*/ 2995677 w 3960000"/>
              <a:gd name="connsiteY19" fmla="*/ 1008938 h 3960000"/>
              <a:gd name="connsiteX20" fmla="*/ 2496208 w 3960000"/>
              <a:gd name="connsiteY20" fmla="*/ 770986 h 3960000"/>
              <a:gd name="connsiteX21" fmla="*/ 308009 w 3960000"/>
              <a:gd name="connsiteY21" fmla="*/ 0 h 3960000"/>
              <a:gd name="connsiteX22" fmla="*/ 3651991 w 3960000"/>
              <a:gd name="connsiteY22" fmla="*/ 0 h 3960000"/>
              <a:gd name="connsiteX23" fmla="*/ 3960000 w 3960000"/>
              <a:gd name="connsiteY23" fmla="*/ 308009 h 3960000"/>
              <a:gd name="connsiteX24" fmla="*/ 3960000 w 3960000"/>
              <a:gd name="connsiteY24" fmla="*/ 3651991 h 3960000"/>
              <a:gd name="connsiteX25" fmla="*/ 3651991 w 3960000"/>
              <a:gd name="connsiteY25" fmla="*/ 3960000 h 3960000"/>
              <a:gd name="connsiteX26" fmla="*/ 308009 w 3960000"/>
              <a:gd name="connsiteY26" fmla="*/ 3960000 h 3960000"/>
              <a:gd name="connsiteX27" fmla="*/ 0 w 3960000"/>
              <a:gd name="connsiteY27" fmla="*/ 3651991 h 3960000"/>
              <a:gd name="connsiteX28" fmla="*/ 0 w 3960000"/>
              <a:gd name="connsiteY28" fmla="*/ 308009 h 3960000"/>
              <a:gd name="connsiteX29" fmla="*/ 308009 w 3960000"/>
              <a:gd name="connsiteY29" fmla="*/ 0 h 3960000"/>
              <a:gd name="connsiteX0" fmla="*/ 3160999 w 3960000"/>
              <a:gd name="connsiteY0" fmla="*/ 1374274 h 3960000"/>
              <a:gd name="connsiteX1" fmla="*/ 3155132 w 3960000"/>
              <a:gd name="connsiteY1" fmla="*/ 1419362 h 3960000"/>
              <a:gd name="connsiteX2" fmla="*/ 3160999 w 3960000"/>
              <a:gd name="connsiteY2" fmla="*/ 1374274 h 3960000"/>
              <a:gd name="connsiteX3" fmla="*/ 2496208 w 3960000"/>
              <a:gd name="connsiteY3" fmla="*/ 770986 h 3960000"/>
              <a:gd name="connsiteX4" fmla="*/ 1921633 w 3960000"/>
              <a:gd name="connsiteY4" fmla="*/ 1292845 h 3960000"/>
              <a:gd name="connsiteX5" fmla="*/ 1942445 w 3960000"/>
              <a:gd name="connsiteY5" fmla="*/ 1570340 h 3960000"/>
              <a:gd name="connsiteX6" fmla="*/ 815277 w 3960000"/>
              <a:gd name="connsiteY6" fmla="*/ 836121 h 3960000"/>
              <a:gd name="connsiteX7" fmla="*/ 965659 w 3960000"/>
              <a:gd name="connsiteY7" fmla="*/ 1735195 h 3960000"/>
              <a:gd name="connsiteX8" fmla="*/ 570453 w 3960000"/>
              <a:gd name="connsiteY8" fmla="*/ 1629310 h 3960000"/>
              <a:gd name="connsiteX9" fmla="*/ 1196057 w 3960000"/>
              <a:gd name="connsiteY9" fmla="*/ 2257108 h 3960000"/>
              <a:gd name="connsiteX10" fmla="*/ 813848 w 3960000"/>
              <a:gd name="connsiteY10" fmla="*/ 2296824 h 3960000"/>
              <a:gd name="connsiteX11" fmla="*/ 1486410 w 3960000"/>
              <a:gd name="connsiteY11" fmla="*/ 2607420 h 3960000"/>
              <a:gd name="connsiteX12" fmla="*/ 489408 w 3960000"/>
              <a:gd name="connsiteY12" fmla="*/ 2829018 h 3960000"/>
              <a:gd name="connsiteX13" fmla="*/ 1978439 w 3960000"/>
              <a:gd name="connsiteY13" fmla="*/ 3093502 h 3960000"/>
              <a:gd name="connsiteX14" fmla="*/ 3053184 w 3960000"/>
              <a:gd name="connsiteY14" fmla="*/ 2031759 h 3960000"/>
              <a:gd name="connsiteX15" fmla="*/ 3207849 w 3960000"/>
              <a:gd name="connsiteY15" fmla="*/ 1493166 h 3960000"/>
              <a:gd name="connsiteX16" fmla="*/ 3449507 w 3960000"/>
              <a:gd name="connsiteY16" fmla="*/ 1170564 h 3960000"/>
              <a:gd name="connsiteX17" fmla="*/ 3140091 w 3960000"/>
              <a:gd name="connsiteY17" fmla="*/ 1227260 h 3960000"/>
              <a:gd name="connsiteX18" fmla="*/ 3324107 w 3960000"/>
              <a:gd name="connsiteY18" fmla="*/ 851504 h 3960000"/>
              <a:gd name="connsiteX19" fmla="*/ 2995677 w 3960000"/>
              <a:gd name="connsiteY19" fmla="*/ 1008938 h 3960000"/>
              <a:gd name="connsiteX20" fmla="*/ 2496208 w 3960000"/>
              <a:gd name="connsiteY20" fmla="*/ 770986 h 3960000"/>
              <a:gd name="connsiteX21" fmla="*/ 308009 w 3960000"/>
              <a:gd name="connsiteY21" fmla="*/ 0 h 3960000"/>
              <a:gd name="connsiteX22" fmla="*/ 3651991 w 3960000"/>
              <a:gd name="connsiteY22" fmla="*/ 0 h 3960000"/>
              <a:gd name="connsiteX23" fmla="*/ 3960000 w 3960000"/>
              <a:gd name="connsiteY23" fmla="*/ 308009 h 3960000"/>
              <a:gd name="connsiteX24" fmla="*/ 3960000 w 3960000"/>
              <a:gd name="connsiteY24" fmla="*/ 3651991 h 3960000"/>
              <a:gd name="connsiteX25" fmla="*/ 3651991 w 3960000"/>
              <a:gd name="connsiteY25" fmla="*/ 3960000 h 3960000"/>
              <a:gd name="connsiteX26" fmla="*/ 308009 w 3960000"/>
              <a:gd name="connsiteY26" fmla="*/ 3960000 h 3960000"/>
              <a:gd name="connsiteX27" fmla="*/ 0 w 3960000"/>
              <a:gd name="connsiteY27" fmla="*/ 3651991 h 3960000"/>
              <a:gd name="connsiteX28" fmla="*/ 0 w 3960000"/>
              <a:gd name="connsiteY28" fmla="*/ 308009 h 3960000"/>
              <a:gd name="connsiteX29" fmla="*/ 308009 w 3960000"/>
              <a:gd name="connsiteY29" fmla="*/ 0 h 3960000"/>
              <a:gd name="connsiteX0" fmla="*/ 3160999 w 3960000"/>
              <a:gd name="connsiteY0" fmla="*/ 1374274 h 3960000"/>
              <a:gd name="connsiteX1" fmla="*/ 3155132 w 3960000"/>
              <a:gd name="connsiteY1" fmla="*/ 1419362 h 3960000"/>
              <a:gd name="connsiteX2" fmla="*/ 3160999 w 3960000"/>
              <a:gd name="connsiteY2" fmla="*/ 1374274 h 3960000"/>
              <a:gd name="connsiteX3" fmla="*/ 2496208 w 3960000"/>
              <a:gd name="connsiteY3" fmla="*/ 770986 h 3960000"/>
              <a:gd name="connsiteX4" fmla="*/ 1921633 w 3960000"/>
              <a:gd name="connsiteY4" fmla="*/ 1292845 h 3960000"/>
              <a:gd name="connsiteX5" fmla="*/ 1942445 w 3960000"/>
              <a:gd name="connsiteY5" fmla="*/ 1570340 h 3960000"/>
              <a:gd name="connsiteX6" fmla="*/ 815277 w 3960000"/>
              <a:gd name="connsiteY6" fmla="*/ 836121 h 3960000"/>
              <a:gd name="connsiteX7" fmla="*/ 965659 w 3960000"/>
              <a:gd name="connsiteY7" fmla="*/ 1735195 h 3960000"/>
              <a:gd name="connsiteX8" fmla="*/ 570453 w 3960000"/>
              <a:gd name="connsiteY8" fmla="*/ 1629310 h 3960000"/>
              <a:gd name="connsiteX9" fmla="*/ 1196057 w 3960000"/>
              <a:gd name="connsiteY9" fmla="*/ 2257108 h 3960000"/>
              <a:gd name="connsiteX10" fmla="*/ 813848 w 3960000"/>
              <a:gd name="connsiteY10" fmla="*/ 2296824 h 3960000"/>
              <a:gd name="connsiteX11" fmla="*/ 1486410 w 3960000"/>
              <a:gd name="connsiteY11" fmla="*/ 2607420 h 3960000"/>
              <a:gd name="connsiteX12" fmla="*/ 489408 w 3960000"/>
              <a:gd name="connsiteY12" fmla="*/ 2829018 h 3960000"/>
              <a:gd name="connsiteX13" fmla="*/ 2062787 w 3960000"/>
              <a:gd name="connsiteY13" fmla="*/ 3146219 h 3960000"/>
              <a:gd name="connsiteX14" fmla="*/ 3053184 w 3960000"/>
              <a:gd name="connsiteY14" fmla="*/ 2031759 h 3960000"/>
              <a:gd name="connsiteX15" fmla="*/ 3207849 w 3960000"/>
              <a:gd name="connsiteY15" fmla="*/ 1493166 h 3960000"/>
              <a:gd name="connsiteX16" fmla="*/ 3449507 w 3960000"/>
              <a:gd name="connsiteY16" fmla="*/ 1170564 h 3960000"/>
              <a:gd name="connsiteX17" fmla="*/ 3140091 w 3960000"/>
              <a:gd name="connsiteY17" fmla="*/ 1227260 h 3960000"/>
              <a:gd name="connsiteX18" fmla="*/ 3324107 w 3960000"/>
              <a:gd name="connsiteY18" fmla="*/ 851504 h 3960000"/>
              <a:gd name="connsiteX19" fmla="*/ 2995677 w 3960000"/>
              <a:gd name="connsiteY19" fmla="*/ 1008938 h 3960000"/>
              <a:gd name="connsiteX20" fmla="*/ 2496208 w 3960000"/>
              <a:gd name="connsiteY20" fmla="*/ 770986 h 3960000"/>
              <a:gd name="connsiteX21" fmla="*/ 308009 w 3960000"/>
              <a:gd name="connsiteY21" fmla="*/ 0 h 3960000"/>
              <a:gd name="connsiteX22" fmla="*/ 3651991 w 3960000"/>
              <a:gd name="connsiteY22" fmla="*/ 0 h 3960000"/>
              <a:gd name="connsiteX23" fmla="*/ 3960000 w 3960000"/>
              <a:gd name="connsiteY23" fmla="*/ 308009 h 3960000"/>
              <a:gd name="connsiteX24" fmla="*/ 3960000 w 3960000"/>
              <a:gd name="connsiteY24" fmla="*/ 3651991 h 3960000"/>
              <a:gd name="connsiteX25" fmla="*/ 3651991 w 3960000"/>
              <a:gd name="connsiteY25" fmla="*/ 3960000 h 3960000"/>
              <a:gd name="connsiteX26" fmla="*/ 308009 w 3960000"/>
              <a:gd name="connsiteY26" fmla="*/ 3960000 h 3960000"/>
              <a:gd name="connsiteX27" fmla="*/ 0 w 3960000"/>
              <a:gd name="connsiteY27" fmla="*/ 3651991 h 3960000"/>
              <a:gd name="connsiteX28" fmla="*/ 0 w 3960000"/>
              <a:gd name="connsiteY28" fmla="*/ 308009 h 3960000"/>
              <a:gd name="connsiteX29" fmla="*/ 308009 w 3960000"/>
              <a:gd name="connsiteY29" fmla="*/ 0 h 3960000"/>
              <a:gd name="connsiteX0" fmla="*/ 3160999 w 3960000"/>
              <a:gd name="connsiteY0" fmla="*/ 1374274 h 3960000"/>
              <a:gd name="connsiteX1" fmla="*/ 3155132 w 3960000"/>
              <a:gd name="connsiteY1" fmla="*/ 1419362 h 3960000"/>
              <a:gd name="connsiteX2" fmla="*/ 3160999 w 3960000"/>
              <a:gd name="connsiteY2" fmla="*/ 1374274 h 3960000"/>
              <a:gd name="connsiteX3" fmla="*/ 2496208 w 3960000"/>
              <a:gd name="connsiteY3" fmla="*/ 770986 h 3960000"/>
              <a:gd name="connsiteX4" fmla="*/ 1921633 w 3960000"/>
              <a:gd name="connsiteY4" fmla="*/ 1292845 h 3960000"/>
              <a:gd name="connsiteX5" fmla="*/ 1942445 w 3960000"/>
              <a:gd name="connsiteY5" fmla="*/ 1570340 h 3960000"/>
              <a:gd name="connsiteX6" fmla="*/ 815277 w 3960000"/>
              <a:gd name="connsiteY6" fmla="*/ 836121 h 3960000"/>
              <a:gd name="connsiteX7" fmla="*/ 965659 w 3960000"/>
              <a:gd name="connsiteY7" fmla="*/ 1735195 h 3960000"/>
              <a:gd name="connsiteX8" fmla="*/ 570453 w 3960000"/>
              <a:gd name="connsiteY8" fmla="*/ 1629310 h 3960000"/>
              <a:gd name="connsiteX9" fmla="*/ 1196057 w 3960000"/>
              <a:gd name="connsiteY9" fmla="*/ 2257108 h 3960000"/>
              <a:gd name="connsiteX10" fmla="*/ 813848 w 3960000"/>
              <a:gd name="connsiteY10" fmla="*/ 2296824 h 3960000"/>
              <a:gd name="connsiteX11" fmla="*/ 1486410 w 3960000"/>
              <a:gd name="connsiteY11" fmla="*/ 2607420 h 3960000"/>
              <a:gd name="connsiteX12" fmla="*/ 489408 w 3960000"/>
              <a:gd name="connsiteY12" fmla="*/ 2829018 h 3960000"/>
              <a:gd name="connsiteX13" fmla="*/ 2062787 w 3960000"/>
              <a:gd name="connsiteY13" fmla="*/ 3146219 h 3960000"/>
              <a:gd name="connsiteX14" fmla="*/ 3074271 w 3960000"/>
              <a:gd name="connsiteY14" fmla="*/ 2105563 h 3960000"/>
              <a:gd name="connsiteX15" fmla="*/ 3207849 w 3960000"/>
              <a:gd name="connsiteY15" fmla="*/ 1493166 h 3960000"/>
              <a:gd name="connsiteX16" fmla="*/ 3449507 w 3960000"/>
              <a:gd name="connsiteY16" fmla="*/ 1170564 h 3960000"/>
              <a:gd name="connsiteX17" fmla="*/ 3140091 w 3960000"/>
              <a:gd name="connsiteY17" fmla="*/ 1227260 h 3960000"/>
              <a:gd name="connsiteX18" fmla="*/ 3324107 w 3960000"/>
              <a:gd name="connsiteY18" fmla="*/ 851504 h 3960000"/>
              <a:gd name="connsiteX19" fmla="*/ 2995677 w 3960000"/>
              <a:gd name="connsiteY19" fmla="*/ 1008938 h 3960000"/>
              <a:gd name="connsiteX20" fmla="*/ 2496208 w 3960000"/>
              <a:gd name="connsiteY20" fmla="*/ 770986 h 3960000"/>
              <a:gd name="connsiteX21" fmla="*/ 308009 w 3960000"/>
              <a:gd name="connsiteY21" fmla="*/ 0 h 3960000"/>
              <a:gd name="connsiteX22" fmla="*/ 3651991 w 3960000"/>
              <a:gd name="connsiteY22" fmla="*/ 0 h 3960000"/>
              <a:gd name="connsiteX23" fmla="*/ 3960000 w 3960000"/>
              <a:gd name="connsiteY23" fmla="*/ 308009 h 3960000"/>
              <a:gd name="connsiteX24" fmla="*/ 3960000 w 3960000"/>
              <a:gd name="connsiteY24" fmla="*/ 3651991 h 3960000"/>
              <a:gd name="connsiteX25" fmla="*/ 3651991 w 3960000"/>
              <a:gd name="connsiteY25" fmla="*/ 3960000 h 3960000"/>
              <a:gd name="connsiteX26" fmla="*/ 308009 w 3960000"/>
              <a:gd name="connsiteY26" fmla="*/ 3960000 h 3960000"/>
              <a:gd name="connsiteX27" fmla="*/ 0 w 3960000"/>
              <a:gd name="connsiteY27" fmla="*/ 3651991 h 3960000"/>
              <a:gd name="connsiteX28" fmla="*/ 0 w 3960000"/>
              <a:gd name="connsiteY28" fmla="*/ 308009 h 3960000"/>
              <a:gd name="connsiteX29" fmla="*/ 308009 w 3960000"/>
              <a:gd name="connsiteY29" fmla="*/ 0 h 3960000"/>
              <a:gd name="connsiteX0" fmla="*/ 3160999 w 3960000"/>
              <a:gd name="connsiteY0" fmla="*/ 1374274 h 3960000"/>
              <a:gd name="connsiteX1" fmla="*/ 3155132 w 3960000"/>
              <a:gd name="connsiteY1" fmla="*/ 1419362 h 3960000"/>
              <a:gd name="connsiteX2" fmla="*/ 3160999 w 3960000"/>
              <a:gd name="connsiteY2" fmla="*/ 1374274 h 3960000"/>
              <a:gd name="connsiteX3" fmla="*/ 2496208 w 3960000"/>
              <a:gd name="connsiteY3" fmla="*/ 770986 h 3960000"/>
              <a:gd name="connsiteX4" fmla="*/ 1921633 w 3960000"/>
              <a:gd name="connsiteY4" fmla="*/ 1292845 h 3960000"/>
              <a:gd name="connsiteX5" fmla="*/ 1942445 w 3960000"/>
              <a:gd name="connsiteY5" fmla="*/ 1570340 h 3960000"/>
              <a:gd name="connsiteX6" fmla="*/ 815277 w 3960000"/>
              <a:gd name="connsiteY6" fmla="*/ 836121 h 3960000"/>
              <a:gd name="connsiteX7" fmla="*/ 965659 w 3960000"/>
              <a:gd name="connsiteY7" fmla="*/ 1735195 h 3960000"/>
              <a:gd name="connsiteX8" fmla="*/ 570453 w 3960000"/>
              <a:gd name="connsiteY8" fmla="*/ 1629310 h 3960000"/>
              <a:gd name="connsiteX9" fmla="*/ 1196057 w 3960000"/>
              <a:gd name="connsiteY9" fmla="*/ 2257108 h 3960000"/>
              <a:gd name="connsiteX10" fmla="*/ 813848 w 3960000"/>
              <a:gd name="connsiteY10" fmla="*/ 2296824 h 3960000"/>
              <a:gd name="connsiteX11" fmla="*/ 1486410 w 3960000"/>
              <a:gd name="connsiteY11" fmla="*/ 2607420 h 3960000"/>
              <a:gd name="connsiteX12" fmla="*/ 489408 w 3960000"/>
              <a:gd name="connsiteY12" fmla="*/ 2829018 h 3960000"/>
              <a:gd name="connsiteX13" fmla="*/ 2062787 w 3960000"/>
              <a:gd name="connsiteY13" fmla="*/ 3146219 h 3960000"/>
              <a:gd name="connsiteX14" fmla="*/ 3074271 w 3960000"/>
              <a:gd name="connsiteY14" fmla="*/ 2105563 h 3960000"/>
              <a:gd name="connsiteX15" fmla="*/ 3207849 w 3960000"/>
              <a:gd name="connsiteY15" fmla="*/ 1493166 h 3960000"/>
              <a:gd name="connsiteX16" fmla="*/ 3449507 w 3960000"/>
              <a:gd name="connsiteY16" fmla="*/ 1170564 h 3960000"/>
              <a:gd name="connsiteX17" fmla="*/ 3140091 w 3960000"/>
              <a:gd name="connsiteY17" fmla="*/ 1227260 h 3960000"/>
              <a:gd name="connsiteX18" fmla="*/ 3324107 w 3960000"/>
              <a:gd name="connsiteY18" fmla="*/ 851504 h 3960000"/>
              <a:gd name="connsiteX19" fmla="*/ 2995677 w 3960000"/>
              <a:gd name="connsiteY19" fmla="*/ 1008938 h 3960000"/>
              <a:gd name="connsiteX20" fmla="*/ 2496208 w 3960000"/>
              <a:gd name="connsiteY20" fmla="*/ 770986 h 3960000"/>
              <a:gd name="connsiteX21" fmla="*/ 308009 w 3960000"/>
              <a:gd name="connsiteY21" fmla="*/ 0 h 3960000"/>
              <a:gd name="connsiteX22" fmla="*/ 3651991 w 3960000"/>
              <a:gd name="connsiteY22" fmla="*/ 0 h 3960000"/>
              <a:gd name="connsiteX23" fmla="*/ 3960000 w 3960000"/>
              <a:gd name="connsiteY23" fmla="*/ 308009 h 3960000"/>
              <a:gd name="connsiteX24" fmla="*/ 3960000 w 3960000"/>
              <a:gd name="connsiteY24" fmla="*/ 3651991 h 3960000"/>
              <a:gd name="connsiteX25" fmla="*/ 3651991 w 3960000"/>
              <a:gd name="connsiteY25" fmla="*/ 3960000 h 3960000"/>
              <a:gd name="connsiteX26" fmla="*/ 308009 w 3960000"/>
              <a:gd name="connsiteY26" fmla="*/ 3960000 h 3960000"/>
              <a:gd name="connsiteX27" fmla="*/ 0 w 3960000"/>
              <a:gd name="connsiteY27" fmla="*/ 3651991 h 3960000"/>
              <a:gd name="connsiteX28" fmla="*/ 0 w 3960000"/>
              <a:gd name="connsiteY28" fmla="*/ 308009 h 3960000"/>
              <a:gd name="connsiteX29" fmla="*/ 308009 w 3960000"/>
              <a:gd name="connsiteY29" fmla="*/ 0 h 3960000"/>
              <a:gd name="connsiteX0" fmla="*/ 3160999 w 3960000"/>
              <a:gd name="connsiteY0" fmla="*/ 1374274 h 3960000"/>
              <a:gd name="connsiteX1" fmla="*/ 3155132 w 3960000"/>
              <a:gd name="connsiteY1" fmla="*/ 1419362 h 3960000"/>
              <a:gd name="connsiteX2" fmla="*/ 3160999 w 3960000"/>
              <a:gd name="connsiteY2" fmla="*/ 1374274 h 3960000"/>
              <a:gd name="connsiteX3" fmla="*/ 2496208 w 3960000"/>
              <a:gd name="connsiteY3" fmla="*/ 770986 h 3960000"/>
              <a:gd name="connsiteX4" fmla="*/ 1921633 w 3960000"/>
              <a:gd name="connsiteY4" fmla="*/ 1292845 h 3960000"/>
              <a:gd name="connsiteX5" fmla="*/ 1942445 w 3960000"/>
              <a:gd name="connsiteY5" fmla="*/ 1570340 h 3960000"/>
              <a:gd name="connsiteX6" fmla="*/ 815277 w 3960000"/>
              <a:gd name="connsiteY6" fmla="*/ 836121 h 3960000"/>
              <a:gd name="connsiteX7" fmla="*/ 965659 w 3960000"/>
              <a:gd name="connsiteY7" fmla="*/ 1735195 h 3960000"/>
              <a:gd name="connsiteX8" fmla="*/ 570453 w 3960000"/>
              <a:gd name="connsiteY8" fmla="*/ 1629310 h 3960000"/>
              <a:gd name="connsiteX9" fmla="*/ 1196057 w 3960000"/>
              <a:gd name="connsiteY9" fmla="*/ 2257108 h 3960000"/>
              <a:gd name="connsiteX10" fmla="*/ 813848 w 3960000"/>
              <a:gd name="connsiteY10" fmla="*/ 2296824 h 3960000"/>
              <a:gd name="connsiteX11" fmla="*/ 1486410 w 3960000"/>
              <a:gd name="connsiteY11" fmla="*/ 2607420 h 3960000"/>
              <a:gd name="connsiteX12" fmla="*/ 489408 w 3960000"/>
              <a:gd name="connsiteY12" fmla="*/ 2829018 h 3960000"/>
              <a:gd name="connsiteX13" fmla="*/ 2062787 w 3960000"/>
              <a:gd name="connsiteY13" fmla="*/ 3146219 h 3960000"/>
              <a:gd name="connsiteX14" fmla="*/ 3074271 w 3960000"/>
              <a:gd name="connsiteY14" fmla="*/ 2105563 h 3960000"/>
              <a:gd name="connsiteX15" fmla="*/ 3207849 w 3960000"/>
              <a:gd name="connsiteY15" fmla="*/ 1493166 h 3960000"/>
              <a:gd name="connsiteX16" fmla="*/ 3449507 w 3960000"/>
              <a:gd name="connsiteY16" fmla="*/ 1170564 h 3960000"/>
              <a:gd name="connsiteX17" fmla="*/ 3140091 w 3960000"/>
              <a:gd name="connsiteY17" fmla="*/ 1227260 h 3960000"/>
              <a:gd name="connsiteX18" fmla="*/ 3324107 w 3960000"/>
              <a:gd name="connsiteY18" fmla="*/ 851504 h 3960000"/>
              <a:gd name="connsiteX19" fmla="*/ 2995677 w 3960000"/>
              <a:gd name="connsiteY19" fmla="*/ 1008938 h 3960000"/>
              <a:gd name="connsiteX20" fmla="*/ 2496208 w 3960000"/>
              <a:gd name="connsiteY20" fmla="*/ 770986 h 3960000"/>
              <a:gd name="connsiteX21" fmla="*/ 308009 w 3960000"/>
              <a:gd name="connsiteY21" fmla="*/ 0 h 3960000"/>
              <a:gd name="connsiteX22" fmla="*/ 3651991 w 3960000"/>
              <a:gd name="connsiteY22" fmla="*/ 0 h 3960000"/>
              <a:gd name="connsiteX23" fmla="*/ 3960000 w 3960000"/>
              <a:gd name="connsiteY23" fmla="*/ 308009 h 3960000"/>
              <a:gd name="connsiteX24" fmla="*/ 3960000 w 3960000"/>
              <a:gd name="connsiteY24" fmla="*/ 3651991 h 3960000"/>
              <a:gd name="connsiteX25" fmla="*/ 3651991 w 3960000"/>
              <a:gd name="connsiteY25" fmla="*/ 3960000 h 3960000"/>
              <a:gd name="connsiteX26" fmla="*/ 308009 w 3960000"/>
              <a:gd name="connsiteY26" fmla="*/ 3960000 h 3960000"/>
              <a:gd name="connsiteX27" fmla="*/ 0 w 3960000"/>
              <a:gd name="connsiteY27" fmla="*/ 3651991 h 3960000"/>
              <a:gd name="connsiteX28" fmla="*/ 0 w 3960000"/>
              <a:gd name="connsiteY28" fmla="*/ 308009 h 3960000"/>
              <a:gd name="connsiteX29" fmla="*/ 308009 w 3960000"/>
              <a:gd name="connsiteY29" fmla="*/ 0 h 396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Lst>
            <a:rect l="l" t="t" r="r" b="b"/>
            <a:pathLst>
              <a:path w="3960000" h="3960000">
                <a:moveTo>
                  <a:pt x="3160999" y="1374274"/>
                </a:moveTo>
                <a:lnTo>
                  <a:pt x="3155132" y="1419362"/>
                </a:lnTo>
                <a:lnTo>
                  <a:pt x="3160999" y="1374274"/>
                </a:lnTo>
                <a:close/>
                <a:moveTo>
                  <a:pt x="2496208" y="770986"/>
                </a:moveTo>
                <a:cubicBezTo>
                  <a:pt x="2113414" y="770986"/>
                  <a:pt x="1929581" y="1106902"/>
                  <a:pt x="1921633" y="1292845"/>
                </a:cubicBezTo>
                <a:cubicBezTo>
                  <a:pt x="1914712" y="1454769"/>
                  <a:pt x="1928136" y="1522392"/>
                  <a:pt x="1942445" y="1570340"/>
                </a:cubicBezTo>
                <a:cubicBezTo>
                  <a:pt x="1547199" y="1510736"/>
                  <a:pt x="1237189" y="1330681"/>
                  <a:pt x="815277" y="836121"/>
                </a:cubicBezTo>
                <a:cubicBezTo>
                  <a:pt x="618819" y="1229038"/>
                  <a:pt x="733086" y="1558961"/>
                  <a:pt x="965659" y="1735195"/>
                </a:cubicBezTo>
                <a:cubicBezTo>
                  <a:pt x="864541" y="1716416"/>
                  <a:pt x="662904" y="1695759"/>
                  <a:pt x="570453" y="1629310"/>
                </a:cubicBezTo>
                <a:cubicBezTo>
                  <a:pt x="597898" y="2016450"/>
                  <a:pt x="990931" y="2177657"/>
                  <a:pt x="1196057" y="2257108"/>
                </a:cubicBezTo>
                <a:cubicBezTo>
                  <a:pt x="1113718" y="2275887"/>
                  <a:pt x="943857" y="2321380"/>
                  <a:pt x="813848" y="2296824"/>
                </a:cubicBezTo>
                <a:cubicBezTo>
                  <a:pt x="926523" y="2634848"/>
                  <a:pt x="1326064" y="2611755"/>
                  <a:pt x="1486410" y="2607420"/>
                </a:cubicBezTo>
                <a:cubicBezTo>
                  <a:pt x="1297174" y="2749708"/>
                  <a:pt x="1000058" y="2795794"/>
                  <a:pt x="489408" y="2829018"/>
                </a:cubicBezTo>
                <a:cubicBezTo>
                  <a:pt x="914827" y="3139596"/>
                  <a:pt x="1734874" y="3242281"/>
                  <a:pt x="2062787" y="3146219"/>
                </a:cubicBezTo>
                <a:cubicBezTo>
                  <a:pt x="2763394" y="2903535"/>
                  <a:pt x="2915370" y="2621267"/>
                  <a:pt x="3074271" y="2105563"/>
                </a:cubicBezTo>
                <a:cubicBezTo>
                  <a:pt x="3173740" y="1733406"/>
                  <a:pt x="3145310" y="1648999"/>
                  <a:pt x="3207849" y="1493166"/>
                </a:cubicBezTo>
                <a:cubicBezTo>
                  <a:pt x="3270388" y="1337333"/>
                  <a:pt x="3414210" y="1276468"/>
                  <a:pt x="3449507" y="1170564"/>
                </a:cubicBezTo>
                <a:cubicBezTo>
                  <a:pt x="3349883" y="1192977"/>
                  <a:pt x="3252716" y="1239516"/>
                  <a:pt x="3140091" y="1227260"/>
                </a:cubicBezTo>
                <a:cubicBezTo>
                  <a:pt x="3219995" y="1183499"/>
                  <a:pt x="3274317" y="996523"/>
                  <a:pt x="3324107" y="851504"/>
                </a:cubicBezTo>
                <a:cubicBezTo>
                  <a:pt x="3215037" y="921165"/>
                  <a:pt x="3152155" y="998691"/>
                  <a:pt x="2995677" y="1008938"/>
                </a:cubicBezTo>
                <a:cubicBezTo>
                  <a:pt x="2884471" y="881691"/>
                  <a:pt x="2678487" y="770986"/>
                  <a:pt x="2496208" y="770986"/>
                </a:cubicBezTo>
                <a:close/>
                <a:moveTo>
                  <a:pt x="308009" y="0"/>
                </a:moveTo>
                <a:lnTo>
                  <a:pt x="3651991" y="0"/>
                </a:lnTo>
                <a:cubicBezTo>
                  <a:pt x="3822100" y="0"/>
                  <a:pt x="3960000" y="137900"/>
                  <a:pt x="3960000" y="308009"/>
                </a:cubicBezTo>
                <a:lnTo>
                  <a:pt x="3960000" y="3651991"/>
                </a:lnTo>
                <a:cubicBezTo>
                  <a:pt x="3960000" y="3822100"/>
                  <a:pt x="3822100" y="3960000"/>
                  <a:pt x="3651991" y="3960000"/>
                </a:cubicBezTo>
                <a:lnTo>
                  <a:pt x="308009" y="3960000"/>
                </a:lnTo>
                <a:cubicBezTo>
                  <a:pt x="137900" y="3960000"/>
                  <a:pt x="0" y="3822100"/>
                  <a:pt x="0" y="3651991"/>
                </a:cubicBezTo>
                <a:lnTo>
                  <a:pt x="0" y="308009"/>
                </a:lnTo>
                <a:cubicBezTo>
                  <a:pt x="0" y="137900"/>
                  <a:pt x="137900" y="0"/>
                  <a:pt x="308009" y="0"/>
                </a:cubicBezTo>
                <a:close/>
              </a:path>
            </a:pathLst>
          </a:cu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solidFill>
                <a:schemeClr val="tx1"/>
              </a:solidFill>
            </a:endParaRPr>
          </a:p>
        </p:txBody>
      </p:sp>
      <p:sp>
        <p:nvSpPr>
          <p:cNvPr id="114" name="Rounded Rectangle 3">
            <a:extLst>
              <a:ext uri="{FF2B5EF4-FFF2-40B4-BE49-F238E27FC236}">
                <a16:creationId xmlns:a16="http://schemas.microsoft.com/office/drawing/2014/main" id="{42D8B421-E5F4-4BE6-92F3-79A672F0A500}"/>
              </a:ext>
            </a:extLst>
          </p:cNvPr>
          <p:cNvSpPr>
            <a:spLocks noChangeAspect="1"/>
          </p:cNvSpPr>
          <p:nvPr/>
        </p:nvSpPr>
        <p:spPr>
          <a:xfrm>
            <a:off x="4855565" y="4223696"/>
            <a:ext cx="352834" cy="352834"/>
          </a:xfrm>
          <a:custGeom>
            <a:avLst/>
            <a:gdLst>
              <a:gd name="connsiteX0" fmla="*/ 2841893 w 3960000"/>
              <a:gd name="connsiteY0" fmla="*/ 181064 h 3960000"/>
              <a:gd name="connsiteX1" fmla="*/ 2105790 w 3960000"/>
              <a:gd name="connsiteY1" fmla="*/ 859562 h 3960000"/>
              <a:gd name="connsiteX2" fmla="*/ 2106860 w 3960000"/>
              <a:gd name="connsiteY2" fmla="*/ 863292 h 3960000"/>
              <a:gd name="connsiteX3" fmla="*/ 2106860 w 3960000"/>
              <a:gd name="connsiteY3" fmla="*/ 1248172 h 3960000"/>
              <a:gd name="connsiteX4" fmla="*/ 1691968 w 3960000"/>
              <a:gd name="connsiteY4" fmla="*/ 1248172 h 3960000"/>
              <a:gd name="connsiteX5" fmla="*/ 1691968 w 3960000"/>
              <a:gd name="connsiteY5" fmla="*/ 1824236 h 3960000"/>
              <a:gd name="connsiteX6" fmla="*/ 2106860 w 3960000"/>
              <a:gd name="connsiteY6" fmla="*/ 1824236 h 3960000"/>
              <a:gd name="connsiteX7" fmla="*/ 2106860 w 3960000"/>
              <a:gd name="connsiteY7" fmla="*/ 3779396 h 3960000"/>
              <a:gd name="connsiteX8" fmla="*/ 2754932 w 3960000"/>
              <a:gd name="connsiteY8" fmla="*/ 3779396 h 3960000"/>
              <a:gd name="connsiteX9" fmla="*/ 2754932 w 3960000"/>
              <a:gd name="connsiteY9" fmla="*/ 1824236 h 3960000"/>
              <a:gd name="connsiteX10" fmla="*/ 3305869 w 3960000"/>
              <a:gd name="connsiteY10" fmla="*/ 1813665 h 3960000"/>
              <a:gd name="connsiteX11" fmla="*/ 3348152 w 3960000"/>
              <a:gd name="connsiteY11" fmla="*/ 1248172 h 3960000"/>
              <a:gd name="connsiteX12" fmla="*/ 2754932 w 3960000"/>
              <a:gd name="connsiteY12" fmla="*/ 1248172 h 3960000"/>
              <a:gd name="connsiteX13" fmla="*/ 2754932 w 3960000"/>
              <a:gd name="connsiteY13" fmla="*/ 907124 h 3960000"/>
              <a:gd name="connsiteX14" fmla="*/ 3369037 w 3960000"/>
              <a:gd name="connsiteY14" fmla="*/ 759137 h 3960000"/>
              <a:gd name="connsiteX15" fmla="*/ 3432095 w 3960000"/>
              <a:gd name="connsiteY15" fmla="*/ 238945 h 3960000"/>
              <a:gd name="connsiteX16" fmla="*/ 2841893 w 3960000"/>
              <a:gd name="connsiteY16" fmla="*/ 181064 h 3960000"/>
              <a:gd name="connsiteX17" fmla="*/ 308009 w 3960000"/>
              <a:gd name="connsiteY17" fmla="*/ 0 h 3960000"/>
              <a:gd name="connsiteX18" fmla="*/ 3651991 w 3960000"/>
              <a:gd name="connsiteY18" fmla="*/ 0 h 3960000"/>
              <a:gd name="connsiteX19" fmla="*/ 3960000 w 3960000"/>
              <a:gd name="connsiteY19" fmla="*/ 308009 h 3960000"/>
              <a:gd name="connsiteX20" fmla="*/ 3960000 w 3960000"/>
              <a:gd name="connsiteY20" fmla="*/ 3651991 h 3960000"/>
              <a:gd name="connsiteX21" fmla="*/ 3651991 w 3960000"/>
              <a:gd name="connsiteY21" fmla="*/ 3960000 h 3960000"/>
              <a:gd name="connsiteX22" fmla="*/ 308009 w 3960000"/>
              <a:gd name="connsiteY22" fmla="*/ 3960000 h 3960000"/>
              <a:gd name="connsiteX23" fmla="*/ 0 w 3960000"/>
              <a:gd name="connsiteY23" fmla="*/ 3651991 h 3960000"/>
              <a:gd name="connsiteX24" fmla="*/ 0 w 3960000"/>
              <a:gd name="connsiteY24" fmla="*/ 308009 h 3960000"/>
              <a:gd name="connsiteX25" fmla="*/ 308009 w 3960000"/>
              <a:gd name="connsiteY25" fmla="*/ 0 h 3960000"/>
              <a:gd name="connsiteX0" fmla="*/ 2841893 w 3960000"/>
              <a:gd name="connsiteY0" fmla="*/ 181064 h 3960000"/>
              <a:gd name="connsiteX1" fmla="*/ 2105790 w 3960000"/>
              <a:gd name="connsiteY1" fmla="*/ 859562 h 3960000"/>
              <a:gd name="connsiteX2" fmla="*/ 2106860 w 3960000"/>
              <a:gd name="connsiteY2" fmla="*/ 863292 h 3960000"/>
              <a:gd name="connsiteX3" fmla="*/ 2106860 w 3960000"/>
              <a:gd name="connsiteY3" fmla="*/ 1248172 h 3960000"/>
              <a:gd name="connsiteX4" fmla="*/ 1691968 w 3960000"/>
              <a:gd name="connsiteY4" fmla="*/ 1248172 h 3960000"/>
              <a:gd name="connsiteX5" fmla="*/ 1691968 w 3960000"/>
              <a:gd name="connsiteY5" fmla="*/ 1824236 h 3960000"/>
              <a:gd name="connsiteX6" fmla="*/ 2106860 w 3960000"/>
              <a:gd name="connsiteY6" fmla="*/ 1824236 h 3960000"/>
              <a:gd name="connsiteX7" fmla="*/ 2106860 w 3960000"/>
              <a:gd name="connsiteY7" fmla="*/ 3779396 h 3960000"/>
              <a:gd name="connsiteX8" fmla="*/ 2754932 w 3960000"/>
              <a:gd name="connsiteY8" fmla="*/ 3779396 h 3960000"/>
              <a:gd name="connsiteX9" fmla="*/ 2754932 w 3960000"/>
              <a:gd name="connsiteY9" fmla="*/ 1824236 h 3960000"/>
              <a:gd name="connsiteX10" fmla="*/ 3305869 w 3960000"/>
              <a:gd name="connsiteY10" fmla="*/ 1813665 h 3960000"/>
              <a:gd name="connsiteX11" fmla="*/ 3348152 w 3960000"/>
              <a:gd name="connsiteY11" fmla="*/ 1248172 h 3960000"/>
              <a:gd name="connsiteX12" fmla="*/ 2754932 w 3960000"/>
              <a:gd name="connsiteY12" fmla="*/ 1248172 h 3960000"/>
              <a:gd name="connsiteX13" fmla="*/ 2754932 w 3960000"/>
              <a:gd name="connsiteY13" fmla="*/ 907124 h 3960000"/>
              <a:gd name="connsiteX14" fmla="*/ 3369037 w 3960000"/>
              <a:gd name="connsiteY14" fmla="*/ 704441 h 3960000"/>
              <a:gd name="connsiteX15" fmla="*/ 3432095 w 3960000"/>
              <a:gd name="connsiteY15" fmla="*/ 238945 h 3960000"/>
              <a:gd name="connsiteX16" fmla="*/ 2841893 w 3960000"/>
              <a:gd name="connsiteY16" fmla="*/ 181064 h 3960000"/>
              <a:gd name="connsiteX17" fmla="*/ 308009 w 3960000"/>
              <a:gd name="connsiteY17" fmla="*/ 0 h 3960000"/>
              <a:gd name="connsiteX18" fmla="*/ 3651991 w 3960000"/>
              <a:gd name="connsiteY18" fmla="*/ 0 h 3960000"/>
              <a:gd name="connsiteX19" fmla="*/ 3960000 w 3960000"/>
              <a:gd name="connsiteY19" fmla="*/ 308009 h 3960000"/>
              <a:gd name="connsiteX20" fmla="*/ 3960000 w 3960000"/>
              <a:gd name="connsiteY20" fmla="*/ 3651991 h 3960000"/>
              <a:gd name="connsiteX21" fmla="*/ 3651991 w 3960000"/>
              <a:gd name="connsiteY21" fmla="*/ 3960000 h 3960000"/>
              <a:gd name="connsiteX22" fmla="*/ 308009 w 3960000"/>
              <a:gd name="connsiteY22" fmla="*/ 3960000 h 3960000"/>
              <a:gd name="connsiteX23" fmla="*/ 0 w 3960000"/>
              <a:gd name="connsiteY23" fmla="*/ 3651991 h 3960000"/>
              <a:gd name="connsiteX24" fmla="*/ 0 w 3960000"/>
              <a:gd name="connsiteY24" fmla="*/ 308009 h 3960000"/>
              <a:gd name="connsiteX25" fmla="*/ 308009 w 3960000"/>
              <a:gd name="connsiteY25" fmla="*/ 0 h 3960000"/>
              <a:gd name="connsiteX0" fmla="*/ 2841893 w 3960000"/>
              <a:gd name="connsiteY0" fmla="*/ 181064 h 3960000"/>
              <a:gd name="connsiteX1" fmla="*/ 2105790 w 3960000"/>
              <a:gd name="connsiteY1" fmla="*/ 859562 h 3960000"/>
              <a:gd name="connsiteX2" fmla="*/ 2106860 w 3960000"/>
              <a:gd name="connsiteY2" fmla="*/ 863292 h 3960000"/>
              <a:gd name="connsiteX3" fmla="*/ 2106860 w 3960000"/>
              <a:gd name="connsiteY3" fmla="*/ 1248172 h 3960000"/>
              <a:gd name="connsiteX4" fmla="*/ 1691968 w 3960000"/>
              <a:gd name="connsiteY4" fmla="*/ 1248172 h 3960000"/>
              <a:gd name="connsiteX5" fmla="*/ 1691968 w 3960000"/>
              <a:gd name="connsiteY5" fmla="*/ 1824236 h 3960000"/>
              <a:gd name="connsiteX6" fmla="*/ 2106860 w 3960000"/>
              <a:gd name="connsiteY6" fmla="*/ 1824236 h 3960000"/>
              <a:gd name="connsiteX7" fmla="*/ 2106860 w 3960000"/>
              <a:gd name="connsiteY7" fmla="*/ 3779396 h 3960000"/>
              <a:gd name="connsiteX8" fmla="*/ 2754932 w 3960000"/>
              <a:gd name="connsiteY8" fmla="*/ 3779396 h 3960000"/>
              <a:gd name="connsiteX9" fmla="*/ 2754932 w 3960000"/>
              <a:gd name="connsiteY9" fmla="*/ 1824236 h 3960000"/>
              <a:gd name="connsiteX10" fmla="*/ 3305869 w 3960000"/>
              <a:gd name="connsiteY10" fmla="*/ 1813665 h 3960000"/>
              <a:gd name="connsiteX11" fmla="*/ 3348152 w 3960000"/>
              <a:gd name="connsiteY11" fmla="*/ 1248172 h 3960000"/>
              <a:gd name="connsiteX12" fmla="*/ 2754932 w 3960000"/>
              <a:gd name="connsiteY12" fmla="*/ 1248172 h 3960000"/>
              <a:gd name="connsiteX13" fmla="*/ 2754932 w 3960000"/>
              <a:gd name="connsiteY13" fmla="*/ 907124 h 3960000"/>
              <a:gd name="connsiteX14" fmla="*/ 3369037 w 3960000"/>
              <a:gd name="connsiteY14" fmla="*/ 704441 h 3960000"/>
              <a:gd name="connsiteX15" fmla="*/ 3432095 w 3960000"/>
              <a:gd name="connsiteY15" fmla="*/ 238945 h 3960000"/>
              <a:gd name="connsiteX16" fmla="*/ 2841893 w 3960000"/>
              <a:gd name="connsiteY16" fmla="*/ 181064 h 3960000"/>
              <a:gd name="connsiteX17" fmla="*/ 308009 w 3960000"/>
              <a:gd name="connsiteY17" fmla="*/ 0 h 3960000"/>
              <a:gd name="connsiteX18" fmla="*/ 3651991 w 3960000"/>
              <a:gd name="connsiteY18" fmla="*/ 0 h 3960000"/>
              <a:gd name="connsiteX19" fmla="*/ 3960000 w 3960000"/>
              <a:gd name="connsiteY19" fmla="*/ 308009 h 3960000"/>
              <a:gd name="connsiteX20" fmla="*/ 3960000 w 3960000"/>
              <a:gd name="connsiteY20" fmla="*/ 3651991 h 3960000"/>
              <a:gd name="connsiteX21" fmla="*/ 3651991 w 3960000"/>
              <a:gd name="connsiteY21" fmla="*/ 3960000 h 3960000"/>
              <a:gd name="connsiteX22" fmla="*/ 308009 w 3960000"/>
              <a:gd name="connsiteY22" fmla="*/ 3960000 h 3960000"/>
              <a:gd name="connsiteX23" fmla="*/ 0 w 3960000"/>
              <a:gd name="connsiteY23" fmla="*/ 3651991 h 3960000"/>
              <a:gd name="connsiteX24" fmla="*/ 0 w 3960000"/>
              <a:gd name="connsiteY24" fmla="*/ 308009 h 3960000"/>
              <a:gd name="connsiteX25" fmla="*/ 308009 w 3960000"/>
              <a:gd name="connsiteY25" fmla="*/ 0 h 3960000"/>
              <a:gd name="connsiteX0" fmla="*/ 2841893 w 3960000"/>
              <a:gd name="connsiteY0" fmla="*/ 181064 h 3960000"/>
              <a:gd name="connsiteX1" fmla="*/ 2105790 w 3960000"/>
              <a:gd name="connsiteY1" fmla="*/ 859562 h 3960000"/>
              <a:gd name="connsiteX2" fmla="*/ 2106860 w 3960000"/>
              <a:gd name="connsiteY2" fmla="*/ 863292 h 3960000"/>
              <a:gd name="connsiteX3" fmla="*/ 2106860 w 3960000"/>
              <a:gd name="connsiteY3" fmla="*/ 1248172 h 3960000"/>
              <a:gd name="connsiteX4" fmla="*/ 1691968 w 3960000"/>
              <a:gd name="connsiteY4" fmla="*/ 1248172 h 3960000"/>
              <a:gd name="connsiteX5" fmla="*/ 1691968 w 3960000"/>
              <a:gd name="connsiteY5" fmla="*/ 1824236 h 3960000"/>
              <a:gd name="connsiteX6" fmla="*/ 2106860 w 3960000"/>
              <a:gd name="connsiteY6" fmla="*/ 1824236 h 3960000"/>
              <a:gd name="connsiteX7" fmla="*/ 2106860 w 3960000"/>
              <a:gd name="connsiteY7" fmla="*/ 3779396 h 3960000"/>
              <a:gd name="connsiteX8" fmla="*/ 2754932 w 3960000"/>
              <a:gd name="connsiteY8" fmla="*/ 3779396 h 3960000"/>
              <a:gd name="connsiteX9" fmla="*/ 2754932 w 3960000"/>
              <a:gd name="connsiteY9" fmla="*/ 1824236 h 3960000"/>
              <a:gd name="connsiteX10" fmla="*/ 3305869 w 3960000"/>
              <a:gd name="connsiteY10" fmla="*/ 1813665 h 3960000"/>
              <a:gd name="connsiteX11" fmla="*/ 3348152 w 3960000"/>
              <a:gd name="connsiteY11" fmla="*/ 1248172 h 3960000"/>
              <a:gd name="connsiteX12" fmla="*/ 2754932 w 3960000"/>
              <a:gd name="connsiteY12" fmla="*/ 1248172 h 3960000"/>
              <a:gd name="connsiteX13" fmla="*/ 2754932 w 3960000"/>
              <a:gd name="connsiteY13" fmla="*/ 907124 h 3960000"/>
              <a:gd name="connsiteX14" fmla="*/ 3369037 w 3960000"/>
              <a:gd name="connsiteY14" fmla="*/ 704441 h 3960000"/>
              <a:gd name="connsiteX15" fmla="*/ 3410216 w 3960000"/>
              <a:gd name="connsiteY15" fmla="*/ 195189 h 3960000"/>
              <a:gd name="connsiteX16" fmla="*/ 2841893 w 3960000"/>
              <a:gd name="connsiteY16" fmla="*/ 181064 h 3960000"/>
              <a:gd name="connsiteX17" fmla="*/ 308009 w 3960000"/>
              <a:gd name="connsiteY17" fmla="*/ 0 h 3960000"/>
              <a:gd name="connsiteX18" fmla="*/ 3651991 w 3960000"/>
              <a:gd name="connsiteY18" fmla="*/ 0 h 3960000"/>
              <a:gd name="connsiteX19" fmla="*/ 3960000 w 3960000"/>
              <a:gd name="connsiteY19" fmla="*/ 308009 h 3960000"/>
              <a:gd name="connsiteX20" fmla="*/ 3960000 w 3960000"/>
              <a:gd name="connsiteY20" fmla="*/ 3651991 h 3960000"/>
              <a:gd name="connsiteX21" fmla="*/ 3651991 w 3960000"/>
              <a:gd name="connsiteY21" fmla="*/ 3960000 h 3960000"/>
              <a:gd name="connsiteX22" fmla="*/ 308009 w 3960000"/>
              <a:gd name="connsiteY22" fmla="*/ 3960000 h 3960000"/>
              <a:gd name="connsiteX23" fmla="*/ 0 w 3960000"/>
              <a:gd name="connsiteY23" fmla="*/ 3651991 h 3960000"/>
              <a:gd name="connsiteX24" fmla="*/ 0 w 3960000"/>
              <a:gd name="connsiteY24" fmla="*/ 308009 h 3960000"/>
              <a:gd name="connsiteX25" fmla="*/ 308009 w 3960000"/>
              <a:gd name="connsiteY25" fmla="*/ 0 h 3960000"/>
              <a:gd name="connsiteX0" fmla="*/ 2841893 w 3960000"/>
              <a:gd name="connsiteY0" fmla="*/ 181064 h 3960000"/>
              <a:gd name="connsiteX1" fmla="*/ 2105790 w 3960000"/>
              <a:gd name="connsiteY1" fmla="*/ 859562 h 3960000"/>
              <a:gd name="connsiteX2" fmla="*/ 2106860 w 3960000"/>
              <a:gd name="connsiteY2" fmla="*/ 863292 h 3960000"/>
              <a:gd name="connsiteX3" fmla="*/ 2106860 w 3960000"/>
              <a:gd name="connsiteY3" fmla="*/ 1248172 h 3960000"/>
              <a:gd name="connsiteX4" fmla="*/ 1691968 w 3960000"/>
              <a:gd name="connsiteY4" fmla="*/ 1248172 h 3960000"/>
              <a:gd name="connsiteX5" fmla="*/ 1691968 w 3960000"/>
              <a:gd name="connsiteY5" fmla="*/ 1824236 h 3960000"/>
              <a:gd name="connsiteX6" fmla="*/ 2106860 w 3960000"/>
              <a:gd name="connsiteY6" fmla="*/ 1824236 h 3960000"/>
              <a:gd name="connsiteX7" fmla="*/ 2106860 w 3960000"/>
              <a:gd name="connsiteY7" fmla="*/ 3779396 h 3960000"/>
              <a:gd name="connsiteX8" fmla="*/ 2754932 w 3960000"/>
              <a:gd name="connsiteY8" fmla="*/ 3779396 h 3960000"/>
              <a:gd name="connsiteX9" fmla="*/ 2754932 w 3960000"/>
              <a:gd name="connsiteY9" fmla="*/ 1824236 h 3960000"/>
              <a:gd name="connsiteX10" fmla="*/ 3305869 w 3960000"/>
              <a:gd name="connsiteY10" fmla="*/ 1813665 h 3960000"/>
              <a:gd name="connsiteX11" fmla="*/ 3348152 w 3960000"/>
              <a:gd name="connsiteY11" fmla="*/ 1248172 h 3960000"/>
              <a:gd name="connsiteX12" fmla="*/ 2754932 w 3960000"/>
              <a:gd name="connsiteY12" fmla="*/ 1248172 h 3960000"/>
              <a:gd name="connsiteX13" fmla="*/ 2754932 w 3960000"/>
              <a:gd name="connsiteY13" fmla="*/ 907124 h 3960000"/>
              <a:gd name="connsiteX14" fmla="*/ 3369037 w 3960000"/>
              <a:gd name="connsiteY14" fmla="*/ 704441 h 3960000"/>
              <a:gd name="connsiteX15" fmla="*/ 3410216 w 3960000"/>
              <a:gd name="connsiteY15" fmla="*/ 195189 h 3960000"/>
              <a:gd name="connsiteX16" fmla="*/ 2841893 w 3960000"/>
              <a:gd name="connsiteY16" fmla="*/ 181064 h 3960000"/>
              <a:gd name="connsiteX17" fmla="*/ 308009 w 3960000"/>
              <a:gd name="connsiteY17" fmla="*/ 0 h 3960000"/>
              <a:gd name="connsiteX18" fmla="*/ 3651991 w 3960000"/>
              <a:gd name="connsiteY18" fmla="*/ 0 h 3960000"/>
              <a:gd name="connsiteX19" fmla="*/ 3960000 w 3960000"/>
              <a:gd name="connsiteY19" fmla="*/ 308009 h 3960000"/>
              <a:gd name="connsiteX20" fmla="*/ 3960000 w 3960000"/>
              <a:gd name="connsiteY20" fmla="*/ 3651991 h 3960000"/>
              <a:gd name="connsiteX21" fmla="*/ 3651991 w 3960000"/>
              <a:gd name="connsiteY21" fmla="*/ 3960000 h 3960000"/>
              <a:gd name="connsiteX22" fmla="*/ 308009 w 3960000"/>
              <a:gd name="connsiteY22" fmla="*/ 3960000 h 3960000"/>
              <a:gd name="connsiteX23" fmla="*/ 0 w 3960000"/>
              <a:gd name="connsiteY23" fmla="*/ 3651991 h 3960000"/>
              <a:gd name="connsiteX24" fmla="*/ 0 w 3960000"/>
              <a:gd name="connsiteY24" fmla="*/ 308009 h 3960000"/>
              <a:gd name="connsiteX25" fmla="*/ 308009 w 3960000"/>
              <a:gd name="connsiteY25" fmla="*/ 0 h 3960000"/>
              <a:gd name="connsiteX0" fmla="*/ 2841893 w 3960000"/>
              <a:gd name="connsiteY0" fmla="*/ 181064 h 3960000"/>
              <a:gd name="connsiteX1" fmla="*/ 2105790 w 3960000"/>
              <a:gd name="connsiteY1" fmla="*/ 859562 h 3960000"/>
              <a:gd name="connsiteX2" fmla="*/ 2106860 w 3960000"/>
              <a:gd name="connsiteY2" fmla="*/ 863292 h 3960000"/>
              <a:gd name="connsiteX3" fmla="*/ 2106860 w 3960000"/>
              <a:gd name="connsiteY3" fmla="*/ 1248172 h 3960000"/>
              <a:gd name="connsiteX4" fmla="*/ 1691968 w 3960000"/>
              <a:gd name="connsiteY4" fmla="*/ 1248172 h 3960000"/>
              <a:gd name="connsiteX5" fmla="*/ 1691968 w 3960000"/>
              <a:gd name="connsiteY5" fmla="*/ 1824236 h 3960000"/>
              <a:gd name="connsiteX6" fmla="*/ 2106860 w 3960000"/>
              <a:gd name="connsiteY6" fmla="*/ 1824236 h 3960000"/>
              <a:gd name="connsiteX7" fmla="*/ 2106860 w 3960000"/>
              <a:gd name="connsiteY7" fmla="*/ 3779396 h 3960000"/>
              <a:gd name="connsiteX8" fmla="*/ 2754932 w 3960000"/>
              <a:gd name="connsiteY8" fmla="*/ 3779396 h 3960000"/>
              <a:gd name="connsiteX9" fmla="*/ 2754932 w 3960000"/>
              <a:gd name="connsiteY9" fmla="*/ 1824236 h 3960000"/>
              <a:gd name="connsiteX10" fmla="*/ 3305869 w 3960000"/>
              <a:gd name="connsiteY10" fmla="*/ 1813665 h 3960000"/>
              <a:gd name="connsiteX11" fmla="*/ 3348152 w 3960000"/>
              <a:gd name="connsiteY11" fmla="*/ 1248172 h 3960000"/>
              <a:gd name="connsiteX12" fmla="*/ 2754932 w 3960000"/>
              <a:gd name="connsiteY12" fmla="*/ 1248172 h 3960000"/>
              <a:gd name="connsiteX13" fmla="*/ 2754932 w 3960000"/>
              <a:gd name="connsiteY13" fmla="*/ 907124 h 3960000"/>
              <a:gd name="connsiteX14" fmla="*/ 3369037 w 3960000"/>
              <a:gd name="connsiteY14" fmla="*/ 704441 h 3960000"/>
              <a:gd name="connsiteX15" fmla="*/ 3410216 w 3960000"/>
              <a:gd name="connsiteY15" fmla="*/ 195189 h 3960000"/>
              <a:gd name="connsiteX16" fmla="*/ 2841893 w 3960000"/>
              <a:gd name="connsiteY16" fmla="*/ 181064 h 3960000"/>
              <a:gd name="connsiteX17" fmla="*/ 308009 w 3960000"/>
              <a:gd name="connsiteY17" fmla="*/ 0 h 3960000"/>
              <a:gd name="connsiteX18" fmla="*/ 3651991 w 3960000"/>
              <a:gd name="connsiteY18" fmla="*/ 0 h 3960000"/>
              <a:gd name="connsiteX19" fmla="*/ 3960000 w 3960000"/>
              <a:gd name="connsiteY19" fmla="*/ 308009 h 3960000"/>
              <a:gd name="connsiteX20" fmla="*/ 3960000 w 3960000"/>
              <a:gd name="connsiteY20" fmla="*/ 3651991 h 3960000"/>
              <a:gd name="connsiteX21" fmla="*/ 3651991 w 3960000"/>
              <a:gd name="connsiteY21" fmla="*/ 3960000 h 3960000"/>
              <a:gd name="connsiteX22" fmla="*/ 308009 w 3960000"/>
              <a:gd name="connsiteY22" fmla="*/ 3960000 h 3960000"/>
              <a:gd name="connsiteX23" fmla="*/ 0 w 3960000"/>
              <a:gd name="connsiteY23" fmla="*/ 3651991 h 3960000"/>
              <a:gd name="connsiteX24" fmla="*/ 0 w 3960000"/>
              <a:gd name="connsiteY24" fmla="*/ 308009 h 3960000"/>
              <a:gd name="connsiteX25" fmla="*/ 308009 w 3960000"/>
              <a:gd name="connsiteY25" fmla="*/ 0 h 396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3960000" h="3960000">
                <a:moveTo>
                  <a:pt x="2841893" y="181064"/>
                </a:moveTo>
                <a:cubicBezTo>
                  <a:pt x="2485731" y="190239"/>
                  <a:pt x="2106781" y="339266"/>
                  <a:pt x="2105790" y="859562"/>
                </a:cubicBezTo>
                <a:lnTo>
                  <a:pt x="2106860" y="863292"/>
                </a:lnTo>
                <a:lnTo>
                  <a:pt x="2106860" y="1248172"/>
                </a:lnTo>
                <a:lnTo>
                  <a:pt x="1691968" y="1248172"/>
                </a:lnTo>
                <a:lnTo>
                  <a:pt x="1691968" y="1824236"/>
                </a:lnTo>
                <a:lnTo>
                  <a:pt x="2106860" y="1824236"/>
                </a:lnTo>
                <a:lnTo>
                  <a:pt x="2106860" y="3779396"/>
                </a:lnTo>
                <a:lnTo>
                  <a:pt x="2754932" y="3779396"/>
                </a:lnTo>
                <a:lnTo>
                  <a:pt x="2754932" y="1824236"/>
                </a:lnTo>
                <a:lnTo>
                  <a:pt x="3305869" y="1813665"/>
                </a:lnTo>
                <a:lnTo>
                  <a:pt x="3348152" y="1248172"/>
                </a:lnTo>
                <a:lnTo>
                  <a:pt x="2754932" y="1248172"/>
                </a:lnTo>
                <a:lnTo>
                  <a:pt x="2754932" y="907124"/>
                </a:lnTo>
                <a:cubicBezTo>
                  <a:pt x="2746287" y="682909"/>
                  <a:pt x="3126764" y="685506"/>
                  <a:pt x="3369037" y="704441"/>
                </a:cubicBezTo>
                <a:cubicBezTo>
                  <a:pt x="3391941" y="556446"/>
                  <a:pt x="3409927" y="381656"/>
                  <a:pt x="3410216" y="195189"/>
                </a:cubicBezTo>
                <a:cubicBezTo>
                  <a:pt x="3239930" y="163882"/>
                  <a:pt x="3118909" y="173928"/>
                  <a:pt x="2841893" y="181064"/>
                </a:cubicBezTo>
                <a:close/>
                <a:moveTo>
                  <a:pt x="308009" y="0"/>
                </a:moveTo>
                <a:lnTo>
                  <a:pt x="3651991" y="0"/>
                </a:lnTo>
                <a:cubicBezTo>
                  <a:pt x="3822100" y="0"/>
                  <a:pt x="3960000" y="137900"/>
                  <a:pt x="3960000" y="308009"/>
                </a:cubicBezTo>
                <a:lnTo>
                  <a:pt x="3960000" y="3651991"/>
                </a:lnTo>
                <a:cubicBezTo>
                  <a:pt x="3960000" y="3822100"/>
                  <a:pt x="3822100" y="3960000"/>
                  <a:pt x="3651991" y="3960000"/>
                </a:cubicBezTo>
                <a:lnTo>
                  <a:pt x="308009" y="3960000"/>
                </a:lnTo>
                <a:cubicBezTo>
                  <a:pt x="137900" y="3960000"/>
                  <a:pt x="0" y="3822100"/>
                  <a:pt x="0" y="3651991"/>
                </a:cubicBezTo>
                <a:lnTo>
                  <a:pt x="0" y="308009"/>
                </a:lnTo>
                <a:cubicBezTo>
                  <a:pt x="0" y="137900"/>
                  <a:pt x="137900" y="0"/>
                  <a:pt x="308009" y="0"/>
                </a:cubicBezTo>
                <a:close/>
              </a:path>
            </a:pathLst>
          </a:cu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solidFill>
                <a:schemeClr val="tx1"/>
              </a:solidFill>
            </a:endParaRPr>
          </a:p>
        </p:txBody>
      </p:sp>
      <p:sp>
        <p:nvSpPr>
          <p:cNvPr id="115" name="Rounded Rectangle 10">
            <a:extLst>
              <a:ext uri="{FF2B5EF4-FFF2-40B4-BE49-F238E27FC236}">
                <a16:creationId xmlns:a16="http://schemas.microsoft.com/office/drawing/2014/main" id="{E1627C29-CFE7-4A01-AF63-CB2B6503F62F}"/>
              </a:ext>
            </a:extLst>
          </p:cNvPr>
          <p:cNvSpPr>
            <a:spLocks noChangeAspect="1"/>
          </p:cNvSpPr>
          <p:nvPr/>
        </p:nvSpPr>
        <p:spPr>
          <a:xfrm>
            <a:off x="6021140" y="4216530"/>
            <a:ext cx="354091" cy="360000"/>
          </a:xfrm>
          <a:custGeom>
            <a:avLst/>
            <a:gdLst/>
            <a:ahLst/>
            <a:cxnLst/>
            <a:rect l="l" t="t" r="r" b="b"/>
            <a:pathLst>
              <a:path w="3186824" h="3240000">
                <a:moveTo>
                  <a:pt x="2141174" y="1384899"/>
                </a:moveTo>
                <a:lnTo>
                  <a:pt x="2141174" y="1528887"/>
                </a:lnTo>
                <a:lnTo>
                  <a:pt x="1997174" y="1528887"/>
                </a:lnTo>
                <a:lnTo>
                  <a:pt x="1997174" y="1744911"/>
                </a:lnTo>
                <a:lnTo>
                  <a:pt x="2141174" y="1744911"/>
                </a:lnTo>
                <a:lnTo>
                  <a:pt x="2141174" y="1888899"/>
                </a:lnTo>
                <a:lnTo>
                  <a:pt x="2357174" y="1888899"/>
                </a:lnTo>
                <a:lnTo>
                  <a:pt x="2357174" y="1744911"/>
                </a:lnTo>
                <a:lnTo>
                  <a:pt x="2501174" y="1744911"/>
                </a:lnTo>
                <a:lnTo>
                  <a:pt x="2501174" y="1528887"/>
                </a:lnTo>
                <a:lnTo>
                  <a:pt x="2357174" y="1528887"/>
                </a:lnTo>
                <a:lnTo>
                  <a:pt x="2357174" y="1384899"/>
                </a:lnTo>
                <a:close/>
                <a:moveTo>
                  <a:pt x="1286582" y="1008157"/>
                </a:moveTo>
                <a:cubicBezTo>
                  <a:pt x="1148208" y="1006486"/>
                  <a:pt x="1009270" y="1051569"/>
                  <a:pt x="894997" y="1143711"/>
                </a:cubicBezTo>
                <a:cubicBezTo>
                  <a:pt x="666451" y="1327995"/>
                  <a:pt x="600947" y="1648602"/>
                  <a:pt x="738892" y="1907765"/>
                </a:cubicBezTo>
                <a:cubicBezTo>
                  <a:pt x="876837" y="2166928"/>
                  <a:pt x="1179371" y="2291639"/>
                  <a:pt x="1459875" y="2204971"/>
                </a:cubicBezTo>
                <a:cubicBezTo>
                  <a:pt x="1676459" y="2138053"/>
                  <a:pt x="1832801" y="1959669"/>
                  <a:pt x="1876637" y="1747242"/>
                </a:cubicBezTo>
                <a:lnTo>
                  <a:pt x="1879565" y="1747242"/>
                </a:lnTo>
                <a:lnTo>
                  <a:pt x="1879565" y="1728291"/>
                </a:lnTo>
                <a:cubicBezTo>
                  <a:pt x="1891883" y="1671800"/>
                  <a:pt x="1894168" y="1612713"/>
                  <a:pt x="1887545" y="1552862"/>
                </a:cubicBezTo>
                <a:lnTo>
                  <a:pt x="1879565" y="1553745"/>
                </a:lnTo>
                <a:lnTo>
                  <a:pt x="1879565" y="1531218"/>
                </a:lnTo>
                <a:lnTo>
                  <a:pt x="1231565" y="1531218"/>
                </a:lnTo>
                <a:lnTo>
                  <a:pt x="1231565" y="1747242"/>
                </a:lnTo>
                <a:lnTo>
                  <a:pt x="1565835" y="1747242"/>
                </a:lnTo>
                <a:cubicBezTo>
                  <a:pt x="1530201" y="1827940"/>
                  <a:pt x="1460959" y="1892348"/>
                  <a:pt x="1371795" y="1919897"/>
                </a:cubicBezTo>
                <a:cubicBezTo>
                  <a:pt x="1228031" y="1964316"/>
                  <a:pt x="1072976" y="1900399"/>
                  <a:pt x="1002277" y="1767573"/>
                </a:cubicBezTo>
                <a:cubicBezTo>
                  <a:pt x="931578" y="1634747"/>
                  <a:pt x="965150" y="1470429"/>
                  <a:pt x="1082284" y="1375980"/>
                </a:cubicBezTo>
                <a:cubicBezTo>
                  <a:pt x="1199418" y="1281531"/>
                  <a:pt x="1367118" y="1283556"/>
                  <a:pt x="1481937" y="1380807"/>
                </a:cubicBezTo>
                <a:lnTo>
                  <a:pt x="1674778" y="1153129"/>
                </a:lnTo>
                <a:cubicBezTo>
                  <a:pt x="1562764" y="1058254"/>
                  <a:pt x="1424955" y="1009828"/>
                  <a:pt x="1286582" y="1008157"/>
                </a:cubicBezTo>
                <a:close/>
                <a:moveTo>
                  <a:pt x="293028" y="0"/>
                </a:moveTo>
                <a:lnTo>
                  <a:pt x="2893796" y="0"/>
                </a:lnTo>
                <a:cubicBezTo>
                  <a:pt x="3055631" y="0"/>
                  <a:pt x="3186824" y="131193"/>
                  <a:pt x="3186824" y="293028"/>
                </a:cubicBezTo>
                <a:lnTo>
                  <a:pt x="3186824" y="2946972"/>
                </a:lnTo>
                <a:cubicBezTo>
                  <a:pt x="3186824" y="3108807"/>
                  <a:pt x="3055631" y="3240000"/>
                  <a:pt x="2893796" y="3240000"/>
                </a:cubicBezTo>
                <a:lnTo>
                  <a:pt x="293028" y="3240000"/>
                </a:lnTo>
                <a:cubicBezTo>
                  <a:pt x="131193" y="3240000"/>
                  <a:pt x="0" y="3108807"/>
                  <a:pt x="0" y="2946972"/>
                </a:cubicBezTo>
                <a:lnTo>
                  <a:pt x="0" y="293028"/>
                </a:lnTo>
                <a:cubicBezTo>
                  <a:pt x="0" y="131193"/>
                  <a:pt x="131193" y="0"/>
                  <a:pt x="293028" y="0"/>
                </a:cubicBezTo>
                <a:close/>
              </a:path>
            </a:pathLst>
          </a:cu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116" name="Block Arc 6">
            <a:extLst>
              <a:ext uri="{FF2B5EF4-FFF2-40B4-BE49-F238E27FC236}">
                <a16:creationId xmlns:a16="http://schemas.microsoft.com/office/drawing/2014/main" id="{63ED46E6-9EA5-4068-BF04-3AA22282D864}"/>
              </a:ext>
            </a:extLst>
          </p:cNvPr>
          <p:cNvSpPr/>
          <p:nvPr/>
        </p:nvSpPr>
        <p:spPr>
          <a:xfrm>
            <a:off x="6557572" y="4241324"/>
            <a:ext cx="331940" cy="335206"/>
          </a:xfrm>
          <a:custGeom>
            <a:avLst/>
            <a:gdLst>
              <a:gd name="connsiteX0" fmla="*/ 2664630 w 3221102"/>
              <a:gd name="connsiteY0" fmla="*/ 2175617 h 3221116"/>
              <a:gd name="connsiteX1" fmla="*/ 2658205 w 3221102"/>
              <a:gd name="connsiteY1" fmla="*/ 2178566 h 3221116"/>
              <a:gd name="connsiteX2" fmla="*/ 2664630 w 3221102"/>
              <a:gd name="connsiteY2" fmla="*/ 2175617 h 3221116"/>
              <a:gd name="connsiteX3" fmla="*/ 1477043 w 3221102"/>
              <a:gd name="connsiteY3" fmla="*/ 1144372 h 3221116"/>
              <a:gd name="connsiteX4" fmla="*/ 1409070 w 3221102"/>
              <a:gd name="connsiteY4" fmla="*/ 1159393 h 3221116"/>
              <a:gd name="connsiteX5" fmla="*/ 1152384 w 3221102"/>
              <a:gd name="connsiteY5" fmla="*/ 1703728 h 3221116"/>
              <a:gd name="connsiteX6" fmla="*/ 1591651 w 3221102"/>
              <a:gd name="connsiteY6" fmla="*/ 2152290 h 3221116"/>
              <a:gd name="connsiteX7" fmla="*/ 1850815 w 3221102"/>
              <a:gd name="connsiteY7" fmla="*/ 1654259 h 3221116"/>
              <a:gd name="connsiteX8" fmla="*/ 1830467 w 3221102"/>
              <a:gd name="connsiteY8" fmla="*/ 1515986 h 3221116"/>
              <a:gd name="connsiteX9" fmla="*/ 1477043 w 3221102"/>
              <a:gd name="connsiteY9" fmla="*/ 1144372 h 3221116"/>
              <a:gd name="connsiteX10" fmla="*/ 1651152 w 3221102"/>
              <a:gd name="connsiteY10" fmla="*/ 501 h 3221116"/>
              <a:gd name="connsiteX11" fmla="*/ 2580395 w 3221102"/>
              <a:gd name="connsiteY11" fmla="*/ 324821 h 3221116"/>
              <a:gd name="connsiteX12" fmla="*/ 3030464 w 3221102"/>
              <a:gd name="connsiteY12" fmla="*/ 2370314 h 3221116"/>
              <a:gd name="connsiteX13" fmla="*/ 3004976 w 3221102"/>
              <a:gd name="connsiteY13" fmla="*/ 2356675 h 3221116"/>
              <a:gd name="connsiteX14" fmla="*/ 2585849 w 3221102"/>
              <a:gd name="connsiteY14" fmla="*/ 2588887 h 3221116"/>
              <a:gd name="connsiteX15" fmla="*/ 1973374 w 3221102"/>
              <a:gd name="connsiteY15" fmla="*/ 2195096 h 3221116"/>
              <a:gd name="connsiteX16" fmla="*/ 1390827 w 3221102"/>
              <a:gd name="connsiteY16" fmla="*/ 2527630 h 3221116"/>
              <a:gd name="connsiteX17" fmla="*/ 783896 w 3221102"/>
              <a:gd name="connsiteY17" fmla="*/ 1665044 h 3221116"/>
              <a:gd name="connsiteX18" fmla="*/ 1268509 w 3221102"/>
              <a:gd name="connsiteY18" fmla="*/ 819983 h 3221116"/>
              <a:gd name="connsiteX19" fmla="*/ 1328805 w 3221102"/>
              <a:gd name="connsiteY19" fmla="*/ 807930 h 3221116"/>
              <a:gd name="connsiteX20" fmla="*/ 1390827 w 3221102"/>
              <a:gd name="connsiteY20" fmla="*/ 802457 h 3221116"/>
              <a:gd name="connsiteX21" fmla="*/ 1462242 w 3221102"/>
              <a:gd name="connsiteY21" fmla="*/ 801708 h 3221116"/>
              <a:gd name="connsiteX22" fmla="*/ 1734726 w 3221102"/>
              <a:gd name="connsiteY22" fmla="*/ 869255 h 3221116"/>
              <a:gd name="connsiteX23" fmla="*/ 1956122 w 3221102"/>
              <a:gd name="connsiteY23" fmla="*/ 1110076 h 3221116"/>
              <a:gd name="connsiteX24" fmla="*/ 1973374 w 3221102"/>
              <a:gd name="connsiteY24" fmla="*/ 875315 h 3221116"/>
              <a:gd name="connsiteX25" fmla="*/ 2333414 w 3221102"/>
              <a:gd name="connsiteY25" fmla="*/ 875315 h 3221116"/>
              <a:gd name="connsiteX26" fmla="*/ 2324788 w 3221102"/>
              <a:gd name="connsiteY26" fmla="*/ 2054049 h 3221116"/>
              <a:gd name="connsiteX27" fmla="*/ 2661746 w 3221102"/>
              <a:gd name="connsiteY27" fmla="*/ 2179658 h 3221116"/>
              <a:gd name="connsiteX28" fmla="*/ 2691046 w 3221102"/>
              <a:gd name="connsiteY28" fmla="*/ 2188689 h 3221116"/>
              <a:gd name="connsiteX29" fmla="*/ 2667011 w 3221102"/>
              <a:gd name="connsiteY29" fmla="*/ 2175828 h 3221116"/>
              <a:gd name="connsiteX30" fmla="*/ 2332141 w 3221102"/>
              <a:gd name="connsiteY30" fmla="*/ 653899 h 3221116"/>
              <a:gd name="connsiteX31" fmla="*/ 776764 w 3221102"/>
              <a:gd name="connsiteY31" fmla="*/ 749845 h 3221116"/>
              <a:gd name="connsiteX32" fmla="*/ 631487 w 3221102"/>
              <a:gd name="connsiteY32" fmla="*/ 2301392 h 3221116"/>
              <a:gd name="connsiteX33" fmla="*/ 2142017 w 3221102"/>
              <a:gd name="connsiteY33" fmla="*/ 2684410 h 3221116"/>
              <a:gd name="connsiteX34" fmla="*/ 2324866 w 3221102"/>
              <a:gd name="connsiteY34" fmla="*/ 3053856 h 3221116"/>
              <a:gd name="connsiteX35" fmla="*/ 294693 w 3221102"/>
              <a:gd name="connsiteY35" fmla="*/ 2539075 h 3221116"/>
              <a:gd name="connsiteX36" fmla="*/ 489947 w 3221102"/>
              <a:gd name="connsiteY36" fmla="*/ 453774 h 3221116"/>
              <a:gd name="connsiteX37" fmla="*/ 1651152 w 3221102"/>
              <a:gd name="connsiteY37" fmla="*/ 501 h 3221116"/>
              <a:gd name="connsiteX0" fmla="*/ 2664630 w 3221102"/>
              <a:gd name="connsiteY0" fmla="*/ 2175617 h 3221116"/>
              <a:gd name="connsiteX1" fmla="*/ 2658205 w 3221102"/>
              <a:gd name="connsiteY1" fmla="*/ 2178566 h 3221116"/>
              <a:gd name="connsiteX2" fmla="*/ 2664630 w 3221102"/>
              <a:gd name="connsiteY2" fmla="*/ 2175617 h 3221116"/>
              <a:gd name="connsiteX3" fmla="*/ 1477043 w 3221102"/>
              <a:gd name="connsiteY3" fmla="*/ 1144372 h 3221116"/>
              <a:gd name="connsiteX4" fmla="*/ 1409070 w 3221102"/>
              <a:gd name="connsiteY4" fmla="*/ 1159393 h 3221116"/>
              <a:gd name="connsiteX5" fmla="*/ 1152384 w 3221102"/>
              <a:gd name="connsiteY5" fmla="*/ 1703728 h 3221116"/>
              <a:gd name="connsiteX6" fmla="*/ 1591651 w 3221102"/>
              <a:gd name="connsiteY6" fmla="*/ 2152290 h 3221116"/>
              <a:gd name="connsiteX7" fmla="*/ 1850815 w 3221102"/>
              <a:gd name="connsiteY7" fmla="*/ 1654259 h 3221116"/>
              <a:gd name="connsiteX8" fmla="*/ 1830467 w 3221102"/>
              <a:gd name="connsiteY8" fmla="*/ 1515986 h 3221116"/>
              <a:gd name="connsiteX9" fmla="*/ 1477043 w 3221102"/>
              <a:gd name="connsiteY9" fmla="*/ 1144372 h 3221116"/>
              <a:gd name="connsiteX10" fmla="*/ 1651152 w 3221102"/>
              <a:gd name="connsiteY10" fmla="*/ 501 h 3221116"/>
              <a:gd name="connsiteX11" fmla="*/ 2580395 w 3221102"/>
              <a:gd name="connsiteY11" fmla="*/ 324821 h 3221116"/>
              <a:gd name="connsiteX12" fmla="*/ 3030464 w 3221102"/>
              <a:gd name="connsiteY12" fmla="*/ 2370314 h 3221116"/>
              <a:gd name="connsiteX13" fmla="*/ 3004976 w 3221102"/>
              <a:gd name="connsiteY13" fmla="*/ 2356675 h 3221116"/>
              <a:gd name="connsiteX14" fmla="*/ 2585849 w 3221102"/>
              <a:gd name="connsiteY14" fmla="*/ 2588887 h 3221116"/>
              <a:gd name="connsiteX15" fmla="*/ 1973374 w 3221102"/>
              <a:gd name="connsiteY15" fmla="*/ 2195096 h 3221116"/>
              <a:gd name="connsiteX16" fmla="*/ 1390827 w 3221102"/>
              <a:gd name="connsiteY16" fmla="*/ 2527630 h 3221116"/>
              <a:gd name="connsiteX17" fmla="*/ 783896 w 3221102"/>
              <a:gd name="connsiteY17" fmla="*/ 1665044 h 3221116"/>
              <a:gd name="connsiteX18" fmla="*/ 1268509 w 3221102"/>
              <a:gd name="connsiteY18" fmla="*/ 819983 h 3221116"/>
              <a:gd name="connsiteX19" fmla="*/ 1328805 w 3221102"/>
              <a:gd name="connsiteY19" fmla="*/ 807930 h 3221116"/>
              <a:gd name="connsiteX20" fmla="*/ 1390827 w 3221102"/>
              <a:gd name="connsiteY20" fmla="*/ 802457 h 3221116"/>
              <a:gd name="connsiteX21" fmla="*/ 1462242 w 3221102"/>
              <a:gd name="connsiteY21" fmla="*/ 801708 h 3221116"/>
              <a:gd name="connsiteX22" fmla="*/ 1734726 w 3221102"/>
              <a:gd name="connsiteY22" fmla="*/ 869255 h 3221116"/>
              <a:gd name="connsiteX23" fmla="*/ 1956122 w 3221102"/>
              <a:gd name="connsiteY23" fmla="*/ 1110076 h 3221116"/>
              <a:gd name="connsiteX24" fmla="*/ 1973374 w 3221102"/>
              <a:gd name="connsiteY24" fmla="*/ 875315 h 3221116"/>
              <a:gd name="connsiteX25" fmla="*/ 2333414 w 3221102"/>
              <a:gd name="connsiteY25" fmla="*/ 875315 h 3221116"/>
              <a:gd name="connsiteX26" fmla="*/ 2324788 w 3221102"/>
              <a:gd name="connsiteY26" fmla="*/ 2054049 h 3221116"/>
              <a:gd name="connsiteX27" fmla="*/ 2661746 w 3221102"/>
              <a:gd name="connsiteY27" fmla="*/ 2179658 h 3221116"/>
              <a:gd name="connsiteX28" fmla="*/ 2691046 w 3221102"/>
              <a:gd name="connsiteY28" fmla="*/ 2188689 h 3221116"/>
              <a:gd name="connsiteX29" fmla="*/ 2667011 w 3221102"/>
              <a:gd name="connsiteY29" fmla="*/ 2175828 h 3221116"/>
              <a:gd name="connsiteX30" fmla="*/ 2332141 w 3221102"/>
              <a:gd name="connsiteY30" fmla="*/ 653899 h 3221116"/>
              <a:gd name="connsiteX31" fmla="*/ 776764 w 3221102"/>
              <a:gd name="connsiteY31" fmla="*/ 749845 h 3221116"/>
              <a:gd name="connsiteX32" fmla="*/ 631487 w 3221102"/>
              <a:gd name="connsiteY32" fmla="*/ 2301392 h 3221116"/>
              <a:gd name="connsiteX33" fmla="*/ 2142017 w 3221102"/>
              <a:gd name="connsiteY33" fmla="*/ 2684410 h 3221116"/>
              <a:gd name="connsiteX34" fmla="*/ 2324866 w 3221102"/>
              <a:gd name="connsiteY34" fmla="*/ 3053856 h 3221116"/>
              <a:gd name="connsiteX35" fmla="*/ 294693 w 3221102"/>
              <a:gd name="connsiteY35" fmla="*/ 2539075 h 3221116"/>
              <a:gd name="connsiteX36" fmla="*/ 489947 w 3221102"/>
              <a:gd name="connsiteY36" fmla="*/ 453774 h 3221116"/>
              <a:gd name="connsiteX37" fmla="*/ 1651152 w 3221102"/>
              <a:gd name="connsiteY37" fmla="*/ 501 h 3221116"/>
              <a:gd name="connsiteX0" fmla="*/ 2664630 w 3221102"/>
              <a:gd name="connsiteY0" fmla="*/ 2175617 h 3221116"/>
              <a:gd name="connsiteX1" fmla="*/ 2658205 w 3221102"/>
              <a:gd name="connsiteY1" fmla="*/ 2178566 h 3221116"/>
              <a:gd name="connsiteX2" fmla="*/ 2664630 w 3221102"/>
              <a:gd name="connsiteY2" fmla="*/ 2175617 h 3221116"/>
              <a:gd name="connsiteX3" fmla="*/ 1477043 w 3221102"/>
              <a:gd name="connsiteY3" fmla="*/ 1144372 h 3221116"/>
              <a:gd name="connsiteX4" fmla="*/ 1409070 w 3221102"/>
              <a:gd name="connsiteY4" fmla="*/ 1159393 h 3221116"/>
              <a:gd name="connsiteX5" fmla="*/ 1152384 w 3221102"/>
              <a:gd name="connsiteY5" fmla="*/ 1703728 h 3221116"/>
              <a:gd name="connsiteX6" fmla="*/ 1591651 w 3221102"/>
              <a:gd name="connsiteY6" fmla="*/ 2152290 h 3221116"/>
              <a:gd name="connsiteX7" fmla="*/ 1850815 w 3221102"/>
              <a:gd name="connsiteY7" fmla="*/ 1654259 h 3221116"/>
              <a:gd name="connsiteX8" fmla="*/ 1830467 w 3221102"/>
              <a:gd name="connsiteY8" fmla="*/ 1515986 h 3221116"/>
              <a:gd name="connsiteX9" fmla="*/ 1477043 w 3221102"/>
              <a:gd name="connsiteY9" fmla="*/ 1144372 h 3221116"/>
              <a:gd name="connsiteX10" fmla="*/ 1651152 w 3221102"/>
              <a:gd name="connsiteY10" fmla="*/ 501 h 3221116"/>
              <a:gd name="connsiteX11" fmla="*/ 2580395 w 3221102"/>
              <a:gd name="connsiteY11" fmla="*/ 324821 h 3221116"/>
              <a:gd name="connsiteX12" fmla="*/ 3030464 w 3221102"/>
              <a:gd name="connsiteY12" fmla="*/ 2370314 h 3221116"/>
              <a:gd name="connsiteX13" fmla="*/ 3004976 w 3221102"/>
              <a:gd name="connsiteY13" fmla="*/ 2356675 h 3221116"/>
              <a:gd name="connsiteX14" fmla="*/ 2585849 w 3221102"/>
              <a:gd name="connsiteY14" fmla="*/ 2588887 h 3221116"/>
              <a:gd name="connsiteX15" fmla="*/ 1973374 w 3221102"/>
              <a:gd name="connsiteY15" fmla="*/ 2195096 h 3221116"/>
              <a:gd name="connsiteX16" fmla="*/ 1390827 w 3221102"/>
              <a:gd name="connsiteY16" fmla="*/ 2527630 h 3221116"/>
              <a:gd name="connsiteX17" fmla="*/ 783896 w 3221102"/>
              <a:gd name="connsiteY17" fmla="*/ 1665044 h 3221116"/>
              <a:gd name="connsiteX18" fmla="*/ 1268509 w 3221102"/>
              <a:gd name="connsiteY18" fmla="*/ 819983 h 3221116"/>
              <a:gd name="connsiteX19" fmla="*/ 1328805 w 3221102"/>
              <a:gd name="connsiteY19" fmla="*/ 807930 h 3221116"/>
              <a:gd name="connsiteX20" fmla="*/ 1390827 w 3221102"/>
              <a:gd name="connsiteY20" fmla="*/ 802457 h 3221116"/>
              <a:gd name="connsiteX21" fmla="*/ 1462242 w 3221102"/>
              <a:gd name="connsiteY21" fmla="*/ 801708 h 3221116"/>
              <a:gd name="connsiteX22" fmla="*/ 1956122 w 3221102"/>
              <a:gd name="connsiteY22" fmla="*/ 1110076 h 3221116"/>
              <a:gd name="connsiteX23" fmla="*/ 1973374 w 3221102"/>
              <a:gd name="connsiteY23" fmla="*/ 875315 h 3221116"/>
              <a:gd name="connsiteX24" fmla="*/ 2333414 w 3221102"/>
              <a:gd name="connsiteY24" fmla="*/ 875315 h 3221116"/>
              <a:gd name="connsiteX25" fmla="*/ 2324788 w 3221102"/>
              <a:gd name="connsiteY25" fmla="*/ 2054049 h 3221116"/>
              <a:gd name="connsiteX26" fmla="*/ 2661746 w 3221102"/>
              <a:gd name="connsiteY26" fmla="*/ 2179658 h 3221116"/>
              <a:gd name="connsiteX27" fmla="*/ 2691046 w 3221102"/>
              <a:gd name="connsiteY27" fmla="*/ 2188689 h 3221116"/>
              <a:gd name="connsiteX28" fmla="*/ 2667011 w 3221102"/>
              <a:gd name="connsiteY28" fmla="*/ 2175828 h 3221116"/>
              <a:gd name="connsiteX29" fmla="*/ 2332141 w 3221102"/>
              <a:gd name="connsiteY29" fmla="*/ 653899 h 3221116"/>
              <a:gd name="connsiteX30" fmla="*/ 776764 w 3221102"/>
              <a:gd name="connsiteY30" fmla="*/ 749845 h 3221116"/>
              <a:gd name="connsiteX31" fmla="*/ 631487 w 3221102"/>
              <a:gd name="connsiteY31" fmla="*/ 2301392 h 3221116"/>
              <a:gd name="connsiteX32" fmla="*/ 2142017 w 3221102"/>
              <a:gd name="connsiteY32" fmla="*/ 2684410 h 3221116"/>
              <a:gd name="connsiteX33" fmla="*/ 2324866 w 3221102"/>
              <a:gd name="connsiteY33" fmla="*/ 3053856 h 3221116"/>
              <a:gd name="connsiteX34" fmla="*/ 294693 w 3221102"/>
              <a:gd name="connsiteY34" fmla="*/ 2539075 h 3221116"/>
              <a:gd name="connsiteX35" fmla="*/ 489947 w 3221102"/>
              <a:gd name="connsiteY35" fmla="*/ 453774 h 3221116"/>
              <a:gd name="connsiteX36" fmla="*/ 1651152 w 3221102"/>
              <a:gd name="connsiteY36" fmla="*/ 501 h 3221116"/>
              <a:gd name="connsiteX0" fmla="*/ 2664630 w 3221102"/>
              <a:gd name="connsiteY0" fmla="*/ 2175617 h 3221116"/>
              <a:gd name="connsiteX1" fmla="*/ 2658205 w 3221102"/>
              <a:gd name="connsiteY1" fmla="*/ 2178566 h 3221116"/>
              <a:gd name="connsiteX2" fmla="*/ 2664630 w 3221102"/>
              <a:gd name="connsiteY2" fmla="*/ 2175617 h 3221116"/>
              <a:gd name="connsiteX3" fmla="*/ 1477043 w 3221102"/>
              <a:gd name="connsiteY3" fmla="*/ 1144372 h 3221116"/>
              <a:gd name="connsiteX4" fmla="*/ 1409070 w 3221102"/>
              <a:gd name="connsiteY4" fmla="*/ 1159393 h 3221116"/>
              <a:gd name="connsiteX5" fmla="*/ 1152384 w 3221102"/>
              <a:gd name="connsiteY5" fmla="*/ 1703728 h 3221116"/>
              <a:gd name="connsiteX6" fmla="*/ 1591651 w 3221102"/>
              <a:gd name="connsiteY6" fmla="*/ 2152290 h 3221116"/>
              <a:gd name="connsiteX7" fmla="*/ 1850815 w 3221102"/>
              <a:gd name="connsiteY7" fmla="*/ 1654259 h 3221116"/>
              <a:gd name="connsiteX8" fmla="*/ 1830467 w 3221102"/>
              <a:gd name="connsiteY8" fmla="*/ 1515986 h 3221116"/>
              <a:gd name="connsiteX9" fmla="*/ 1477043 w 3221102"/>
              <a:gd name="connsiteY9" fmla="*/ 1144372 h 3221116"/>
              <a:gd name="connsiteX10" fmla="*/ 1651152 w 3221102"/>
              <a:gd name="connsiteY10" fmla="*/ 501 h 3221116"/>
              <a:gd name="connsiteX11" fmla="*/ 2580395 w 3221102"/>
              <a:gd name="connsiteY11" fmla="*/ 324821 h 3221116"/>
              <a:gd name="connsiteX12" fmla="*/ 3030464 w 3221102"/>
              <a:gd name="connsiteY12" fmla="*/ 2370314 h 3221116"/>
              <a:gd name="connsiteX13" fmla="*/ 3004976 w 3221102"/>
              <a:gd name="connsiteY13" fmla="*/ 2356675 h 3221116"/>
              <a:gd name="connsiteX14" fmla="*/ 2585849 w 3221102"/>
              <a:gd name="connsiteY14" fmla="*/ 2588887 h 3221116"/>
              <a:gd name="connsiteX15" fmla="*/ 1973374 w 3221102"/>
              <a:gd name="connsiteY15" fmla="*/ 2195096 h 3221116"/>
              <a:gd name="connsiteX16" fmla="*/ 1390827 w 3221102"/>
              <a:gd name="connsiteY16" fmla="*/ 2527630 h 3221116"/>
              <a:gd name="connsiteX17" fmla="*/ 783896 w 3221102"/>
              <a:gd name="connsiteY17" fmla="*/ 1665044 h 3221116"/>
              <a:gd name="connsiteX18" fmla="*/ 1268509 w 3221102"/>
              <a:gd name="connsiteY18" fmla="*/ 819983 h 3221116"/>
              <a:gd name="connsiteX19" fmla="*/ 1328805 w 3221102"/>
              <a:gd name="connsiteY19" fmla="*/ 807930 h 3221116"/>
              <a:gd name="connsiteX20" fmla="*/ 1390827 w 3221102"/>
              <a:gd name="connsiteY20" fmla="*/ 802457 h 3221116"/>
              <a:gd name="connsiteX21" fmla="*/ 1462242 w 3221102"/>
              <a:gd name="connsiteY21" fmla="*/ 801708 h 3221116"/>
              <a:gd name="connsiteX22" fmla="*/ 1956122 w 3221102"/>
              <a:gd name="connsiteY22" fmla="*/ 1110076 h 3221116"/>
              <a:gd name="connsiteX23" fmla="*/ 1973374 w 3221102"/>
              <a:gd name="connsiteY23" fmla="*/ 875315 h 3221116"/>
              <a:gd name="connsiteX24" fmla="*/ 2333414 w 3221102"/>
              <a:gd name="connsiteY24" fmla="*/ 875315 h 3221116"/>
              <a:gd name="connsiteX25" fmla="*/ 2324788 w 3221102"/>
              <a:gd name="connsiteY25" fmla="*/ 2054049 h 3221116"/>
              <a:gd name="connsiteX26" fmla="*/ 2661746 w 3221102"/>
              <a:gd name="connsiteY26" fmla="*/ 2179658 h 3221116"/>
              <a:gd name="connsiteX27" fmla="*/ 2691046 w 3221102"/>
              <a:gd name="connsiteY27" fmla="*/ 2188689 h 3221116"/>
              <a:gd name="connsiteX28" fmla="*/ 2667011 w 3221102"/>
              <a:gd name="connsiteY28" fmla="*/ 2175828 h 3221116"/>
              <a:gd name="connsiteX29" fmla="*/ 2332141 w 3221102"/>
              <a:gd name="connsiteY29" fmla="*/ 653899 h 3221116"/>
              <a:gd name="connsiteX30" fmla="*/ 776764 w 3221102"/>
              <a:gd name="connsiteY30" fmla="*/ 749845 h 3221116"/>
              <a:gd name="connsiteX31" fmla="*/ 631487 w 3221102"/>
              <a:gd name="connsiteY31" fmla="*/ 2301392 h 3221116"/>
              <a:gd name="connsiteX32" fmla="*/ 2142017 w 3221102"/>
              <a:gd name="connsiteY32" fmla="*/ 2684410 h 3221116"/>
              <a:gd name="connsiteX33" fmla="*/ 2324866 w 3221102"/>
              <a:gd name="connsiteY33" fmla="*/ 3053856 h 3221116"/>
              <a:gd name="connsiteX34" fmla="*/ 294693 w 3221102"/>
              <a:gd name="connsiteY34" fmla="*/ 2539075 h 3221116"/>
              <a:gd name="connsiteX35" fmla="*/ 489947 w 3221102"/>
              <a:gd name="connsiteY35" fmla="*/ 453774 h 3221116"/>
              <a:gd name="connsiteX36" fmla="*/ 1651152 w 3221102"/>
              <a:gd name="connsiteY36" fmla="*/ 501 h 3221116"/>
              <a:gd name="connsiteX0" fmla="*/ 2664630 w 3221102"/>
              <a:gd name="connsiteY0" fmla="*/ 2175617 h 3221116"/>
              <a:gd name="connsiteX1" fmla="*/ 2658205 w 3221102"/>
              <a:gd name="connsiteY1" fmla="*/ 2178566 h 3221116"/>
              <a:gd name="connsiteX2" fmla="*/ 2664630 w 3221102"/>
              <a:gd name="connsiteY2" fmla="*/ 2175617 h 3221116"/>
              <a:gd name="connsiteX3" fmla="*/ 1477043 w 3221102"/>
              <a:gd name="connsiteY3" fmla="*/ 1144372 h 3221116"/>
              <a:gd name="connsiteX4" fmla="*/ 1409070 w 3221102"/>
              <a:gd name="connsiteY4" fmla="*/ 1159393 h 3221116"/>
              <a:gd name="connsiteX5" fmla="*/ 1152384 w 3221102"/>
              <a:gd name="connsiteY5" fmla="*/ 1703728 h 3221116"/>
              <a:gd name="connsiteX6" fmla="*/ 1591651 w 3221102"/>
              <a:gd name="connsiteY6" fmla="*/ 2152290 h 3221116"/>
              <a:gd name="connsiteX7" fmla="*/ 1850815 w 3221102"/>
              <a:gd name="connsiteY7" fmla="*/ 1654259 h 3221116"/>
              <a:gd name="connsiteX8" fmla="*/ 1830467 w 3221102"/>
              <a:gd name="connsiteY8" fmla="*/ 1515986 h 3221116"/>
              <a:gd name="connsiteX9" fmla="*/ 1477043 w 3221102"/>
              <a:gd name="connsiteY9" fmla="*/ 1144372 h 3221116"/>
              <a:gd name="connsiteX10" fmla="*/ 1651152 w 3221102"/>
              <a:gd name="connsiteY10" fmla="*/ 501 h 3221116"/>
              <a:gd name="connsiteX11" fmla="*/ 2580395 w 3221102"/>
              <a:gd name="connsiteY11" fmla="*/ 324821 h 3221116"/>
              <a:gd name="connsiteX12" fmla="*/ 3030464 w 3221102"/>
              <a:gd name="connsiteY12" fmla="*/ 2370314 h 3221116"/>
              <a:gd name="connsiteX13" fmla="*/ 3004976 w 3221102"/>
              <a:gd name="connsiteY13" fmla="*/ 2356675 h 3221116"/>
              <a:gd name="connsiteX14" fmla="*/ 2585849 w 3221102"/>
              <a:gd name="connsiteY14" fmla="*/ 2588887 h 3221116"/>
              <a:gd name="connsiteX15" fmla="*/ 1973374 w 3221102"/>
              <a:gd name="connsiteY15" fmla="*/ 2195096 h 3221116"/>
              <a:gd name="connsiteX16" fmla="*/ 1390827 w 3221102"/>
              <a:gd name="connsiteY16" fmla="*/ 2527630 h 3221116"/>
              <a:gd name="connsiteX17" fmla="*/ 783896 w 3221102"/>
              <a:gd name="connsiteY17" fmla="*/ 1665044 h 3221116"/>
              <a:gd name="connsiteX18" fmla="*/ 1268509 w 3221102"/>
              <a:gd name="connsiteY18" fmla="*/ 819983 h 3221116"/>
              <a:gd name="connsiteX19" fmla="*/ 1328805 w 3221102"/>
              <a:gd name="connsiteY19" fmla="*/ 807930 h 3221116"/>
              <a:gd name="connsiteX20" fmla="*/ 1390827 w 3221102"/>
              <a:gd name="connsiteY20" fmla="*/ 802457 h 3221116"/>
              <a:gd name="connsiteX21" fmla="*/ 1462242 w 3221102"/>
              <a:gd name="connsiteY21" fmla="*/ 801708 h 3221116"/>
              <a:gd name="connsiteX22" fmla="*/ 1956122 w 3221102"/>
              <a:gd name="connsiteY22" fmla="*/ 1110076 h 3221116"/>
              <a:gd name="connsiteX23" fmla="*/ 1973374 w 3221102"/>
              <a:gd name="connsiteY23" fmla="*/ 875315 h 3221116"/>
              <a:gd name="connsiteX24" fmla="*/ 2333414 w 3221102"/>
              <a:gd name="connsiteY24" fmla="*/ 875315 h 3221116"/>
              <a:gd name="connsiteX25" fmla="*/ 2324788 w 3221102"/>
              <a:gd name="connsiteY25" fmla="*/ 2054049 h 3221116"/>
              <a:gd name="connsiteX26" fmla="*/ 2661746 w 3221102"/>
              <a:gd name="connsiteY26" fmla="*/ 2179658 h 3221116"/>
              <a:gd name="connsiteX27" fmla="*/ 2691046 w 3221102"/>
              <a:gd name="connsiteY27" fmla="*/ 2188689 h 3221116"/>
              <a:gd name="connsiteX28" fmla="*/ 2667011 w 3221102"/>
              <a:gd name="connsiteY28" fmla="*/ 2175828 h 3221116"/>
              <a:gd name="connsiteX29" fmla="*/ 2332141 w 3221102"/>
              <a:gd name="connsiteY29" fmla="*/ 653899 h 3221116"/>
              <a:gd name="connsiteX30" fmla="*/ 776764 w 3221102"/>
              <a:gd name="connsiteY30" fmla="*/ 749845 h 3221116"/>
              <a:gd name="connsiteX31" fmla="*/ 631487 w 3221102"/>
              <a:gd name="connsiteY31" fmla="*/ 2301392 h 3221116"/>
              <a:gd name="connsiteX32" fmla="*/ 2142017 w 3221102"/>
              <a:gd name="connsiteY32" fmla="*/ 2684410 h 3221116"/>
              <a:gd name="connsiteX33" fmla="*/ 2324866 w 3221102"/>
              <a:gd name="connsiteY33" fmla="*/ 3053856 h 3221116"/>
              <a:gd name="connsiteX34" fmla="*/ 294693 w 3221102"/>
              <a:gd name="connsiteY34" fmla="*/ 2539075 h 3221116"/>
              <a:gd name="connsiteX35" fmla="*/ 489947 w 3221102"/>
              <a:gd name="connsiteY35" fmla="*/ 453774 h 3221116"/>
              <a:gd name="connsiteX36" fmla="*/ 1651152 w 3221102"/>
              <a:gd name="connsiteY36" fmla="*/ 501 h 3221116"/>
              <a:gd name="connsiteX0" fmla="*/ 2664630 w 3221102"/>
              <a:gd name="connsiteY0" fmla="*/ 2175617 h 3221116"/>
              <a:gd name="connsiteX1" fmla="*/ 2658205 w 3221102"/>
              <a:gd name="connsiteY1" fmla="*/ 2178566 h 3221116"/>
              <a:gd name="connsiteX2" fmla="*/ 2664630 w 3221102"/>
              <a:gd name="connsiteY2" fmla="*/ 2175617 h 3221116"/>
              <a:gd name="connsiteX3" fmla="*/ 1477043 w 3221102"/>
              <a:gd name="connsiteY3" fmla="*/ 1144372 h 3221116"/>
              <a:gd name="connsiteX4" fmla="*/ 1409070 w 3221102"/>
              <a:gd name="connsiteY4" fmla="*/ 1159393 h 3221116"/>
              <a:gd name="connsiteX5" fmla="*/ 1152384 w 3221102"/>
              <a:gd name="connsiteY5" fmla="*/ 1703728 h 3221116"/>
              <a:gd name="connsiteX6" fmla="*/ 1514013 w 3221102"/>
              <a:gd name="connsiteY6" fmla="*/ 2152290 h 3221116"/>
              <a:gd name="connsiteX7" fmla="*/ 1850815 w 3221102"/>
              <a:gd name="connsiteY7" fmla="*/ 1654259 h 3221116"/>
              <a:gd name="connsiteX8" fmla="*/ 1830467 w 3221102"/>
              <a:gd name="connsiteY8" fmla="*/ 1515986 h 3221116"/>
              <a:gd name="connsiteX9" fmla="*/ 1477043 w 3221102"/>
              <a:gd name="connsiteY9" fmla="*/ 1144372 h 3221116"/>
              <a:gd name="connsiteX10" fmla="*/ 1651152 w 3221102"/>
              <a:gd name="connsiteY10" fmla="*/ 501 h 3221116"/>
              <a:gd name="connsiteX11" fmla="*/ 2580395 w 3221102"/>
              <a:gd name="connsiteY11" fmla="*/ 324821 h 3221116"/>
              <a:gd name="connsiteX12" fmla="*/ 3030464 w 3221102"/>
              <a:gd name="connsiteY12" fmla="*/ 2370314 h 3221116"/>
              <a:gd name="connsiteX13" fmla="*/ 3004976 w 3221102"/>
              <a:gd name="connsiteY13" fmla="*/ 2356675 h 3221116"/>
              <a:gd name="connsiteX14" fmla="*/ 2585849 w 3221102"/>
              <a:gd name="connsiteY14" fmla="*/ 2588887 h 3221116"/>
              <a:gd name="connsiteX15" fmla="*/ 1973374 w 3221102"/>
              <a:gd name="connsiteY15" fmla="*/ 2195096 h 3221116"/>
              <a:gd name="connsiteX16" fmla="*/ 1390827 w 3221102"/>
              <a:gd name="connsiteY16" fmla="*/ 2527630 h 3221116"/>
              <a:gd name="connsiteX17" fmla="*/ 783896 w 3221102"/>
              <a:gd name="connsiteY17" fmla="*/ 1665044 h 3221116"/>
              <a:gd name="connsiteX18" fmla="*/ 1268509 w 3221102"/>
              <a:gd name="connsiteY18" fmla="*/ 819983 h 3221116"/>
              <a:gd name="connsiteX19" fmla="*/ 1328805 w 3221102"/>
              <a:gd name="connsiteY19" fmla="*/ 807930 h 3221116"/>
              <a:gd name="connsiteX20" fmla="*/ 1390827 w 3221102"/>
              <a:gd name="connsiteY20" fmla="*/ 802457 h 3221116"/>
              <a:gd name="connsiteX21" fmla="*/ 1462242 w 3221102"/>
              <a:gd name="connsiteY21" fmla="*/ 801708 h 3221116"/>
              <a:gd name="connsiteX22" fmla="*/ 1956122 w 3221102"/>
              <a:gd name="connsiteY22" fmla="*/ 1110076 h 3221116"/>
              <a:gd name="connsiteX23" fmla="*/ 1973374 w 3221102"/>
              <a:gd name="connsiteY23" fmla="*/ 875315 h 3221116"/>
              <a:gd name="connsiteX24" fmla="*/ 2333414 w 3221102"/>
              <a:gd name="connsiteY24" fmla="*/ 875315 h 3221116"/>
              <a:gd name="connsiteX25" fmla="*/ 2324788 w 3221102"/>
              <a:gd name="connsiteY25" fmla="*/ 2054049 h 3221116"/>
              <a:gd name="connsiteX26" fmla="*/ 2661746 w 3221102"/>
              <a:gd name="connsiteY26" fmla="*/ 2179658 h 3221116"/>
              <a:gd name="connsiteX27" fmla="*/ 2691046 w 3221102"/>
              <a:gd name="connsiteY27" fmla="*/ 2188689 h 3221116"/>
              <a:gd name="connsiteX28" fmla="*/ 2667011 w 3221102"/>
              <a:gd name="connsiteY28" fmla="*/ 2175828 h 3221116"/>
              <a:gd name="connsiteX29" fmla="*/ 2332141 w 3221102"/>
              <a:gd name="connsiteY29" fmla="*/ 653899 h 3221116"/>
              <a:gd name="connsiteX30" fmla="*/ 776764 w 3221102"/>
              <a:gd name="connsiteY30" fmla="*/ 749845 h 3221116"/>
              <a:gd name="connsiteX31" fmla="*/ 631487 w 3221102"/>
              <a:gd name="connsiteY31" fmla="*/ 2301392 h 3221116"/>
              <a:gd name="connsiteX32" fmla="*/ 2142017 w 3221102"/>
              <a:gd name="connsiteY32" fmla="*/ 2684410 h 3221116"/>
              <a:gd name="connsiteX33" fmla="*/ 2324866 w 3221102"/>
              <a:gd name="connsiteY33" fmla="*/ 3053856 h 3221116"/>
              <a:gd name="connsiteX34" fmla="*/ 294693 w 3221102"/>
              <a:gd name="connsiteY34" fmla="*/ 2539075 h 3221116"/>
              <a:gd name="connsiteX35" fmla="*/ 489947 w 3221102"/>
              <a:gd name="connsiteY35" fmla="*/ 453774 h 3221116"/>
              <a:gd name="connsiteX36" fmla="*/ 1651152 w 3221102"/>
              <a:gd name="connsiteY36" fmla="*/ 501 h 3221116"/>
              <a:gd name="connsiteX0" fmla="*/ 2664630 w 3221102"/>
              <a:gd name="connsiteY0" fmla="*/ 2175617 h 3221116"/>
              <a:gd name="connsiteX1" fmla="*/ 2658205 w 3221102"/>
              <a:gd name="connsiteY1" fmla="*/ 2178566 h 3221116"/>
              <a:gd name="connsiteX2" fmla="*/ 2664630 w 3221102"/>
              <a:gd name="connsiteY2" fmla="*/ 2175617 h 3221116"/>
              <a:gd name="connsiteX3" fmla="*/ 1477043 w 3221102"/>
              <a:gd name="connsiteY3" fmla="*/ 1144372 h 3221116"/>
              <a:gd name="connsiteX4" fmla="*/ 1409070 w 3221102"/>
              <a:gd name="connsiteY4" fmla="*/ 1159393 h 3221116"/>
              <a:gd name="connsiteX5" fmla="*/ 1152384 w 3221102"/>
              <a:gd name="connsiteY5" fmla="*/ 1703728 h 3221116"/>
              <a:gd name="connsiteX6" fmla="*/ 1514013 w 3221102"/>
              <a:gd name="connsiteY6" fmla="*/ 2152290 h 3221116"/>
              <a:gd name="connsiteX7" fmla="*/ 1850815 w 3221102"/>
              <a:gd name="connsiteY7" fmla="*/ 1654259 h 3221116"/>
              <a:gd name="connsiteX8" fmla="*/ 1830467 w 3221102"/>
              <a:gd name="connsiteY8" fmla="*/ 1515986 h 3221116"/>
              <a:gd name="connsiteX9" fmla="*/ 1477043 w 3221102"/>
              <a:gd name="connsiteY9" fmla="*/ 1144372 h 3221116"/>
              <a:gd name="connsiteX10" fmla="*/ 1651152 w 3221102"/>
              <a:gd name="connsiteY10" fmla="*/ 501 h 3221116"/>
              <a:gd name="connsiteX11" fmla="*/ 2580395 w 3221102"/>
              <a:gd name="connsiteY11" fmla="*/ 324821 h 3221116"/>
              <a:gd name="connsiteX12" fmla="*/ 3030464 w 3221102"/>
              <a:gd name="connsiteY12" fmla="*/ 2370314 h 3221116"/>
              <a:gd name="connsiteX13" fmla="*/ 3004976 w 3221102"/>
              <a:gd name="connsiteY13" fmla="*/ 2356675 h 3221116"/>
              <a:gd name="connsiteX14" fmla="*/ 2585849 w 3221102"/>
              <a:gd name="connsiteY14" fmla="*/ 2588887 h 3221116"/>
              <a:gd name="connsiteX15" fmla="*/ 1973374 w 3221102"/>
              <a:gd name="connsiteY15" fmla="*/ 2195096 h 3221116"/>
              <a:gd name="connsiteX16" fmla="*/ 1390827 w 3221102"/>
              <a:gd name="connsiteY16" fmla="*/ 2527630 h 3221116"/>
              <a:gd name="connsiteX17" fmla="*/ 783896 w 3221102"/>
              <a:gd name="connsiteY17" fmla="*/ 1665044 h 3221116"/>
              <a:gd name="connsiteX18" fmla="*/ 1268509 w 3221102"/>
              <a:gd name="connsiteY18" fmla="*/ 819983 h 3221116"/>
              <a:gd name="connsiteX19" fmla="*/ 1328805 w 3221102"/>
              <a:gd name="connsiteY19" fmla="*/ 807930 h 3221116"/>
              <a:gd name="connsiteX20" fmla="*/ 1390827 w 3221102"/>
              <a:gd name="connsiteY20" fmla="*/ 802457 h 3221116"/>
              <a:gd name="connsiteX21" fmla="*/ 1462242 w 3221102"/>
              <a:gd name="connsiteY21" fmla="*/ 801708 h 3221116"/>
              <a:gd name="connsiteX22" fmla="*/ 1956122 w 3221102"/>
              <a:gd name="connsiteY22" fmla="*/ 1110076 h 3221116"/>
              <a:gd name="connsiteX23" fmla="*/ 1973374 w 3221102"/>
              <a:gd name="connsiteY23" fmla="*/ 875315 h 3221116"/>
              <a:gd name="connsiteX24" fmla="*/ 2333414 w 3221102"/>
              <a:gd name="connsiteY24" fmla="*/ 875315 h 3221116"/>
              <a:gd name="connsiteX25" fmla="*/ 2324788 w 3221102"/>
              <a:gd name="connsiteY25" fmla="*/ 2054049 h 3221116"/>
              <a:gd name="connsiteX26" fmla="*/ 2661746 w 3221102"/>
              <a:gd name="connsiteY26" fmla="*/ 2179658 h 3221116"/>
              <a:gd name="connsiteX27" fmla="*/ 2691046 w 3221102"/>
              <a:gd name="connsiteY27" fmla="*/ 2188689 h 3221116"/>
              <a:gd name="connsiteX28" fmla="*/ 2667011 w 3221102"/>
              <a:gd name="connsiteY28" fmla="*/ 2175828 h 3221116"/>
              <a:gd name="connsiteX29" fmla="*/ 2332141 w 3221102"/>
              <a:gd name="connsiteY29" fmla="*/ 653899 h 3221116"/>
              <a:gd name="connsiteX30" fmla="*/ 776764 w 3221102"/>
              <a:gd name="connsiteY30" fmla="*/ 749845 h 3221116"/>
              <a:gd name="connsiteX31" fmla="*/ 631487 w 3221102"/>
              <a:gd name="connsiteY31" fmla="*/ 2301392 h 3221116"/>
              <a:gd name="connsiteX32" fmla="*/ 2142017 w 3221102"/>
              <a:gd name="connsiteY32" fmla="*/ 2684410 h 3221116"/>
              <a:gd name="connsiteX33" fmla="*/ 2324866 w 3221102"/>
              <a:gd name="connsiteY33" fmla="*/ 3053856 h 3221116"/>
              <a:gd name="connsiteX34" fmla="*/ 294693 w 3221102"/>
              <a:gd name="connsiteY34" fmla="*/ 2539075 h 3221116"/>
              <a:gd name="connsiteX35" fmla="*/ 489947 w 3221102"/>
              <a:gd name="connsiteY35" fmla="*/ 453774 h 3221116"/>
              <a:gd name="connsiteX36" fmla="*/ 1651152 w 3221102"/>
              <a:gd name="connsiteY36" fmla="*/ 501 h 3221116"/>
              <a:gd name="connsiteX0" fmla="*/ 2664630 w 3221102"/>
              <a:gd name="connsiteY0" fmla="*/ 2175617 h 3221116"/>
              <a:gd name="connsiteX1" fmla="*/ 2658205 w 3221102"/>
              <a:gd name="connsiteY1" fmla="*/ 2178566 h 3221116"/>
              <a:gd name="connsiteX2" fmla="*/ 2664630 w 3221102"/>
              <a:gd name="connsiteY2" fmla="*/ 2175617 h 3221116"/>
              <a:gd name="connsiteX3" fmla="*/ 1477043 w 3221102"/>
              <a:gd name="connsiteY3" fmla="*/ 1144372 h 3221116"/>
              <a:gd name="connsiteX4" fmla="*/ 1409070 w 3221102"/>
              <a:gd name="connsiteY4" fmla="*/ 1159393 h 3221116"/>
              <a:gd name="connsiteX5" fmla="*/ 1152384 w 3221102"/>
              <a:gd name="connsiteY5" fmla="*/ 1703728 h 3221116"/>
              <a:gd name="connsiteX6" fmla="*/ 1514013 w 3221102"/>
              <a:gd name="connsiteY6" fmla="*/ 2152290 h 3221116"/>
              <a:gd name="connsiteX7" fmla="*/ 1850815 w 3221102"/>
              <a:gd name="connsiteY7" fmla="*/ 1654259 h 3221116"/>
              <a:gd name="connsiteX8" fmla="*/ 1830467 w 3221102"/>
              <a:gd name="connsiteY8" fmla="*/ 1515986 h 3221116"/>
              <a:gd name="connsiteX9" fmla="*/ 1477043 w 3221102"/>
              <a:gd name="connsiteY9" fmla="*/ 1144372 h 3221116"/>
              <a:gd name="connsiteX10" fmla="*/ 1651152 w 3221102"/>
              <a:gd name="connsiteY10" fmla="*/ 501 h 3221116"/>
              <a:gd name="connsiteX11" fmla="*/ 2580395 w 3221102"/>
              <a:gd name="connsiteY11" fmla="*/ 324821 h 3221116"/>
              <a:gd name="connsiteX12" fmla="*/ 3030464 w 3221102"/>
              <a:gd name="connsiteY12" fmla="*/ 2370314 h 3221116"/>
              <a:gd name="connsiteX13" fmla="*/ 2585849 w 3221102"/>
              <a:gd name="connsiteY13" fmla="*/ 2588887 h 3221116"/>
              <a:gd name="connsiteX14" fmla="*/ 1973374 w 3221102"/>
              <a:gd name="connsiteY14" fmla="*/ 2195096 h 3221116"/>
              <a:gd name="connsiteX15" fmla="*/ 1390827 w 3221102"/>
              <a:gd name="connsiteY15" fmla="*/ 2527630 h 3221116"/>
              <a:gd name="connsiteX16" fmla="*/ 783896 w 3221102"/>
              <a:gd name="connsiteY16" fmla="*/ 1665044 h 3221116"/>
              <a:gd name="connsiteX17" fmla="*/ 1268509 w 3221102"/>
              <a:gd name="connsiteY17" fmla="*/ 819983 h 3221116"/>
              <a:gd name="connsiteX18" fmla="*/ 1328805 w 3221102"/>
              <a:gd name="connsiteY18" fmla="*/ 807930 h 3221116"/>
              <a:gd name="connsiteX19" fmla="*/ 1390827 w 3221102"/>
              <a:gd name="connsiteY19" fmla="*/ 802457 h 3221116"/>
              <a:gd name="connsiteX20" fmla="*/ 1462242 w 3221102"/>
              <a:gd name="connsiteY20" fmla="*/ 801708 h 3221116"/>
              <a:gd name="connsiteX21" fmla="*/ 1956122 w 3221102"/>
              <a:gd name="connsiteY21" fmla="*/ 1110076 h 3221116"/>
              <a:gd name="connsiteX22" fmla="*/ 1973374 w 3221102"/>
              <a:gd name="connsiteY22" fmla="*/ 875315 h 3221116"/>
              <a:gd name="connsiteX23" fmla="*/ 2333414 w 3221102"/>
              <a:gd name="connsiteY23" fmla="*/ 875315 h 3221116"/>
              <a:gd name="connsiteX24" fmla="*/ 2324788 w 3221102"/>
              <a:gd name="connsiteY24" fmla="*/ 2054049 h 3221116"/>
              <a:gd name="connsiteX25" fmla="*/ 2661746 w 3221102"/>
              <a:gd name="connsiteY25" fmla="*/ 2179658 h 3221116"/>
              <a:gd name="connsiteX26" fmla="*/ 2691046 w 3221102"/>
              <a:gd name="connsiteY26" fmla="*/ 2188689 h 3221116"/>
              <a:gd name="connsiteX27" fmla="*/ 2667011 w 3221102"/>
              <a:gd name="connsiteY27" fmla="*/ 2175828 h 3221116"/>
              <a:gd name="connsiteX28" fmla="*/ 2332141 w 3221102"/>
              <a:gd name="connsiteY28" fmla="*/ 653899 h 3221116"/>
              <a:gd name="connsiteX29" fmla="*/ 776764 w 3221102"/>
              <a:gd name="connsiteY29" fmla="*/ 749845 h 3221116"/>
              <a:gd name="connsiteX30" fmla="*/ 631487 w 3221102"/>
              <a:gd name="connsiteY30" fmla="*/ 2301392 h 3221116"/>
              <a:gd name="connsiteX31" fmla="*/ 2142017 w 3221102"/>
              <a:gd name="connsiteY31" fmla="*/ 2684410 h 3221116"/>
              <a:gd name="connsiteX32" fmla="*/ 2324866 w 3221102"/>
              <a:gd name="connsiteY32" fmla="*/ 3053856 h 3221116"/>
              <a:gd name="connsiteX33" fmla="*/ 294693 w 3221102"/>
              <a:gd name="connsiteY33" fmla="*/ 2539075 h 3221116"/>
              <a:gd name="connsiteX34" fmla="*/ 489947 w 3221102"/>
              <a:gd name="connsiteY34" fmla="*/ 453774 h 3221116"/>
              <a:gd name="connsiteX35" fmla="*/ 1651152 w 3221102"/>
              <a:gd name="connsiteY35" fmla="*/ 501 h 3221116"/>
              <a:gd name="connsiteX0" fmla="*/ 2664630 w 3221102"/>
              <a:gd name="connsiteY0" fmla="*/ 2175617 h 3221116"/>
              <a:gd name="connsiteX1" fmla="*/ 2658205 w 3221102"/>
              <a:gd name="connsiteY1" fmla="*/ 2178566 h 3221116"/>
              <a:gd name="connsiteX2" fmla="*/ 2664630 w 3221102"/>
              <a:gd name="connsiteY2" fmla="*/ 2175617 h 3221116"/>
              <a:gd name="connsiteX3" fmla="*/ 1477043 w 3221102"/>
              <a:gd name="connsiteY3" fmla="*/ 1144372 h 3221116"/>
              <a:gd name="connsiteX4" fmla="*/ 1409070 w 3221102"/>
              <a:gd name="connsiteY4" fmla="*/ 1159393 h 3221116"/>
              <a:gd name="connsiteX5" fmla="*/ 1152384 w 3221102"/>
              <a:gd name="connsiteY5" fmla="*/ 1703728 h 3221116"/>
              <a:gd name="connsiteX6" fmla="*/ 1514013 w 3221102"/>
              <a:gd name="connsiteY6" fmla="*/ 2152290 h 3221116"/>
              <a:gd name="connsiteX7" fmla="*/ 1850815 w 3221102"/>
              <a:gd name="connsiteY7" fmla="*/ 1654259 h 3221116"/>
              <a:gd name="connsiteX8" fmla="*/ 1830467 w 3221102"/>
              <a:gd name="connsiteY8" fmla="*/ 1515986 h 3221116"/>
              <a:gd name="connsiteX9" fmla="*/ 1477043 w 3221102"/>
              <a:gd name="connsiteY9" fmla="*/ 1144372 h 3221116"/>
              <a:gd name="connsiteX10" fmla="*/ 1651152 w 3221102"/>
              <a:gd name="connsiteY10" fmla="*/ 501 h 3221116"/>
              <a:gd name="connsiteX11" fmla="*/ 2580395 w 3221102"/>
              <a:gd name="connsiteY11" fmla="*/ 324821 h 3221116"/>
              <a:gd name="connsiteX12" fmla="*/ 3030464 w 3221102"/>
              <a:gd name="connsiteY12" fmla="*/ 2370314 h 3221116"/>
              <a:gd name="connsiteX13" fmla="*/ 2585849 w 3221102"/>
              <a:gd name="connsiteY13" fmla="*/ 2588887 h 3221116"/>
              <a:gd name="connsiteX14" fmla="*/ 1973374 w 3221102"/>
              <a:gd name="connsiteY14" fmla="*/ 2195096 h 3221116"/>
              <a:gd name="connsiteX15" fmla="*/ 1390827 w 3221102"/>
              <a:gd name="connsiteY15" fmla="*/ 2527630 h 3221116"/>
              <a:gd name="connsiteX16" fmla="*/ 783896 w 3221102"/>
              <a:gd name="connsiteY16" fmla="*/ 1665044 h 3221116"/>
              <a:gd name="connsiteX17" fmla="*/ 1268509 w 3221102"/>
              <a:gd name="connsiteY17" fmla="*/ 819983 h 3221116"/>
              <a:gd name="connsiteX18" fmla="*/ 1328805 w 3221102"/>
              <a:gd name="connsiteY18" fmla="*/ 807930 h 3221116"/>
              <a:gd name="connsiteX19" fmla="*/ 1390827 w 3221102"/>
              <a:gd name="connsiteY19" fmla="*/ 802457 h 3221116"/>
              <a:gd name="connsiteX20" fmla="*/ 1462242 w 3221102"/>
              <a:gd name="connsiteY20" fmla="*/ 801708 h 3221116"/>
              <a:gd name="connsiteX21" fmla="*/ 1956122 w 3221102"/>
              <a:gd name="connsiteY21" fmla="*/ 1110076 h 3221116"/>
              <a:gd name="connsiteX22" fmla="*/ 1973374 w 3221102"/>
              <a:gd name="connsiteY22" fmla="*/ 875315 h 3221116"/>
              <a:gd name="connsiteX23" fmla="*/ 2333414 w 3221102"/>
              <a:gd name="connsiteY23" fmla="*/ 875315 h 3221116"/>
              <a:gd name="connsiteX24" fmla="*/ 2324788 w 3221102"/>
              <a:gd name="connsiteY24" fmla="*/ 2054049 h 3221116"/>
              <a:gd name="connsiteX25" fmla="*/ 2661746 w 3221102"/>
              <a:gd name="connsiteY25" fmla="*/ 2179658 h 3221116"/>
              <a:gd name="connsiteX26" fmla="*/ 2691046 w 3221102"/>
              <a:gd name="connsiteY26" fmla="*/ 2188689 h 3221116"/>
              <a:gd name="connsiteX27" fmla="*/ 2667011 w 3221102"/>
              <a:gd name="connsiteY27" fmla="*/ 2175828 h 3221116"/>
              <a:gd name="connsiteX28" fmla="*/ 2332141 w 3221102"/>
              <a:gd name="connsiteY28" fmla="*/ 653899 h 3221116"/>
              <a:gd name="connsiteX29" fmla="*/ 776764 w 3221102"/>
              <a:gd name="connsiteY29" fmla="*/ 749845 h 3221116"/>
              <a:gd name="connsiteX30" fmla="*/ 631487 w 3221102"/>
              <a:gd name="connsiteY30" fmla="*/ 2301392 h 3221116"/>
              <a:gd name="connsiteX31" fmla="*/ 2142017 w 3221102"/>
              <a:gd name="connsiteY31" fmla="*/ 2684410 h 3221116"/>
              <a:gd name="connsiteX32" fmla="*/ 2324866 w 3221102"/>
              <a:gd name="connsiteY32" fmla="*/ 3053856 h 3221116"/>
              <a:gd name="connsiteX33" fmla="*/ 294693 w 3221102"/>
              <a:gd name="connsiteY33" fmla="*/ 2539075 h 3221116"/>
              <a:gd name="connsiteX34" fmla="*/ 489947 w 3221102"/>
              <a:gd name="connsiteY34" fmla="*/ 453774 h 3221116"/>
              <a:gd name="connsiteX35" fmla="*/ 1651152 w 3221102"/>
              <a:gd name="connsiteY35" fmla="*/ 501 h 3221116"/>
              <a:gd name="connsiteX0" fmla="*/ 2664630 w 3221102"/>
              <a:gd name="connsiteY0" fmla="*/ 2175617 h 3221116"/>
              <a:gd name="connsiteX1" fmla="*/ 2658205 w 3221102"/>
              <a:gd name="connsiteY1" fmla="*/ 2178566 h 3221116"/>
              <a:gd name="connsiteX2" fmla="*/ 2664630 w 3221102"/>
              <a:gd name="connsiteY2" fmla="*/ 2175617 h 3221116"/>
              <a:gd name="connsiteX3" fmla="*/ 1477043 w 3221102"/>
              <a:gd name="connsiteY3" fmla="*/ 1144372 h 3221116"/>
              <a:gd name="connsiteX4" fmla="*/ 1409070 w 3221102"/>
              <a:gd name="connsiteY4" fmla="*/ 1159393 h 3221116"/>
              <a:gd name="connsiteX5" fmla="*/ 1152384 w 3221102"/>
              <a:gd name="connsiteY5" fmla="*/ 1703728 h 3221116"/>
              <a:gd name="connsiteX6" fmla="*/ 1514013 w 3221102"/>
              <a:gd name="connsiteY6" fmla="*/ 2152290 h 3221116"/>
              <a:gd name="connsiteX7" fmla="*/ 1850815 w 3221102"/>
              <a:gd name="connsiteY7" fmla="*/ 1654259 h 3221116"/>
              <a:gd name="connsiteX8" fmla="*/ 1830467 w 3221102"/>
              <a:gd name="connsiteY8" fmla="*/ 1515986 h 3221116"/>
              <a:gd name="connsiteX9" fmla="*/ 1477043 w 3221102"/>
              <a:gd name="connsiteY9" fmla="*/ 1144372 h 3221116"/>
              <a:gd name="connsiteX10" fmla="*/ 1651152 w 3221102"/>
              <a:gd name="connsiteY10" fmla="*/ 501 h 3221116"/>
              <a:gd name="connsiteX11" fmla="*/ 2580395 w 3221102"/>
              <a:gd name="connsiteY11" fmla="*/ 324821 h 3221116"/>
              <a:gd name="connsiteX12" fmla="*/ 3030464 w 3221102"/>
              <a:gd name="connsiteY12" fmla="*/ 2370314 h 3221116"/>
              <a:gd name="connsiteX13" fmla="*/ 2585849 w 3221102"/>
              <a:gd name="connsiteY13" fmla="*/ 2588887 h 3221116"/>
              <a:gd name="connsiteX14" fmla="*/ 1973374 w 3221102"/>
              <a:gd name="connsiteY14" fmla="*/ 2195096 h 3221116"/>
              <a:gd name="connsiteX15" fmla="*/ 1390827 w 3221102"/>
              <a:gd name="connsiteY15" fmla="*/ 2527630 h 3221116"/>
              <a:gd name="connsiteX16" fmla="*/ 783896 w 3221102"/>
              <a:gd name="connsiteY16" fmla="*/ 1665044 h 3221116"/>
              <a:gd name="connsiteX17" fmla="*/ 1268509 w 3221102"/>
              <a:gd name="connsiteY17" fmla="*/ 819983 h 3221116"/>
              <a:gd name="connsiteX18" fmla="*/ 1328805 w 3221102"/>
              <a:gd name="connsiteY18" fmla="*/ 807930 h 3221116"/>
              <a:gd name="connsiteX19" fmla="*/ 1390827 w 3221102"/>
              <a:gd name="connsiteY19" fmla="*/ 802457 h 3221116"/>
              <a:gd name="connsiteX20" fmla="*/ 1462242 w 3221102"/>
              <a:gd name="connsiteY20" fmla="*/ 801708 h 3221116"/>
              <a:gd name="connsiteX21" fmla="*/ 1956122 w 3221102"/>
              <a:gd name="connsiteY21" fmla="*/ 1110076 h 3221116"/>
              <a:gd name="connsiteX22" fmla="*/ 1973374 w 3221102"/>
              <a:gd name="connsiteY22" fmla="*/ 875315 h 3221116"/>
              <a:gd name="connsiteX23" fmla="*/ 2333414 w 3221102"/>
              <a:gd name="connsiteY23" fmla="*/ 875315 h 3221116"/>
              <a:gd name="connsiteX24" fmla="*/ 2324788 w 3221102"/>
              <a:gd name="connsiteY24" fmla="*/ 2054049 h 3221116"/>
              <a:gd name="connsiteX25" fmla="*/ 2661746 w 3221102"/>
              <a:gd name="connsiteY25" fmla="*/ 2179658 h 3221116"/>
              <a:gd name="connsiteX26" fmla="*/ 2691046 w 3221102"/>
              <a:gd name="connsiteY26" fmla="*/ 2188689 h 3221116"/>
              <a:gd name="connsiteX27" fmla="*/ 2667011 w 3221102"/>
              <a:gd name="connsiteY27" fmla="*/ 2175828 h 3221116"/>
              <a:gd name="connsiteX28" fmla="*/ 2332141 w 3221102"/>
              <a:gd name="connsiteY28" fmla="*/ 653899 h 3221116"/>
              <a:gd name="connsiteX29" fmla="*/ 776764 w 3221102"/>
              <a:gd name="connsiteY29" fmla="*/ 749845 h 3221116"/>
              <a:gd name="connsiteX30" fmla="*/ 631487 w 3221102"/>
              <a:gd name="connsiteY30" fmla="*/ 2301392 h 3221116"/>
              <a:gd name="connsiteX31" fmla="*/ 2142017 w 3221102"/>
              <a:gd name="connsiteY31" fmla="*/ 2684410 h 3221116"/>
              <a:gd name="connsiteX32" fmla="*/ 2324866 w 3221102"/>
              <a:gd name="connsiteY32" fmla="*/ 3053856 h 3221116"/>
              <a:gd name="connsiteX33" fmla="*/ 294693 w 3221102"/>
              <a:gd name="connsiteY33" fmla="*/ 2539075 h 3221116"/>
              <a:gd name="connsiteX34" fmla="*/ 489947 w 3221102"/>
              <a:gd name="connsiteY34" fmla="*/ 453774 h 3221116"/>
              <a:gd name="connsiteX35" fmla="*/ 1651152 w 3221102"/>
              <a:gd name="connsiteY35" fmla="*/ 501 h 3221116"/>
              <a:gd name="connsiteX0" fmla="*/ 2664630 w 3221102"/>
              <a:gd name="connsiteY0" fmla="*/ 2175617 h 3221116"/>
              <a:gd name="connsiteX1" fmla="*/ 2658205 w 3221102"/>
              <a:gd name="connsiteY1" fmla="*/ 2178566 h 3221116"/>
              <a:gd name="connsiteX2" fmla="*/ 2664630 w 3221102"/>
              <a:gd name="connsiteY2" fmla="*/ 2175617 h 3221116"/>
              <a:gd name="connsiteX3" fmla="*/ 1477043 w 3221102"/>
              <a:gd name="connsiteY3" fmla="*/ 1144372 h 3221116"/>
              <a:gd name="connsiteX4" fmla="*/ 1409070 w 3221102"/>
              <a:gd name="connsiteY4" fmla="*/ 1159393 h 3221116"/>
              <a:gd name="connsiteX5" fmla="*/ 1152384 w 3221102"/>
              <a:gd name="connsiteY5" fmla="*/ 1703728 h 3221116"/>
              <a:gd name="connsiteX6" fmla="*/ 1514013 w 3221102"/>
              <a:gd name="connsiteY6" fmla="*/ 2152290 h 3221116"/>
              <a:gd name="connsiteX7" fmla="*/ 1850815 w 3221102"/>
              <a:gd name="connsiteY7" fmla="*/ 1654259 h 3221116"/>
              <a:gd name="connsiteX8" fmla="*/ 1830467 w 3221102"/>
              <a:gd name="connsiteY8" fmla="*/ 1515986 h 3221116"/>
              <a:gd name="connsiteX9" fmla="*/ 1477043 w 3221102"/>
              <a:gd name="connsiteY9" fmla="*/ 1144372 h 3221116"/>
              <a:gd name="connsiteX10" fmla="*/ 1651152 w 3221102"/>
              <a:gd name="connsiteY10" fmla="*/ 501 h 3221116"/>
              <a:gd name="connsiteX11" fmla="*/ 2580395 w 3221102"/>
              <a:gd name="connsiteY11" fmla="*/ 324821 h 3221116"/>
              <a:gd name="connsiteX12" fmla="*/ 3030464 w 3221102"/>
              <a:gd name="connsiteY12" fmla="*/ 2370314 h 3221116"/>
              <a:gd name="connsiteX13" fmla="*/ 2585849 w 3221102"/>
              <a:gd name="connsiteY13" fmla="*/ 2588887 h 3221116"/>
              <a:gd name="connsiteX14" fmla="*/ 1973374 w 3221102"/>
              <a:gd name="connsiteY14" fmla="*/ 2195096 h 3221116"/>
              <a:gd name="connsiteX15" fmla="*/ 1390827 w 3221102"/>
              <a:gd name="connsiteY15" fmla="*/ 2527630 h 3221116"/>
              <a:gd name="connsiteX16" fmla="*/ 783896 w 3221102"/>
              <a:gd name="connsiteY16" fmla="*/ 1665044 h 3221116"/>
              <a:gd name="connsiteX17" fmla="*/ 1268509 w 3221102"/>
              <a:gd name="connsiteY17" fmla="*/ 819983 h 3221116"/>
              <a:gd name="connsiteX18" fmla="*/ 1328805 w 3221102"/>
              <a:gd name="connsiteY18" fmla="*/ 807930 h 3221116"/>
              <a:gd name="connsiteX19" fmla="*/ 1390827 w 3221102"/>
              <a:gd name="connsiteY19" fmla="*/ 802457 h 3221116"/>
              <a:gd name="connsiteX20" fmla="*/ 1462242 w 3221102"/>
              <a:gd name="connsiteY20" fmla="*/ 801708 h 3221116"/>
              <a:gd name="connsiteX21" fmla="*/ 1956122 w 3221102"/>
              <a:gd name="connsiteY21" fmla="*/ 1110076 h 3221116"/>
              <a:gd name="connsiteX22" fmla="*/ 1973374 w 3221102"/>
              <a:gd name="connsiteY22" fmla="*/ 875315 h 3221116"/>
              <a:gd name="connsiteX23" fmla="*/ 2333414 w 3221102"/>
              <a:gd name="connsiteY23" fmla="*/ 875315 h 3221116"/>
              <a:gd name="connsiteX24" fmla="*/ 2324788 w 3221102"/>
              <a:gd name="connsiteY24" fmla="*/ 2054049 h 3221116"/>
              <a:gd name="connsiteX25" fmla="*/ 2661746 w 3221102"/>
              <a:gd name="connsiteY25" fmla="*/ 2179658 h 3221116"/>
              <a:gd name="connsiteX26" fmla="*/ 2691046 w 3221102"/>
              <a:gd name="connsiteY26" fmla="*/ 2188689 h 3221116"/>
              <a:gd name="connsiteX27" fmla="*/ 2667011 w 3221102"/>
              <a:gd name="connsiteY27" fmla="*/ 2175828 h 3221116"/>
              <a:gd name="connsiteX28" fmla="*/ 2332141 w 3221102"/>
              <a:gd name="connsiteY28" fmla="*/ 653899 h 3221116"/>
              <a:gd name="connsiteX29" fmla="*/ 776764 w 3221102"/>
              <a:gd name="connsiteY29" fmla="*/ 749845 h 3221116"/>
              <a:gd name="connsiteX30" fmla="*/ 631487 w 3221102"/>
              <a:gd name="connsiteY30" fmla="*/ 2301392 h 3221116"/>
              <a:gd name="connsiteX31" fmla="*/ 2142017 w 3221102"/>
              <a:gd name="connsiteY31" fmla="*/ 2684410 h 3221116"/>
              <a:gd name="connsiteX32" fmla="*/ 2324866 w 3221102"/>
              <a:gd name="connsiteY32" fmla="*/ 3053856 h 3221116"/>
              <a:gd name="connsiteX33" fmla="*/ 294693 w 3221102"/>
              <a:gd name="connsiteY33" fmla="*/ 2539075 h 3221116"/>
              <a:gd name="connsiteX34" fmla="*/ 489947 w 3221102"/>
              <a:gd name="connsiteY34" fmla="*/ 453774 h 3221116"/>
              <a:gd name="connsiteX35" fmla="*/ 1651152 w 3221102"/>
              <a:gd name="connsiteY35" fmla="*/ 501 h 3221116"/>
              <a:gd name="connsiteX0" fmla="*/ 2664630 w 3221102"/>
              <a:gd name="connsiteY0" fmla="*/ 2175617 h 3221116"/>
              <a:gd name="connsiteX1" fmla="*/ 2658205 w 3221102"/>
              <a:gd name="connsiteY1" fmla="*/ 2178566 h 3221116"/>
              <a:gd name="connsiteX2" fmla="*/ 2664630 w 3221102"/>
              <a:gd name="connsiteY2" fmla="*/ 2175617 h 3221116"/>
              <a:gd name="connsiteX3" fmla="*/ 1477043 w 3221102"/>
              <a:gd name="connsiteY3" fmla="*/ 1144372 h 3221116"/>
              <a:gd name="connsiteX4" fmla="*/ 1409070 w 3221102"/>
              <a:gd name="connsiteY4" fmla="*/ 1159393 h 3221116"/>
              <a:gd name="connsiteX5" fmla="*/ 1152384 w 3221102"/>
              <a:gd name="connsiteY5" fmla="*/ 1703728 h 3221116"/>
              <a:gd name="connsiteX6" fmla="*/ 1514013 w 3221102"/>
              <a:gd name="connsiteY6" fmla="*/ 2152290 h 3221116"/>
              <a:gd name="connsiteX7" fmla="*/ 1850815 w 3221102"/>
              <a:gd name="connsiteY7" fmla="*/ 1654259 h 3221116"/>
              <a:gd name="connsiteX8" fmla="*/ 1830467 w 3221102"/>
              <a:gd name="connsiteY8" fmla="*/ 1515986 h 3221116"/>
              <a:gd name="connsiteX9" fmla="*/ 1477043 w 3221102"/>
              <a:gd name="connsiteY9" fmla="*/ 1144372 h 3221116"/>
              <a:gd name="connsiteX10" fmla="*/ 1651152 w 3221102"/>
              <a:gd name="connsiteY10" fmla="*/ 501 h 3221116"/>
              <a:gd name="connsiteX11" fmla="*/ 2580395 w 3221102"/>
              <a:gd name="connsiteY11" fmla="*/ 324821 h 3221116"/>
              <a:gd name="connsiteX12" fmla="*/ 3030464 w 3221102"/>
              <a:gd name="connsiteY12" fmla="*/ 2370314 h 3221116"/>
              <a:gd name="connsiteX13" fmla="*/ 2585849 w 3221102"/>
              <a:gd name="connsiteY13" fmla="*/ 2588887 h 3221116"/>
              <a:gd name="connsiteX14" fmla="*/ 1973374 w 3221102"/>
              <a:gd name="connsiteY14" fmla="*/ 2195096 h 3221116"/>
              <a:gd name="connsiteX15" fmla="*/ 1390827 w 3221102"/>
              <a:gd name="connsiteY15" fmla="*/ 2527630 h 3221116"/>
              <a:gd name="connsiteX16" fmla="*/ 783896 w 3221102"/>
              <a:gd name="connsiteY16" fmla="*/ 1665044 h 3221116"/>
              <a:gd name="connsiteX17" fmla="*/ 1268509 w 3221102"/>
              <a:gd name="connsiteY17" fmla="*/ 819983 h 3221116"/>
              <a:gd name="connsiteX18" fmla="*/ 1328805 w 3221102"/>
              <a:gd name="connsiteY18" fmla="*/ 807930 h 3221116"/>
              <a:gd name="connsiteX19" fmla="*/ 1390827 w 3221102"/>
              <a:gd name="connsiteY19" fmla="*/ 802457 h 3221116"/>
              <a:gd name="connsiteX20" fmla="*/ 1462242 w 3221102"/>
              <a:gd name="connsiteY20" fmla="*/ 801708 h 3221116"/>
              <a:gd name="connsiteX21" fmla="*/ 1956122 w 3221102"/>
              <a:gd name="connsiteY21" fmla="*/ 1110076 h 3221116"/>
              <a:gd name="connsiteX22" fmla="*/ 1973374 w 3221102"/>
              <a:gd name="connsiteY22" fmla="*/ 875315 h 3221116"/>
              <a:gd name="connsiteX23" fmla="*/ 2333414 w 3221102"/>
              <a:gd name="connsiteY23" fmla="*/ 875315 h 3221116"/>
              <a:gd name="connsiteX24" fmla="*/ 2324788 w 3221102"/>
              <a:gd name="connsiteY24" fmla="*/ 2054049 h 3221116"/>
              <a:gd name="connsiteX25" fmla="*/ 2661746 w 3221102"/>
              <a:gd name="connsiteY25" fmla="*/ 2179658 h 3221116"/>
              <a:gd name="connsiteX26" fmla="*/ 2691046 w 3221102"/>
              <a:gd name="connsiteY26" fmla="*/ 2188689 h 3221116"/>
              <a:gd name="connsiteX27" fmla="*/ 2667011 w 3221102"/>
              <a:gd name="connsiteY27" fmla="*/ 2175828 h 3221116"/>
              <a:gd name="connsiteX28" fmla="*/ 2332141 w 3221102"/>
              <a:gd name="connsiteY28" fmla="*/ 653899 h 3221116"/>
              <a:gd name="connsiteX29" fmla="*/ 776764 w 3221102"/>
              <a:gd name="connsiteY29" fmla="*/ 749845 h 3221116"/>
              <a:gd name="connsiteX30" fmla="*/ 631487 w 3221102"/>
              <a:gd name="connsiteY30" fmla="*/ 2301392 h 3221116"/>
              <a:gd name="connsiteX31" fmla="*/ 2142017 w 3221102"/>
              <a:gd name="connsiteY31" fmla="*/ 2684410 h 3221116"/>
              <a:gd name="connsiteX32" fmla="*/ 2324866 w 3221102"/>
              <a:gd name="connsiteY32" fmla="*/ 3053856 h 3221116"/>
              <a:gd name="connsiteX33" fmla="*/ 294693 w 3221102"/>
              <a:gd name="connsiteY33" fmla="*/ 2539075 h 3221116"/>
              <a:gd name="connsiteX34" fmla="*/ 489947 w 3221102"/>
              <a:gd name="connsiteY34" fmla="*/ 453774 h 3221116"/>
              <a:gd name="connsiteX35" fmla="*/ 1651152 w 3221102"/>
              <a:gd name="connsiteY35" fmla="*/ 501 h 3221116"/>
              <a:gd name="connsiteX0" fmla="*/ 2664630 w 3151233"/>
              <a:gd name="connsiteY0" fmla="*/ 2175617 h 3221116"/>
              <a:gd name="connsiteX1" fmla="*/ 2658205 w 3151233"/>
              <a:gd name="connsiteY1" fmla="*/ 2178566 h 3221116"/>
              <a:gd name="connsiteX2" fmla="*/ 2664630 w 3151233"/>
              <a:gd name="connsiteY2" fmla="*/ 2175617 h 3221116"/>
              <a:gd name="connsiteX3" fmla="*/ 1477043 w 3151233"/>
              <a:gd name="connsiteY3" fmla="*/ 1144372 h 3221116"/>
              <a:gd name="connsiteX4" fmla="*/ 1409070 w 3151233"/>
              <a:gd name="connsiteY4" fmla="*/ 1159393 h 3221116"/>
              <a:gd name="connsiteX5" fmla="*/ 1152384 w 3151233"/>
              <a:gd name="connsiteY5" fmla="*/ 1703728 h 3221116"/>
              <a:gd name="connsiteX6" fmla="*/ 1514013 w 3151233"/>
              <a:gd name="connsiteY6" fmla="*/ 2152290 h 3221116"/>
              <a:gd name="connsiteX7" fmla="*/ 1850815 w 3151233"/>
              <a:gd name="connsiteY7" fmla="*/ 1654259 h 3221116"/>
              <a:gd name="connsiteX8" fmla="*/ 1830467 w 3151233"/>
              <a:gd name="connsiteY8" fmla="*/ 1515986 h 3221116"/>
              <a:gd name="connsiteX9" fmla="*/ 1477043 w 3151233"/>
              <a:gd name="connsiteY9" fmla="*/ 1144372 h 3221116"/>
              <a:gd name="connsiteX10" fmla="*/ 1651152 w 3151233"/>
              <a:gd name="connsiteY10" fmla="*/ 501 h 3221116"/>
              <a:gd name="connsiteX11" fmla="*/ 2580395 w 3151233"/>
              <a:gd name="connsiteY11" fmla="*/ 324821 h 3221116"/>
              <a:gd name="connsiteX12" fmla="*/ 3030464 w 3151233"/>
              <a:gd name="connsiteY12" fmla="*/ 2249544 h 3221116"/>
              <a:gd name="connsiteX13" fmla="*/ 2585849 w 3151233"/>
              <a:gd name="connsiteY13" fmla="*/ 2588887 h 3221116"/>
              <a:gd name="connsiteX14" fmla="*/ 1973374 w 3151233"/>
              <a:gd name="connsiteY14" fmla="*/ 2195096 h 3221116"/>
              <a:gd name="connsiteX15" fmla="*/ 1390827 w 3151233"/>
              <a:gd name="connsiteY15" fmla="*/ 2527630 h 3221116"/>
              <a:gd name="connsiteX16" fmla="*/ 783896 w 3151233"/>
              <a:gd name="connsiteY16" fmla="*/ 1665044 h 3221116"/>
              <a:gd name="connsiteX17" fmla="*/ 1268509 w 3151233"/>
              <a:gd name="connsiteY17" fmla="*/ 819983 h 3221116"/>
              <a:gd name="connsiteX18" fmla="*/ 1328805 w 3151233"/>
              <a:gd name="connsiteY18" fmla="*/ 807930 h 3221116"/>
              <a:gd name="connsiteX19" fmla="*/ 1390827 w 3151233"/>
              <a:gd name="connsiteY19" fmla="*/ 802457 h 3221116"/>
              <a:gd name="connsiteX20" fmla="*/ 1462242 w 3151233"/>
              <a:gd name="connsiteY20" fmla="*/ 801708 h 3221116"/>
              <a:gd name="connsiteX21" fmla="*/ 1956122 w 3151233"/>
              <a:gd name="connsiteY21" fmla="*/ 1110076 h 3221116"/>
              <a:gd name="connsiteX22" fmla="*/ 1973374 w 3151233"/>
              <a:gd name="connsiteY22" fmla="*/ 875315 h 3221116"/>
              <a:gd name="connsiteX23" fmla="*/ 2333414 w 3151233"/>
              <a:gd name="connsiteY23" fmla="*/ 875315 h 3221116"/>
              <a:gd name="connsiteX24" fmla="*/ 2324788 w 3151233"/>
              <a:gd name="connsiteY24" fmla="*/ 2054049 h 3221116"/>
              <a:gd name="connsiteX25" fmla="*/ 2661746 w 3151233"/>
              <a:gd name="connsiteY25" fmla="*/ 2179658 h 3221116"/>
              <a:gd name="connsiteX26" fmla="*/ 2691046 w 3151233"/>
              <a:gd name="connsiteY26" fmla="*/ 2188689 h 3221116"/>
              <a:gd name="connsiteX27" fmla="*/ 2667011 w 3151233"/>
              <a:gd name="connsiteY27" fmla="*/ 2175828 h 3221116"/>
              <a:gd name="connsiteX28" fmla="*/ 2332141 w 3151233"/>
              <a:gd name="connsiteY28" fmla="*/ 653899 h 3221116"/>
              <a:gd name="connsiteX29" fmla="*/ 776764 w 3151233"/>
              <a:gd name="connsiteY29" fmla="*/ 749845 h 3221116"/>
              <a:gd name="connsiteX30" fmla="*/ 631487 w 3151233"/>
              <a:gd name="connsiteY30" fmla="*/ 2301392 h 3221116"/>
              <a:gd name="connsiteX31" fmla="*/ 2142017 w 3151233"/>
              <a:gd name="connsiteY31" fmla="*/ 2684410 h 3221116"/>
              <a:gd name="connsiteX32" fmla="*/ 2324866 w 3151233"/>
              <a:gd name="connsiteY32" fmla="*/ 3053856 h 3221116"/>
              <a:gd name="connsiteX33" fmla="*/ 294693 w 3151233"/>
              <a:gd name="connsiteY33" fmla="*/ 2539075 h 3221116"/>
              <a:gd name="connsiteX34" fmla="*/ 489947 w 3151233"/>
              <a:gd name="connsiteY34" fmla="*/ 453774 h 3221116"/>
              <a:gd name="connsiteX35" fmla="*/ 1651152 w 3151233"/>
              <a:gd name="connsiteY35" fmla="*/ 501 h 3221116"/>
              <a:gd name="connsiteX0" fmla="*/ 2664630 w 3161851"/>
              <a:gd name="connsiteY0" fmla="*/ 2175617 h 3221116"/>
              <a:gd name="connsiteX1" fmla="*/ 2658205 w 3161851"/>
              <a:gd name="connsiteY1" fmla="*/ 2178566 h 3221116"/>
              <a:gd name="connsiteX2" fmla="*/ 2664630 w 3161851"/>
              <a:gd name="connsiteY2" fmla="*/ 2175617 h 3221116"/>
              <a:gd name="connsiteX3" fmla="*/ 1477043 w 3161851"/>
              <a:gd name="connsiteY3" fmla="*/ 1144372 h 3221116"/>
              <a:gd name="connsiteX4" fmla="*/ 1409070 w 3161851"/>
              <a:gd name="connsiteY4" fmla="*/ 1159393 h 3221116"/>
              <a:gd name="connsiteX5" fmla="*/ 1152384 w 3161851"/>
              <a:gd name="connsiteY5" fmla="*/ 1703728 h 3221116"/>
              <a:gd name="connsiteX6" fmla="*/ 1514013 w 3161851"/>
              <a:gd name="connsiteY6" fmla="*/ 2152290 h 3221116"/>
              <a:gd name="connsiteX7" fmla="*/ 1850815 w 3161851"/>
              <a:gd name="connsiteY7" fmla="*/ 1654259 h 3221116"/>
              <a:gd name="connsiteX8" fmla="*/ 1830467 w 3161851"/>
              <a:gd name="connsiteY8" fmla="*/ 1515986 h 3221116"/>
              <a:gd name="connsiteX9" fmla="*/ 1477043 w 3161851"/>
              <a:gd name="connsiteY9" fmla="*/ 1144372 h 3221116"/>
              <a:gd name="connsiteX10" fmla="*/ 1651152 w 3161851"/>
              <a:gd name="connsiteY10" fmla="*/ 501 h 3221116"/>
              <a:gd name="connsiteX11" fmla="*/ 2580395 w 3161851"/>
              <a:gd name="connsiteY11" fmla="*/ 324821 h 3221116"/>
              <a:gd name="connsiteX12" fmla="*/ 3030464 w 3161851"/>
              <a:gd name="connsiteY12" fmla="*/ 2249544 h 3221116"/>
              <a:gd name="connsiteX13" fmla="*/ 2585849 w 3161851"/>
              <a:gd name="connsiteY13" fmla="*/ 2588887 h 3221116"/>
              <a:gd name="connsiteX14" fmla="*/ 1973374 w 3161851"/>
              <a:gd name="connsiteY14" fmla="*/ 2195096 h 3221116"/>
              <a:gd name="connsiteX15" fmla="*/ 1390827 w 3161851"/>
              <a:gd name="connsiteY15" fmla="*/ 2527630 h 3221116"/>
              <a:gd name="connsiteX16" fmla="*/ 783896 w 3161851"/>
              <a:gd name="connsiteY16" fmla="*/ 1665044 h 3221116"/>
              <a:gd name="connsiteX17" fmla="*/ 1268509 w 3161851"/>
              <a:gd name="connsiteY17" fmla="*/ 819983 h 3221116"/>
              <a:gd name="connsiteX18" fmla="*/ 1328805 w 3161851"/>
              <a:gd name="connsiteY18" fmla="*/ 807930 h 3221116"/>
              <a:gd name="connsiteX19" fmla="*/ 1390827 w 3161851"/>
              <a:gd name="connsiteY19" fmla="*/ 802457 h 3221116"/>
              <a:gd name="connsiteX20" fmla="*/ 1462242 w 3161851"/>
              <a:gd name="connsiteY20" fmla="*/ 801708 h 3221116"/>
              <a:gd name="connsiteX21" fmla="*/ 1956122 w 3161851"/>
              <a:gd name="connsiteY21" fmla="*/ 1110076 h 3221116"/>
              <a:gd name="connsiteX22" fmla="*/ 1973374 w 3161851"/>
              <a:gd name="connsiteY22" fmla="*/ 875315 h 3221116"/>
              <a:gd name="connsiteX23" fmla="*/ 2333414 w 3161851"/>
              <a:gd name="connsiteY23" fmla="*/ 875315 h 3221116"/>
              <a:gd name="connsiteX24" fmla="*/ 2324788 w 3161851"/>
              <a:gd name="connsiteY24" fmla="*/ 2054049 h 3221116"/>
              <a:gd name="connsiteX25" fmla="*/ 2661746 w 3161851"/>
              <a:gd name="connsiteY25" fmla="*/ 2179658 h 3221116"/>
              <a:gd name="connsiteX26" fmla="*/ 2691046 w 3161851"/>
              <a:gd name="connsiteY26" fmla="*/ 2188689 h 3221116"/>
              <a:gd name="connsiteX27" fmla="*/ 2667011 w 3161851"/>
              <a:gd name="connsiteY27" fmla="*/ 2175828 h 3221116"/>
              <a:gd name="connsiteX28" fmla="*/ 2332141 w 3161851"/>
              <a:gd name="connsiteY28" fmla="*/ 653899 h 3221116"/>
              <a:gd name="connsiteX29" fmla="*/ 776764 w 3161851"/>
              <a:gd name="connsiteY29" fmla="*/ 749845 h 3221116"/>
              <a:gd name="connsiteX30" fmla="*/ 631487 w 3161851"/>
              <a:gd name="connsiteY30" fmla="*/ 2301392 h 3221116"/>
              <a:gd name="connsiteX31" fmla="*/ 2142017 w 3161851"/>
              <a:gd name="connsiteY31" fmla="*/ 2684410 h 3221116"/>
              <a:gd name="connsiteX32" fmla="*/ 2324866 w 3161851"/>
              <a:gd name="connsiteY32" fmla="*/ 3053856 h 3221116"/>
              <a:gd name="connsiteX33" fmla="*/ 294693 w 3161851"/>
              <a:gd name="connsiteY33" fmla="*/ 2539075 h 3221116"/>
              <a:gd name="connsiteX34" fmla="*/ 489947 w 3161851"/>
              <a:gd name="connsiteY34" fmla="*/ 453774 h 3221116"/>
              <a:gd name="connsiteX35" fmla="*/ 1651152 w 3161851"/>
              <a:gd name="connsiteY35" fmla="*/ 501 h 3221116"/>
              <a:gd name="connsiteX0" fmla="*/ 2664630 w 3182629"/>
              <a:gd name="connsiteY0" fmla="*/ 2175617 h 3221116"/>
              <a:gd name="connsiteX1" fmla="*/ 2658205 w 3182629"/>
              <a:gd name="connsiteY1" fmla="*/ 2178566 h 3221116"/>
              <a:gd name="connsiteX2" fmla="*/ 2664630 w 3182629"/>
              <a:gd name="connsiteY2" fmla="*/ 2175617 h 3221116"/>
              <a:gd name="connsiteX3" fmla="*/ 1477043 w 3182629"/>
              <a:gd name="connsiteY3" fmla="*/ 1144372 h 3221116"/>
              <a:gd name="connsiteX4" fmla="*/ 1409070 w 3182629"/>
              <a:gd name="connsiteY4" fmla="*/ 1159393 h 3221116"/>
              <a:gd name="connsiteX5" fmla="*/ 1152384 w 3182629"/>
              <a:gd name="connsiteY5" fmla="*/ 1703728 h 3221116"/>
              <a:gd name="connsiteX6" fmla="*/ 1514013 w 3182629"/>
              <a:gd name="connsiteY6" fmla="*/ 2152290 h 3221116"/>
              <a:gd name="connsiteX7" fmla="*/ 1850815 w 3182629"/>
              <a:gd name="connsiteY7" fmla="*/ 1654259 h 3221116"/>
              <a:gd name="connsiteX8" fmla="*/ 1830467 w 3182629"/>
              <a:gd name="connsiteY8" fmla="*/ 1515986 h 3221116"/>
              <a:gd name="connsiteX9" fmla="*/ 1477043 w 3182629"/>
              <a:gd name="connsiteY9" fmla="*/ 1144372 h 3221116"/>
              <a:gd name="connsiteX10" fmla="*/ 1651152 w 3182629"/>
              <a:gd name="connsiteY10" fmla="*/ 501 h 3221116"/>
              <a:gd name="connsiteX11" fmla="*/ 2580395 w 3182629"/>
              <a:gd name="connsiteY11" fmla="*/ 324821 h 3221116"/>
              <a:gd name="connsiteX12" fmla="*/ 3030464 w 3182629"/>
              <a:gd name="connsiteY12" fmla="*/ 2249544 h 3221116"/>
              <a:gd name="connsiteX13" fmla="*/ 2585849 w 3182629"/>
              <a:gd name="connsiteY13" fmla="*/ 2588887 h 3221116"/>
              <a:gd name="connsiteX14" fmla="*/ 1973374 w 3182629"/>
              <a:gd name="connsiteY14" fmla="*/ 2195096 h 3221116"/>
              <a:gd name="connsiteX15" fmla="*/ 1390827 w 3182629"/>
              <a:gd name="connsiteY15" fmla="*/ 2527630 h 3221116"/>
              <a:gd name="connsiteX16" fmla="*/ 783896 w 3182629"/>
              <a:gd name="connsiteY16" fmla="*/ 1665044 h 3221116"/>
              <a:gd name="connsiteX17" fmla="*/ 1268509 w 3182629"/>
              <a:gd name="connsiteY17" fmla="*/ 819983 h 3221116"/>
              <a:gd name="connsiteX18" fmla="*/ 1328805 w 3182629"/>
              <a:gd name="connsiteY18" fmla="*/ 807930 h 3221116"/>
              <a:gd name="connsiteX19" fmla="*/ 1390827 w 3182629"/>
              <a:gd name="connsiteY19" fmla="*/ 802457 h 3221116"/>
              <a:gd name="connsiteX20" fmla="*/ 1462242 w 3182629"/>
              <a:gd name="connsiteY20" fmla="*/ 801708 h 3221116"/>
              <a:gd name="connsiteX21" fmla="*/ 1956122 w 3182629"/>
              <a:gd name="connsiteY21" fmla="*/ 1110076 h 3221116"/>
              <a:gd name="connsiteX22" fmla="*/ 1973374 w 3182629"/>
              <a:gd name="connsiteY22" fmla="*/ 875315 h 3221116"/>
              <a:gd name="connsiteX23" fmla="*/ 2333414 w 3182629"/>
              <a:gd name="connsiteY23" fmla="*/ 875315 h 3221116"/>
              <a:gd name="connsiteX24" fmla="*/ 2324788 w 3182629"/>
              <a:gd name="connsiteY24" fmla="*/ 2054049 h 3221116"/>
              <a:gd name="connsiteX25" fmla="*/ 2661746 w 3182629"/>
              <a:gd name="connsiteY25" fmla="*/ 2179658 h 3221116"/>
              <a:gd name="connsiteX26" fmla="*/ 2691046 w 3182629"/>
              <a:gd name="connsiteY26" fmla="*/ 2188689 h 3221116"/>
              <a:gd name="connsiteX27" fmla="*/ 2667011 w 3182629"/>
              <a:gd name="connsiteY27" fmla="*/ 2175828 h 3221116"/>
              <a:gd name="connsiteX28" fmla="*/ 2332141 w 3182629"/>
              <a:gd name="connsiteY28" fmla="*/ 653899 h 3221116"/>
              <a:gd name="connsiteX29" fmla="*/ 776764 w 3182629"/>
              <a:gd name="connsiteY29" fmla="*/ 749845 h 3221116"/>
              <a:gd name="connsiteX30" fmla="*/ 631487 w 3182629"/>
              <a:gd name="connsiteY30" fmla="*/ 2301392 h 3221116"/>
              <a:gd name="connsiteX31" fmla="*/ 2142017 w 3182629"/>
              <a:gd name="connsiteY31" fmla="*/ 2684410 h 3221116"/>
              <a:gd name="connsiteX32" fmla="*/ 2324866 w 3182629"/>
              <a:gd name="connsiteY32" fmla="*/ 3053856 h 3221116"/>
              <a:gd name="connsiteX33" fmla="*/ 294693 w 3182629"/>
              <a:gd name="connsiteY33" fmla="*/ 2539075 h 3221116"/>
              <a:gd name="connsiteX34" fmla="*/ 489947 w 3182629"/>
              <a:gd name="connsiteY34" fmla="*/ 453774 h 3221116"/>
              <a:gd name="connsiteX35" fmla="*/ 1651152 w 3182629"/>
              <a:gd name="connsiteY35" fmla="*/ 501 h 3221116"/>
              <a:gd name="connsiteX0" fmla="*/ 2664630 w 3189723"/>
              <a:gd name="connsiteY0" fmla="*/ 2175617 h 3221116"/>
              <a:gd name="connsiteX1" fmla="*/ 2658205 w 3189723"/>
              <a:gd name="connsiteY1" fmla="*/ 2178566 h 3221116"/>
              <a:gd name="connsiteX2" fmla="*/ 2664630 w 3189723"/>
              <a:gd name="connsiteY2" fmla="*/ 2175617 h 3221116"/>
              <a:gd name="connsiteX3" fmla="*/ 1477043 w 3189723"/>
              <a:gd name="connsiteY3" fmla="*/ 1144372 h 3221116"/>
              <a:gd name="connsiteX4" fmla="*/ 1409070 w 3189723"/>
              <a:gd name="connsiteY4" fmla="*/ 1159393 h 3221116"/>
              <a:gd name="connsiteX5" fmla="*/ 1152384 w 3189723"/>
              <a:gd name="connsiteY5" fmla="*/ 1703728 h 3221116"/>
              <a:gd name="connsiteX6" fmla="*/ 1514013 w 3189723"/>
              <a:gd name="connsiteY6" fmla="*/ 2152290 h 3221116"/>
              <a:gd name="connsiteX7" fmla="*/ 1850815 w 3189723"/>
              <a:gd name="connsiteY7" fmla="*/ 1654259 h 3221116"/>
              <a:gd name="connsiteX8" fmla="*/ 1830467 w 3189723"/>
              <a:gd name="connsiteY8" fmla="*/ 1515986 h 3221116"/>
              <a:gd name="connsiteX9" fmla="*/ 1477043 w 3189723"/>
              <a:gd name="connsiteY9" fmla="*/ 1144372 h 3221116"/>
              <a:gd name="connsiteX10" fmla="*/ 1651152 w 3189723"/>
              <a:gd name="connsiteY10" fmla="*/ 501 h 3221116"/>
              <a:gd name="connsiteX11" fmla="*/ 2580395 w 3189723"/>
              <a:gd name="connsiteY11" fmla="*/ 324821 h 3221116"/>
              <a:gd name="connsiteX12" fmla="*/ 3030464 w 3189723"/>
              <a:gd name="connsiteY12" fmla="*/ 2249544 h 3221116"/>
              <a:gd name="connsiteX13" fmla="*/ 2585849 w 3189723"/>
              <a:gd name="connsiteY13" fmla="*/ 2588887 h 3221116"/>
              <a:gd name="connsiteX14" fmla="*/ 1973374 w 3189723"/>
              <a:gd name="connsiteY14" fmla="*/ 2195096 h 3221116"/>
              <a:gd name="connsiteX15" fmla="*/ 1390827 w 3189723"/>
              <a:gd name="connsiteY15" fmla="*/ 2527630 h 3221116"/>
              <a:gd name="connsiteX16" fmla="*/ 783896 w 3189723"/>
              <a:gd name="connsiteY16" fmla="*/ 1665044 h 3221116"/>
              <a:gd name="connsiteX17" fmla="*/ 1268509 w 3189723"/>
              <a:gd name="connsiteY17" fmla="*/ 819983 h 3221116"/>
              <a:gd name="connsiteX18" fmla="*/ 1328805 w 3189723"/>
              <a:gd name="connsiteY18" fmla="*/ 807930 h 3221116"/>
              <a:gd name="connsiteX19" fmla="*/ 1390827 w 3189723"/>
              <a:gd name="connsiteY19" fmla="*/ 802457 h 3221116"/>
              <a:gd name="connsiteX20" fmla="*/ 1462242 w 3189723"/>
              <a:gd name="connsiteY20" fmla="*/ 801708 h 3221116"/>
              <a:gd name="connsiteX21" fmla="*/ 1956122 w 3189723"/>
              <a:gd name="connsiteY21" fmla="*/ 1110076 h 3221116"/>
              <a:gd name="connsiteX22" fmla="*/ 1973374 w 3189723"/>
              <a:gd name="connsiteY22" fmla="*/ 875315 h 3221116"/>
              <a:gd name="connsiteX23" fmla="*/ 2333414 w 3189723"/>
              <a:gd name="connsiteY23" fmla="*/ 875315 h 3221116"/>
              <a:gd name="connsiteX24" fmla="*/ 2324788 w 3189723"/>
              <a:gd name="connsiteY24" fmla="*/ 2054049 h 3221116"/>
              <a:gd name="connsiteX25" fmla="*/ 2661746 w 3189723"/>
              <a:gd name="connsiteY25" fmla="*/ 2179658 h 3221116"/>
              <a:gd name="connsiteX26" fmla="*/ 2691046 w 3189723"/>
              <a:gd name="connsiteY26" fmla="*/ 2188689 h 3221116"/>
              <a:gd name="connsiteX27" fmla="*/ 2667011 w 3189723"/>
              <a:gd name="connsiteY27" fmla="*/ 2175828 h 3221116"/>
              <a:gd name="connsiteX28" fmla="*/ 2332141 w 3189723"/>
              <a:gd name="connsiteY28" fmla="*/ 653899 h 3221116"/>
              <a:gd name="connsiteX29" fmla="*/ 776764 w 3189723"/>
              <a:gd name="connsiteY29" fmla="*/ 749845 h 3221116"/>
              <a:gd name="connsiteX30" fmla="*/ 631487 w 3189723"/>
              <a:gd name="connsiteY30" fmla="*/ 2301392 h 3221116"/>
              <a:gd name="connsiteX31" fmla="*/ 2142017 w 3189723"/>
              <a:gd name="connsiteY31" fmla="*/ 2684410 h 3221116"/>
              <a:gd name="connsiteX32" fmla="*/ 2324866 w 3189723"/>
              <a:gd name="connsiteY32" fmla="*/ 3053856 h 3221116"/>
              <a:gd name="connsiteX33" fmla="*/ 294693 w 3189723"/>
              <a:gd name="connsiteY33" fmla="*/ 2539075 h 3221116"/>
              <a:gd name="connsiteX34" fmla="*/ 489947 w 3189723"/>
              <a:gd name="connsiteY34" fmla="*/ 453774 h 3221116"/>
              <a:gd name="connsiteX35" fmla="*/ 1651152 w 3189723"/>
              <a:gd name="connsiteY35" fmla="*/ 501 h 32211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3189723" h="3221116">
                <a:moveTo>
                  <a:pt x="2664630" y="2175617"/>
                </a:moveTo>
                <a:lnTo>
                  <a:pt x="2658205" y="2178566"/>
                </a:lnTo>
                <a:cubicBezTo>
                  <a:pt x="2662222" y="2175972"/>
                  <a:pt x="2664284" y="2175096"/>
                  <a:pt x="2664630" y="2175617"/>
                </a:cubicBezTo>
                <a:close/>
                <a:moveTo>
                  <a:pt x="1477043" y="1144372"/>
                </a:moveTo>
                <a:lnTo>
                  <a:pt x="1409070" y="1159393"/>
                </a:lnTo>
                <a:cubicBezTo>
                  <a:pt x="1167974" y="1216277"/>
                  <a:pt x="1134894" y="1538245"/>
                  <a:pt x="1152384" y="1703728"/>
                </a:cubicBezTo>
                <a:cubicBezTo>
                  <a:pt x="1169874" y="1869211"/>
                  <a:pt x="1272747" y="2156947"/>
                  <a:pt x="1514013" y="2152290"/>
                </a:cubicBezTo>
                <a:cubicBezTo>
                  <a:pt x="1680659" y="2149073"/>
                  <a:pt x="1865876" y="1940767"/>
                  <a:pt x="1850815" y="1654259"/>
                </a:cubicBezTo>
                <a:cubicBezTo>
                  <a:pt x="1844015" y="1608142"/>
                  <a:pt x="1837162" y="1561942"/>
                  <a:pt x="1830467" y="1515986"/>
                </a:cubicBezTo>
                <a:cubicBezTo>
                  <a:pt x="1779361" y="1292438"/>
                  <a:pt x="1635542" y="1134285"/>
                  <a:pt x="1477043" y="1144372"/>
                </a:cubicBezTo>
                <a:close/>
                <a:moveTo>
                  <a:pt x="1651152" y="501"/>
                </a:moveTo>
                <a:cubicBezTo>
                  <a:pt x="1977584" y="8635"/>
                  <a:pt x="2235425" y="52153"/>
                  <a:pt x="2580395" y="324821"/>
                </a:cubicBezTo>
                <a:cubicBezTo>
                  <a:pt x="3000061" y="656529"/>
                  <a:pt x="3430704" y="1549940"/>
                  <a:pt x="3030464" y="2249544"/>
                </a:cubicBezTo>
                <a:cubicBezTo>
                  <a:pt x="2882259" y="2451798"/>
                  <a:pt x="2785813" y="2507403"/>
                  <a:pt x="2585849" y="2588887"/>
                </a:cubicBezTo>
                <a:cubicBezTo>
                  <a:pt x="2194785" y="2615774"/>
                  <a:pt x="1984876" y="2478759"/>
                  <a:pt x="1973374" y="2195096"/>
                </a:cubicBezTo>
                <a:cubicBezTo>
                  <a:pt x="1841986" y="2496540"/>
                  <a:pt x="1610941" y="2555551"/>
                  <a:pt x="1390827" y="2527630"/>
                </a:cubicBezTo>
                <a:cubicBezTo>
                  <a:pt x="1131071" y="2494680"/>
                  <a:pt x="853863" y="2136270"/>
                  <a:pt x="783896" y="1665044"/>
                </a:cubicBezTo>
                <a:cubicBezTo>
                  <a:pt x="715204" y="1202409"/>
                  <a:pt x="991941" y="900416"/>
                  <a:pt x="1268509" y="819983"/>
                </a:cubicBezTo>
                <a:cubicBezTo>
                  <a:pt x="1288264" y="814237"/>
                  <a:pt x="1308391" y="810536"/>
                  <a:pt x="1328805" y="807930"/>
                </a:cubicBezTo>
                <a:cubicBezTo>
                  <a:pt x="1349219" y="805325"/>
                  <a:pt x="1369921" y="803817"/>
                  <a:pt x="1390827" y="802457"/>
                </a:cubicBezTo>
                <a:cubicBezTo>
                  <a:pt x="1416795" y="800769"/>
                  <a:pt x="1355770" y="788713"/>
                  <a:pt x="1462242" y="801708"/>
                </a:cubicBezTo>
                <a:cubicBezTo>
                  <a:pt x="1599590" y="818472"/>
                  <a:pt x="1776043" y="890774"/>
                  <a:pt x="1956122" y="1110076"/>
                </a:cubicBezTo>
                <a:lnTo>
                  <a:pt x="1973374" y="875315"/>
                </a:lnTo>
                <a:lnTo>
                  <a:pt x="2333414" y="875315"/>
                </a:lnTo>
                <a:cubicBezTo>
                  <a:pt x="2330539" y="1325736"/>
                  <a:pt x="2327663" y="1603628"/>
                  <a:pt x="2324788" y="2054049"/>
                </a:cubicBezTo>
                <a:cubicBezTo>
                  <a:pt x="2290850" y="2479718"/>
                  <a:pt x="2627788" y="2217580"/>
                  <a:pt x="2661746" y="2179658"/>
                </a:cubicBezTo>
                <a:lnTo>
                  <a:pt x="2691046" y="2188689"/>
                </a:lnTo>
                <a:lnTo>
                  <a:pt x="2667011" y="2175828"/>
                </a:lnTo>
                <a:cubicBezTo>
                  <a:pt x="2945550" y="1655295"/>
                  <a:pt x="2803444" y="1009445"/>
                  <a:pt x="2332141" y="653899"/>
                </a:cubicBezTo>
                <a:cubicBezTo>
                  <a:pt x="1860838" y="298353"/>
                  <a:pt x="1200794" y="339069"/>
                  <a:pt x="776764" y="749845"/>
                </a:cubicBezTo>
                <a:cubicBezTo>
                  <a:pt x="352733" y="1160621"/>
                  <a:pt x="291083" y="1819040"/>
                  <a:pt x="631487" y="2301392"/>
                </a:cubicBezTo>
                <a:cubicBezTo>
                  <a:pt x="971891" y="2783745"/>
                  <a:pt x="1612904" y="2946283"/>
                  <a:pt x="2142017" y="2684410"/>
                </a:cubicBezTo>
                <a:lnTo>
                  <a:pt x="2324866" y="3053856"/>
                </a:lnTo>
                <a:cubicBezTo>
                  <a:pt x="1613730" y="3405817"/>
                  <a:pt x="752200" y="3187363"/>
                  <a:pt x="294693" y="2539075"/>
                </a:cubicBezTo>
                <a:cubicBezTo>
                  <a:pt x="-162814" y="1890787"/>
                  <a:pt x="-79956" y="1005863"/>
                  <a:pt x="489947" y="453774"/>
                </a:cubicBezTo>
                <a:cubicBezTo>
                  <a:pt x="810518" y="143225"/>
                  <a:pt x="1231454" y="-9956"/>
                  <a:pt x="1651152" y="501"/>
                </a:cubicBezTo>
                <a:close/>
              </a:path>
            </a:pathLst>
          </a:cu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solidFill>
                <a:schemeClr val="tx1"/>
              </a:solidFill>
            </a:endParaRPr>
          </a:p>
        </p:txBody>
      </p:sp>
      <p:sp>
        <p:nvSpPr>
          <p:cNvPr id="117" name="Left Arrow 1">
            <a:extLst>
              <a:ext uri="{FF2B5EF4-FFF2-40B4-BE49-F238E27FC236}">
                <a16:creationId xmlns:a16="http://schemas.microsoft.com/office/drawing/2014/main" id="{9E49BAC5-A782-44AC-A1ED-BB034261F1C6}"/>
              </a:ext>
            </a:extLst>
          </p:cNvPr>
          <p:cNvSpPr>
            <a:spLocks noChangeAspect="1"/>
          </p:cNvSpPr>
          <p:nvPr/>
        </p:nvSpPr>
        <p:spPr>
          <a:xfrm>
            <a:off x="8231065" y="4216530"/>
            <a:ext cx="369872" cy="360000"/>
          </a:xfrm>
          <a:custGeom>
            <a:avLst/>
            <a:gdLst/>
            <a:ahLst/>
            <a:cxnLst/>
            <a:rect l="l" t="t" r="r" b="b"/>
            <a:pathLst>
              <a:path w="3306630" h="3218379">
                <a:moveTo>
                  <a:pt x="0" y="2085651"/>
                </a:moveTo>
                <a:cubicBezTo>
                  <a:pt x="253919" y="2342528"/>
                  <a:pt x="881542" y="2297196"/>
                  <a:pt x="1388167" y="2271654"/>
                </a:cubicBezTo>
                <a:lnTo>
                  <a:pt x="1417952" y="2988872"/>
                </a:lnTo>
                <a:lnTo>
                  <a:pt x="717647" y="2950294"/>
                </a:lnTo>
                <a:cubicBezTo>
                  <a:pt x="467617" y="2928101"/>
                  <a:pt x="217417" y="2555860"/>
                  <a:pt x="0" y="2085651"/>
                </a:cubicBezTo>
                <a:close/>
                <a:moveTo>
                  <a:pt x="1969797" y="2019847"/>
                </a:moveTo>
                <a:lnTo>
                  <a:pt x="1969797" y="2274913"/>
                </a:lnTo>
                <a:lnTo>
                  <a:pt x="2657809" y="2274913"/>
                </a:lnTo>
                <a:cubicBezTo>
                  <a:pt x="2787205" y="2599270"/>
                  <a:pt x="2968360" y="2923626"/>
                  <a:pt x="2675062" y="2954686"/>
                </a:cubicBezTo>
                <a:lnTo>
                  <a:pt x="1969797" y="2963313"/>
                </a:lnTo>
                <a:lnTo>
                  <a:pt x="1969797" y="3218379"/>
                </a:lnTo>
                <a:lnTo>
                  <a:pt x="1429598" y="2619113"/>
                </a:lnTo>
                <a:close/>
                <a:moveTo>
                  <a:pt x="2961009" y="1275432"/>
                </a:moveTo>
                <a:lnTo>
                  <a:pt x="3277752" y="1901203"/>
                </a:lnTo>
                <a:cubicBezTo>
                  <a:pt x="3383548" y="2128832"/>
                  <a:pt x="3186278" y="2531632"/>
                  <a:pt x="2887773" y="2955026"/>
                </a:cubicBezTo>
                <a:cubicBezTo>
                  <a:pt x="2983276" y="2606687"/>
                  <a:pt x="2630206" y="2085815"/>
                  <a:pt x="2354773" y="1659836"/>
                </a:cubicBezTo>
                <a:close/>
                <a:moveTo>
                  <a:pt x="1019997" y="990789"/>
                </a:moveTo>
                <a:lnTo>
                  <a:pt x="1268877" y="1758248"/>
                </a:lnTo>
                <a:lnTo>
                  <a:pt x="1047983" y="1630715"/>
                </a:lnTo>
                <a:lnTo>
                  <a:pt x="703977" y="2226552"/>
                </a:lnTo>
                <a:cubicBezTo>
                  <a:pt x="358378" y="2176433"/>
                  <a:pt x="-13100" y="2171140"/>
                  <a:pt x="106650" y="1901606"/>
                </a:cubicBezTo>
                <a:lnTo>
                  <a:pt x="451811" y="1286515"/>
                </a:lnTo>
                <a:lnTo>
                  <a:pt x="230918" y="1158982"/>
                </a:lnTo>
                <a:close/>
                <a:moveTo>
                  <a:pt x="2174825" y="119764"/>
                </a:moveTo>
                <a:cubicBezTo>
                  <a:pt x="2220451" y="119103"/>
                  <a:pt x="2264887" y="143875"/>
                  <a:pt x="2308274" y="203493"/>
                </a:cubicBezTo>
                <a:lnTo>
                  <a:pt x="2668377" y="809957"/>
                </a:lnTo>
                <a:lnTo>
                  <a:pt x="2889271" y="682424"/>
                </a:lnTo>
                <a:lnTo>
                  <a:pt x="2640391" y="1449883"/>
                </a:lnTo>
                <a:lnTo>
                  <a:pt x="1851312" y="1281690"/>
                </a:lnTo>
                <a:lnTo>
                  <a:pt x="2072206" y="1154157"/>
                </a:lnTo>
                <a:lnTo>
                  <a:pt x="1728200" y="558321"/>
                </a:lnTo>
                <a:cubicBezTo>
                  <a:pt x="1890352" y="352642"/>
                  <a:pt x="2037947" y="121750"/>
                  <a:pt x="2174825" y="119764"/>
                </a:cubicBezTo>
                <a:close/>
                <a:moveTo>
                  <a:pt x="1831774" y="30"/>
                </a:moveTo>
                <a:cubicBezTo>
                  <a:pt x="1948530" y="539"/>
                  <a:pt x="2073232" y="7407"/>
                  <a:pt x="2202212" y="19111"/>
                </a:cubicBezTo>
                <a:cubicBezTo>
                  <a:pt x="1852790" y="110572"/>
                  <a:pt x="1578238" y="676776"/>
                  <a:pt x="1347045" y="1128297"/>
                </a:cubicBezTo>
                <a:lnTo>
                  <a:pt x="711024" y="795483"/>
                </a:lnTo>
                <a:lnTo>
                  <a:pt x="1094586" y="208291"/>
                </a:lnTo>
                <a:cubicBezTo>
                  <a:pt x="1202761" y="54213"/>
                  <a:pt x="1481508" y="-1496"/>
                  <a:pt x="1831774" y="30"/>
                </a:cubicBezTo>
                <a:close/>
              </a:path>
            </a:pathLst>
          </a:cu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118" name="Oval 35">
            <a:extLst>
              <a:ext uri="{FF2B5EF4-FFF2-40B4-BE49-F238E27FC236}">
                <a16:creationId xmlns:a16="http://schemas.microsoft.com/office/drawing/2014/main" id="{02403335-391D-4306-953A-090E1F04FE16}"/>
              </a:ext>
            </a:extLst>
          </p:cNvPr>
          <p:cNvSpPr/>
          <p:nvPr/>
        </p:nvSpPr>
        <p:spPr>
          <a:xfrm>
            <a:off x="7735185" y="4217255"/>
            <a:ext cx="289606" cy="365156"/>
          </a:xfrm>
          <a:custGeom>
            <a:avLst/>
            <a:gdLst/>
            <a:ahLst/>
            <a:cxnLst/>
            <a:rect l="l" t="t" r="r" b="b"/>
            <a:pathLst>
              <a:path w="2548531" h="3213371">
                <a:moveTo>
                  <a:pt x="792000" y="2498954"/>
                </a:moveTo>
                <a:lnTo>
                  <a:pt x="792000" y="2641726"/>
                </a:lnTo>
                <a:cubicBezTo>
                  <a:pt x="463357" y="2661706"/>
                  <a:pt x="216000" y="2748872"/>
                  <a:pt x="216000" y="2853371"/>
                </a:cubicBezTo>
                <a:cubicBezTo>
                  <a:pt x="216000" y="2972665"/>
                  <a:pt x="538355" y="3069371"/>
                  <a:pt x="936000" y="3069371"/>
                </a:cubicBezTo>
                <a:cubicBezTo>
                  <a:pt x="1333645" y="3069371"/>
                  <a:pt x="1656000" y="2972665"/>
                  <a:pt x="1656000" y="2853371"/>
                </a:cubicBezTo>
                <a:cubicBezTo>
                  <a:pt x="1656000" y="2748872"/>
                  <a:pt x="1408644" y="2661706"/>
                  <a:pt x="1080000" y="2641726"/>
                </a:cubicBezTo>
                <a:lnTo>
                  <a:pt x="1080000" y="2498954"/>
                </a:lnTo>
                <a:cubicBezTo>
                  <a:pt x="1528614" y="2524263"/>
                  <a:pt x="1872000" y="2673393"/>
                  <a:pt x="1872000" y="2853371"/>
                </a:cubicBezTo>
                <a:cubicBezTo>
                  <a:pt x="1872000" y="3052194"/>
                  <a:pt x="1452939" y="3213371"/>
                  <a:pt x="936000" y="3213371"/>
                </a:cubicBezTo>
                <a:cubicBezTo>
                  <a:pt x="419061" y="3213371"/>
                  <a:pt x="0" y="3052194"/>
                  <a:pt x="0" y="2853371"/>
                </a:cubicBezTo>
                <a:cubicBezTo>
                  <a:pt x="0" y="2673393"/>
                  <a:pt x="343386" y="2524263"/>
                  <a:pt x="792000" y="2498954"/>
                </a:cubicBezTo>
                <a:close/>
                <a:moveTo>
                  <a:pt x="2190403" y="180020"/>
                </a:moveTo>
                <a:cubicBezTo>
                  <a:pt x="2388233" y="180020"/>
                  <a:pt x="2548531" y="236495"/>
                  <a:pt x="2548531" y="306081"/>
                </a:cubicBezTo>
                <a:lnTo>
                  <a:pt x="2548531" y="1314569"/>
                </a:lnTo>
                <a:cubicBezTo>
                  <a:pt x="2548531" y="1244983"/>
                  <a:pt x="2388233" y="1188508"/>
                  <a:pt x="2190403" y="1188508"/>
                </a:cubicBezTo>
                <a:cubicBezTo>
                  <a:pt x="1992574" y="1188508"/>
                  <a:pt x="1832276" y="1244983"/>
                  <a:pt x="1832276" y="1314569"/>
                </a:cubicBezTo>
                <a:cubicBezTo>
                  <a:pt x="1832276" y="1384155"/>
                  <a:pt x="1671978" y="1440630"/>
                  <a:pt x="1474148" y="1440630"/>
                </a:cubicBezTo>
                <a:cubicBezTo>
                  <a:pt x="1276318" y="1440630"/>
                  <a:pt x="1116020" y="1384155"/>
                  <a:pt x="1116020" y="1314569"/>
                </a:cubicBezTo>
                <a:lnTo>
                  <a:pt x="1116020" y="306081"/>
                </a:lnTo>
                <a:cubicBezTo>
                  <a:pt x="1116020" y="375667"/>
                  <a:pt x="1276318" y="432142"/>
                  <a:pt x="1474148" y="432142"/>
                </a:cubicBezTo>
                <a:cubicBezTo>
                  <a:pt x="1671978" y="432142"/>
                  <a:pt x="1832276" y="375667"/>
                  <a:pt x="1832276" y="306081"/>
                </a:cubicBezTo>
                <a:cubicBezTo>
                  <a:pt x="1832276" y="236495"/>
                  <a:pt x="1992574" y="180020"/>
                  <a:pt x="2190403" y="180020"/>
                </a:cubicBezTo>
                <a:close/>
                <a:moveTo>
                  <a:pt x="936000" y="0"/>
                </a:moveTo>
                <a:cubicBezTo>
                  <a:pt x="1035422" y="0"/>
                  <a:pt x="1116020" y="80598"/>
                  <a:pt x="1116020" y="180020"/>
                </a:cubicBezTo>
                <a:cubicBezTo>
                  <a:pt x="1116020" y="246019"/>
                  <a:pt x="1080504" y="303723"/>
                  <a:pt x="1026000" y="332457"/>
                </a:cubicBezTo>
                <a:lnTo>
                  <a:pt x="1026000" y="2887874"/>
                </a:lnTo>
                <a:lnTo>
                  <a:pt x="846000" y="2887874"/>
                </a:lnTo>
                <a:lnTo>
                  <a:pt x="846000" y="332457"/>
                </a:lnTo>
                <a:cubicBezTo>
                  <a:pt x="791497" y="303723"/>
                  <a:pt x="755980" y="246019"/>
                  <a:pt x="755980" y="180020"/>
                </a:cubicBezTo>
                <a:cubicBezTo>
                  <a:pt x="755980" y="80598"/>
                  <a:pt x="836578" y="0"/>
                  <a:pt x="936000" y="0"/>
                </a:cubicBezTo>
                <a:close/>
              </a:path>
            </a:pathLst>
          </a:cu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Tree>
    <p:extLst>
      <p:ext uri="{BB962C8B-B14F-4D97-AF65-F5344CB8AC3E}">
        <p14:creationId xmlns:p14="http://schemas.microsoft.com/office/powerpoint/2010/main" val="1700516468"/>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US" altLang="ko-KR" dirty="0"/>
              <a:t>Fully Editable Icon Sets : B</a:t>
            </a:r>
            <a:endParaRPr lang="ko-KR" altLang="en-US" dirty="0"/>
          </a:p>
        </p:txBody>
      </p:sp>
      <p:sp>
        <p:nvSpPr>
          <p:cNvPr id="75" name="TextBox 74">
            <a:extLst>
              <a:ext uri="{FF2B5EF4-FFF2-40B4-BE49-F238E27FC236}">
                <a16:creationId xmlns:a16="http://schemas.microsoft.com/office/drawing/2014/main" id="{84E86700-4BB6-4C05-89D3-E20CC645505A}"/>
              </a:ext>
            </a:extLst>
          </p:cNvPr>
          <p:cNvSpPr txBox="1"/>
          <p:nvPr/>
        </p:nvSpPr>
        <p:spPr>
          <a:xfrm>
            <a:off x="711704" y="1420339"/>
            <a:ext cx="2232248" cy="461665"/>
          </a:xfrm>
          <a:prstGeom prst="rect">
            <a:avLst/>
          </a:prstGeom>
          <a:noFill/>
        </p:spPr>
        <p:txBody>
          <a:bodyPr wrap="square" rtlCol="0" anchor="ctr">
            <a:spAutoFit/>
          </a:bodyPr>
          <a:lstStyle/>
          <a:p>
            <a:r>
              <a:rPr lang="en-US" altLang="ko-KR" sz="1200" b="1" dirty="0">
                <a:solidFill>
                  <a:schemeClr val="bg1"/>
                </a:solidFill>
                <a:latin typeface="Arial" pitchFamily="34" charset="0"/>
                <a:cs typeface="Arial" pitchFamily="34" charset="0"/>
              </a:rPr>
              <a:t>You can Resize without losing quality</a:t>
            </a:r>
            <a:endParaRPr lang="ko-KR" altLang="en-US" sz="1200" b="1" dirty="0">
              <a:solidFill>
                <a:schemeClr val="bg1"/>
              </a:solidFill>
              <a:latin typeface="Arial" pitchFamily="34" charset="0"/>
              <a:cs typeface="Arial" pitchFamily="34" charset="0"/>
            </a:endParaRPr>
          </a:p>
        </p:txBody>
      </p:sp>
      <p:sp>
        <p:nvSpPr>
          <p:cNvPr id="76" name="TextBox 75">
            <a:extLst>
              <a:ext uri="{FF2B5EF4-FFF2-40B4-BE49-F238E27FC236}">
                <a16:creationId xmlns:a16="http://schemas.microsoft.com/office/drawing/2014/main" id="{71DA4A9C-0B16-49E2-A231-AEA227FD67E0}"/>
              </a:ext>
            </a:extLst>
          </p:cNvPr>
          <p:cNvSpPr txBox="1"/>
          <p:nvPr/>
        </p:nvSpPr>
        <p:spPr>
          <a:xfrm>
            <a:off x="711704" y="1932586"/>
            <a:ext cx="2232248" cy="461665"/>
          </a:xfrm>
          <a:prstGeom prst="rect">
            <a:avLst/>
          </a:prstGeom>
          <a:noFill/>
        </p:spPr>
        <p:txBody>
          <a:bodyPr wrap="square" rtlCol="0" anchor="ctr">
            <a:spAutoFit/>
          </a:bodyPr>
          <a:lstStyle/>
          <a:p>
            <a:r>
              <a:rPr lang="en-US" altLang="ko-KR" sz="1200" b="1" dirty="0">
                <a:solidFill>
                  <a:schemeClr val="bg1"/>
                </a:solidFill>
                <a:latin typeface="Arial" pitchFamily="34" charset="0"/>
                <a:cs typeface="Arial" pitchFamily="34" charset="0"/>
              </a:rPr>
              <a:t>You can Change Fill Color &amp;</a:t>
            </a:r>
          </a:p>
          <a:p>
            <a:r>
              <a:rPr lang="en-US" altLang="ko-KR" sz="1200" b="1" dirty="0">
                <a:solidFill>
                  <a:schemeClr val="bg1"/>
                </a:solidFill>
                <a:latin typeface="Arial" pitchFamily="34" charset="0"/>
                <a:cs typeface="Arial" pitchFamily="34" charset="0"/>
              </a:rPr>
              <a:t>Line Color</a:t>
            </a:r>
            <a:endParaRPr lang="ko-KR" altLang="en-US" sz="1200" b="1" dirty="0">
              <a:solidFill>
                <a:schemeClr val="bg1"/>
              </a:solidFill>
              <a:latin typeface="Arial" pitchFamily="34" charset="0"/>
              <a:cs typeface="Arial" pitchFamily="34" charset="0"/>
            </a:endParaRPr>
          </a:p>
        </p:txBody>
      </p:sp>
      <p:sp>
        <p:nvSpPr>
          <p:cNvPr id="77" name="TextBox 76">
            <a:extLst>
              <a:ext uri="{FF2B5EF4-FFF2-40B4-BE49-F238E27FC236}">
                <a16:creationId xmlns:a16="http://schemas.microsoft.com/office/drawing/2014/main" id="{5923E54A-6213-436A-B7EA-052BD1550D22}"/>
              </a:ext>
            </a:extLst>
          </p:cNvPr>
          <p:cNvSpPr txBox="1"/>
          <p:nvPr/>
        </p:nvSpPr>
        <p:spPr>
          <a:xfrm>
            <a:off x="711704" y="4248539"/>
            <a:ext cx="2232000" cy="246221"/>
          </a:xfrm>
          <a:prstGeom prst="rect">
            <a:avLst/>
          </a:prstGeom>
          <a:noFill/>
        </p:spPr>
        <p:txBody>
          <a:bodyPr wrap="square" rtlCol="0" anchor="ctr">
            <a:spAutoFit/>
          </a:bodyPr>
          <a:lstStyle/>
          <a:p>
            <a:r>
              <a:rPr lang="en-US" altLang="ko-KR" sz="1000" dirty="0">
                <a:solidFill>
                  <a:schemeClr val="bg1"/>
                </a:solidFill>
                <a:latin typeface="Arial" pitchFamily="34" charset="0"/>
                <a:cs typeface="Arial" pitchFamily="34" charset="0"/>
              </a:rPr>
              <a:t>www.allppt.com</a:t>
            </a:r>
            <a:endParaRPr lang="ko-KR" altLang="en-US" sz="1000" dirty="0">
              <a:solidFill>
                <a:schemeClr val="bg1"/>
              </a:solidFill>
              <a:latin typeface="Arial" pitchFamily="34" charset="0"/>
              <a:cs typeface="Arial" pitchFamily="34" charset="0"/>
            </a:endParaRPr>
          </a:p>
        </p:txBody>
      </p:sp>
      <p:sp>
        <p:nvSpPr>
          <p:cNvPr id="78" name="TextBox 77">
            <a:extLst>
              <a:ext uri="{FF2B5EF4-FFF2-40B4-BE49-F238E27FC236}">
                <a16:creationId xmlns:a16="http://schemas.microsoft.com/office/drawing/2014/main" id="{A41D853F-441A-41DE-B786-01AE22F5ECFA}"/>
              </a:ext>
            </a:extLst>
          </p:cNvPr>
          <p:cNvSpPr txBox="1"/>
          <p:nvPr/>
        </p:nvSpPr>
        <p:spPr>
          <a:xfrm>
            <a:off x="711704" y="3075806"/>
            <a:ext cx="2232000" cy="1200329"/>
          </a:xfrm>
          <a:prstGeom prst="rect">
            <a:avLst/>
          </a:prstGeom>
          <a:noFill/>
        </p:spPr>
        <p:txBody>
          <a:bodyPr wrap="square" rtlCol="0" anchor="ctr">
            <a:spAutoFit/>
          </a:bodyPr>
          <a:lstStyle/>
          <a:p>
            <a:r>
              <a:rPr lang="en-US" altLang="ko-KR" sz="2400" b="1" dirty="0">
                <a:solidFill>
                  <a:schemeClr val="bg1"/>
                </a:solidFill>
                <a:latin typeface="+mn-lt"/>
                <a:ea typeface="+mn-ea"/>
                <a:cs typeface="Arial" pitchFamily="34" charset="0"/>
              </a:rPr>
              <a:t>FREE </a:t>
            </a:r>
          </a:p>
          <a:p>
            <a:r>
              <a:rPr lang="en-US" altLang="ko-KR" sz="2400" b="1" dirty="0">
                <a:solidFill>
                  <a:schemeClr val="bg1"/>
                </a:solidFill>
                <a:latin typeface="+mn-lt"/>
                <a:ea typeface="+mn-ea"/>
                <a:cs typeface="Arial" pitchFamily="34" charset="0"/>
              </a:rPr>
              <a:t>PPT TEMPLATES</a:t>
            </a:r>
          </a:p>
        </p:txBody>
      </p:sp>
      <p:sp>
        <p:nvSpPr>
          <p:cNvPr id="79" name="Isosceles Triangle 68">
            <a:extLst>
              <a:ext uri="{FF2B5EF4-FFF2-40B4-BE49-F238E27FC236}">
                <a16:creationId xmlns:a16="http://schemas.microsoft.com/office/drawing/2014/main" id="{B0C17136-6EA5-4DFE-9166-803F14BED5A4}"/>
              </a:ext>
            </a:extLst>
          </p:cNvPr>
          <p:cNvSpPr/>
          <p:nvPr/>
        </p:nvSpPr>
        <p:spPr>
          <a:xfrm rot="10800000">
            <a:off x="6076603" y="3430121"/>
            <a:ext cx="154974" cy="482618"/>
          </a:xfrm>
          <a:custGeom>
            <a:avLst/>
            <a:gdLst/>
            <a:ahLst/>
            <a:cxnLst/>
            <a:rect l="l" t="t" r="r" b="b"/>
            <a:pathLst>
              <a:path w="1040400" h="3240000">
                <a:moveTo>
                  <a:pt x="41345" y="940666"/>
                </a:moveTo>
                <a:lnTo>
                  <a:pt x="1242" y="653403"/>
                </a:lnTo>
                <a:lnTo>
                  <a:pt x="0" y="653403"/>
                </a:lnTo>
                <a:lnTo>
                  <a:pt x="1057" y="652077"/>
                </a:lnTo>
                <a:lnTo>
                  <a:pt x="447" y="647712"/>
                </a:lnTo>
                <a:lnTo>
                  <a:pt x="4531" y="647712"/>
                </a:lnTo>
                <a:lnTo>
                  <a:pt x="520200" y="0"/>
                </a:lnTo>
                <a:lnTo>
                  <a:pt x="659109" y="174478"/>
                </a:lnTo>
                <a:close/>
                <a:moveTo>
                  <a:pt x="101622" y="1372451"/>
                </a:moveTo>
                <a:lnTo>
                  <a:pt x="61820" y="1087335"/>
                </a:lnTo>
                <a:lnTo>
                  <a:pt x="728036" y="261055"/>
                </a:lnTo>
                <a:lnTo>
                  <a:pt x="870500" y="439998"/>
                </a:lnTo>
                <a:lnTo>
                  <a:pt x="860164" y="431664"/>
                </a:lnTo>
                <a:close/>
                <a:moveTo>
                  <a:pt x="161365" y="1800403"/>
                </a:moveTo>
                <a:lnTo>
                  <a:pt x="122098" y="1519120"/>
                </a:lnTo>
                <a:lnTo>
                  <a:pt x="930953" y="515931"/>
                </a:lnTo>
                <a:lnTo>
                  <a:pt x="1035869" y="647712"/>
                </a:lnTo>
                <a:lnTo>
                  <a:pt x="1039954" y="647712"/>
                </a:lnTo>
                <a:lnTo>
                  <a:pt x="1039345" y="652078"/>
                </a:lnTo>
                <a:lnTo>
                  <a:pt x="1040400" y="653403"/>
                </a:lnTo>
                <a:lnTo>
                  <a:pt x="1039160" y="653403"/>
                </a:lnTo>
                <a:lnTo>
                  <a:pt x="1029316" y="723920"/>
                </a:lnTo>
                <a:close/>
                <a:moveTo>
                  <a:pt x="217894" y="2205330"/>
                </a:moveTo>
                <a:lnTo>
                  <a:pt x="181840" y="1947070"/>
                </a:lnTo>
                <a:lnTo>
                  <a:pt x="1000266" y="932012"/>
                </a:lnTo>
                <a:lnTo>
                  <a:pt x="949113" y="1298429"/>
                </a:lnTo>
                <a:close/>
                <a:moveTo>
                  <a:pt x="330192" y="2564220"/>
                </a:moveTo>
                <a:lnTo>
                  <a:pt x="267995" y="2564220"/>
                </a:lnTo>
                <a:lnTo>
                  <a:pt x="237100" y="2342912"/>
                </a:lnTo>
                <a:lnTo>
                  <a:pt x="242309" y="2347112"/>
                </a:lnTo>
                <a:lnTo>
                  <a:pt x="920063" y="1506522"/>
                </a:lnTo>
                <a:lnTo>
                  <a:pt x="865005" y="1900914"/>
                </a:lnTo>
                <a:close/>
                <a:moveTo>
                  <a:pt x="772406" y="2564220"/>
                </a:moveTo>
                <a:lnTo>
                  <a:pt x="468924" y="2564220"/>
                </a:lnTo>
                <a:lnTo>
                  <a:pt x="835955" y="2109008"/>
                </a:lnTo>
                <a:close/>
                <a:moveTo>
                  <a:pt x="892044" y="3240000"/>
                </a:moveTo>
                <a:lnTo>
                  <a:pt x="148356" y="3240000"/>
                </a:lnTo>
                <a:lnTo>
                  <a:pt x="276144" y="2663936"/>
                </a:lnTo>
                <a:lnTo>
                  <a:pt x="764256" y="2663936"/>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80" name="Rectangle 9">
            <a:extLst>
              <a:ext uri="{FF2B5EF4-FFF2-40B4-BE49-F238E27FC236}">
                <a16:creationId xmlns:a16="http://schemas.microsoft.com/office/drawing/2014/main" id="{8E909F6F-BE31-4B88-A85C-C9F6D9DB20EE}"/>
              </a:ext>
            </a:extLst>
          </p:cNvPr>
          <p:cNvSpPr/>
          <p:nvPr/>
        </p:nvSpPr>
        <p:spPr>
          <a:xfrm>
            <a:off x="6472358" y="3485841"/>
            <a:ext cx="371782" cy="371178"/>
          </a:xfrm>
          <a:custGeom>
            <a:avLst/>
            <a:gdLst/>
            <a:ahLst/>
            <a:cxnLst/>
            <a:rect l="l" t="t" r="r" b="b"/>
            <a:pathLst>
              <a:path w="3228210" h="3222968">
                <a:moveTo>
                  <a:pt x="1619999" y="642446"/>
                </a:moveTo>
                <a:lnTo>
                  <a:pt x="2664115" y="1686562"/>
                </a:lnTo>
                <a:lnTo>
                  <a:pt x="2664116" y="1686562"/>
                </a:lnTo>
                <a:lnTo>
                  <a:pt x="2664116" y="3222968"/>
                </a:lnTo>
                <a:lnTo>
                  <a:pt x="2015013" y="3222968"/>
                </a:lnTo>
                <a:lnTo>
                  <a:pt x="2015013" y="2511495"/>
                </a:lnTo>
                <a:cubicBezTo>
                  <a:pt x="2015013" y="2399422"/>
                  <a:pt x="1924159" y="2308568"/>
                  <a:pt x="1812086" y="2308568"/>
                </a:cubicBezTo>
                <a:lnTo>
                  <a:pt x="1427912" y="2308568"/>
                </a:lnTo>
                <a:cubicBezTo>
                  <a:pt x="1315839" y="2308568"/>
                  <a:pt x="1224985" y="2399422"/>
                  <a:pt x="1224985" y="2511495"/>
                </a:cubicBezTo>
                <a:lnTo>
                  <a:pt x="1224985" y="3222968"/>
                </a:lnTo>
                <a:lnTo>
                  <a:pt x="575882" y="3222968"/>
                </a:lnTo>
                <a:lnTo>
                  <a:pt x="575882" y="1686562"/>
                </a:lnTo>
                <a:lnTo>
                  <a:pt x="575884" y="1686562"/>
                </a:lnTo>
                <a:close/>
                <a:moveTo>
                  <a:pt x="509997" y="122689"/>
                </a:moveTo>
                <a:lnTo>
                  <a:pt x="942045" y="122689"/>
                </a:lnTo>
                <a:lnTo>
                  <a:pt x="942045" y="542556"/>
                </a:lnTo>
                <a:lnTo>
                  <a:pt x="509997" y="974604"/>
                </a:lnTo>
                <a:close/>
                <a:moveTo>
                  <a:pt x="1620001" y="7099"/>
                </a:moveTo>
                <a:lnTo>
                  <a:pt x="3228210" y="1686560"/>
                </a:lnTo>
                <a:lnTo>
                  <a:pt x="2900441" y="1686560"/>
                </a:lnTo>
                <a:lnTo>
                  <a:pt x="1620001" y="349390"/>
                </a:lnTo>
                <a:close/>
                <a:moveTo>
                  <a:pt x="1619999" y="0"/>
                </a:moveTo>
                <a:lnTo>
                  <a:pt x="1619999" y="342291"/>
                </a:lnTo>
                <a:lnTo>
                  <a:pt x="330172" y="1679462"/>
                </a:lnTo>
                <a:lnTo>
                  <a:pt x="0" y="167946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81" name="Isosceles Triangle 8">
            <a:extLst>
              <a:ext uri="{FF2B5EF4-FFF2-40B4-BE49-F238E27FC236}">
                <a16:creationId xmlns:a16="http://schemas.microsoft.com/office/drawing/2014/main" id="{DE9688BD-15D6-4EAE-9FE7-8B7D6E8FF667}"/>
              </a:ext>
            </a:extLst>
          </p:cNvPr>
          <p:cNvSpPr/>
          <p:nvPr/>
        </p:nvSpPr>
        <p:spPr>
          <a:xfrm rot="16200000">
            <a:off x="3610095" y="2744881"/>
            <a:ext cx="311874" cy="371836"/>
          </a:xfrm>
          <a:custGeom>
            <a:avLst/>
            <a:gdLst/>
            <a:ahLst/>
            <a:cxnLst/>
            <a:rect l="l" t="t" r="r" b="b"/>
            <a:pathLst>
              <a:path w="2708011" h="3228660">
                <a:moveTo>
                  <a:pt x="1895121" y="2005092"/>
                </a:moveTo>
                <a:cubicBezTo>
                  <a:pt x="1769067" y="2196199"/>
                  <a:pt x="1559641" y="2315968"/>
                  <a:pt x="1331007" y="2327705"/>
                </a:cubicBezTo>
                <a:cubicBezTo>
                  <a:pt x="1102373" y="2339443"/>
                  <a:pt x="881783" y="2241749"/>
                  <a:pt x="736821" y="2064556"/>
                </a:cubicBezTo>
                <a:lnTo>
                  <a:pt x="885891" y="1942602"/>
                </a:lnTo>
                <a:cubicBezTo>
                  <a:pt x="992076" y="2072396"/>
                  <a:pt x="1153658" y="2143956"/>
                  <a:pt x="1321132" y="2135359"/>
                </a:cubicBezTo>
                <a:cubicBezTo>
                  <a:pt x="1488607" y="2126761"/>
                  <a:pt x="1642011" y="2039030"/>
                  <a:pt x="1734346" y="1899045"/>
                </a:cubicBezTo>
                <a:close/>
                <a:moveTo>
                  <a:pt x="2315256" y="2179725"/>
                </a:moveTo>
                <a:cubicBezTo>
                  <a:pt x="2124977" y="2519973"/>
                  <a:pt x="1777729" y="2743099"/>
                  <a:pt x="1389179" y="2774782"/>
                </a:cubicBezTo>
                <a:cubicBezTo>
                  <a:pt x="1000629" y="2806465"/>
                  <a:pt x="621821" y="2642541"/>
                  <a:pt x="378934" y="2337614"/>
                </a:cubicBezTo>
                <a:lnTo>
                  <a:pt x="519502" y="2225645"/>
                </a:lnTo>
                <a:cubicBezTo>
                  <a:pt x="725082" y="2483736"/>
                  <a:pt x="1045705" y="2622480"/>
                  <a:pt x="1374574" y="2595664"/>
                </a:cubicBezTo>
                <a:cubicBezTo>
                  <a:pt x="1703443" y="2568848"/>
                  <a:pt x="1997353" y="2379994"/>
                  <a:pt x="2158406" y="2092008"/>
                </a:cubicBezTo>
                <a:close/>
                <a:moveTo>
                  <a:pt x="2315941" y="1615003"/>
                </a:moveTo>
                <a:lnTo>
                  <a:pt x="272242" y="1615003"/>
                </a:lnTo>
                <a:lnTo>
                  <a:pt x="872561" y="666216"/>
                </a:lnTo>
                <a:lnTo>
                  <a:pt x="872561" y="219906"/>
                </a:lnTo>
                <a:cubicBezTo>
                  <a:pt x="872561" y="98674"/>
                  <a:pt x="970839" y="396"/>
                  <a:pt x="1092071" y="396"/>
                </a:cubicBezTo>
                <a:lnTo>
                  <a:pt x="1293841" y="396"/>
                </a:lnTo>
                <a:lnTo>
                  <a:pt x="1294092" y="0"/>
                </a:lnTo>
                <a:lnTo>
                  <a:pt x="1294343" y="396"/>
                </a:lnTo>
                <a:lnTo>
                  <a:pt x="1470231" y="396"/>
                </a:lnTo>
                <a:cubicBezTo>
                  <a:pt x="1591463" y="396"/>
                  <a:pt x="1689741" y="98674"/>
                  <a:pt x="1689741" y="219906"/>
                </a:cubicBezTo>
                <a:lnTo>
                  <a:pt x="1689741" y="625313"/>
                </a:lnTo>
                <a:close/>
                <a:moveTo>
                  <a:pt x="2708011" y="2399368"/>
                </a:moveTo>
                <a:cubicBezTo>
                  <a:pt x="2440740" y="2877288"/>
                  <a:pt x="1950128" y="3187847"/>
                  <a:pt x="1403807" y="3224932"/>
                </a:cubicBezTo>
                <a:cubicBezTo>
                  <a:pt x="857486" y="3262017"/>
                  <a:pt x="329406" y="3020609"/>
                  <a:pt x="0" y="2583191"/>
                </a:cubicBezTo>
                <a:lnTo>
                  <a:pt x="143153" y="2475389"/>
                </a:lnTo>
                <a:cubicBezTo>
                  <a:pt x="436120" y="2864419"/>
                  <a:pt x="905784" y="3079123"/>
                  <a:pt x="1391671" y="3046140"/>
                </a:cubicBezTo>
                <a:cubicBezTo>
                  <a:pt x="1877558" y="3013157"/>
                  <a:pt x="2313899" y="2736952"/>
                  <a:pt x="2551604" y="2311899"/>
                </a:cubicBez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82" name="Donut 8">
            <a:extLst>
              <a:ext uri="{FF2B5EF4-FFF2-40B4-BE49-F238E27FC236}">
                <a16:creationId xmlns:a16="http://schemas.microsoft.com/office/drawing/2014/main" id="{45CEDB3C-061C-46B2-9F4A-D62E06B6A499}"/>
              </a:ext>
            </a:extLst>
          </p:cNvPr>
          <p:cNvSpPr/>
          <p:nvPr/>
        </p:nvSpPr>
        <p:spPr>
          <a:xfrm>
            <a:off x="7202344" y="2726749"/>
            <a:ext cx="341413" cy="408098"/>
          </a:xfrm>
          <a:custGeom>
            <a:avLst/>
            <a:gdLst/>
            <a:ahLst/>
            <a:cxnLst/>
            <a:rect l="l" t="t" r="r" b="b"/>
            <a:pathLst>
              <a:path w="2688046" h="3213079">
                <a:moveTo>
                  <a:pt x="1056023" y="556744"/>
                </a:moveTo>
                <a:lnTo>
                  <a:pt x="1056023" y="906412"/>
                </a:lnTo>
                <a:cubicBezTo>
                  <a:pt x="641240" y="1029807"/>
                  <a:pt x="338989" y="1414134"/>
                  <a:pt x="338989" y="1869056"/>
                </a:cubicBezTo>
                <a:cubicBezTo>
                  <a:pt x="338989" y="2424121"/>
                  <a:pt x="788958" y="2874090"/>
                  <a:pt x="1344023" y="2874090"/>
                </a:cubicBezTo>
                <a:cubicBezTo>
                  <a:pt x="1899088" y="2874090"/>
                  <a:pt x="2349057" y="2424121"/>
                  <a:pt x="2349057" y="1869056"/>
                </a:cubicBezTo>
                <a:cubicBezTo>
                  <a:pt x="2349057" y="1414134"/>
                  <a:pt x="2046806" y="1029807"/>
                  <a:pt x="1632023" y="906412"/>
                </a:cubicBezTo>
                <a:lnTo>
                  <a:pt x="1632023" y="556744"/>
                </a:lnTo>
                <a:cubicBezTo>
                  <a:pt x="2235992" y="687900"/>
                  <a:pt x="2688046" y="1225687"/>
                  <a:pt x="2688046" y="1869056"/>
                </a:cubicBezTo>
                <a:cubicBezTo>
                  <a:pt x="2688046" y="2611339"/>
                  <a:pt x="2086306" y="3213079"/>
                  <a:pt x="1344023" y="3213079"/>
                </a:cubicBezTo>
                <a:cubicBezTo>
                  <a:pt x="601740" y="3213079"/>
                  <a:pt x="0" y="2611339"/>
                  <a:pt x="0" y="1869056"/>
                </a:cubicBezTo>
                <a:cubicBezTo>
                  <a:pt x="0" y="1225687"/>
                  <a:pt x="452054" y="687900"/>
                  <a:pt x="1056023" y="556744"/>
                </a:cubicBezTo>
                <a:close/>
                <a:moveTo>
                  <a:pt x="1344023" y="0"/>
                </a:moveTo>
                <a:cubicBezTo>
                  <a:pt x="1443445" y="0"/>
                  <a:pt x="1524043" y="80598"/>
                  <a:pt x="1524043" y="180020"/>
                </a:cubicBezTo>
                <a:lnTo>
                  <a:pt x="1524043" y="1413058"/>
                </a:lnTo>
                <a:cubicBezTo>
                  <a:pt x="1524043" y="1512480"/>
                  <a:pt x="1443445" y="1593078"/>
                  <a:pt x="1344023" y="1593078"/>
                </a:cubicBezTo>
                <a:cubicBezTo>
                  <a:pt x="1244601" y="1593078"/>
                  <a:pt x="1164003" y="1512480"/>
                  <a:pt x="1164003" y="1413058"/>
                </a:cubicBezTo>
                <a:lnTo>
                  <a:pt x="1164003" y="180020"/>
                </a:lnTo>
                <a:cubicBezTo>
                  <a:pt x="1164003" y="80598"/>
                  <a:pt x="1244601" y="0"/>
                  <a:pt x="1344023" y="0"/>
                </a:cubicBez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solidFill>
                <a:schemeClr val="tx1"/>
              </a:solidFill>
            </a:endParaRPr>
          </a:p>
        </p:txBody>
      </p:sp>
      <p:sp>
        <p:nvSpPr>
          <p:cNvPr id="83" name="Freeform 18">
            <a:extLst>
              <a:ext uri="{FF2B5EF4-FFF2-40B4-BE49-F238E27FC236}">
                <a16:creationId xmlns:a16="http://schemas.microsoft.com/office/drawing/2014/main" id="{193C9E61-EFE3-4A2D-82C6-7ADC018A5EF5}"/>
              </a:ext>
            </a:extLst>
          </p:cNvPr>
          <p:cNvSpPr/>
          <p:nvPr/>
        </p:nvSpPr>
        <p:spPr>
          <a:xfrm>
            <a:off x="7644583" y="3526543"/>
            <a:ext cx="359044" cy="289775"/>
          </a:xfrm>
          <a:custGeom>
            <a:avLst/>
            <a:gdLst/>
            <a:ahLst/>
            <a:cxnLst/>
            <a:rect l="l" t="t" r="r" b="b"/>
            <a:pathLst>
              <a:path w="3307788" h="2669631">
                <a:moveTo>
                  <a:pt x="2793832" y="1478391"/>
                </a:moveTo>
                <a:cubicBezTo>
                  <a:pt x="2772990" y="1635402"/>
                  <a:pt x="2717678" y="1784517"/>
                  <a:pt x="2633007" y="1915952"/>
                </a:cubicBezTo>
                <a:cubicBezTo>
                  <a:pt x="2695386" y="1951862"/>
                  <a:pt x="2772768" y="1955673"/>
                  <a:pt x="2841607" y="1924185"/>
                </a:cubicBezTo>
                <a:cubicBezTo>
                  <a:pt x="2943442" y="1877605"/>
                  <a:pt x="2999062" y="1766364"/>
                  <a:pt x="2975226" y="1656948"/>
                </a:cubicBezTo>
                <a:cubicBezTo>
                  <a:pt x="2955176" y="1564911"/>
                  <a:pt x="2883463" y="1495086"/>
                  <a:pt x="2793832" y="1478391"/>
                </a:cubicBezTo>
                <a:close/>
                <a:moveTo>
                  <a:pt x="2807611" y="1247700"/>
                </a:moveTo>
                <a:lnTo>
                  <a:pt x="2807472" y="1256060"/>
                </a:lnTo>
                <a:cubicBezTo>
                  <a:pt x="2994195" y="1281771"/>
                  <a:pt x="3148201" y="1421768"/>
                  <a:pt x="3189276" y="1610317"/>
                </a:cubicBezTo>
                <a:cubicBezTo>
                  <a:pt x="3235041" y="1820393"/>
                  <a:pt x="3128252" y="2033972"/>
                  <a:pt x="2932732" y="2123406"/>
                </a:cubicBezTo>
                <a:cubicBezTo>
                  <a:pt x="2789297" y="2189015"/>
                  <a:pt x="2626543" y="2174805"/>
                  <a:pt x="2499470" y="2094044"/>
                </a:cubicBezTo>
                <a:cubicBezTo>
                  <a:pt x="2427194" y="2172627"/>
                  <a:pt x="2343030" y="2241391"/>
                  <a:pt x="2248861" y="2297980"/>
                </a:cubicBezTo>
                <a:cubicBezTo>
                  <a:pt x="2178351" y="2340352"/>
                  <a:pt x="2104446" y="2374567"/>
                  <a:pt x="2027600" y="2398134"/>
                </a:cubicBezTo>
                <a:lnTo>
                  <a:pt x="3307788" y="2397615"/>
                </a:lnTo>
                <a:cubicBezTo>
                  <a:pt x="3265361" y="2549905"/>
                  <a:pt x="2537441" y="2669620"/>
                  <a:pt x="1653814" y="2669631"/>
                </a:cubicBezTo>
                <a:cubicBezTo>
                  <a:pt x="773102" y="2669642"/>
                  <a:pt x="46417" y="2550707"/>
                  <a:pt x="0" y="2398955"/>
                </a:cubicBezTo>
                <a:lnTo>
                  <a:pt x="1280678" y="2398436"/>
                </a:lnTo>
                <a:cubicBezTo>
                  <a:pt x="1203764" y="2374915"/>
                  <a:pt x="1129786" y="2340732"/>
                  <a:pt x="1059201" y="2298380"/>
                </a:cubicBezTo>
                <a:cubicBezTo>
                  <a:pt x="693039" y="2078675"/>
                  <a:pt x="477900" y="1674935"/>
                  <a:pt x="499745" y="1248476"/>
                </a:cubicBezTo>
                <a:close/>
                <a:moveTo>
                  <a:pt x="1331611" y="201752"/>
                </a:moveTo>
                <a:cubicBezTo>
                  <a:pt x="1206335" y="290902"/>
                  <a:pt x="1124761" y="308382"/>
                  <a:pt x="1132336" y="435988"/>
                </a:cubicBezTo>
                <a:cubicBezTo>
                  <a:pt x="1160888" y="640507"/>
                  <a:pt x="1527973" y="617783"/>
                  <a:pt x="1498839" y="840365"/>
                </a:cubicBezTo>
                <a:cubicBezTo>
                  <a:pt x="1455138" y="960979"/>
                  <a:pt x="1395705" y="987199"/>
                  <a:pt x="1213910" y="1052459"/>
                </a:cubicBezTo>
                <a:cubicBezTo>
                  <a:pt x="1331028" y="972050"/>
                  <a:pt x="1364241" y="921357"/>
                  <a:pt x="1360745" y="809484"/>
                </a:cubicBezTo>
                <a:cubicBezTo>
                  <a:pt x="1360746" y="646916"/>
                  <a:pt x="1111360" y="626523"/>
                  <a:pt x="1020462" y="495421"/>
                </a:cubicBezTo>
                <a:cubicBezTo>
                  <a:pt x="941218" y="374224"/>
                  <a:pt x="1061250" y="280996"/>
                  <a:pt x="1331611" y="201752"/>
                </a:cubicBezTo>
                <a:close/>
                <a:moveTo>
                  <a:pt x="2164365" y="80223"/>
                </a:moveTo>
                <a:cubicBezTo>
                  <a:pt x="2021192" y="182108"/>
                  <a:pt x="1927964" y="202086"/>
                  <a:pt x="1936621" y="347922"/>
                </a:cubicBezTo>
                <a:cubicBezTo>
                  <a:pt x="1969252" y="581657"/>
                  <a:pt x="2388778" y="555687"/>
                  <a:pt x="2355482" y="810066"/>
                </a:cubicBezTo>
                <a:cubicBezTo>
                  <a:pt x="2305538" y="947910"/>
                  <a:pt x="2237615" y="977876"/>
                  <a:pt x="2029849" y="1052459"/>
                </a:cubicBezTo>
                <a:cubicBezTo>
                  <a:pt x="2163698" y="960563"/>
                  <a:pt x="2201656" y="902628"/>
                  <a:pt x="2197660" y="774773"/>
                </a:cubicBezTo>
                <a:cubicBezTo>
                  <a:pt x="2197661" y="588982"/>
                  <a:pt x="1912649" y="565676"/>
                  <a:pt x="1808765" y="415844"/>
                </a:cubicBezTo>
                <a:cubicBezTo>
                  <a:pt x="1718201" y="277334"/>
                  <a:pt x="1855380" y="170787"/>
                  <a:pt x="2164365" y="80223"/>
                </a:cubicBezTo>
                <a:close/>
                <a:moveTo>
                  <a:pt x="1754169" y="0"/>
                </a:moveTo>
                <a:cubicBezTo>
                  <a:pt x="1583512" y="121444"/>
                  <a:pt x="1472387" y="145257"/>
                  <a:pt x="1482706" y="319088"/>
                </a:cubicBezTo>
                <a:cubicBezTo>
                  <a:pt x="1521601" y="597693"/>
                  <a:pt x="2021663" y="566738"/>
                  <a:pt x="1981975" y="869950"/>
                </a:cubicBezTo>
                <a:cubicBezTo>
                  <a:pt x="1922443" y="1034256"/>
                  <a:pt x="1841481" y="1069974"/>
                  <a:pt x="1593831" y="1158875"/>
                </a:cubicBezTo>
                <a:cubicBezTo>
                  <a:pt x="1753374" y="1049338"/>
                  <a:pt x="1798619" y="980281"/>
                  <a:pt x="1793856" y="827882"/>
                </a:cubicBezTo>
                <a:cubicBezTo>
                  <a:pt x="1793857" y="606424"/>
                  <a:pt x="1454132" y="578644"/>
                  <a:pt x="1330306" y="400050"/>
                </a:cubicBezTo>
                <a:cubicBezTo>
                  <a:pt x="1222356" y="234950"/>
                  <a:pt x="1385869" y="107950"/>
                  <a:pt x="1754169" y="0"/>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84" name="Oval 7">
            <a:extLst>
              <a:ext uri="{FF2B5EF4-FFF2-40B4-BE49-F238E27FC236}">
                <a16:creationId xmlns:a16="http://schemas.microsoft.com/office/drawing/2014/main" id="{2033CDC8-B5E9-4C44-8F47-1B7EBB3999FE}"/>
              </a:ext>
            </a:extLst>
          </p:cNvPr>
          <p:cNvSpPr/>
          <p:nvPr/>
        </p:nvSpPr>
        <p:spPr>
          <a:xfrm>
            <a:off x="7748036" y="2750160"/>
            <a:ext cx="361277" cy="361277"/>
          </a:xfrm>
          <a:custGeom>
            <a:avLst/>
            <a:gdLst/>
            <a:ahLst/>
            <a:cxnLst/>
            <a:rect l="l" t="t" r="r" b="b"/>
            <a:pathLst>
              <a:path w="3240000" h="3240000">
                <a:moveTo>
                  <a:pt x="1415334" y="1947658"/>
                </a:moveTo>
                <a:lnTo>
                  <a:pt x="838053" y="2871852"/>
                </a:lnTo>
                <a:cubicBezTo>
                  <a:pt x="1312591" y="3168264"/>
                  <a:pt x="1913932" y="3170879"/>
                  <a:pt x="2391030" y="2878606"/>
                </a:cubicBezTo>
                <a:lnTo>
                  <a:pt x="1821709" y="1949263"/>
                </a:lnTo>
                <a:cubicBezTo>
                  <a:pt x="1763478" y="1986502"/>
                  <a:pt x="1694174" y="2007350"/>
                  <a:pt x="1620000" y="2007350"/>
                </a:cubicBezTo>
                <a:cubicBezTo>
                  <a:pt x="1544621" y="2007350"/>
                  <a:pt x="1474270" y="1985818"/>
                  <a:pt x="1415334" y="1947658"/>
                </a:cubicBezTo>
                <a:close/>
                <a:moveTo>
                  <a:pt x="1620001" y="1350973"/>
                </a:moveTo>
                <a:cubicBezTo>
                  <a:pt x="1471421" y="1350973"/>
                  <a:pt x="1350973" y="1471421"/>
                  <a:pt x="1350973" y="1620001"/>
                </a:cubicBezTo>
                <a:cubicBezTo>
                  <a:pt x="1350973" y="1768581"/>
                  <a:pt x="1471421" y="1889029"/>
                  <a:pt x="1620001" y="1889029"/>
                </a:cubicBezTo>
                <a:cubicBezTo>
                  <a:pt x="1768581" y="1889029"/>
                  <a:pt x="1889029" y="1768581"/>
                  <a:pt x="1889029" y="1620001"/>
                </a:cubicBezTo>
                <a:cubicBezTo>
                  <a:pt x="1889029" y="1471421"/>
                  <a:pt x="1768581" y="1350973"/>
                  <a:pt x="1620001" y="1350973"/>
                </a:cubicBezTo>
                <a:close/>
                <a:moveTo>
                  <a:pt x="2324470" y="322965"/>
                </a:moveTo>
                <a:lnTo>
                  <a:pt x="1804044" y="1281148"/>
                </a:lnTo>
                <a:cubicBezTo>
                  <a:pt x="1925507" y="1345192"/>
                  <a:pt x="2007350" y="1473038"/>
                  <a:pt x="2007350" y="1620000"/>
                </a:cubicBezTo>
                <a:lnTo>
                  <a:pt x="2005998" y="1633413"/>
                </a:lnTo>
                <a:lnTo>
                  <a:pt x="3095109" y="1671260"/>
                </a:lnTo>
                <a:cubicBezTo>
                  <a:pt x="3114541" y="1112092"/>
                  <a:pt x="2816135" y="590008"/>
                  <a:pt x="2324470" y="322965"/>
                </a:cubicBezTo>
                <a:close/>
                <a:moveTo>
                  <a:pt x="926838" y="316888"/>
                </a:moveTo>
                <a:cubicBezTo>
                  <a:pt x="432869" y="579644"/>
                  <a:pt x="129933" y="1099113"/>
                  <a:pt x="144500" y="1658429"/>
                </a:cubicBezTo>
                <a:lnTo>
                  <a:pt x="1233664" y="1630062"/>
                </a:lnTo>
                <a:cubicBezTo>
                  <a:pt x="1232693" y="1626734"/>
                  <a:pt x="1232650" y="1623372"/>
                  <a:pt x="1232650" y="1620000"/>
                </a:cubicBezTo>
                <a:cubicBezTo>
                  <a:pt x="1232650" y="1471836"/>
                  <a:pt x="1315838" y="1343102"/>
                  <a:pt x="1438904" y="1279548"/>
                </a:cubicBezTo>
                <a:close/>
                <a:moveTo>
                  <a:pt x="1620000" y="0"/>
                </a:moveTo>
                <a:cubicBezTo>
                  <a:pt x="2514701" y="0"/>
                  <a:pt x="3240000" y="725299"/>
                  <a:pt x="3240000" y="1620000"/>
                </a:cubicBezTo>
                <a:cubicBezTo>
                  <a:pt x="3240000" y="2514701"/>
                  <a:pt x="2514701" y="3240000"/>
                  <a:pt x="1620000" y="3240000"/>
                </a:cubicBezTo>
                <a:cubicBezTo>
                  <a:pt x="725299" y="3240000"/>
                  <a:pt x="0" y="2514701"/>
                  <a:pt x="0" y="1620000"/>
                </a:cubicBezTo>
                <a:cubicBezTo>
                  <a:pt x="0" y="725299"/>
                  <a:pt x="725299" y="0"/>
                  <a:pt x="1620000" y="0"/>
                </a:cubicBez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85" name="Freeform 20">
            <a:extLst>
              <a:ext uri="{FF2B5EF4-FFF2-40B4-BE49-F238E27FC236}">
                <a16:creationId xmlns:a16="http://schemas.microsoft.com/office/drawing/2014/main" id="{78B19501-F2F8-41C1-83D1-B4BC4D0D84A0}"/>
              </a:ext>
            </a:extLst>
          </p:cNvPr>
          <p:cNvSpPr/>
          <p:nvPr/>
        </p:nvSpPr>
        <p:spPr>
          <a:xfrm>
            <a:off x="8271827" y="4162169"/>
            <a:ext cx="376670" cy="402560"/>
          </a:xfrm>
          <a:custGeom>
            <a:avLst/>
            <a:gdLst>
              <a:gd name="connsiteX0" fmla="*/ 795647 w 2149434"/>
              <a:gd name="connsiteY0" fmla="*/ 2933205 h 2933205"/>
              <a:gd name="connsiteX1" fmla="*/ 0 w 2149434"/>
              <a:gd name="connsiteY1" fmla="*/ 1531917 h 2933205"/>
              <a:gd name="connsiteX2" fmla="*/ 463138 w 2149434"/>
              <a:gd name="connsiteY2" fmla="*/ 1733797 h 2933205"/>
              <a:gd name="connsiteX3" fmla="*/ 700645 w 2149434"/>
              <a:gd name="connsiteY3" fmla="*/ 166255 h 2933205"/>
              <a:gd name="connsiteX4" fmla="*/ 676894 w 2149434"/>
              <a:gd name="connsiteY4" fmla="*/ 0 h 2933205"/>
              <a:gd name="connsiteX5" fmla="*/ 2066307 w 2149434"/>
              <a:gd name="connsiteY5" fmla="*/ 819397 h 2933205"/>
              <a:gd name="connsiteX6" fmla="*/ 2149434 w 2149434"/>
              <a:gd name="connsiteY6" fmla="*/ 593766 h 2933205"/>
              <a:gd name="connsiteX7" fmla="*/ 1816925 w 2149434"/>
              <a:gd name="connsiteY7" fmla="*/ 2933205 h 2933205"/>
              <a:gd name="connsiteX8" fmla="*/ 1187533 w 2149434"/>
              <a:gd name="connsiteY8" fmla="*/ 926275 h 2933205"/>
              <a:gd name="connsiteX9" fmla="*/ 1080655 w 2149434"/>
              <a:gd name="connsiteY9" fmla="*/ 1828800 h 2933205"/>
              <a:gd name="connsiteX10" fmla="*/ 914400 w 2149434"/>
              <a:gd name="connsiteY10" fmla="*/ 1448790 h 2933205"/>
              <a:gd name="connsiteX11" fmla="*/ 795647 w 2149434"/>
              <a:gd name="connsiteY11" fmla="*/ 2933205 h 2933205"/>
              <a:gd name="connsiteX0" fmla="*/ 795647 w 2149434"/>
              <a:gd name="connsiteY0" fmla="*/ 2933205 h 2933205"/>
              <a:gd name="connsiteX1" fmla="*/ 0 w 2149434"/>
              <a:gd name="connsiteY1" fmla="*/ 1531917 h 2933205"/>
              <a:gd name="connsiteX2" fmla="*/ 463138 w 2149434"/>
              <a:gd name="connsiteY2" fmla="*/ 1733797 h 2933205"/>
              <a:gd name="connsiteX3" fmla="*/ 676894 w 2149434"/>
              <a:gd name="connsiteY3" fmla="*/ 0 h 2933205"/>
              <a:gd name="connsiteX4" fmla="*/ 2066307 w 2149434"/>
              <a:gd name="connsiteY4" fmla="*/ 819397 h 2933205"/>
              <a:gd name="connsiteX5" fmla="*/ 2149434 w 2149434"/>
              <a:gd name="connsiteY5" fmla="*/ 593766 h 2933205"/>
              <a:gd name="connsiteX6" fmla="*/ 1816925 w 2149434"/>
              <a:gd name="connsiteY6" fmla="*/ 2933205 h 2933205"/>
              <a:gd name="connsiteX7" fmla="*/ 1187533 w 2149434"/>
              <a:gd name="connsiteY7" fmla="*/ 926275 h 2933205"/>
              <a:gd name="connsiteX8" fmla="*/ 1080655 w 2149434"/>
              <a:gd name="connsiteY8" fmla="*/ 1828800 h 2933205"/>
              <a:gd name="connsiteX9" fmla="*/ 914400 w 2149434"/>
              <a:gd name="connsiteY9" fmla="*/ 1448790 h 2933205"/>
              <a:gd name="connsiteX10" fmla="*/ 795647 w 2149434"/>
              <a:gd name="connsiteY10" fmla="*/ 2933205 h 2933205"/>
              <a:gd name="connsiteX0" fmla="*/ 795647 w 2149434"/>
              <a:gd name="connsiteY0" fmla="*/ 3150488 h 3150488"/>
              <a:gd name="connsiteX1" fmla="*/ 0 w 2149434"/>
              <a:gd name="connsiteY1" fmla="*/ 1749200 h 3150488"/>
              <a:gd name="connsiteX2" fmla="*/ 463138 w 2149434"/>
              <a:gd name="connsiteY2" fmla="*/ 1951080 h 3150488"/>
              <a:gd name="connsiteX3" fmla="*/ 776482 w 2149434"/>
              <a:gd name="connsiteY3" fmla="*/ 0 h 3150488"/>
              <a:gd name="connsiteX4" fmla="*/ 2066307 w 2149434"/>
              <a:gd name="connsiteY4" fmla="*/ 1036680 h 3150488"/>
              <a:gd name="connsiteX5" fmla="*/ 2149434 w 2149434"/>
              <a:gd name="connsiteY5" fmla="*/ 811049 h 3150488"/>
              <a:gd name="connsiteX6" fmla="*/ 1816925 w 2149434"/>
              <a:gd name="connsiteY6" fmla="*/ 3150488 h 3150488"/>
              <a:gd name="connsiteX7" fmla="*/ 1187533 w 2149434"/>
              <a:gd name="connsiteY7" fmla="*/ 1143558 h 3150488"/>
              <a:gd name="connsiteX8" fmla="*/ 1080655 w 2149434"/>
              <a:gd name="connsiteY8" fmla="*/ 2046083 h 3150488"/>
              <a:gd name="connsiteX9" fmla="*/ 914400 w 2149434"/>
              <a:gd name="connsiteY9" fmla="*/ 1666073 h 3150488"/>
              <a:gd name="connsiteX10" fmla="*/ 795647 w 2149434"/>
              <a:gd name="connsiteY10" fmla="*/ 3150488 h 3150488"/>
              <a:gd name="connsiteX0" fmla="*/ 795647 w 2149434"/>
              <a:gd name="connsiteY0" fmla="*/ 3150488 h 3150488"/>
              <a:gd name="connsiteX1" fmla="*/ 0 w 2149434"/>
              <a:gd name="connsiteY1" fmla="*/ 1749200 h 3150488"/>
              <a:gd name="connsiteX2" fmla="*/ 463138 w 2149434"/>
              <a:gd name="connsiteY2" fmla="*/ 1951080 h 3150488"/>
              <a:gd name="connsiteX3" fmla="*/ 776482 w 2149434"/>
              <a:gd name="connsiteY3" fmla="*/ 0 h 3150488"/>
              <a:gd name="connsiteX4" fmla="*/ 2066307 w 2149434"/>
              <a:gd name="connsiteY4" fmla="*/ 1036680 h 3150488"/>
              <a:gd name="connsiteX5" fmla="*/ 2149434 w 2149434"/>
              <a:gd name="connsiteY5" fmla="*/ 811049 h 3150488"/>
              <a:gd name="connsiteX6" fmla="*/ 1816925 w 2149434"/>
              <a:gd name="connsiteY6" fmla="*/ 3150488 h 3150488"/>
              <a:gd name="connsiteX7" fmla="*/ 1187533 w 2149434"/>
              <a:gd name="connsiteY7" fmla="*/ 1143558 h 3150488"/>
              <a:gd name="connsiteX8" fmla="*/ 1080655 w 2149434"/>
              <a:gd name="connsiteY8" fmla="*/ 2046083 h 3150488"/>
              <a:gd name="connsiteX9" fmla="*/ 914400 w 2149434"/>
              <a:gd name="connsiteY9" fmla="*/ 1666073 h 3150488"/>
              <a:gd name="connsiteX10" fmla="*/ 795647 w 2149434"/>
              <a:gd name="connsiteY10" fmla="*/ 3150488 h 3150488"/>
              <a:gd name="connsiteX0" fmla="*/ 795647 w 2149434"/>
              <a:gd name="connsiteY0" fmla="*/ 3150488 h 3150488"/>
              <a:gd name="connsiteX1" fmla="*/ 0 w 2149434"/>
              <a:gd name="connsiteY1" fmla="*/ 1749200 h 3150488"/>
              <a:gd name="connsiteX2" fmla="*/ 463138 w 2149434"/>
              <a:gd name="connsiteY2" fmla="*/ 1951080 h 3150488"/>
              <a:gd name="connsiteX3" fmla="*/ 776482 w 2149434"/>
              <a:gd name="connsiteY3" fmla="*/ 0 h 3150488"/>
              <a:gd name="connsiteX4" fmla="*/ 1975772 w 2149434"/>
              <a:gd name="connsiteY4" fmla="*/ 991413 h 3150488"/>
              <a:gd name="connsiteX5" fmla="*/ 2149434 w 2149434"/>
              <a:gd name="connsiteY5" fmla="*/ 811049 h 3150488"/>
              <a:gd name="connsiteX6" fmla="*/ 1816925 w 2149434"/>
              <a:gd name="connsiteY6" fmla="*/ 3150488 h 3150488"/>
              <a:gd name="connsiteX7" fmla="*/ 1187533 w 2149434"/>
              <a:gd name="connsiteY7" fmla="*/ 1143558 h 3150488"/>
              <a:gd name="connsiteX8" fmla="*/ 1080655 w 2149434"/>
              <a:gd name="connsiteY8" fmla="*/ 2046083 h 3150488"/>
              <a:gd name="connsiteX9" fmla="*/ 914400 w 2149434"/>
              <a:gd name="connsiteY9" fmla="*/ 1666073 h 3150488"/>
              <a:gd name="connsiteX10" fmla="*/ 795647 w 2149434"/>
              <a:gd name="connsiteY10" fmla="*/ 3150488 h 3150488"/>
              <a:gd name="connsiteX0" fmla="*/ 795647 w 2149434"/>
              <a:gd name="connsiteY0" fmla="*/ 3150488 h 3150488"/>
              <a:gd name="connsiteX1" fmla="*/ 0 w 2149434"/>
              <a:gd name="connsiteY1" fmla="*/ 1749200 h 3150488"/>
              <a:gd name="connsiteX2" fmla="*/ 463138 w 2149434"/>
              <a:gd name="connsiteY2" fmla="*/ 1951080 h 3150488"/>
              <a:gd name="connsiteX3" fmla="*/ 776482 w 2149434"/>
              <a:gd name="connsiteY3" fmla="*/ 0 h 3150488"/>
              <a:gd name="connsiteX4" fmla="*/ 1975772 w 2149434"/>
              <a:gd name="connsiteY4" fmla="*/ 991413 h 3150488"/>
              <a:gd name="connsiteX5" fmla="*/ 2149434 w 2149434"/>
              <a:gd name="connsiteY5" fmla="*/ 811049 h 3150488"/>
              <a:gd name="connsiteX6" fmla="*/ 1816925 w 2149434"/>
              <a:gd name="connsiteY6" fmla="*/ 3150488 h 3150488"/>
              <a:gd name="connsiteX7" fmla="*/ 1187533 w 2149434"/>
              <a:gd name="connsiteY7" fmla="*/ 1143558 h 3150488"/>
              <a:gd name="connsiteX8" fmla="*/ 1080655 w 2149434"/>
              <a:gd name="connsiteY8" fmla="*/ 2046083 h 3150488"/>
              <a:gd name="connsiteX9" fmla="*/ 914400 w 2149434"/>
              <a:gd name="connsiteY9" fmla="*/ 1666073 h 3150488"/>
              <a:gd name="connsiteX10" fmla="*/ 795647 w 2149434"/>
              <a:gd name="connsiteY10" fmla="*/ 3150488 h 3150488"/>
              <a:gd name="connsiteX0" fmla="*/ 795647 w 2149434"/>
              <a:gd name="connsiteY0" fmla="*/ 3150488 h 3150488"/>
              <a:gd name="connsiteX1" fmla="*/ 0 w 2149434"/>
              <a:gd name="connsiteY1" fmla="*/ 1749200 h 3150488"/>
              <a:gd name="connsiteX2" fmla="*/ 463138 w 2149434"/>
              <a:gd name="connsiteY2" fmla="*/ 1951080 h 3150488"/>
              <a:gd name="connsiteX3" fmla="*/ 776482 w 2149434"/>
              <a:gd name="connsiteY3" fmla="*/ 0 h 3150488"/>
              <a:gd name="connsiteX4" fmla="*/ 1975772 w 2149434"/>
              <a:gd name="connsiteY4" fmla="*/ 991413 h 3150488"/>
              <a:gd name="connsiteX5" fmla="*/ 2149434 w 2149434"/>
              <a:gd name="connsiteY5" fmla="*/ 811049 h 3150488"/>
              <a:gd name="connsiteX6" fmla="*/ 1816925 w 2149434"/>
              <a:gd name="connsiteY6" fmla="*/ 3150488 h 3150488"/>
              <a:gd name="connsiteX7" fmla="*/ 1187533 w 2149434"/>
              <a:gd name="connsiteY7" fmla="*/ 1143558 h 3150488"/>
              <a:gd name="connsiteX8" fmla="*/ 1080655 w 2149434"/>
              <a:gd name="connsiteY8" fmla="*/ 2046083 h 3150488"/>
              <a:gd name="connsiteX9" fmla="*/ 914400 w 2149434"/>
              <a:gd name="connsiteY9" fmla="*/ 1666073 h 3150488"/>
              <a:gd name="connsiteX10" fmla="*/ 795647 w 2149434"/>
              <a:gd name="connsiteY10" fmla="*/ 3150488 h 3150488"/>
              <a:gd name="connsiteX0" fmla="*/ 795647 w 2095113"/>
              <a:gd name="connsiteY0" fmla="*/ 3150488 h 3150488"/>
              <a:gd name="connsiteX1" fmla="*/ 0 w 2095113"/>
              <a:gd name="connsiteY1" fmla="*/ 1749200 h 3150488"/>
              <a:gd name="connsiteX2" fmla="*/ 463138 w 2095113"/>
              <a:gd name="connsiteY2" fmla="*/ 1951080 h 3150488"/>
              <a:gd name="connsiteX3" fmla="*/ 776482 w 2095113"/>
              <a:gd name="connsiteY3" fmla="*/ 0 h 3150488"/>
              <a:gd name="connsiteX4" fmla="*/ 1975772 w 2095113"/>
              <a:gd name="connsiteY4" fmla="*/ 991413 h 3150488"/>
              <a:gd name="connsiteX5" fmla="*/ 2095113 w 2095113"/>
              <a:gd name="connsiteY5" fmla="*/ 702407 h 3150488"/>
              <a:gd name="connsiteX6" fmla="*/ 1816925 w 2095113"/>
              <a:gd name="connsiteY6" fmla="*/ 3150488 h 3150488"/>
              <a:gd name="connsiteX7" fmla="*/ 1187533 w 2095113"/>
              <a:gd name="connsiteY7" fmla="*/ 1143558 h 3150488"/>
              <a:gd name="connsiteX8" fmla="*/ 1080655 w 2095113"/>
              <a:gd name="connsiteY8" fmla="*/ 2046083 h 3150488"/>
              <a:gd name="connsiteX9" fmla="*/ 914400 w 2095113"/>
              <a:gd name="connsiteY9" fmla="*/ 1666073 h 3150488"/>
              <a:gd name="connsiteX10" fmla="*/ 795647 w 2095113"/>
              <a:gd name="connsiteY10" fmla="*/ 3150488 h 3150488"/>
              <a:gd name="connsiteX0" fmla="*/ 795647 w 2760540"/>
              <a:gd name="connsiteY0" fmla="*/ 3150488 h 3150488"/>
              <a:gd name="connsiteX1" fmla="*/ 0 w 2760540"/>
              <a:gd name="connsiteY1" fmla="*/ 1749200 h 3150488"/>
              <a:gd name="connsiteX2" fmla="*/ 463138 w 2760540"/>
              <a:gd name="connsiteY2" fmla="*/ 1951080 h 3150488"/>
              <a:gd name="connsiteX3" fmla="*/ 776482 w 2760540"/>
              <a:gd name="connsiteY3" fmla="*/ 0 h 3150488"/>
              <a:gd name="connsiteX4" fmla="*/ 1975772 w 2760540"/>
              <a:gd name="connsiteY4" fmla="*/ 991413 h 3150488"/>
              <a:gd name="connsiteX5" fmla="*/ 2095113 w 2760540"/>
              <a:gd name="connsiteY5" fmla="*/ 702407 h 3150488"/>
              <a:gd name="connsiteX6" fmla="*/ 1816925 w 2760540"/>
              <a:gd name="connsiteY6" fmla="*/ 3150488 h 3150488"/>
              <a:gd name="connsiteX7" fmla="*/ 1187533 w 2760540"/>
              <a:gd name="connsiteY7" fmla="*/ 1143558 h 3150488"/>
              <a:gd name="connsiteX8" fmla="*/ 1080655 w 2760540"/>
              <a:gd name="connsiteY8" fmla="*/ 2046083 h 3150488"/>
              <a:gd name="connsiteX9" fmla="*/ 914400 w 2760540"/>
              <a:gd name="connsiteY9" fmla="*/ 1666073 h 3150488"/>
              <a:gd name="connsiteX10" fmla="*/ 795647 w 2760540"/>
              <a:gd name="connsiteY10" fmla="*/ 3150488 h 3150488"/>
              <a:gd name="connsiteX0" fmla="*/ 795647 w 2904019"/>
              <a:gd name="connsiteY0" fmla="*/ 3150488 h 3150488"/>
              <a:gd name="connsiteX1" fmla="*/ 0 w 2904019"/>
              <a:gd name="connsiteY1" fmla="*/ 1749200 h 3150488"/>
              <a:gd name="connsiteX2" fmla="*/ 463138 w 2904019"/>
              <a:gd name="connsiteY2" fmla="*/ 1951080 h 3150488"/>
              <a:gd name="connsiteX3" fmla="*/ 776482 w 2904019"/>
              <a:gd name="connsiteY3" fmla="*/ 0 h 3150488"/>
              <a:gd name="connsiteX4" fmla="*/ 1975772 w 2904019"/>
              <a:gd name="connsiteY4" fmla="*/ 991413 h 3150488"/>
              <a:gd name="connsiteX5" fmla="*/ 2095113 w 2904019"/>
              <a:gd name="connsiteY5" fmla="*/ 702407 h 3150488"/>
              <a:gd name="connsiteX6" fmla="*/ 1816925 w 2904019"/>
              <a:gd name="connsiteY6" fmla="*/ 3150488 h 3150488"/>
              <a:gd name="connsiteX7" fmla="*/ 1187533 w 2904019"/>
              <a:gd name="connsiteY7" fmla="*/ 1143558 h 3150488"/>
              <a:gd name="connsiteX8" fmla="*/ 1080655 w 2904019"/>
              <a:gd name="connsiteY8" fmla="*/ 2046083 h 3150488"/>
              <a:gd name="connsiteX9" fmla="*/ 914400 w 2904019"/>
              <a:gd name="connsiteY9" fmla="*/ 1666073 h 3150488"/>
              <a:gd name="connsiteX10" fmla="*/ 795647 w 2904019"/>
              <a:gd name="connsiteY10" fmla="*/ 3150488 h 3150488"/>
              <a:gd name="connsiteX0" fmla="*/ 795647 w 2905418"/>
              <a:gd name="connsiteY0" fmla="*/ 3150488 h 3186701"/>
              <a:gd name="connsiteX1" fmla="*/ 0 w 2905418"/>
              <a:gd name="connsiteY1" fmla="*/ 1749200 h 3186701"/>
              <a:gd name="connsiteX2" fmla="*/ 463138 w 2905418"/>
              <a:gd name="connsiteY2" fmla="*/ 1951080 h 3186701"/>
              <a:gd name="connsiteX3" fmla="*/ 776482 w 2905418"/>
              <a:gd name="connsiteY3" fmla="*/ 0 h 3186701"/>
              <a:gd name="connsiteX4" fmla="*/ 1975772 w 2905418"/>
              <a:gd name="connsiteY4" fmla="*/ 991413 h 3186701"/>
              <a:gd name="connsiteX5" fmla="*/ 2095113 w 2905418"/>
              <a:gd name="connsiteY5" fmla="*/ 702407 h 3186701"/>
              <a:gd name="connsiteX6" fmla="*/ 1821452 w 2905418"/>
              <a:gd name="connsiteY6" fmla="*/ 3186701 h 3186701"/>
              <a:gd name="connsiteX7" fmla="*/ 1187533 w 2905418"/>
              <a:gd name="connsiteY7" fmla="*/ 1143558 h 3186701"/>
              <a:gd name="connsiteX8" fmla="*/ 1080655 w 2905418"/>
              <a:gd name="connsiteY8" fmla="*/ 2046083 h 3186701"/>
              <a:gd name="connsiteX9" fmla="*/ 914400 w 2905418"/>
              <a:gd name="connsiteY9" fmla="*/ 1666073 h 3186701"/>
              <a:gd name="connsiteX10" fmla="*/ 795647 w 2905418"/>
              <a:gd name="connsiteY10" fmla="*/ 3150488 h 3186701"/>
              <a:gd name="connsiteX0" fmla="*/ 795647 w 2937337"/>
              <a:gd name="connsiteY0" fmla="*/ 3150488 h 3186701"/>
              <a:gd name="connsiteX1" fmla="*/ 0 w 2937337"/>
              <a:gd name="connsiteY1" fmla="*/ 1749200 h 3186701"/>
              <a:gd name="connsiteX2" fmla="*/ 463138 w 2937337"/>
              <a:gd name="connsiteY2" fmla="*/ 1951080 h 3186701"/>
              <a:gd name="connsiteX3" fmla="*/ 776482 w 2937337"/>
              <a:gd name="connsiteY3" fmla="*/ 0 h 3186701"/>
              <a:gd name="connsiteX4" fmla="*/ 1975772 w 2937337"/>
              <a:gd name="connsiteY4" fmla="*/ 991413 h 3186701"/>
              <a:gd name="connsiteX5" fmla="*/ 2095113 w 2937337"/>
              <a:gd name="connsiteY5" fmla="*/ 702407 h 3186701"/>
              <a:gd name="connsiteX6" fmla="*/ 1821452 w 2937337"/>
              <a:gd name="connsiteY6" fmla="*/ 3186701 h 3186701"/>
              <a:gd name="connsiteX7" fmla="*/ 1187533 w 2937337"/>
              <a:gd name="connsiteY7" fmla="*/ 1143558 h 3186701"/>
              <a:gd name="connsiteX8" fmla="*/ 1080655 w 2937337"/>
              <a:gd name="connsiteY8" fmla="*/ 2046083 h 3186701"/>
              <a:gd name="connsiteX9" fmla="*/ 914400 w 2937337"/>
              <a:gd name="connsiteY9" fmla="*/ 1666073 h 3186701"/>
              <a:gd name="connsiteX10" fmla="*/ 795647 w 2937337"/>
              <a:gd name="connsiteY10" fmla="*/ 3150488 h 3186701"/>
              <a:gd name="connsiteX0" fmla="*/ 795647 w 2937337"/>
              <a:gd name="connsiteY0" fmla="*/ 3150488 h 3186701"/>
              <a:gd name="connsiteX1" fmla="*/ 0 w 2937337"/>
              <a:gd name="connsiteY1" fmla="*/ 1749200 h 3186701"/>
              <a:gd name="connsiteX2" fmla="*/ 463138 w 2937337"/>
              <a:gd name="connsiteY2" fmla="*/ 1951080 h 3186701"/>
              <a:gd name="connsiteX3" fmla="*/ 776482 w 2937337"/>
              <a:gd name="connsiteY3" fmla="*/ 0 h 3186701"/>
              <a:gd name="connsiteX4" fmla="*/ 2120628 w 2937337"/>
              <a:gd name="connsiteY4" fmla="*/ 1308284 h 3186701"/>
              <a:gd name="connsiteX5" fmla="*/ 2095113 w 2937337"/>
              <a:gd name="connsiteY5" fmla="*/ 702407 h 3186701"/>
              <a:gd name="connsiteX6" fmla="*/ 1821452 w 2937337"/>
              <a:gd name="connsiteY6" fmla="*/ 3186701 h 3186701"/>
              <a:gd name="connsiteX7" fmla="*/ 1187533 w 2937337"/>
              <a:gd name="connsiteY7" fmla="*/ 1143558 h 3186701"/>
              <a:gd name="connsiteX8" fmla="*/ 1080655 w 2937337"/>
              <a:gd name="connsiteY8" fmla="*/ 2046083 h 3186701"/>
              <a:gd name="connsiteX9" fmla="*/ 914400 w 2937337"/>
              <a:gd name="connsiteY9" fmla="*/ 1666073 h 3186701"/>
              <a:gd name="connsiteX10" fmla="*/ 795647 w 2937337"/>
              <a:gd name="connsiteY10" fmla="*/ 3150488 h 3186701"/>
              <a:gd name="connsiteX0" fmla="*/ 795647 w 2937337"/>
              <a:gd name="connsiteY0" fmla="*/ 3150488 h 3186701"/>
              <a:gd name="connsiteX1" fmla="*/ 0 w 2937337"/>
              <a:gd name="connsiteY1" fmla="*/ 1749200 h 3186701"/>
              <a:gd name="connsiteX2" fmla="*/ 463138 w 2937337"/>
              <a:gd name="connsiteY2" fmla="*/ 1951080 h 3186701"/>
              <a:gd name="connsiteX3" fmla="*/ 776482 w 2937337"/>
              <a:gd name="connsiteY3" fmla="*/ 0 h 3186701"/>
              <a:gd name="connsiteX4" fmla="*/ 2120628 w 2937337"/>
              <a:gd name="connsiteY4" fmla="*/ 1308284 h 3186701"/>
              <a:gd name="connsiteX5" fmla="*/ 2095113 w 2937337"/>
              <a:gd name="connsiteY5" fmla="*/ 702407 h 3186701"/>
              <a:gd name="connsiteX6" fmla="*/ 1821452 w 2937337"/>
              <a:gd name="connsiteY6" fmla="*/ 3186701 h 3186701"/>
              <a:gd name="connsiteX7" fmla="*/ 1187533 w 2937337"/>
              <a:gd name="connsiteY7" fmla="*/ 1143558 h 3186701"/>
              <a:gd name="connsiteX8" fmla="*/ 1080655 w 2937337"/>
              <a:gd name="connsiteY8" fmla="*/ 2046083 h 3186701"/>
              <a:gd name="connsiteX9" fmla="*/ 914400 w 2937337"/>
              <a:gd name="connsiteY9" fmla="*/ 1666073 h 3186701"/>
              <a:gd name="connsiteX10" fmla="*/ 795647 w 2937337"/>
              <a:gd name="connsiteY10" fmla="*/ 3150488 h 3186701"/>
              <a:gd name="connsiteX0" fmla="*/ 795647 w 2937337"/>
              <a:gd name="connsiteY0" fmla="*/ 3150488 h 3186701"/>
              <a:gd name="connsiteX1" fmla="*/ 0 w 2937337"/>
              <a:gd name="connsiteY1" fmla="*/ 1749200 h 3186701"/>
              <a:gd name="connsiteX2" fmla="*/ 463138 w 2937337"/>
              <a:gd name="connsiteY2" fmla="*/ 1951080 h 3186701"/>
              <a:gd name="connsiteX3" fmla="*/ 776482 w 2937337"/>
              <a:gd name="connsiteY3" fmla="*/ 0 h 3186701"/>
              <a:gd name="connsiteX4" fmla="*/ 2120628 w 2937337"/>
              <a:gd name="connsiteY4" fmla="*/ 1308284 h 3186701"/>
              <a:gd name="connsiteX5" fmla="*/ 2095113 w 2937337"/>
              <a:gd name="connsiteY5" fmla="*/ 702407 h 3186701"/>
              <a:gd name="connsiteX6" fmla="*/ 1821452 w 2937337"/>
              <a:gd name="connsiteY6" fmla="*/ 3186701 h 3186701"/>
              <a:gd name="connsiteX7" fmla="*/ 1187533 w 2937337"/>
              <a:gd name="connsiteY7" fmla="*/ 1143558 h 3186701"/>
              <a:gd name="connsiteX8" fmla="*/ 1080655 w 2937337"/>
              <a:gd name="connsiteY8" fmla="*/ 2046083 h 3186701"/>
              <a:gd name="connsiteX9" fmla="*/ 914400 w 2937337"/>
              <a:gd name="connsiteY9" fmla="*/ 1666073 h 3186701"/>
              <a:gd name="connsiteX10" fmla="*/ 795647 w 2937337"/>
              <a:gd name="connsiteY10" fmla="*/ 3150488 h 3186701"/>
              <a:gd name="connsiteX0" fmla="*/ 795647 w 2937337"/>
              <a:gd name="connsiteY0" fmla="*/ 3150488 h 3186701"/>
              <a:gd name="connsiteX1" fmla="*/ 0 w 2937337"/>
              <a:gd name="connsiteY1" fmla="*/ 1749200 h 3186701"/>
              <a:gd name="connsiteX2" fmla="*/ 463138 w 2937337"/>
              <a:gd name="connsiteY2" fmla="*/ 1951080 h 3186701"/>
              <a:gd name="connsiteX3" fmla="*/ 776482 w 2937337"/>
              <a:gd name="connsiteY3" fmla="*/ 0 h 3186701"/>
              <a:gd name="connsiteX4" fmla="*/ 2120628 w 2937337"/>
              <a:gd name="connsiteY4" fmla="*/ 1308284 h 3186701"/>
              <a:gd name="connsiteX5" fmla="*/ 2095113 w 2937337"/>
              <a:gd name="connsiteY5" fmla="*/ 702407 h 3186701"/>
              <a:gd name="connsiteX6" fmla="*/ 1821452 w 2937337"/>
              <a:gd name="connsiteY6" fmla="*/ 3186701 h 3186701"/>
              <a:gd name="connsiteX7" fmla="*/ 1187533 w 2937337"/>
              <a:gd name="connsiteY7" fmla="*/ 1143558 h 3186701"/>
              <a:gd name="connsiteX8" fmla="*/ 1080655 w 2937337"/>
              <a:gd name="connsiteY8" fmla="*/ 2046083 h 3186701"/>
              <a:gd name="connsiteX9" fmla="*/ 914400 w 2937337"/>
              <a:gd name="connsiteY9" fmla="*/ 1666073 h 3186701"/>
              <a:gd name="connsiteX10" fmla="*/ 795647 w 2937337"/>
              <a:gd name="connsiteY10" fmla="*/ 3150488 h 3186701"/>
              <a:gd name="connsiteX0" fmla="*/ 795647 w 2937337"/>
              <a:gd name="connsiteY0" fmla="*/ 3150488 h 3186701"/>
              <a:gd name="connsiteX1" fmla="*/ 0 w 2937337"/>
              <a:gd name="connsiteY1" fmla="*/ 1749200 h 3186701"/>
              <a:gd name="connsiteX2" fmla="*/ 463138 w 2937337"/>
              <a:gd name="connsiteY2" fmla="*/ 1951080 h 3186701"/>
              <a:gd name="connsiteX3" fmla="*/ 776482 w 2937337"/>
              <a:gd name="connsiteY3" fmla="*/ 0 h 3186701"/>
              <a:gd name="connsiteX4" fmla="*/ 2120628 w 2937337"/>
              <a:gd name="connsiteY4" fmla="*/ 1308284 h 3186701"/>
              <a:gd name="connsiteX5" fmla="*/ 2095113 w 2937337"/>
              <a:gd name="connsiteY5" fmla="*/ 702407 h 3186701"/>
              <a:gd name="connsiteX6" fmla="*/ 1821452 w 2937337"/>
              <a:gd name="connsiteY6" fmla="*/ 3186701 h 3186701"/>
              <a:gd name="connsiteX7" fmla="*/ 1187533 w 2937337"/>
              <a:gd name="connsiteY7" fmla="*/ 1143558 h 3186701"/>
              <a:gd name="connsiteX8" fmla="*/ 1080655 w 2937337"/>
              <a:gd name="connsiteY8" fmla="*/ 2046083 h 3186701"/>
              <a:gd name="connsiteX9" fmla="*/ 914400 w 2937337"/>
              <a:gd name="connsiteY9" fmla="*/ 1666073 h 3186701"/>
              <a:gd name="connsiteX10" fmla="*/ 795647 w 2937337"/>
              <a:gd name="connsiteY10" fmla="*/ 3150488 h 3186701"/>
              <a:gd name="connsiteX0" fmla="*/ 795647 w 2937337"/>
              <a:gd name="connsiteY0" fmla="*/ 3150488 h 3186701"/>
              <a:gd name="connsiteX1" fmla="*/ 0 w 2937337"/>
              <a:gd name="connsiteY1" fmla="*/ 1749200 h 3186701"/>
              <a:gd name="connsiteX2" fmla="*/ 463138 w 2937337"/>
              <a:gd name="connsiteY2" fmla="*/ 1951080 h 3186701"/>
              <a:gd name="connsiteX3" fmla="*/ 776482 w 2937337"/>
              <a:gd name="connsiteY3" fmla="*/ 0 h 3186701"/>
              <a:gd name="connsiteX4" fmla="*/ 2120628 w 2937337"/>
              <a:gd name="connsiteY4" fmla="*/ 1308284 h 3186701"/>
              <a:gd name="connsiteX5" fmla="*/ 2095113 w 2937337"/>
              <a:gd name="connsiteY5" fmla="*/ 702407 h 3186701"/>
              <a:gd name="connsiteX6" fmla="*/ 1821452 w 2937337"/>
              <a:gd name="connsiteY6" fmla="*/ 3186701 h 3186701"/>
              <a:gd name="connsiteX7" fmla="*/ 1187533 w 2937337"/>
              <a:gd name="connsiteY7" fmla="*/ 1143558 h 3186701"/>
              <a:gd name="connsiteX8" fmla="*/ 1080655 w 2937337"/>
              <a:gd name="connsiteY8" fmla="*/ 2046083 h 3186701"/>
              <a:gd name="connsiteX9" fmla="*/ 914400 w 2937337"/>
              <a:gd name="connsiteY9" fmla="*/ 1666073 h 3186701"/>
              <a:gd name="connsiteX10" fmla="*/ 795647 w 2937337"/>
              <a:gd name="connsiteY10" fmla="*/ 3150488 h 3186701"/>
              <a:gd name="connsiteX0" fmla="*/ 795647 w 2937337"/>
              <a:gd name="connsiteY0" fmla="*/ 3150488 h 3186701"/>
              <a:gd name="connsiteX1" fmla="*/ 0 w 2937337"/>
              <a:gd name="connsiteY1" fmla="*/ 1749200 h 3186701"/>
              <a:gd name="connsiteX2" fmla="*/ 463138 w 2937337"/>
              <a:gd name="connsiteY2" fmla="*/ 1951080 h 3186701"/>
              <a:gd name="connsiteX3" fmla="*/ 776482 w 2937337"/>
              <a:gd name="connsiteY3" fmla="*/ 0 h 3186701"/>
              <a:gd name="connsiteX4" fmla="*/ 2034620 w 2937337"/>
              <a:gd name="connsiteY4" fmla="*/ 1294704 h 3186701"/>
              <a:gd name="connsiteX5" fmla="*/ 2095113 w 2937337"/>
              <a:gd name="connsiteY5" fmla="*/ 702407 h 3186701"/>
              <a:gd name="connsiteX6" fmla="*/ 1821452 w 2937337"/>
              <a:gd name="connsiteY6" fmla="*/ 3186701 h 3186701"/>
              <a:gd name="connsiteX7" fmla="*/ 1187533 w 2937337"/>
              <a:gd name="connsiteY7" fmla="*/ 1143558 h 3186701"/>
              <a:gd name="connsiteX8" fmla="*/ 1080655 w 2937337"/>
              <a:gd name="connsiteY8" fmla="*/ 2046083 h 3186701"/>
              <a:gd name="connsiteX9" fmla="*/ 914400 w 2937337"/>
              <a:gd name="connsiteY9" fmla="*/ 1666073 h 3186701"/>
              <a:gd name="connsiteX10" fmla="*/ 795647 w 2937337"/>
              <a:gd name="connsiteY10" fmla="*/ 3150488 h 3186701"/>
              <a:gd name="connsiteX0" fmla="*/ 795647 w 2937337"/>
              <a:gd name="connsiteY0" fmla="*/ 3150488 h 3186701"/>
              <a:gd name="connsiteX1" fmla="*/ 0 w 2937337"/>
              <a:gd name="connsiteY1" fmla="*/ 1749200 h 3186701"/>
              <a:gd name="connsiteX2" fmla="*/ 463138 w 2937337"/>
              <a:gd name="connsiteY2" fmla="*/ 1951080 h 3186701"/>
              <a:gd name="connsiteX3" fmla="*/ 776482 w 2937337"/>
              <a:gd name="connsiteY3" fmla="*/ 0 h 3186701"/>
              <a:gd name="connsiteX4" fmla="*/ 2034620 w 2937337"/>
              <a:gd name="connsiteY4" fmla="*/ 1294704 h 3186701"/>
              <a:gd name="connsiteX5" fmla="*/ 2095113 w 2937337"/>
              <a:gd name="connsiteY5" fmla="*/ 702407 h 3186701"/>
              <a:gd name="connsiteX6" fmla="*/ 1821452 w 2937337"/>
              <a:gd name="connsiteY6" fmla="*/ 3186701 h 3186701"/>
              <a:gd name="connsiteX7" fmla="*/ 1187533 w 2937337"/>
              <a:gd name="connsiteY7" fmla="*/ 1143558 h 3186701"/>
              <a:gd name="connsiteX8" fmla="*/ 1080655 w 2937337"/>
              <a:gd name="connsiteY8" fmla="*/ 2046083 h 3186701"/>
              <a:gd name="connsiteX9" fmla="*/ 914400 w 2937337"/>
              <a:gd name="connsiteY9" fmla="*/ 1666073 h 3186701"/>
              <a:gd name="connsiteX10" fmla="*/ 795647 w 2937337"/>
              <a:gd name="connsiteY10" fmla="*/ 3150488 h 3186701"/>
              <a:gd name="connsiteX0" fmla="*/ 795647 w 2937337"/>
              <a:gd name="connsiteY0" fmla="*/ 3150488 h 3186701"/>
              <a:gd name="connsiteX1" fmla="*/ 0 w 2937337"/>
              <a:gd name="connsiteY1" fmla="*/ 1749200 h 3186701"/>
              <a:gd name="connsiteX2" fmla="*/ 463138 w 2937337"/>
              <a:gd name="connsiteY2" fmla="*/ 1951080 h 3186701"/>
              <a:gd name="connsiteX3" fmla="*/ 776482 w 2937337"/>
              <a:gd name="connsiteY3" fmla="*/ 0 h 3186701"/>
              <a:gd name="connsiteX4" fmla="*/ 2034620 w 2937337"/>
              <a:gd name="connsiteY4" fmla="*/ 1294704 h 3186701"/>
              <a:gd name="connsiteX5" fmla="*/ 2095113 w 2937337"/>
              <a:gd name="connsiteY5" fmla="*/ 702407 h 3186701"/>
              <a:gd name="connsiteX6" fmla="*/ 1821452 w 2937337"/>
              <a:gd name="connsiteY6" fmla="*/ 3186701 h 3186701"/>
              <a:gd name="connsiteX7" fmla="*/ 1187533 w 2937337"/>
              <a:gd name="connsiteY7" fmla="*/ 1143558 h 3186701"/>
              <a:gd name="connsiteX8" fmla="*/ 1080655 w 2937337"/>
              <a:gd name="connsiteY8" fmla="*/ 2046083 h 3186701"/>
              <a:gd name="connsiteX9" fmla="*/ 914400 w 2937337"/>
              <a:gd name="connsiteY9" fmla="*/ 1666073 h 3186701"/>
              <a:gd name="connsiteX10" fmla="*/ 795647 w 2937337"/>
              <a:gd name="connsiteY10" fmla="*/ 3150488 h 3186701"/>
              <a:gd name="connsiteX0" fmla="*/ 795647 w 2893849"/>
              <a:gd name="connsiteY0" fmla="*/ 3150488 h 3186701"/>
              <a:gd name="connsiteX1" fmla="*/ 0 w 2893849"/>
              <a:gd name="connsiteY1" fmla="*/ 1749200 h 3186701"/>
              <a:gd name="connsiteX2" fmla="*/ 463138 w 2893849"/>
              <a:gd name="connsiteY2" fmla="*/ 1951080 h 3186701"/>
              <a:gd name="connsiteX3" fmla="*/ 776482 w 2893849"/>
              <a:gd name="connsiteY3" fmla="*/ 0 h 3186701"/>
              <a:gd name="connsiteX4" fmla="*/ 2034620 w 2893849"/>
              <a:gd name="connsiteY4" fmla="*/ 1294704 h 3186701"/>
              <a:gd name="connsiteX5" fmla="*/ 2031739 w 2893849"/>
              <a:gd name="connsiteY5" fmla="*/ 711461 h 3186701"/>
              <a:gd name="connsiteX6" fmla="*/ 1821452 w 2893849"/>
              <a:gd name="connsiteY6" fmla="*/ 3186701 h 3186701"/>
              <a:gd name="connsiteX7" fmla="*/ 1187533 w 2893849"/>
              <a:gd name="connsiteY7" fmla="*/ 1143558 h 3186701"/>
              <a:gd name="connsiteX8" fmla="*/ 1080655 w 2893849"/>
              <a:gd name="connsiteY8" fmla="*/ 2046083 h 3186701"/>
              <a:gd name="connsiteX9" fmla="*/ 914400 w 2893849"/>
              <a:gd name="connsiteY9" fmla="*/ 1666073 h 3186701"/>
              <a:gd name="connsiteX10" fmla="*/ 795647 w 2893849"/>
              <a:gd name="connsiteY10" fmla="*/ 3150488 h 3186701"/>
              <a:gd name="connsiteX0" fmla="*/ 795647 w 2931612"/>
              <a:gd name="connsiteY0" fmla="*/ 3150488 h 3186701"/>
              <a:gd name="connsiteX1" fmla="*/ 0 w 2931612"/>
              <a:gd name="connsiteY1" fmla="*/ 1749200 h 3186701"/>
              <a:gd name="connsiteX2" fmla="*/ 463138 w 2931612"/>
              <a:gd name="connsiteY2" fmla="*/ 1951080 h 3186701"/>
              <a:gd name="connsiteX3" fmla="*/ 776482 w 2931612"/>
              <a:gd name="connsiteY3" fmla="*/ 0 h 3186701"/>
              <a:gd name="connsiteX4" fmla="*/ 2034620 w 2931612"/>
              <a:gd name="connsiteY4" fmla="*/ 1294704 h 3186701"/>
              <a:gd name="connsiteX5" fmla="*/ 2031739 w 2931612"/>
              <a:gd name="connsiteY5" fmla="*/ 711461 h 3186701"/>
              <a:gd name="connsiteX6" fmla="*/ 1821452 w 2931612"/>
              <a:gd name="connsiteY6" fmla="*/ 3186701 h 3186701"/>
              <a:gd name="connsiteX7" fmla="*/ 1187533 w 2931612"/>
              <a:gd name="connsiteY7" fmla="*/ 1143558 h 3186701"/>
              <a:gd name="connsiteX8" fmla="*/ 1080655 w 2931612"/>
              <a:gd name="connsiteY8" fmla="*/ 2046083 h 3186701"/>
              <a:gd name="connsiteX9" fmla="*/ 914400 w 2931612"/>
              <a:gd name="connsiteY9" fmla="*/ 1666073 h 3186701"/>
              <a:gd name="connsiteX10" fmla="*/ 795647 w 2931612"/>
              <a:gd name="connsiteY10" fmla="*/ 3150488 h 3186701"/>
              <a:gd name="connsiteX0" fmla="*/ 795647 w 2931612"/>
              <a:gd name="connsiteY0" fmla="*/ 3150488 h 3186701"/>
              <a:gd name="connsiteX1" fmla="*/ 0 w 2931612"/>
              <a:gd name="connsiteY1" fmla="*/ 1749200 h 3186701"/>
              <a:gd name="connsiteX2" fmla="*/ 463138 w 2931612"/>
              <a:gd name="connsiteY2" fmla="*/ 1951080 h 3186701"/>
              <a:gd name="connsiteX3" fmla="*/ 776482 w 2931612"/>
              <a:gd name="connsiteY3" fmla="*/ 0 h 3186701"/>
              <a:gd name="connsiteX4" fmla="*/ 2034620 w 2931612"/>
              <a:gd name="connsiteY4" fmla="*/ 1294704 h 3186701"/>
              <a:gd name="connsiteX5" fmla="*/ 2031739 w 2931612"/>
              <a:gd name="connsiteY5" fmla="*/ 711461 h 3186701"/>
              <a:gd name="connsiteX6" fmla="*/ 1821452 w 2931612"/>
              <a:gd name="connsiteY6" fmla="*/ 3186701 h 3186701"/>
              <a:gd name="connsiteX7" fmla="*/ 1187533 w 2931612"/>
              <a:gd name="connsiteY7" fmla="*/ 1143558 h 3186701"/>
              <a:gd name="connsiteX8" fmla="*/ 1080655 w 2931612"/>
              <a:gd name="connsiteY8" fmla="*/ 2046083 h 3186701"/>
              <a:gd name="connsiteX9" fmla="*/ 914400 w 2931612"/>
              <a:gd name="connsiteY9" fmla="*/ 1666073 h 3186701"/>
              <a:gd name="connsiteX10" fmla="*/ 795647 w 2931612"/>
              <a:gd name="connsiteY10" fmla="*/ 3150488 h 3186701"/>
              <a:gd name="connsiteX0" fmla="*/ 795647 w 2931612"/>
              <a:gd name="connsiteY0" fmla="*/ 3150488 h 3186701"/>
              <a:gd name="connsiteX1" fmla="*/ 0 w 2931612"/>
              <a:gd name="connsiteY1" fmla="*/ 1749200 h 3186701"/>
              <a:gd name="connsiteX2" fmla="*/ 463138 w 2931612"/>
              <a:gd name="connsiteY2" fmla="*/ 1951080 h 3186701"/>
              <a:gd name="connsiteX3" fmla="*/ 776482 w 2931612"/>
              <a:gd name="connsiteY3" fmla="*/ 0 h 3186701"/>
              <a:gd name="connsiteX4" fmla="*/ 2034620 w 2931612"/>
              <a:gd name="connsiteY4" fmla="*/ 1294704 h 3186701"/>
              <a:gd name="connsiteX5" fmla="*/ 2031739 w 2931612"/>
              <a:gd name="connsiteY5" fmla="*/ 711461 h 3186701"/>
              <a:gd name="connsiteX6" fmla="*/ 1821452 w 2931612"/>
              <a:gd name="connsiteY6" fmla="*/ 3186701 h 3186701"/>
              <a:gd name="connsiteX7" fmla="*/ 1187533 w 2931612"/>
              <a:gd name="connsiteY7" fmla="*/ 1143558 h 3186701"/>
              <a:gd name="connsiteX8" fmla="*/ 1080655 w 2931612"/>
              <a:gd name="connsiteY8" fmla="*/ 2046083 h 3186701"/>
              <a:gd name="connsiteX9" fmla="*/ 914400 w 2931612"/>
              <a:gd name="connsiteY9" fmla="*/ 1666073 h 3186701"/>
              <a:gd name="connsiteX10" fmla="*/ 795647 w 2931612"/>
              <a:gd name="connsiteY10" fmla="*/ 3150488 h 3186701"/>
              <a:gd name="connsiteX0" fmla="*/ 795647 w 2931612"/>
              <a:gd name="connsiteY0" fmla="*/ 3150488 h 3186701"/>
              <a:gd name="connsiteX1" fmla="*/ 0 w 2931612"/>
              <a:gd name="connsiteY1" fmla="*/ 1749200 h 3186701"/>
              <a:gd name="connsiteX2" fmla="*/ 463138 w 2931612"/>
              <a:gd name="connsiteY2" fmla="*/ 1951080 h 3186701"/>
              <a:gd name="connsiteX3" fmla="*/ 776482 w 2931612"/>
              <a:gd name="connsiteY3" fmla="*/ 0 h 3186701"/>
              <a:gd name="connsiteX4" fmla="*/ 2034620 w 2931612"/>
              <a:gd name="connsiteY4" fmla="*/ 1294704 h 3186701"/>
              <a:gd name="connsiteX5" fmla="*/ 2031739 w 2931612"/>
              <a:gd name="connsiteY5" fmla="*/ 711461 h 3186701"/>
              <a:gd name="connsiteX6" fmla="*/ 1821452 w 2931612"/>
              <a:gd name="connsiteY6" fmla="*/ 3186701 h 3186701"/>
              <a:gd name="connsiteX7" fmla="*/ 1187533 w 2931612"/>
              <a:gd name="connsiteY7" fmla="*/ 1143558 h 3186701"/>
              <a:gd name="connsiteX8" fmla="*/ 1080655 w 2931612"/>
              <a:gd name="connsiteY8" fmla="*/ 2046083 h 3186701"/>
              <a:gd name="connsiteX9" fmla="*/ 914400 w 2931612"/>
              <a:gd name="connsiteY9" fmla="*/ 1666073 h 3186701"/>
              <a:gd name="connsiteX10" fmla="*/ 795647 w 2931612"/>
              <a:gd name="connsiteY10" fmla="*/ 3150488 h 3186701"/>
              <a:gd name="connsiteX0" fmla="*/ 795647 w 2931612"/>
              <a:gd name="connsiteY0" fmla="*/ 3150488 h 3186701"/>
              <a:gd name="connsiteX1" fmla="*/ 0 w 2931612"/>
              <a:gd name="connsiteY1" fmla="*/ 1749200 h 3186701"/>
              <a:gd name="connsiteX2" fmla="*/ 463138 w 2931612"/>
              <a:gd name="connsiteY2" fmla="*/ 1951080 h 3186701"/>
              <a:gd name="connsiteX3" fmla="*/ 776482 w 2931612"/>
              <a:gd name="connsiteY3" fmla="*/ 0 h 3186701"/>
              <a:gd name="connsiteX4" fmla="*/ 2034620 w 2931612"/>
              <a:gd name="connsiteY4" fmla="*/ 1294704 h 3186701"/>
              <a:gd name="connsiteX5" fmla="*/ 2031739 w 2931612"/>
              <a:gd name="connsiteY5" fmla="*/ 711461 h 3186701"/>
              <a:gd name="connsiteX6" fmla="*/ 1821452 w 2931612"/>
              <a:gd name="connsiteY6" fmla="*/ 3186701 h 3186701"/>
              <a:gd name="connsiteX7" fmla="*/ 1187533 w 2931612"/>
              <a:gd name="connsiteY7" fmla="*/ 1143558 h 3186701"/>
              <a:gd name="connsiteX8" fmla="*/ 1080655 w 2931612"/>
              <a:gd name="connsiteY8" fmla="*/ 2046083 h 3186701"/>
              <a:gd name="connsiteX9" fmla="*/ 914400 w 2931612"/>
              <a:gd name="connsiteY9" fmla="*/ 1666073 h 3186701"/>
              <a:gd name="connsiteX10" fmla="*/ 795647 w 2931612"/>
              <a:gd name="connsiteY10" fmla="*/ 3150488 h 3186701"/>
              <a:gd name="connsiteX0" fmla="*/ 813754 w 2949719"/>
              <a:gd name="connsiteY0" fmla="*/ 3150488 h 3186701"/>
              <a:gd name="connsiteX1" fmla="*/ 0 w 2949719"/>
              <a:gd name="connsiteY1" fmla="*/ 1726566 h 3186701"/>
              <a:gd name="connsiteX2" fmla="*/ 481245 w 2949719"/>
              <a:gd name="connsiteY2" fmla="*/ 1951080 h 3186701"/>
              <a:gd name="connsiteX3" fmla="*/ 794589 w 2949719"/>
              <a:gd name="connsiteY3" fmla="*/ 0 h 3186701"/>
              <a:gd name="connsiteX4" fmla="*/ 2052727 w 2949719"/>
              <a:gd name="connsiteY4" fmla="*/ 1294704 h 3186701"/>
              <a:gd name="connsiteX5" fmla="*/ 2049846 w 2949719"/>
              <a:gd name="connsiteY5" fmla="*/ 711461 h 3186701"/>
              <a:gd name="connsiteX6" fmla="*/ 1839559 w 2949719"/>
              <a:gd name="connsiteY6" fmla="*/ 3186701 h 3186701"/>
              <a:gd name="connsiteX7" fmla="*/ 1205640 w 2949719"/>
              <a:gd name="connsiteY7" fmla="*/ 1143558 h 3186701"/>
              <a:gd name="connsiteX8" fmla="*/ 1098762 w 2949719"/>
              <a:gd name="connsiteY8" fmla="*/ 2046083 h 3186701"/>
              <a:gd name="connsiteX9" fmla="*/ 932507 w 2949719"/>
              <a:gd name="connsiteY9" fmla="*/ 1666073 h 3186701"/>
              <a:gd name="connsiteX10" fmla="*/ 813754 w 2949719"/>
              <a:gd name="connsiteY10" fmla="*/ 3150488 h 3186701"/>
              <a:gd name="connsiteX0" fmla="*/ 813754 w 2949719"/>
              <a:gd name="connsiteY0" fmla="*/ 3150488 h 3186701"/>
              <a:gd name="connsiteX1" fmla="*/ 0 w 2949719"/>
              <a:gd name="connsiteY1" fmla="*/ 1726566 h 3186701"/>
              <a:gd name="connsiteX2" fmla="*/ 481245 w 2949719"/>
              <a:gd name="connsiteY2" fmla="*/ 1951080 h 3186701"/>
              <a:gd name="connsiteX3" fmla="*/ 794589 w 2949719"/>
              <a:gd name="connsiteY3" fmla="*/ 0 h 3186701"/>
              <a:gd name="connsiteX4" fmla="*/ 2052727 w 2949719"/>
              <a:gd name="connsiteY4" fmla="*/ 1294704 h 3186701"/>
              <a:gd name="connsiteX5" fmla="*/ 2049846 w 2949719"/>
              <a:gd name="connsiteY5" fmla="*/ 711461 h 3186701"/>
              <a:gd name="connsiteX6" fmla="*/ 1839559 w 2949719"/>
              <a:gd name="connsiteY6" fmla="*/ 3186701 h 3186701"/>
              <a:gd name="connsiteX7" fmla="*/ 1205640 w 2949719"/>
              <a:gd name="connsiteY7" fmla="*/ 1143558 h 3186701"/>
              <a:gd name="connsiteX8" fmla="*/ 1098762 w 2949719"/>
              <a:gd name="connsiteY8" fmla="*/ 2046083 h 3186701"/>
              <a:gd name="connsiteX9" fmla="*/ 932507 w 2949719"/>
              <a:gd name="connsiteY9" fmla="*/ 1666073 h 3186701"/>
              <a:gd name="connsiteX10" fmla="*/ 813754 w 2949719"/>
              <a:gd name="connsiteY10" fmla="*/ 3150488 h 3186701"/>
              <a:gd name="connsiteX0" fmla="*/ 813754 w 2949719"/>
              <a:gd name="connsiteY0" fmla="*/ 3150488 h 3186701"/>
              <a:gd name="connsiteX1" fmla="*/ 0 w 2949719"/>
              <a:gd name="connsiteY1" fmla="*/ 1726566 h 3186701"/>
              <a:gd name="connsiteX2" fmla="*/ 481245 w 2949719"/>
              <a:gd name="connsiteY2" fmla="*/ 1951080 h 3186701"/>
              <a:gd name="connsiteX3" fmla="*/ 794589 w 2949719"/>
              <a:gd name="connsiteY3" fmla="*/ 0 h 3186701"/>
              <a:gd name="connsiteX4" fmla="*/ 2052727 w 2949719"/>
              <a:gd name="connsiteY4" fmla="*/ 1294704 h 3186701"/>
              <a:gd name="connsiteX5" fmla="*/ 2049846 w 2949719"/>
              <a:gd name="connsiteY5" fmla="*/ 711461 h 3186701"/>
              <a:gd name="connsiteX6" fmla="*/ 1839559 w 2949719"/>
              <a:gd name="connsiteY6" fmla="*/ 3186701 h 3186701"/>
              <a:gd name="connsiteX7" fmla="*/ 1205640 w 2949719"/>
              <a:gd name="connsiteY7" fmla="*/ 1143558 h 3186701"/>
              <a:gd name="connsiteX8" fmla="*/ 1098762 w 2949719"/>
              <a:gd name="connsiteY8" fmla="*/ 2046083 h 3186701"/>
              <a:gd name="connsiteX9" fmla="*/ 932507 w 2949719"/>
              <a:gd name="connsiteY9" fmla="*/ 1666073 h 3186701"/>
              <a:gd name="connsiteX10" fmla="*/ 813754 w 2949719"/>
              <a:gd name="connsiteY10" fmla="*/ 3150488 h 3186701"/>
              <a:gd name="connsiteX0" fmla="*/ 813754 w 2949719"/>
              <a:gd name="connsiteY0" fmla="*/ 3150488 h 3186701"/>
              <a:gd name="connsiteX1" fmla="*/ 0 w 2949719"/>
              <a:gd name="connsiteY1" fmla="*/ 1726566 h 3186701"/>
              <a:gd name="connsiteX2" fmla="*/ 481245 w 2949719"/>
              <a:gd name="connsiteY2" fmla="*/ 1951080 h 3186701"/>
              <a:gd name="connsiteX3" fmla="*/ 794589 w 2949719"/>
              <a:gd name="connsiteY3" fmla="*/ 0 h 3186701"/>
              <a:gd name="connsiteX4" fmla="*/ 2052727 w 2949719"/>
              <a:gd name="connsiteY4" fmla="*/ 1294704 h 3186701"/>
              <a:gd name="connsiteX5" fmla="*/ 2049846 w 2949719"/>
              <a:gd name="connsiteY5" fmla="*/ 711461 h 3186701"/>
              <a:gd name="connsiteX6" fmla="*/ 1839559 w 2949719"/>
              <a:gd name="connsiteY6" fmla="*/ 3186701 h 3186701"/>
              <a:gd name="connsiteX7" fmla="*/ 1205640 w 2949719"/>
              <a:gd name="connsiteY7" fmla="*/ 1143558 h 3186701"/>
              <a:gd name="connsiteX8" fmla="*/ 1098762 w 2949719"/>
              <a:gd name="connsiteY8" fmla="*/ 2046083 h 3186701"/>
              <a:gd name="connsiteX9" fmla="*/ 932507 w 2949719"/>
              <a:gd name="connsiteY9" fmla="*/ 1666073 h 3186701"/>
              <a:gd name="connsiteX10" fmla="*/ 813754 w 2949719"/>
              <a:gd name="connsiteY10" fmla="*/ 3150488 h 3186701"/>
              <a:gd name="connsiteX0" fmla="*/ 1117045 w 2949719"/>
              <a:gd name="connsiteY0" fmla="*/ 3168594 h 3186701"/>
              <a:gd name="connsiteX1" fmla="*/ 0 w 2949719"/>
              <a:gd name="connsiteY1" fmla="*/ 1726566 h 3186701"/>
              <a:gd name="connsiteX2" fmla="*/ 481245 w 2949719"/>
              <a:gd name="connsiteY2" fmla="*/ 1951080 h 3186701"/>
              <a:gd name="connsiteX3" fmla="*/ 794589 w 2949719"/>
              <a:gd name="connsiteY3" fmla="*/ 0 h 3186701"/>
              <a:gd name="connsiteX4" fmla="*/ 2052727 w 2949719"/>
              <a:gd name="connsiteY4" fmla="*/ 1294704 h 3186701"/>
              <a:gd name="connsiteX5" fmla="*/ 2049846 w 2949719"/>
              <a:gd name="connsiteY5" fmla="*/ 711461 h 3186701"/>
              <a:gd name="connsiteX6" fmla="*/ 1839559 w 2949719"/>
              <a:gd name="connsiteY6" fmla="*/ 3186701 h 3186701"/>
              <a:gd name="connsiteX7" fmla="*/ 1205640 w 2949719"/>
              <a:gd name="connsiteY7" fmla="*/ 1143558 h 3186701"/>
              <a:gd name="connsiteX8" fmla="*/ 1098762 w 2949719"/>
              <a:gd name="connsiteY8" fmla="*/ 2046083 h 3186701"/>
              <a:gd name="connsiteX9" fmla="*/ 932507 w 2949719"/>
              <a:gd name="connsiteY9" fmla="*/ 1666073 h 3186701"/>
              <a:gd name="connsiteX10" fmla="*/ 1117045 w 2949719"/>
              <a:gd name="connsiteY10" fmla="*/ 3168594 h 3186701"/>
              <a:gd name="connsiteX0" fmla="*/ 1117045 w 2949719"/>
              <a:gd name="connsiteY0" fmla="*/ 3168594 h 3186701"/>
              <a:gd name="connsiteX1" fmla="*/ 0 w 2949719"/>
              <a:gd name="connsiteY1" fmla="*/ 1726566 h 3186701"/>
              <a:gd name="connsiteX2" fmla="*/ 481245 w 2949719"/>
              <a:gd name="connsiteY2" fmla="*/ 1951080 h 3186701"/>
              <a:gd name="connsiteX3" fmla="*/ 794589 w 2949719"/>
              <a:gd name="connsiteY3" fmla="*/ 0 h 3186701"/>
              <a:gd name="connsiteX4" fmla="*/ 2052727 w 2949719"/>
              <a:gd name="connsiteY4" fmla="*/ 1294704 h 3186701"/>
              <a:gd name="connsiteX5" fmla="*/ 2049846 w 2949719"/>
              <a:gd name="connsiteY5" fmla="*/ 711461 h 3186701"/>
              <a:gd name="connsiteX6" fmla="*/ 1839559 w 2949719"/>
              <a:gd name="connsiteY6" fmla="*/ 3186701 h 3186701"/>
              <a:gd name="connsiteX7" fmla="*/ 1205640 w 2949719"/>
              <a:gd name="connsiteY7" fmla="*/ 1143558 h 3186701"/>
              <a:gd name="connsiteX8" fmla="*/ 1098762 w 2949719"/>
              <a:gd name="connsiteY8" fmla="*/ 2046083 h 3186701"/>
              <a:gd name="connsiteX9" fmla="*/ 932507 w 2949719"/>
              <a:gd name="connsiteY9" fmla="*/ 1666073 h 3186701"/>
              <a:gd name="connsiteX10" fmla="*/ 1117045 w 2949719"/>
              <a:gd name="connsiteY10" fmla="*/ 3168594 h 3186701"/>
              <a:gd name="connsiteX0" fmla="*/ 1117045 w 2949719"/>
              <a:gd name="connsiteY0" fmla="*/ 3168594 h 3186701"/>
              <a:gd name="connsiteX1" fmla="*/ 0 w 2949719"/>
              <a:gd name="connsiteY1" fmla="*/ 1726566 h 3186701"/>
              <a:gd name="connsiteX2" fmla="*/ 481245 w 2949719"/>
              <a:gd name="connsiteY2" fmla="*/ 1951080 h 3186701"/>
              <a:gd name="connsiteX3" fmla="*/ 794589 w 2949719"/>
              <a:gd name="connsiteY3" fmla="*/ 0 h 3186701"/>
              <a:gd name="connsiteX4" fmla="*/ 2052727 w 2949719"/>
              <a:gd name="connsiteY4" fmla="*/ 1294704 h 3186701"/>
              <a:gd name="connsiteX5" fmla="*/ 2049846 w 2949719"/>
              <a:gd name="connsiteY5" fmla="*/ 711461 h 3186701"/>
              <a:gd name="connsiteX6" fmla="*/ 1839559 w 2949719"/>
              <a:gd name="connsiteY6" fmla="*/ 3186701 h 3186701"/>
              <a:gd name="connsiteX7" fmla="*/ 1205640 w 2949719"/>
              <a:gd name="connsiteY7" fmla="*/ 1143558 h 3186701"/>
              <a:gd name="connsiteX8" fmla="*/ 1098762 w 2949719"/>
              <a:gd name="connsiteY8" fmla="*/ 2046083 h 3186701"/>
              <a:gd name="connsiteX9" fmla="*/ 932507 w 2949719"/>
              <a:gd name="connsiteY9" fmla="*/ 1666073 h 3186701"/>
              <a:gd name="connsiteX10" fmla="*/ 1117045 w 2949719"/>
              <a:gd name="connsiteY10" fmla="*/ 3168594 h 3186701"/>
              <a:gd name="connsiteX0" fmla="*/ 1117045 w 2949719"/>
              <a:gd name="connsiteY0" fmla="*/ 3168594 h 3186701"/>
              <a:gd name="connsiteX1" fmla="*/ 0 w 2949719"/>
              <a:gd name="connsiteY1" fmla="*/ 1726566 h 3186701"/>
              <a:gd name="connsiteX2" fmla="*/ 481245 w 2949719"/>
              <a:gd name="connsiteY2" fmla="*/ 1951080 h 3186701"/>
              <a:gd name="connsiteX3" fmla="*/ 794589 w 2949719"/>
              <a:gd name="connsiteY3" fmla="*/ 0 h 3186701"/>
              <a:gd name="connsiteX4" fmla="*/ 2052727 w 2949719"/>
              <a:gd name="connsiteY4" fmla="*/ 1294704 h 3186701"/>
              <a:gd name="connsiteX5" fmla="*/ 2049846 w 2949719"/>
              <a:gd name="connsiteY5" fmla="*/ 711461 h 3186701"/>
              <a:gd name="connsiteX6" fmla="*/ 1839559 w 2949719"/>
              <a:gd name="connsiteY6" fmla="*/ 3186701 h 3186701"/>
              <a:gd name="connsiteX7" fmla="*/ 1205640 w 2949719"/>
              <a:gd name="connsiteY7" fmla="*/ 1143558 h 3186701"/>
              <a:gd name="connsiteX8" fmla="*/ 1098762 w 2949719"/>
              <a:gd name="connsiteY8" fmla="*/ 2046083 h 3186701"/>
              <a:gd name="connsiteX9" fmla="*/ 932507 w 2949719"/>
              <a:gd name="connsiteY9" fmla="*/ 1666073 h 3186701"/>
              <a:gd name="connsiteX10" fmla="*/ 1117045 w 2949719"/>
              <a:gd name="connsiteY10" fmla="*/ 3168594 h 3186701"/>
              <a:gd name="connsiteX0" fmla="*/ 1117045 w 2949719"/>
              <a:gd name="connsiteY0" fmla="*/ 3168594 h 3186701"/>
              <a:gd name="connsiteX1" fmla="*/ 0 w 2949719"/>
              <a:gd name="connsiteY1" fmla="*/ 1726566 h 3186701"/>
              <a:gd name="connsiteX2" fmla="*/ 417871 w 2949719"/>
              <a:gd name="connsiteY2" fmla="*/ 2009927 h 3186701"/>
              <a:gd name="connsiteX3" fmla="*/ 794589 w 2949719"/>
              <a:gd name="connsiteY3" fmla="*/ 0 h 3186701"/>
              <a:gd name="connsiteX4" fmla="*/ 2052727 w 2949719"/>
              <a:gd name="connsiteY4" fmla="*/ 1294704 h 3186701"/>
              <a:gd name="connsiteX5" fmla="*/ 2049846 w 2949719"/>
              <a:gd name="connsiteY5" fmla="*/ 711461 h 3186701"/>
              <a:gd name="connsiteX6" fmla="*/ 1839559 w 2949719"/>
              <a:gd name="connsiteY6" fmla="*/ 3186701 h 3186701"/>
              <a:gd name="connsiteX7" fmla="*/ 1205640 w 2949719"/>
              <a:gd name="connsiteY7" fmla="*/ 1143558 h 3186701"/>
              <a:gd name="connsiteX8" fmla="*/ 1098762 w 2949719"/>
              <a:gd name="connsiteY8" fmla="*/ 2046083 h 3186701"/>
              <a:gd name="connsiteX9" fmla="*/ 932507 w 2949719"/>
              <a:gd name="connsiteY9" fmla="*/ 1666073 h 3186701"/>
              <a:gd name="connsiteX10" fmla="*/ 1117045 w 2949719"/>
              <a:gd name="connsiteY10" fmla="*/ 3168594 h 3186701"/>
              <a:gd name="connsiteX0" fmla="*/ 1117045 w 2949719"/>
              <a:gd name="connsiteY0" fmla="*/ 3168594 h 3186701"/>
              <a:gd name="connsiteX1" fmla="*/ 0 w 2949719"/>
              <a:gd name="connsiteY1" fmla="*/ 1726566 h 3186701"/>
              <a:gd name="connsiteX2" fmla="*/ 417871 w 2949719"/>
              <a:gd name="connsiteY2" fmla="*/ 2009927 h 3186701"/>
              <a:gd name="connsiteX3" fmla="*/ 794589 w 2949719"/>
              <a:gd name="connsiteY3" fmla="*/ 0 h 3186701"/>
              <a:gd name="connsiteX4" fmla="*/ 2052727 w 2949719"/>
              <a:gd name="connsiteY4" fmla="*/ 1294704 h 3186701"/>
              <a:gd name="connsiteX5" fmla="*/ 2049846 w 2949719"/>
              <a:gd name="connsiteY5" fmla="*/ 711461 h 3186701"/>
              <a:gd name="connsiteX6" fmla="*/ 1839559 w 2949719"/>
              <a:gd name="connsiteY6" fmla="*/ 3186701 h 3186701"/>
              <a:gd name="connsiteX7" fmla="*/ 1205640 w 2949719"/>
              <a:gd name="connsiteY7" fmla="*/ 1143558 h 3186701"/>
              <a:gd name="connsiteX8" fmla="*/ 1098762 w 2949719"/>
              <a:gd name="connsiteY8" fmla="*/ 2046083 h 3186701"/>
              <a:gd name="connsiteX9" fmla="*/ 932507 w 2949719"/>
              <a:gd name="connsiteY9" fmla="*/ 1666073 h 3186701"/>
              <a:gd name="connsiteX10" fmla="*/ 1117045 w 2949719"/>
              <a:gd name="connsiteY10" fmla="*/ 3168594 h 3186701"/>
              <a:gd name="connsiteX0" fmla="*/ 1117045 w 2949719"/>
              <a:gd name="connsiteY0" fmla="*/ 3168594 h 3186701"/>
              <a:gd name="connsiteX1" fmla="*/ 0 w 2949719"/>
              <a:gd name="connsiteY1" fmla="*/ 1726566 h 3186701"/>
              <a:gd name="connsiteX2" fmla="*/ 417871 w 2949719"/>
              <a:gd name="connsiteY2" fmla="*/ 2009927 h 3186701"/>
              <a:gd name="connsiteX3" fmla="*/ 794589 w 2949719"/>
              <a:gd name="connsiteY3" fmla="*/ 0 h 3186701"/>
              <a:gd name="connsiteX4" fmla="*/ 2052727 w 2949719"/>
              <a:gd name="connsiteY4" fmla="*/ 1294704 h 3186701"/>
              <a:gd name="connsiteX5" fmla="*/ 2049846 w 2949719"/>
              <a:gd name="connsiteY5" fmla="*/ 711461 h 3186701"/>
              <a:gd name="connsiteX6" fmla="*/ 1839559 w 2949719"/>
              <a:gd name="connsiteY6" fmla="*/ 3186701 h 3186701"/>
              <a:gd name="connsiteX7" fmla="*/ 1205640 w 2949719"/>
              <a:gd name="connsiteY7" fmla="*/ 1143558 h 3186701"/>
              <a:gd name="connsiteX8" fmla="*/ 1098762 w 2949719"/>
              <a:gd name="connsiteY8" fmla="*/ 2046083 h 3186701"/>
              <a:gd name="connsiteX9" fmla="*/ 932507 w 2949719"/>
              <a:gd name="connsiteY9" fmla="*/ 1666073 h 3186701"/>
              <a:gd name="connsiteX10" fmla="*/ 1117045 w 2949719"/>
              <a:gd name="connsiteY10" fmla="*/ 3168594 h 3186701"/>
              <a:gd name="connsiteX0" fmla="*/ 1117045 w 2949719"/>
              <a:gd name="connsiteY0" fmla="*/ 3168594 h 3186701"/>
              <a:gd name="connsiteX1" fmla="*/ 0 w 2949719"/>
              <a:gd name="connsiteY1" fmla="*/ 1726566 h 3186701"/>
              <a:gd name="connsiteX2" fmla="*/ 417871 w 2949719"/>
              <a:gd name="connsiteY2" fmla="*/ 2009927 h 3186701"/>
              <a:gd name="connsiteX3" fmla="*/ 794589 w 2949719"/>
              <a:gd name="connsiteY3" fmla="*/ 0 h 3186701"/>
              <a:gd name="connsiteX4" fmla="*/ 2052727 w 2949719"/>
              <a:gd name="connsiteY4" fmla="*/ 1294704 h 3186701"/>
              <a:gd name="connsiteX5" fmla="*/ 2049846 w 2949719"/>
              <a:gd name="connsiteY5" fmla="*/ 711461 h 3186701"/>
              <a:gd name="connsiteX6" fmla="*/ 1839559 w 2949719"/>
              <a:gd name="connsiteY6" fmla="*/ 3186701 h 3186701"/>
              <a:gd name="connsiteX7" fmla="*/ 1205640 w 2949719"/>
              <a:gd name="connsiteY7" fmla="*/ 1143558 h 3186701"/>
              <a:gd name="connsiteX8" fmla="*/ 1098762 w 2949719"/>
              <a:gd name="connsiteY8" fmla="*/ 2046083 h 3186701"/>
              <a:gd name="connsiteX9" fmla="*/ 932507 w 2949719"/>
              <a:gd name="connsiteY9" fmla="*/ 1666073 h 3186701"/>
              <a:gd name="connsiteX10" fmla="*/ 1117045 w 2949719"/>
              <a:gd name="connsiteY10" fmla="*/ 3168594 h 3186701"/>
              <a:gd name="connsiteX0" fmla="*/ 1117045 w 2949719"/>
              <a:gd name="connsiteY0" fmla="*/ 3168594 h 3186701"/>
              <a:gd name="connsiteX1" fmla="*/ 0 w 2949719"/>
              <a:gd name="connsiteY1" fmla="*/ 1726566 h 3186701"/>
              <a:gd name="connsiteX2" fmla="*/ 417871 w 2949719"/>
              <a:gd name="connsiteY2" fmla="*/ 2009927 h 3186701"/>
              <a:gd name="connsiteX3" fmla="*/ 794589 w 2949719"/>
              <a:gd name="connsiteY3" fmla="*/ 0 h 3186701"/>
              <a:gd name="connsiteX4" fmla="*/ 2052727 w 2949719"/>
              <a:gd name="connsiteY4" fmla="*/ 1294704 h 3186701"/>
              <a:gd name="connsiteX5" fmla="*/ 2049846 w 2949719"/>
              <a:gd name="connsiteY5" fmla="*/ 711461 h 3186701"/>
              <a:gd name="connsiteX6" fmla="*/ 1839559 w 2949719"/>
              <a:gd name="connsiteY6" fmla="*/ 3186701 h 3186701"/>
              <a:gd name="connsiteX7" fmla="*/ 1205640 w 2949719"/>
              <a:gd name="connsiteY7" fmla="*/ 1143558 h 3186701"/>
              <a:gd name="connsiteX8" fmla="*/ 1098762 w 2949719"/>
              <a:gd name="connsiteY8" fmla="*/ 2046083 h 3186701"/>
              <a:gd name="connsiteX9" fmla="*/ 932507 w 2949719"/>
              <a:gd name="connsiteY9" fmla="*/ 1666073 h 3186701"/>
              <a:gd name="connsiteX10" fmla="*/ 1117045 w 2949719"/>
              <a:gd name="connsiteY10" fmla="*/ 3168594 h 3186701"/>
              <a:gd name="connsiteX0" fmla="*/ 1103465 w 2936139"/>
              <a:gd name="connsiteY0" fmla="*/ 3168594 h 3186701"/>
              <a:gd name="connsiteX1" fmla="*/ 0 w 2936139"/>
              <a:gd name="connsiteY1" fmla="*/ 1726566 h 3186701"/>
              <a:gd name="connsiteX2" fmla="*/ 404291 w 2936139"/>
              <a:gd name="connsiteY2" fmla="*/ 2009927 h 3186701"/>
              <a:gd name="connsiteX3" fmla="*/ 781009 w 2936139"/>
              <a:gd name="connsiteY3" fmla="*/ 0 h 3186701"/>
              <a:gd name="connsiteX4" fmla="*/ 2039147 w 2936139"/>
              <a:gd name="connsiteY4" fmla="*/ 1294704 h 3186701"/>
              <a:gd name="connsiteX5" fmla="*/ 2036266 w 2936139"/>
              <a:gd name="connsiteY5" fmla="*/ 711461 h 3186701"/>
              <a:gd name="connsiteX6" fmla="*/ 1825979 w 2936139"/>
              <a:gd name="connsiteY6" fmla="*/ 3186701 h 3186701"/>
              <a:gd name="connsiteX7" fmla="*/ 1192060 w 2936139"/>
              <a:gd name="connsiteY7" fmla="*/ 1143558 h 3186701"/>
              <a:gd name="connsiteX8" fmla="*/ 1085182 w 2936139"/>
              <a:gd name="connsiteY8" fmla="*/ 2046083 h 3186701"/>
              <a:gd name="connsiteX9" fmla="*/ 918927 w 2936139"/>
              <a:gd name="connsiteY9" fmla="*/ 1666073 h 3186701"/>
              <a:gd name="connsiteX10" fmla="*/ 1103465 w 2936139"/>
              <a:gd name="connsiteY10" fmla="*/ 3168594 h 3186701"/>
              <a:gd name="connsiteX0" fmla="*/ 1148733 w 2981407"/>
              <a:gd name="connsiteY0" fmla="*/ 3168594 h 3186701"/>
              <a:gd name="connsiteX1" fmla="*/ 0 w 2981407"/>
              <a:gd name="connsiteY1" fmla="*/ 1749200 h 3186701"/>
              <a:gd name="connsiteX2" fmla="*/ 449559 w 2981407"/>
              <a:gd name="connsiteY2" fmla="*/ 2009927 h 3186701"/>
              <a:gd name="connsiteX3" fmla="*/ 826277 w 2981407"/>
              <a:gd name="connsiteY3" fmla="*/ 0 h 3186701"/>
              <a:gd name="connsiteX4" fmla="*/ 2084415 w 2981407"/>
              <a:gd name="connsiteY4" fmla="*/ 1294704 h 3186701"/>
              <a:gd name="connsiteX5" fmla="*/ 2081534 w 2981407"/>
              <a:gd name="connsiteY5" fmla="*/ 711461 h 3186701"/>
              <a:gd name="connsiteX6" fmla="*/ 1871247 w 2981407"/>
              <a:gd name="connsiteY6" fmla="*/ 3186701 h 3186701"/>
              <a:gd name="connsiteX7" fmla="*/ 1237328 w 2981407"/>
              <a:gd name="connsiteY7" fmla="*/ 1143558 h 3186701"/>
              <a:gd name="connsiteX8" fmla="*/ 1130450 w 2981407"/>
              <a:gd name="connsiteY8" fmla="*/ 2046083 h 3186701"/>
              <a:gd name="connsiteX9" fmla="*/ 964195 w 2981407"/>
              <a:gd name="connsiteY9" fmla="*/ 1666073 h 3186701"/>
              <a:gd name="connsiteX10" fmla="*/ 1148733 w 2981407"/>
              <a:gd name="connsiteY10" fmla="*/ 3168594 h 3186701"/>
              <a:gd name="connsiteX0" fmla="*/ 1148733 w 2981407"/>
              <a:gd name="connsiteY0" fmla="*/ 3168594 h 3186701"/>
              <a:gd name="connsiteX1" fmla="*/ 0 w 2981407"/>
              <a:gd name="connsiteY1" fmla="*/ 1749200 h 3186701"/>
              <a:gd name="connsiteX2" fmla="*/ 449559 w 2981407"/>
              <a:gd name="connsiteY2" fmla="*/ 2009927 h 3186701"/>
              <a:gd name="connsiteX3" fmla="*/ 826277 w 2981407"/>
              <a:gd name="connsiteY3" fmla="*/ 0 h 3186701"/>
              <a:gd name="connsiteX4" fmla="*/ 2084415 w 2981407"/>
              <a:gd name="connsiteY4" fmla="*/ 1294704 h 3186701"/>
              <a:gd name="connsiteX5" fmla="*/ 2081534 w 2981407"/>
              <a:gd name="connsiteY5" fmla="*/ 711461 h 3186701"/>
              <a:gd name="connsiteX6" fmla="*/ 1871247 w 2981407"/>
              <a:gd name="connsiteY6" fmla="*/ 3186701 h 3186701"/>
              <a:gd name="connsiteX7" fmla="*/ 1237328 w 2981407"/>
              <a:gd name="connsiteY7" fmla="*/ 1143558 h 3186701"/>
              <a:gd name="connsiteX8" fmla="*/ 1130450 w 2981407"/>
              <a:gd name="connsiteY8" fmla="*/ 2046083 h 3186701"/>
              <a:gd name="connsiteX9" fmla="*/ 964195 w 2981407"/>
              <a:gd name="connsiteY9" fmla="*/ 1666073 h 3186701"/>
              <a:gd name="connsiteX10" fmla="*/ 1148733 w 2981407"/>
              <a:gd name="connsiteY10" fmla="*/ 3168594 h 3186701"/>
              <a:gd name="connsiteX0" fmla="*/ 1148733 w 2981407"/>
              <a:gd name="connsiteY0" fmla="*/ 3168594 h 3186701"/>
              <a:gd name="connsiteX1" fmla="*/ 0 w 2981407"/>
              <a:gd name="connsiteY1" fmla="*/ 1749200 h 3186701"/>
              <a:gd name="connsiteX2" fmla="*/ 449559 w 2981407"/>
              <a:gd name="connsiteY2" fmla="*/ 2009927 h 3186701"/>
              <a:gd name="connsiteX3" fmla="*/ 826277 w 2981407"/>
              <a:gd name="connsiteY3" fmla="*/ 0 h 3186701"/>
              <a:gd name="connsiteX4" fmla="*/ 2084415 w 2981407"/>
              <a:gd name="connsiteY4" fmla="*/ 1294704 h 3186701"/>
              <a:gd name="connsiteX5" fmla="*/ 2081534 w 2981407"/>
              <a:gd name="connsiteY5" fmla="*/ 711461 h 3186701"/>
              <a:gd name="connsiteX6" fmla="*/ 1871247 w 2981407"/>
              <a:gd name="connsiteY6" fmla="*/ 3186701 h 3186701"/>
              <a:gd name="connsiteX7" fmla="*/ 1237328 w 2981407"/>
              <a:gd name="connsiteY7" fmla="*/ 1143558 h 3186701"/>
              <a:gd name="connsiteX8" fmla="*/ 1130450 w 2981407"/>
              <a:gd name="connsiteY8" fmla="*/ 2046083 h 3186701"/>
              <a:gd name="connsiteX9" fmla="*/ 964195 w 2981407"/>
              <a:gd name="connsiteY9" fmla="*/ 1666073 h 3186701"/>
              <a:gd name="connsiteX10" fmla="*/ 1148733 w 2981407"/>
              <a:gd name="connsiteY10" fmla="*/ 3168594 h 3186701"/>
              <a:gd name="connsiteX0" fmla="*/ 1148733 w 2981407"/>
              <a:gd name="connsiteY0" fmla="*/ 3168594 h 3186701"/>
              <a:gd name="connsiteX1" fmla="*/ 0 w 2981407"/>
              <a:gd name="connsiteY1" fmla="*/ 1749200 h 3186701"/>
              <a:gd name="connsiteX2" fmla="*/ 449559 w 2981407"/>
              <a:gd name="connsiteY2" fmla="*/ 2009927 h 3186701"/>
              <a:gd name="connsiteX3" fmla="*/ 826277 w 2981407"/>
              <a:gd name="connsiteY3" fmla="*/ 0 h 3186701"/>
              <a:gd name="connsiteX4" fmla="*/ 2084415 w 2981407"/>
              <a:gd name="connsiteY4" fmla="*/ 1294704 h 3186701"/>
              <a:gd name="connsiteX5" fmla="*/ 2081534 w 2981407"/>
              <a:gd name="connsiteY5" fmla="*/ 711461 h 3186701"/>
              <a:gd name="connsiteX6" fmla="*/ 1871247 w 2981407"/>
              <a:gd name="connsiteY6" fmla="*/ 3186701 h 3186701"/>
              <a:gd name="connsiteX7" fmla="*/ 1237328 w 2981407"/>
              <a:gd name="connsiteY7" fmla="*/ 1143558 h 3186701"/>
              <a:gd name="connsiteX8" fmla="*/ 1130450 w 2981407"/>
              <a:gd name="connsiteY8" fmla="*/ 2046083 h 3186701"/>
              <a:gd name="connsiteX9" fmla="*/ 918927 w 2981407"/>
              <a:gd name="connsiteY9" fmla="*/ 1697760 h 3186701"/>
              <a:gd name="connsiteX10" fmla="*/ 1148733 w 2981407"/>
              <a:gd name="connsiteY10" fmla="*/ 3168594 h 3186701"/>
              <a:gd name="connsiteX0" fmla="*/ 1148733 w 2981407"/>
              <a:gd name="connsiteY0" fmla="*/ 3168594 h 3186701"/>
              <a:gd name="connsiteX1" fmla="*/ 0 w 2981407"/>
              <a:gd name="connsiteY1" fmla="*/ 1749200 h 3186701"/>
              <a:gd name="connsiteX2" fmla="*/ 449559 w 2981407"/>
              <a:gd name="connsiteY2" fmla="*/ 2009927 h 3186701"/>
              <a:gd name="connsiteX3" fmla="*/ 826277 w 2981407"/>
              <a:gd name="connsiteY3" fmla="*/ 0 h 3186701"/>
              <a:gd name="connsiteX4" fmla="*/ 2084415 w 2981407"/>
              <a:gd name="connsiteY4" fmla="*/ 1294704 h 3186701"/>
              <a:gd name="connsiteX5" fmla="*/ 2081534 w 2981407"/>
              <a:gd name="connsiteY5" fmla="*/ 711461 h 3186701"/>
              <a:gd name="connsiteX6" fmla="*/ 1871247 w 2981407"/>
              <a:gd name="connsiteY6" fmla="*/ 3186701 h 3186701"/>
              <a:gd name="connsiteX7" fmla="*/ 1237328 w 2981407"/>
              <a:gd name="connsiteY7" fmla="*/ 1143558 h 3186701"/>
              <a:gd name="connsiteX8" fmla="*/ 1130450 w 2981407"/>
              <a:gd name="connsiteY8" fmla="*/ 2046083 h 3186701"/>
              <a:gd name="connsiteX9" fmla="*/ 918927 w 2981407"/>
              <a:gd name="connsiteY9" fmla="*/ 1697760 h 3186701"/>
              <a:gd name="connsiteX10" fmla="*/ 1148733 w 2981407"/>
              <a:gd name="connsiteY10" fmla="*/ 3168594 h 3186701"/>
              <a:gd name="connsiteX0" fmla="*/ 1148733 w 2981407"/>
              <a:gd name="connsiteY0" fmla="*/ 3168594 h 3186701"/>
              <a:gd name="connsiteX1" fmla="*/ 0 w 2981407"/>
              <a:gd name="connsiteY1" fmla="*/ 1749200 h 3186701"/>
              <a:gd name="connsiteX2" fmla="*/ 449559 w 2981407"/>
              <a:gd name="connsiteY2" fmla="*/ 2009927 h 3186701"/>
              <a:gd name="connsiteX3" fmla="*/ 826277 w 2981407"/>
              <a:gd name="connsiteY3" fmla="*/ 0 h 3186701"/>
              <a:gd name="connsiteX4" fmla="*/ 2084415 w 2981407"/>
              <a:gd name="connsiteY4" fmla="*/ 1294704 h 3186701"/>
              <a:gd name="connsiteX5" fmla="*/ 2081534 w 2981407"/>
              <a:gd name="connsiteY5" fmla="*/ 711461 h 3186701"/>
              <a:gd name="connsiteX6" fmla="*/ 1871247 w 2981407"/>
              <a:gd name="connsiteY6" fmla="*/ 3186701 h 3186701"/>
              <a:gd name="connsiteX7" fmla="*/ 1237328 w 2981407"/>
              <a:gd name="connsiteY7" fmla="*/ 1143558 h 3186701"/>
              <a:gd name="connsiteX8" fmla="*/ 1130450 w 2981407"/>
              <a:gd name="connsiteY8" fmla="*/ 2046083 h 3186701"/>
              <a:gd name="connsiteX9" fmla="*/ 918927 w 2981407"/>
              <a:gd name="connsiteY9" fmla="*/ 1697760 h 3186701"/>
              <a:gd name="connsiteX10" fmla="*/ 1148733 w 2981407"/>
              <a:gd name="connsiteY10" fmla="*/ 3168594 h 3186701"/>
              <a:gd name="connsiteX0" fmla="*/ 1148733 w 2981407"/>
              <a:gd name="connsiteY0" fmla="*/ 3168594 h 3186701"/>
              <a:gd name="connsiteX1" fmla="*/ 0 w 2981407"/>
              <a:gd name="connsiteY1" fmla="*/ 1749200 h 3186701"/>
              <a:gd name="connsiteX2" fmla="*/ 449559 w 2981407"/>
              <a:gd name="connsiteY2" fmla="*/ 2009927 h 3186701"/>
              <a:gd name="connsiteX3" fmla="*/ 826277 w 2981407"/>
              <a:gd name="connsiteY3" fmla="*/ 0 h 3186701"/>
              <a:gd name="connsiteX4" fmla="*/ 2084415 w 2981407"/>
              <a:gd name="connsiteY4" fmla="*/ 1294704 h 3186701"/>
              <a:gd name="connsiteX5" fmla="*/ 2081534 w 2981407"/>
              <a:gd name="connsiteY5" fmla="*/ 711461 h 3186701"/>
              <a:gd name="connsiteX6" fmla="*/ 1871247 w 2981407"/>
              <a:gd name="connsiteY6" fmla="*/ 3186701 h 3186701"/>
              <a:gd name="connsiteX7" fmla="*/ 1237328 w 2981407"/>
              <a:gd name="connsiteY7" fmla="*/ 1143558 h 3186701"/>
              <a:gd name="connsiteX8" fmla="*/ 1130450 w 2981407"/>
              <a:gd name="connsiteY8" fmla="*/ 2046083 h 3186701"/>
              <a:gd name="connsiteX9" fmla="*/ 918927 w 2981407"/>
              <a:gd name="connsiteY9" fmla="*/ 1697760 h 3186701"/>
              <a:gd name="connsiteX10" fmla="*/ 1148733 w 2981407"/>
              <a:gd name="connsiteY10" fmla="*/ 3168594 h 3186701"/>
              <a:gd name="connsiteX0" fmla="*/ 1148733 w 2981407"/>
              <a:gd name="connsiteY0" fmla="*/ 3168594 h 3186701"/>
              <a:gd name="connsiteX1" fmla="*/ 0 w 2981407"/>
              <a:gd name="connsiteY1" fmla="*/ 1749200 h 3186701"/>
              <a:gd name="connsiteX2" fmla="*/ 449559 w 2981407"/>
              <a:gd name="connsiteY2" fmla="*/ 2009927 h 3186701"/>
              <a:gd name="connsiteX3" fmla="*/ 826277 w 2981407"/>
              <a:gd name="connsiteY3" fmla="*/ 0 h 3186701"/>
              <a:gd name="connsiteX4" fmla="*/ 2084415 w 2981407"/>
              <a:gd name="connsiteY4" fmla="*/ 1294704 h 3186701"/>
              <a:gd name="connsiteX5" fmla="*/ 2081534 w 2981407"/>
              <a:gd name="connsiteY5" fmla="*/ 711461 h 3186701"/>
              <a:gd name="connsiteX6" fmla="*/ 1871247 w 2981407"/>
              <a:gd name="connsiteY6" fmla="*/ 3186701 h 3186701"/>
              <a:gd name="connsiteX7" fmla="*/ 1237328 w 2981407"/>
              <a:gd name="connsiteY7" fmla="*/ 1143558 h 3186701"/>
              <a:gd name="connsiteX8" fmla="*/ 1130450 w 2981407"/>
              <a:gd name="connsiteY8" fmla="*/ 2046083 h 3186701"/>
              <a:gd name="connsiteX9" fmla="*/ 918927 w 2981407"/>
              <a:gd name="connsiteY9" fmla="*/ 1697760 h 3186701"/>
              <a:gd name="connsiteX10" fmla="*/ 1148733 w 2981407"/>
              <a:gd name="connsiteY10" fmla="*/ 3168594 h 3186701"/>
              <a:gd name="connsiteX0" fmla="*/ 1148733 w 2981407"/>
              <a:gd name="connsiteY0" fmla="*/ 3168594 h 3186701"/>
              <a:gd name="connsiteX1" fmla="*/ 0 w 2981407"/>
              <a:gd name="connsiteY1" fmla="*/ 1749200 h 3186701"/>
              <a:gd name="connsiteX2" fmla="*/ 449559 w 2981407"/>
              <a:gd name="connsiteY2" fmla="*/ 2009927 h 3186701"/>
              <a:gd name="connsiteX3" fmla="*/ 826277 w 2981407"/>
              <a:gd name="connsiteY3" fmla="*/ 0 h 3186701"/>
              <a:gd name="connsiteX4" fmla="*/ 2084415 w 2981407"/>
              <a:gd name="connsiteY4" fmla="*/ 1294704 h 3186701"/>
              <a:gd name="connsiteX5" fmla="*/ 2081534 w 2981407"/>
              <a:gd name="connsiteY5" fmla="*/ 711461 h 3186701"/>
              <a:gd name="connsiteX6" fmla="*/ 1871247 w 2981407"/>
              <a:gd name="connsiteY6" fmla="*/ 3186701 h 3186701"/>
              <a:gd name="connsiteX7" fmla="*/ 1237328 w 2981407"/>
              <a:gd name="connsiteY7" fmla="*/ 1143558 h 3186701"/>
              <a:gd name="connsiteX8" fmla="*/ 1130450 w 2981407"/>
              <a:gd name="connsiteY8" fmla="*/ 2046083 h 3186701"/>
              <a:gd name="connsiteX9" fmla="*/ 918927 w 2981407"/>
              <a:gd name="connsiteY9" fmla="*/ 1697760 h 3186701"/>
              <a:gd name="connsiteX10" fmla="*/ 1148733 w 2981407"/>
              <a:gd name="connsiteY10" fmla="*/ 3168594 h 3186701"/>
              <a:gd name="connsiteX0" fmla="*/ 1148733 w 2981407"/>
              <a:gd name="connsiteY0" fmla="*/ 3168594 h 3186701"/>
              <a:gd name="connsiteX1" fmla="*/ 0 w 2981407"/>
              <a:gd name="connsiteY1" fmla="*/ 1749200 h 3186701"/>
              <a:gd name="connsiteX2" fmla="*/ 449559 w 2981407"/>
              <a:gd name="connsiteY2" fmla="*/ 2009927 h 3186701"/>
              <a:gd name="connsiteX3" fmla="*/ 826277 w 2981407"/>
              <a:gd name="connsiteY3" fmla="*/ 0 h 3186701"/>
              <a:gd name="connsiteX4" fmla="*/ 2084415 w 2981407"/>
              <a:gd name="connsiteY4" fmla="*/ 1294704 h 3186701"/>
              <a:gd name="connsiteX5" fmla="*/ 2081534 w 2981407"/>
              <a:gd name="connsiteY5" fmla="*/ 711461 h 3186701"/>
              <a:gd name="connsiteX6" fmla="*/ 1871247 w 2981407"/>
              <a:gd name="connsiteY6" fmla="*/ 3186701 h 3186701"/>
              <a:gd name="connsiteX7" fmla="*/ 1237328 w 2981407"/>
              <a:gd name="connsiteY7" fmla="*/ 1143558 h 3186701"/>
              <a:gd name="connsiteX8" fmla="*/ 1130450 w 2981407"/>
              <a:gd name="connsiteY8" fmla="*/ 2046083 h 3186701"/>
              <a:gd name="connsiteX9" fmla="*/ 918927 w 2981407"/>
              <a:gd name="connsiteY9" fmla="*/ 1697760 h 3186701"/>
              <a:gd name="connsiteX10" fmla="*/ 1148733 w 2981407"/>
              <a:gd name="connsiteY10" fmla="*/ 3168594 h 3186701"/>
              <a:gd name="connsiteX0" fmla="*/ 1148733 w 2897156"/>
              <a:gd name="connsiteY0" fmla="*/ 3168594 h 3173121"/>
              <a:gd name="connsiteX1" fmla="*/ 0 w 2897156"/>
              <a:gd name="connsiteY1" fmla="*/ 1749200 h 3173121"/>
              <a:gd name="connsiteX2" fmla="*/ 449559 w 2897156"/>
              <a:gd name="connsiteY2" fmla="*/ 2009927 h 3173121"/>
              <a:gd name="connsiteX3" fmla="*/ 826277 w 2897156"/>
              <a:gd name="connsiteY3" fmla="*/ 0 h 3173121"/>
              <a:gd name="connsiteX4" fmla="*/ 2084415 w 2897156"/>
              <a:gd name="connsiteY4" fmla="*/ 1294704 h 3173121"/>
              <a:gd name="connsiteX5" fmla="*/ 2081534 w 2897156"/>
              <a:gd name="connsiteY5" fmla="*/ 711461 h 3173121"/>
              <a:gd name="connsiteX6" fmla="*/ 1581537 w 2897156"/>
              <a:gd name="connsiteY6" fmla="*/ 3173121 h 3173121"/>
              <a:gd name="connsiteX7" fmla="*/ 1237328 w 2897156"/>
              <a:gd name="connsiteY7" fmla="*/ 1143558 h 3173121"/>
              <a:gd name="connsiteX8" fmla="*/ 1130450 w 2897156"/>
              <a:gd name="connsiteY8" fmla="*/ 2046083 h 3173121"/>
              <a:gd name="connsiteX9" fmla="*/ 918927 w 2897156"/>
              <a:gd name="connsiteY9" fmla="*/ 1697760 h 3173121"/>
              <a:gd name="connsiteX10" fmla="*/ 1148733 w 2897156"/>
              <a:gd name="connsiteY10" fmla="*/ 3168594 h 3173121"/>
              <a:gd name="connsiteX0" fmla="*/ 1148733 w 2969045"/>
              <a:gd name="connsiteY0" fmla="*/ 3168594 h 3173121"/>
              <a:gd name="connsiteX1" fmla="*/ 0 w 2969045"/>
              <a:gd name="connsiteY1" fmla="*/ 1749200 h 3173121"/>
              <a:gd name="connsiteX2" fmla="*/ 449559 w 2969045"/>
              <a:gd name="connsiteY2" fmla="*/ 2009927 h 3173121"/>
              <a:gd name="connsiteX3" fmla="*/ 826277 w 2969045"/>
              <a:gd name="connsiteY3" fmla="*/ 0 h 3173121"/>
              <a:gd name="connsiteX4" fmla="*/ 2084415 w 2969045"/>
              <a:gd name="connsiteY4" fmla="*/ 1294704 h 3173121"/>
              <a:gd name="connsiteX5" fmla="*/ 2081534 w 2969045"/>
              <a:gd name="connsiteY5" fmla="*/ 711461 h 3173121"/>
              <a:gd name="connsiteX6" fmla="*/ 1581537 w 2969045"/>
              <a:gd name="connsiteY6" fmla="*/ 3173121 h 3173121"/>
              <a:gd name="connsiteX7" fmla="*/ 1237328 w 2969045"/>
              <a:gd name="connsiteY7" fmla="*/ 1143558 h 3173121"/>
              <a:gd name="connsiteX8" fmla="*/ 1130450 w 2969045"/>
              <a:gd name="connsiteY8" fmla="*/ 2046083 h 3173121"/>
              <a:gd name="connsiteX9" fmla="*/ 918927 w 2969045"/>
              <a:gd name="connsiteY9" fmla="*/ 1697760 h 3173121"/>
              <a:gd name="connsiteX10" fmla="*/ 1148733 w 2969045"/>
              <a:gd name="connsiteY10" fmla="*/ 3168594 h 3173121"/>
              <a:gd name="connsiteX0" fmla="*/ 1148733 w 2969045"/>
              <a:gd name="connsiteY0" fmla="*/ 3168594 h 3173121"/>
              <a:gd name="connsiteX1" fmla="*/ 0 w 2969045"/>
              <a:gd name="connsiteY1" fmla="*/ 1749200 h 3173121"/>
              <a:gd name="connsiteX2" fmla="*/ 449559 w 2969045"/>
              <a:gd name="connsiteY2" fmla="*/ 2009927 h 3173121"/>
              <a:gd name="connsiteX3" fmla="*/ 826277 w 2969045"/>
              <a:gd name="connsiteY3" fmla="*/ 0 h 3173121"/>
              <a:gd name="connsiteX4" fmla="*/ 2084415 w 2969045"/>
              <a:gd name="connsiteY4" fmla="*/ 1294704 h 3173121"/>
              <a:gd name="connsiteX5" fmla="*/ 2081534 w 2969045"/>
              <a:gd name="connsiteY5" fmla="*/ 711461 h 3173121"/>
              <a:gd name="connsiteX6" fmla="*/ 1581537 w 2969045"/>
              <a:gd name="connsiteY6" fmla="*/ 3173121 h 3173121"/>
              <a:gd name="connsiteX7" fmla="*/ 1237328 w 2969045"/>
              <a:gd name="connsiteY7" fmla="*/ 1143558 h 3173121"/>
              <a:gd name="connsiteX8" fmla="*/ 1130450 w 2969045"/>
              <a:gd name="connsiteY8" fmla="*/ 2046083 h 3173121"/>
              <a:gd name="connsiteX9" fmla="*/ 918927 w 2969045"/>
              <a:gd name="connsiteY9" fmla="*/ 1697760 h 3173121"/>
              <a:gd name="connsiteX10" fmla="*/ 1148733 w 2969045"/>
              <a:gd name="connsiteY10" fmla="*/ 3168594 h 3173121"/>
              <a:gd name="connsiteX0" fmla="*/ 1148733 w 2969045"/>
              <a:gd name="connsiteY0" fmla="*/ 3168594 h 3173121"/>
              <a:gd name="connsiteX1" fmla="*/ 0 w 2969045"/>
              <a:gd name="connsiteY1" fmla="*/ 1749200 h 3173121"/>
              <a:gd name="connsiteX2" fmla="*/ 449559 w 2969045"/>
              <a:gd name="connsiteY2" fmla="*/ 2009927 h 3173121"/>
              <a:gd name="connsiteX3" fmla="*/ 826277 w 2969045"/>
              <a:gd name="connsiteY3" fmla="*/ 0 h 3173121"/>
              <a:gd name="connsiteX4" fmla="*/ 2084415 w 2969045"/>
              <a:gd name="connsiteY4" fmla="*/ 1294704 h 3173121"/>
              <a:gd name="connsiteX5" fmla="*/ 2081534 w 2969045"/>
              <a:gd name="connsiteY5" fmla="*/ 711461 h 3173121"/>
              <a:gd name="connsiteX6" fmla="*/ 1581537 w 2969045"/>
              <a:gd name="connsiteY6" fmla="*/ 3173121 h 3173121"/>
              <a:gd name="connsiteX7" fmla="*/ 1237328 w 2969045"/>
              <a:gd name="connsiteY7" fmla="*/ 1143558 h 3173121"/>
              <a:gd name="connsiteX8" fmla="*/ 1288886 w 2969045"/>
              <a:gd name="connsiteY8" fmla="*/ 2367481 h 3173121"/>
              <a:gd name="connsiteX9" fmla="*/ 918927 w 2969045"/>
              <a:gd name="connsiteY9" fmla="*/ 1697760 h 3173121"/>
              <a:gd name="connsiteX10" fmla="*/ 1148733 w 2969045"/>
              <a:gd name="connsiteY10" fmla="*/ 3168594 h 3173121"/>
              <a:gd name="connsiteX0" fmla="*/ 1148733 w 2969045"/>
              <a:gd name="connsiteY0" fmla="*/ 3168594 h 3173121"/>
              <a:gd name="connsiteX1" fmla="*/ 0 w 2969045"/>
              <a:gd name="connsiteY1" fmla="*/ 1749200 h 3173121"/>
              <a:gd name="connsiteX2" fmla="*/ 449559 w 2969045"/>
              <a:gd name="connsiteY2" fmla="*/ 2009927 h 3173121"/>
              <a:gd name="connsiteX3" fmla="*/ 826277 w 2969045"/>
              <a:gd name="connsiteY3" fmla="*/ 0 h 3173121"/>
              <a:gd name="connsiteX4" fmla="*/ 2084415 w 2969045"/>
              <a:gd name="connsiteY4" fmla="*/ 1294704 h 3173121"/>
              <a:gd name="connsiteX5" fmla="*/ 2081534 w 2969045"/>
              <a:gd name="connsiteY5" fmla="*/ 711461 h 3173121"/>
              <a:gd name="connsiteX6" fmla="*/ 1581537 w 2969045"/>
              <a:gd name="connsiteY6" fmla="*/ 3173121 h 3173121"/>
              <a:gd name="connsiteX7" fmla="*/ 1237328 w 2969045"/>
              <a:gd name="connsiteY7" fmla="*/ 1143558 h 3173121"/>
              <a:gd name="connsiteX8" fmla="*/ 1162138 w 2969045"/>
              <a:gd name="connsiteY8" fmla="*/ 2408222 h 3173121"/>
              <a:gd name="connsiteX9" fmla="*/ 918927 w 2969045"/>
              <a:gd name="connsiteY9" fmla="*/ 1697760 h 3173121"/>
              <a:gd name="connsiteX10" fmla="*/ 1148733 w 2969045"/>
              <a:gd name="connsiteY10" fmla="*/ 3168594 h 3173121"/>
              <a:gd name="connsiteX0" fmla="*/ 1148733 w 2969045"/>
              <a:gd name="connsiteY0" fmla="*/ 3168594 h 3173121"/>
              <a:gd name="connsiteX1" fmla="*/ 0 w 2969045"/>
              <a:gd name="connsiteY1" fmla="*/ 1749200 h 3173121"/>
              <a:gd name="connsiteX2" fmla="*/ 449559 w 2969045"/>
              <a:gd name="connsiteY2" fmla="*/ 2009927 h 3173121"/>
              <a:gd name="connsiteX3" fmla="*/ 826277 w 2969045"/>
              <a:gd name="connsiteY3" fmla="*/ 0 h 3173121"/>
              <a:gd name="connsiteX4" fmla="*/ 2084415 w 2969045"/>
              <a:gd name="connsiteY4" fmla="*/ 1294704 h 3173121"/>
              <a:gd name="connsiteX5" fmla="*/ 2081534 w 2969045"/>
              <a:gd name="connsiteY5" fmla="*/ 711461 h 3173121"/>
              <a:gd name="connsiteX6" fmla="*/ 1581537 w 2969045"/>
              <a:gd name="connsiteY6" fmla="*/ 3173121 h 3173121"/>
              <a:gd name="connsiteX7" fmla="*/ 1237328 w 2969045"/>
              <a:gd name="connsiteY7" fmla="*/ 1143558 h 3173121"/>
              <a:gd name="connsiteX8" fmla="*/ 1162138 w 2969045"/>
              <a:gd name="connsiteY8" fmla="*/ 2408222 h 3173121"/>
              <a:gd name="connsiteX9" fmla="*/ 918927 w 2969045"/>
              <a:gd name="connsiteY9" fmla="*/ 1697760 h 3173121"/>
              <a:gd name="connsiteX10" fmla="*/ 1148733 w 2969045"/>
              <a:gd name="connsiteY10" fmla="*/ 3168594 h 3173121"/>
              <a:gd name="connsiteX0" fmla="*/ 1148733 w 2969045"/>
              <a:gd name="connsiteY0" fmla="*/ 3168594 h 3173121"/>
              <a:gd name="connsiteX1" fmla="*/ 0 w 2969045"/>
              <a:gd name="connsiteY1" fmla="*/ 1749200 h 3173121"/>
              <a:gd name="connsiteX2" fmla="*/ 449559 w 2969045"/>
              <a:gd name="connsiteY2" fmla="*/ 2009927 h 3173121"/>
              <a:gd name="connsiteX3" fmla="*/ 826277 w 2969045"/>
              <a:gd name="connsiteY3" fmla="*/ 0 h 3173121"/>
              <a:gd name="connsiteX4" fmla="*/ 2084415 w 2969045"/>
              <a:gd name="connsiteY4" fmla="*/ 1294704 h 3173121"/>
              <a:gd name="connsiteX5" fmla="*/ 2081534 w 2969045"/>
              <a:gd name="connsiteY5" fmla="*/ 711461 h 3173121"/>
              <a:gd name="connsiteX6" fmla="*/ 1581537 w 2969045"/>
              <a:gd name="connsiteY6" fmla="*/ 3173121 h 3173121"/>
              <a:gd name="connsiteX7" fmla="*/ 1237328 w 2969045"/>
              <a:gd name="connsiteY7" fmla="*/ 1143558 h 3173121"/>
              <a:gd name="connsiteX8" fmla="*/ 1162138 w 2969045"/>
              <a:gd name="connsiteY8" fmla="*/ 2408222 h 3173121"/>
              <a:gd name="connsiteX9" fmla="*/ 918927 w 2969045"/>
              <a:gd name="connsiteY9" fmla="*/ 1697760 h 3173121"/>
              <a:gd name="connsiteX10" fmla="*/ 1148733 w 2969045"/>
              <a:gd name="connsiteY10" fmla="*/ 3168594 h 3173121"/>
              <a:gd name="connsiteX0" fmla="*/ 1148733 w 2969045"/>
              <a:gd name="connsiteY0" fmla="*/ 3168594 h 3173121"/>
              <a:gd name="connsiteX1" fmla="*/ 0 w 2969045"/>
              <a:gd name="connsiteY1" fmla="*/ 1749200 h 3173121"/>
              <a:gd name="connsiteX2" fmla="*/ 449559 w 2969045"/>
              <a:gd name="connsiteY2" fmla="*/ 2009927 h 3173121"/>
              <a:gd name="connsiteX3" fmla="*/ 826277 w 2969045"/>
              <a:gd name="connsiteY3" fmla="*/ 0 h 3173121"/>
              <a:gd name="connsiteX4" fmla="*/ 2084415 w 2969045"/>
              <a:gd name="connsiteY4" fmla="*/ 1294704 h 3173121"/>
              <a:gd name="connsiteX5" fmla="*/ 2081534 w 2969045"/>
              <a:gd name="connsiteY5" fmla="*/ 711461 h 3173121"/>
              <a:gd name="connsiteX6" fmla="*/ 1581537 w 2969045"/>
              <a:gd name="connsiteY6" fmla="*/ 3173121 h 3173121"/>
              <a:gd name="connsiteX7" fmla="*/ 1237328 w 2969045"/>
              <a:gd name="connsiteY7" fmla="*/ 1143558 h 3173121"/>
              <a:gd name="connsiteX8" fmla="*/ 1162138 w 2969045"/>
              <a:gd name="connsiteY8" fmla="*/ 2408222 h 3173121"/>
              <a:gd name="connsiteX9" fmla="*/ 918927 w 2969045"/>
              <a:gd name="connsiteY9" fmla="*/ 1697760 h 3173121"/>
              <a:gd name="connsiteX10" fmla="*/ 1148733 w 2969045"/>
              <a:gd name="connsiteY10" fmla="*/ 3168594 h 3173121"/>
              <a:gd name="connsiteX0" fmla="*/ 1148733 w 2969045"/>
              <a:gd name="connsiteY0" fmla="*/ 3168594 h 3173121"/>
              <a:gd name="connsiteX1" fmla="*/ 0 w 2969045"/>
              <a:gd name="connsiteY1" fmla="*/ 1749200 h 3173121"/>
              <a:gd name="connsiteX2" fmla="*/ 449559 w 2969045"/>
              <a:gd name="connsiteY2" fmla="*/ 2009927 h 3173121"/>
              <a:gd name="connsiteX3" fmla="*/ 826277 w 2969045"/>
              <a:gd name="connsiteY3" fmla="*/ 0 h 3173121"/>
              <a:gd name="connsiteX4" fmla="*/ 2084415 w 2969045"/>
              <a:gd name="connsiteY4" fmla="*/ 1294704 h 3173121"/>
              <a:gd name="connsiteX5" fmla="*/ 2081534 w 2969045"/>
              <a:gd name="connsiteY5" fmla="*/ 711461 h 3173121"/>
              <a:gd name="connsiteX6" fmla="*/ 1581537 w 2969045"/>
              <a:gd name="connsiteY6" fmla="*/ 3173121 h 3173121"/>
              <a:gd name="connsiteX7" fmla="*/ 1237328 w 2969045"/>
              <a:gd name="connsiteY7" fmla="*/ 1143558 h 3173121"/>
              <a:gd name="connsiteX8" fmla="*/ 1162138 w 2969045"/>
              <a:gd name="connsiteY8" fmla="*/ 2408222 h 3173121"/>
              <a:gd name="connsiteX9" fmla="*/ 918927 w 2969045"/>
              <a:gd name="connsiteY9" fmla="*/ 1697760 h 3173121"/>
              <a:gd name="connsiteX10" fmla="*/ 1148733 w 2969045"/>
              <a:gd name="connsiteY10" fmla="*/ 3168594 h 3173121"/>
              <a:gd name="connsiteX0" fmla="*/ 1148733 w 2969045"/>
              <a:gd name="connsiteY0" fmla="*/ 3168594 h 3173121"/>
              <a:gd name="connsiteX1" fmla="*/ 0 w 2969045"/>
              <a:gd name="connsiteY1" fmla="*/ 1749200 h 3173121"/>
              <a:gd name="connsiteX2" fmla="*/ 449559 w 2969045"/>
              <a:gd name="connsiteY2" fmla="*/ 2009927 h 3173121"/>
              <a:gd name="connsiteX3" fmla="*/ 826277 w 2969045"/>
              <a:gd name="connsiteY3" fmla="*/ 0 h 3173121"/>
              <a:gd name="connsiteX4" fmla="*/ 2084415 w 2969045"/>
              <a:gd name="connsiteY4" fmla="*/ 1294704 h 3173121"/>
              <a:gd name="connsiteX5" fmla="*/ 2081534 w 2969045"/>
              <a:gd name="connsiteY5" fmla="*/ 711461 h 3173121"/>
              <a:gd name="connsiteX6" fmla="*/ 1581537 w 2969045"/>
              <a:gd name="connsiteY6" fmla="*/ 3173121 h 3173121"/>
              <a:gd name="connsiteX7" fmla="*/ 1237328 w 2969045"/>
              <a:gd name="connsiteY7" fmla="*/ 1143558 h 3173121"/>
              <a:gd name="connsiteX8" fmla="*/ 1162138 w 2969045"/>
              <a:gd name="connsiteY8" fmla="*/ 2408222 h 3173121"/>
              <a:gd name="connsiteX9" fmla="*/ 918927 w 2969045"/>
              <a:gd name="connsiteY9" fmla="*/ 1697760 h 3173121"/>
              <a:gd name="connsiteX10" fmla="*/ 1148733 w 2969045"/>
              <a:gd name="connsiteY10" fmla="*/ 3168594 h 3173121"/>
              <a:gd name="connsiteX0" fmla="*/ 1148733 w 2969045"/>
              <a:gd name="connsiteY0" fmla="*/ 3168594 h 3173121"/>
              <a:gd name="connsiteX1" fmla="*/ 0 w 2969045"/>
              <a:gd name="connsiteY1" fmla="*/ 1749200 h 3173121"/>
              <a:gd name="connsiteX2" fmla="*/ 449559 w 2969045"/>
              <a:gd name="connsiteY2" fmla="*/ 2009927 h 3173121"/>
              <a:gd name="connsiteX3" fmla="*/ 826277 w 2969045"/>
              <a:gd name="connsiteY3" fmla="*/ 0 h 3173121"/>
              <a:gd name="connsiteX4" fmla="*/ 2084415 w 2969045"/>
              <a:gd name="connsiteY4" fmla="*/ 1294704 h 3173121"/>
              <a:gd name="connsiteX5" fmla="*/ 2081534 w 2969045"/>
              <a:gd name="connsiteY5" fmla="*/ 711461 h 3173121"/>
              <a:gd name="connsiteX6" fmla="*/ 1581537 w 2969045"/>
              <a:gd name="connsiteY6" fmla="*/ 3173121 h 3173121"/>
              <a:gd name="connsiteX7" fmla="*/ 1237328 w 2969045"/>
              <a:gd name="connsiteY7" fmla="*/ 1143558 h 3173121"/>
              <a:gd name="connsiteX8" fmla="*/ 1162138 w 2969045"/>
              <a:gd name="connsiteY8" fmla="*/ 2408222 h 3173121"/>
              <a:gd name="connsiteX9" fmla="*/ 918927 w 2969045"/>
              <a:gd name="connsiteY9" fmla="*/ 1697760 h 3173121"/>
              <a:gd name="connsiteX10" fmla="*/ 1148733 w 2969045"/>
              <a:gd name="connsiteY10" fmla="*/ 3168594 h 3173121"/>
              <a:gd name="connsiteX0" fmla="*/ 1148733 w 2969045"/>
              <a:gd name="connsiteY0" fmla="*/ 3168594 h 3173121"/>
              <a:gd name="connsiteX1" fmla="*/ 0 w 2969045"/>
              <a:gd name="connsiteY1" fmla="*/ 1749200 h 3173121"/>
              <a:gd name="connsiteX2" fmla="*/ 449559 w 2969045"/>
              <a:gd name="connsiteY2" fmla="*/ 2009927 h 3173121"/>
              <a:gd name="connsiteX3" fmla="*/ 826277 w 2969045"/>
              <a:gd name="connsiteY3" fmla="*/ 0 h 3173121"/>
              <a:gd name="connsiteX4" fmla="*/ 2084415 w 2969045"/>
              <a:gd name="connsiteY4" fmla="*/ 1294704 h 3173121"/>
              <a:gd name="connsiteX5" fmla="*/ 2081534 w 2969045"/>
              <a:gd name="connsiteY5" fmla="*/ 711461 h 3173121"/>
              <a:gd name="connsiteX6" fmla="*/ 1581537 w 2969045"/>
              <a:gd name="connsiteY6" fmla="*/ 3173121 h 3173121"/>
              <a:gd name="connsiteX7" fmla="*/ 1237328 w 2969045"/>
              <a:gd name="connsiteY7" fmla="*/ 1143558 h 3173121"/>
              <a:gd name="connsiteX8" fmla="*/ 1162138 w 2969045"/>
              <a:gd name="connsiteY8" fmla="*/ 2408222 h 3173121"/>
              <a:gd name="connsiteX9" fmla="*/ 918927 w 2969045"/>
              <a:gd name="connsiteY9" fmla="*/ 1697760 h 3173121"/>
              <a:gd name="connsiteX10" fmla="*/ 1148733 w 2969045"/>
              <a:gd name="connsiteY10" fmla="*/ 3168594 h 31731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969045" h="3173121">
                <a:moveTo>
                  <a:pt x="1148733" y="3168594"/>
                </a:moveTo>
                <a:cubicBezTo>
                  <a:pt x="-68605" y="2992718"/>
                  <a:pt x="289357" y="2373225"/>
                  <a:pt x="0" y="1749200"/>
                </a:cubicBezTo>
                <a:cubicBezTo>
                  <a:pt x="211718" y="1712379"/>
                  <a:pt x="518500" y="2277611"/>
                  <a:pt x="449559" y="2009927"/>
                </a:cubicBezTo>
                <a:cubicBezTo>
                  <a:pt x="87752" y="952162"/>
                  <a:pt x="1169975" y="921963"/>
                  <a:pt x="826277" y="0"/>
                </a:cubicBezTo>
                <a:cubicBezTo>
                  <a:pt x="1894489" y="60376"/>
                  <a:pt x="1582046" y="1053258"/>
                  <a:pt x="2084415" y="1294704"/>
                </a:cubicBezTo>
                <a:cubicBezTo>
                  <a:pt x="2220765" y="1319082"/>
                  <a:pt x="2384277" y="1207659"/>
                  <a:pt x="2081534" y="711461"/>
                </a:cubicBezTo>
                <a:cubicBezTo>
                  <a:pt x="3844765" y="2025429"/>
                  <a:pt x="2606774" y="3099478"/>
                  <a:pt x="1581537" y="3173121"/>
                </a:cubicBezTo>
                <a:cubicBezTo>
                  <a:pt x="2049242" y="2917586"/>
                  <a:pt x="2204598" y="1824606"/>
                  <a:pt x="1237328" y="1143558"/>
                </a:cubicBezTo>
                <a:cubicBezTo>
                  <a:pt x="1479342" y="1777869"/>
                  <a:pt x="1318476" y="2090782"/>
                  <a:pt x="1162138" y="2408222"/>
                </a:cubicBezTo>
                <a:cubicBezTo>
                  <a:pt x="1159532" y="2246847"/>
                  <a:pt x="1324413" y="1899876"/>
                  <a:pt x="918927" y="1697760"/>
                </a:cubicBezTo>
                <a:cubicBezTo>
                  <a:pt x="1108697" y="2305733"/>
                  <a:pt x="307113" y="2497246"/>
                  <a:pt x="1148733" y="3168594"/>
                </a:cubicBezTo>
                <a:close/>
              </a:path>
            </a:pathLst>
          </a:cu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86" name="Rounded Rectangle 25">
            <a:extLst>
              <a:ext uri="{FF2B5EF4-FFF2-40B4-BE49-F238E27FC236}">
                <a16:creationId xmlns:a16="http://schemas.microsoft.com/office/drawing/2014/main" id="{8C65BB47-0364-4F5F-9295-03CE1963A0BA}"/>
              </a:ext>
            </a:extLst>
          </p:cNvPr>
          <p:cNvSpPr/>
          <p:nvPr/>
        </p:nvSpPr>
        <p:spPr>
          <a:xfrm>
            <a:off x="8254078" y="2047226"/>
            <a:ext cx="412168" cy="302054"/>
          </a:xfrm>
          <a:custGeom>
            <a:avLst/>
            <a:gdLst/>
            <a:ahLst/>
            <a:cxnLst/>
            <a:rect l="l" t="t" r="r" b="b"/>
            <a:pathLst>
              <a:path w="3248842" h="2380886">
                <a:moveTo>
                  <a:pt x="1194785" y="1472263"/>
                </a:moveTo>
                <a:cubicBezTo>
                  <a:pt x="1150014" y="1472263"/>
                  <a:pt x="1113720" y="1508557"/>
                  <a:pt x="1113720" y="1553328"/>
                </a:cubicBezTo>
                <a:lnTo>
                  <a:pt x="1113720" y="1600880"/>
                </a:lnTo>
                <a:cubicBezTo>
                  <a:pt x="1113720" y="1645651"/>
                  <a:pt x="1150014" y="1681945"/>
                  <a:pt x="1194785" y="1681945"/>
                </a:cubicBezTo>
                <a:lnTo>
                  <a:pt x="2067186" y="1681945"/>
                </a:lnTo>
                <a:cubicBezTo>
                  <a:pt x="2111957" y="1681945"/>
                  <a:pt x="2148251" y="1645651"/>
                  <a:pt x="2148251" y="1600880"/>
                </a:cubicBezTo>
                <a:lnTo>
                  <a:pt x="2148251" y="1553328"/>
                </a:lnTo>
                <a:cubicBezTo>
                  <a:pt x="2148251" y="1508557"/>
                  <a:pt x="2111957" y="1472263"/>
                  <a:pt x="2067186" y="1472263"/>
                </a:cubicBezTo>
                <a:close/>
                <a:moveTo>
                  <a:pt x="2582402" y="986449"/>
                </a:moveTo>
                <a:cubicBezTo>
                  <a:pt x="2477247" y="986449"/>
                  <a:pt x="2392002" y="1071694"/>
                  <a:pt x="2392002" y="1176848"/>
                </a:cubicBezTo>
                <a:cubicBezTo>
                  <a:pt x="2392002" y="1282003"/>
                  <a:pt x="2477247" y="1367248"/>
                  <a:pt x="2582402" y="1367248"/>
                </a:cubicBezTo>
                <a:cubicBezTo>
                  <a:pt x="2687557" y="1367248"/>
                  <a:pt x="2772801" y="1282003"/>
                  <a:pt x="2772801" y="1176848"/>
                </a:cubicBezTo>
                <a:cubicBezTo>
                  <a:pt x="2772801" y="1071694"/>
                  <a:pt x="2687557" y="986449"/>
                  <a:pt x="2582402" y="986449"/>
                </a:cubicBezTo>
                <a:close/>
                <a:moveTo>
                  <a:pt x="679570" y="986449"/>
                </a:moveTo>
                <a:cubicBezTo>
                  <a:pt x="574415" y="986449"/>
                  <a:pt x="489171" y="1071694"/>
                  <a:pt x="489171" y="1176848"/>
                </a:cubicBezTo>
                <a:cubicBezTo>
                  <a:pt x="489171" y="1282003"/>
                  <a:pt x="574415" y="1367248"/>
                  <a:pt x="679570" y="1367248"/>
                </a:cubicBezTo>
                <a:cubicBezTo>
                  <a:pt x="784725" y="1367248"/>
                  <a:pt x="869970" y="1282003"/>
                  <a:pt x="869970" y="1176848"/>
                </a:cubicBezTo>
                <a:cubicBezTo>
                  <a:pt x="869970" y="1071694"/>
                  <a:pt x="784725" y="986449"/>
                  <a:pt x="679570" y="986449"/>
                </a:cubicBezTo>
                <a:close/>
                <a:moveTo>
                  <a:pt x="867954" y="155801"/>
                </a:moveTo>
                <a:lnTo>
                  <a:pt x="726849" y="858549"/>
                </a:lnTo>
                <a:lnTo>
                  <a:pt x="2535122" y="858549"/>
                </a:lnTo>
                <a:lnTo>
                  <a:pt x="2394017" y="155801"/>
                </a:lnTo>
                <a:close/>
                <a:moveTo>
                  <a:pt x="677268" y="0"/>
                </a:moveTo>
                <a:lnTo>
                  <a:pt x="2584703" y="0"/>
                </a:lnTo>
                <a:lnTo>
                  <a:pt x="2736658" y="607820"/>
                </a:lnTo>
                <a:cubicBezTo>
                  <a:pt x="2766265" y="579906"/>
                  <a:pt x="2806392" y="564164"/>
                  <a:pt x="2850195" y="564164"/>
                </a:cubicBezTo>
                <a:lnTo>
                  <a:pt x="3069929" y="564164"/>
                </a:lnTo>
                <a:cubicBezTo>
                  <a:pt x="3168740" y="564164"/>
                  <a:pt x="3248842" y="644266"/>
                  <a:pt x="3248842" y="743077"/>
                </a:cubicBezTo>
                <a:lnTo>
                  <a:pt x="3248842" y="792706"/>
                </a:lnTo>
                <a:cubicBezTo>
                  <a:pt x="3248842" y="891517"/>
                  <a:pt x="3168740" y="971619"/>
                  <a:pt x="3069929" y="971619"/>
                </a:cubicBezTo>
                <a:lnTo>
                  <a:pt x="3054536" y="971619"/>
                </a:lnTo>
                <a:cubicBezTo>
                  <a:pt x="3060628" y="989042"/>
                  <a:pt x="3063411" y="1007758"/>
                  <a:pt x="3063411" y="1027125"/>
                </a:cubicBezTo>
                <a:lnTo>
                  <a:pt x="3063411" y="2015961"/>
                </a:lnTo>
                <a:lnTo>
                  <a:pt x="2889080" y="2015961"/>
                </a:lnTo>
                <a:lnTo>
                  <a:pt x="2889080" y="2260325"/>
                </a:lnTo>
                <a:cubicBezTo>
                  <a:pt x="2889080" y="2326909"/>
                  <a:pt x="2835102" y="2380886"/>
                  <a:pt x="2768518" y="2380886"/>
                </a:cubicBezTo>
                <a:lnTo>
                  <a:pt x="2286284" y="2380886"/>
                </a:lnTo>
                <a:cubicBezTo>
                  <a:pt x="2219700" y="2380886"/>
                  <a:pt x="2165723" y="2326909"/>
                  <a:pt x="2165723" y="2260325"/>
                </a:cubicBezTo>
                <a:lnTo>
                  <a:pt x="2165723" y="2015961"/>
                </a:lnTo>
                <a:lnTo>
                  <a:pt x="1096248" y="2015961"/>
                </a:lnTo>
                <a:lnTo>
                  <a:pt x="1096248" y="2260325"/>
                </a:lnTo>
                <a:cubicBezTo>
                  <a:pt x="1096248" y="2326909"/>
                  <a:pt x="1042270" y="2380886"/>
                  <a:pt x="975686" y="2380886"/>
                </a:cubicBezTo>
                <a:lnTo>
                  <a:pt x="493453" y="2380886"/>
                </a:lnTo>
                <a:cubicBezTo>
                  <a:pt x="426869" y="2380886"/>
                  <a:pt x="372891" y="2326909"/>
                  <a:pt x="372891" y="2260325"/>
                </a:cubicBezTo>
                <a:lnTo>
                  <a:pt x="372891" y="2015961"/>
                </a:lnTo>
                <a:lnTo>
                  <a:pt x="198560" y="2015961"/>
                </a:lnTo>
                <a:lnTo>
                  <a:pt x="198560" y="1027125"/>
                </a:lnTo>
                <a:cubicBezTo>
                  <a:pt x="198560" y="1007758"/>
                  <a:pt x="201343" y="989042"/>
                  <a:pt x="207435" y="971619"/>
                </a:cubicBezTo>
                <a:lnTo>
                  <a:pt x="178913" y="971619"/>
                </a:lnTo>
                <a:cubicBezTo>
                  <a:pt x="80102" y="971619"/>
                  <a:pt x="0" y="891517"/>
                  <a:pt x="0" y="792706"/>
                </a:cubicBezTo>
                <a:lnTo>
                  <a:pt x="0" y="743077"/>
                </a:lnTo>
                <a:cubicBezTo>
                  <a:pt x="0" y="644266"/>
                  <a:pt x="80102" y="564164"/>
                  <a:pt x="178913" y="564164"/>
                </a:cubicBezTo>
                <a:lnTo>
                  <a:pt x="398647" y="564164"/>
                </a:lnTo>
                <a:cubicBezTo>
                  <a:pt x="447310" y="564164"/>
                  <a:pt x="491436" y="583593"/>
                  <a:pt x="523419" y="615395"/>
                </a:cubicBez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87" name="Block Arc 41">
            <a:extLst>
              <a:ext uri="{FF2B5EF4-FFF2-40B4-BE49-F238E27FC236}">
                <a16:creationId xmlns:a16="http://schemas.microsoft.com/office/drawing/2014/main" id="{7B4264F8-5265-4708-B85F-5C62A357A856}"/>
              </a:ext>
            </a:extLst>
          </p:cNvPr>
          <p:cNvSpPr/>
          <p:nvPr/>
        </p:nvSpPr>
        <p:spPr>
          <a:xfrm>
            <a:off x="7187564" y="4163165"/>
            <a:ext cx="395557" cy="400568"/>
          </a:xfrm>
          <a:custGeom>
            <a:avLst/>
            <a:gdLst/>
            <a:ahLst/>
            <a:cxnLst/>
            <a:rect l="l" t="t" r="r" b="b"/>
            <a:pathLst>
              <a:path w="2844151" h="2880180">
                <a:moveTo>
                  <a:pt x="2390187" y="1502145"/>
                </a:moveTo>
                <a:lnTo>
                  <a:pt x="2844151" y="1530794"/>
                </a:lnTo>
                <a:cubicBezTo>
                  <a:pt x="2804784" y="2154619"/>
                  <a:pt x="2367464" y="2681809"/>
                  <a:pt x="1761650" y="2835749"/>
                </a:cubicBezTo>
                <a:cubicBezTo>
                  <a:pt x="1191486" y="2980631"/>
                  <a:pt x="594633" y="2763755"/>
                  <a:pt x="252983" y="2293680"/>
                </a:cubicBezTo>
                <a:lnTo>
                  <a:pt x="102982" y="2380283"/>
                </a:lnTo>
                <a:lnTo>
                  <a:pt x="104524" y="1603708"/>
                </a:lnTo>
                <a:lnTo>
                  <a:pt x="777828" y="1990661"/>
                </a:lnTo>
                <a:lnTo>
                  <a:pt x="648358" y="2065410"/>
                </a:lnTo>
                <a:cubicBezTo>
                  <a:pt x="886760" y="2358087"/>
                  <a:pt x="1276546" y="2489694"/>
                  <a:pt x="1649627" y="2394891"/>
                </a:cubicBezTo>
                <a:cubicBezTo>
                  <a:pt x="2064076" y="2289577"/>
                  <a:pt x="2363256" y="1928916"/>
                  <a:pt x="2390187" y="1502145"/>
                </a:cubicBezTo>
                <a:close/>
                <a:moveTo>
                  <a:pt x="1424249" y="58"/>
                </a:moveTo>
                <a:cubicBezTo>
                  <a:pt x="1880498" y="-4073"/>
                  <a:pt x="2318325" y="209551"/>
                  <a:pt x="2591169" y="586524"/>
                </a:cubicBezTo>
                <a:lnTo>
                  <a:pt x="2741170" y="499921"/>
                </a:lnTo>
                <a:lnTo>
                  <a:pt x="2739628" y="1276497"/>
                </a:lnTo>
                <a:lnTo>
                  <a:pt x="2066324" y="889544"/>
                </a:lnTo>
                <a:lnTo>
                  <a:pt x="2195793" y="814795"/>
                </a:lnTo>
                <a:cubicBezTo>
                  <a:pt x="1957391" y="522118"/>
                  <a:pt x="1567606" y="390511"/>
                  <a:pt x="1194524" y="485313"/>
                </a:cubicBezTo>
                <a:cubicBezTo>
                  <a:pt x="780075" y="590627"/>
                  <a:pt x="480895" y="951288"/>
                  <a:pt x="453964" y="1378059"/>
                </a:cubicBezTo>
                <a:lnTo>
                  <a:pt x="0" y="1349410"/>
                </a:lnTo>
                <a:cubicBezTo>
                  <a:pt x="39367" y="725585"/>
                  <a:pt x="476687" y="198395"/>
                  <a:pt x="1082501" y="44455"/>
                </a:cubicBezTo>
                <a:cubicBezTo>
                  <a:pt x="1196091" y="15591"/>
                  <a:pt x="1310740" y="1086"/>
                  <a:pt x="1424249" y="58"/>
                </a:cubicBezTo>
                <a:close/>
              </a:path>
            </a:pathLst>
          </a:cu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solidFill>
                <a:schemeClr val="tx1"/>
              </a:solidFill>
            </a:endParaRPr>
          </a:p>
        </p:txBody>
      </p:sp>
      <p:sp>
        <p:nvSpPr>
          <p:cNvPr id="88" name="Round Same Side Corner Rectangle 11">
            <a:extLst>
              <a:ext uri="{FF2B5EF4-FFF2-40B4-BE49-F238E27FC236}">
                <a16:creationId xmlns:a16="http://schemas.microsoft.com/office/drawing/2014/main" id="{4D302BFB-45E6-4D1C-9CC3-C3B4AAE1EBA4}"/>
              </a:ext>
            </a:extLst>
          </p:cNvPr>
          <p:cNvSpPr/>
          <p:nvPr/>
        </p:nvSpPr>
        <p:spPr>
          <a:xfrm rot="9900000">
            <a:off x="7717589" y="1270728"/>
            <a:ext cx="407173" cy="345815"/>
          </a:xfrm>
          <a:custGeom>
            <a:avLst/>
            <a:gdLst/>
            <a:ahLst/>
            <a:cxnLst/>
            <a:rect l="l" t="t" r="r" b="b"/>
            <a:pathLst>
              <a:path w="2911009" h="2472345">
                <a:moveTo>
                  <a:pt x="2219598" y="1335309"/>
                </a:moveTo>
                <a:lnTo>
                  <a:pt x="2219598" y="1222573"/>
                </a:lnTo>
                <a:cubicBezTo>
                  <a:pt x="2219598" y="1176944"/>
                  <a:pt x="2241926" y="1136530"/>
                  <a:pt x="2277694" y="1113650"/>
                </a:cubicBezTo>
                <a:lnTo>
                  <a:pt x="2277694" y="137786"/>
                </a:lnTo>
                <a:cubicBezTo>
                  <a:pt x="2277694" y="61689"/>
                  <a:pt x="2339383" y="0"/>
                  <a:pt x="2415480" y="0"/>
                </a:cubicBezTo>
                <a:lnTo>
                  <a:pt x="2545196" y="0"/>
                </a:lnTo>
                <a:cubicBezTo>
                  <a:pt x="2621293" y="0"/>
                  <a:pt x="2682982" y="61689"/>
                  <a:pt x="2682982" y="137786"/>
                </a:cubicBezTo>
                <a:lnTo>
                  <a:pt x="2682982" y="1099067"/>
                </a:lnTo>
                <a:cubicBezTo>
                  <a:pt x="2730197" y="1120049"/>
                  <a:pt x="2762708" y="1167515"/>
                  <a:pt x="2762708" y="1222573"/>
                </a:cubicBezTo>
                <a:lnTo>
                  <a:pt x="2762708" y="1480834"/>
                </a:lnTo>
                <a:close/>
                <a:moveTo>
                  <a:pt x="241900" y="1676361"/>
                </a:moveTo>
                <a:cubicBezTo>
                  <a:pt x="69371" y="1631107"/>
                  <a:pt x="-34146" y="1454930"/>
                  <a:pt x="10296" y="1282189"/>
                </a:cubicBezTo>
                <a:cubicBezTo>
                  <a:pt x="54739" y="1109449"/>
                  <a:pt x="230428" y="1005105"/>
                  <a:pt x="403375" y="1048736"/>
                </a:cubicBezTo>
                <a:cubicBezTo>
                  <a:pt x="349550" y="1257945"/>
                  <a:pt x="295726" y="1467153"/>
                  <a:pt x="241900" y="1676361"/>
                </a:cubicBezTo>
                <a:close/>
                <a:moveTo>
                  <a:pt x="2578947" y="2467929"/>
                </a:moveTo>
                <a:lnTo>
                  <a:pt x="1957545" y="2301425"/>
                </a:lnTo>
                <a:lnTo>
                  <a:pt x="2194209" y="1418183"/>
                </a:lnTo>
                <a:lnTo>
                  <a:pt x="2815611" y="1584687"/>
                </a:lnTo>
                <a:cubicBezTo>
                  <a:pt x="2884250" y="1603079"/>
                  <a:pt x="2924985" y="1673632"/>
                  <a:pt x="2906593" y="1742272"/>
                </a:cubicBezTo>
                <a:lnTo>
                  <a:pt x="2736532" y="2376947"/>
                </a:lnTo>
                <a:cubicBezTo>
                  <a:pt x="2718140" y="2445587"/>
                  <a:pt x="2647586" y="2486321"/>
                  <a:pt x="2578947" y="2467929"/>
                </a:cubicBezTo>
                <a:close/>
                <a:moveTo>
                  <a:pt x="610249" y="2287120"/>
                </a:moveTo>
                <a:lnTo>
                  <a:pt x="1020264" y="756923"/>
                </a:lnTo>
                <a:lnTo>
                  <a:pt x="2107356" y="1398691"/>
                </a:lnTo>
                <a:lnTo>
                  <a:pt x="1872582" y="2274879"/>
                </a:lnTo>
                <a:close/>
                <a:moveTo>
                  <a:pt x="426016" y="2349577"/>
                </a:moveTo>
                <a:lnTo>
                  <a:pt x="243978" y="2300800"/>
                </a:lnTo>
                <a:cubicBezTo>
                  <a:pt x="205115" y="2290387"/>
                  <a:pt x="182051" y="2250439"/>
                  <a:pt x="192464" y="2211576"/>
                </a:cubicBezTo>
                <a:lnTo>
                  <a:pt x="620679" y="613455"/>
                </a:lnTo>
                <a:cubicBezTo>
                  <a:pt x="631093" y="574592"/>
                  <a:pt x="671040" y="551528"/>
                  <a:pt x="709903" y="561941"/>
                </a:cubicBezTo>
                <a:lnTo>
                  <a:pt x="891942" y="610718"/>
                </a:lnTo>
                <a:cubicBezTo>
                  <a:pt x="930805" y="621132"/>
                  <a:pt x="953869" y="661079"/>
                  <a:pt x="943455" y="699942"/>
                </a:cubicBezTo>
                <a:lnTo>
                  <a:pt x="515240" y="2298064"/>
                </a:lnTo>
                <a:cubicBezTo>
                  <a:pt x="504827" y="2336927"/>
                  <a:pt x="464879" y="2359990"/>
                  <a:pt x="426016" y="2349577"/>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89" name="Donut 39">
            <a:extLst>
              <a:ext uri="{FF2B5EF4-FFF2-40B4-BE49-F238E27FC236}">
                <a16:creationId xmlns:a16="http://schemas.microsoft.com/office/drawing/2014/main" id="{D2FC6727-1F0E-4636-89A6-33E9E994CE25}"/>
              </a:ext>
            </a:extLst>
          </p:cNvPr>
          <p:cNvSpPr/>
          <p:nvPr/>
        </p:nvSpPr>
        <p:spPr>
          <a:xfrm>
            <a:off x="3530744" y="3469364"/>
            <a:ext cx="404132" cy="404132"/>
          </a:xfrm>
          <a:custGeom>
            <a:avLst/>
            <a:gdLst/>
            <a:ahLst/>
            <a:cxnLst/>
            <a:rect l="l" t="t" r="r" b="b"/>
            <a:pathLst>
              <a:path w="3240000" h="3240000">
                <a:moveTo>
                  <a:pt x="1152300" y="922782"/>
                </a:moveTo>
                <a:lnTo>
                  <a:pt x="2354400" y="1620000"/>
                </a:lnTo>
                <a:lnTo>
                  <a:pt x="1152300" y="2317218"/>
                </a:lnTo>
                <a:close/>
                <a:moveTo>
                  <a:pt x="1620000" y="342403"/>
                </a:moveTo>
                <a:cubicBezTo>
                  <a:pt x="914403" y="342403"/>
                  <a:pt x="342403" y="914403"/>
                  <a:pt x="342403" y="1620000"/>
                </a:cubicBezTo>
                <a:cubicBezTo>
                  <a:pt x="342403" y="2325597"/>
                  <a:pt x="914403" y="2897597"/>
                  <a:pt x="1620000" y="2897597"/>
                </a:cubicBezTo>
                <a:cubicBezTo>
                  <a:pt x="2325597" y="2897597"/>
                  <a:pt x="2897597" y="2325597"/>
                  <a:pt x="2897597" y="1620000"/>
                </a:cubicBezTo>
                <a:cubicBezTo>
                  <a:pt x="2897597" y="914403"/>
                  <a:pt x="2325597" y="342403"/>
                  <a:pt x="1620000" y="342403"/>
                </a:cubicBezTo>
                <a:close/>
                <a:moveTo>
                  <a:pt x="1620000" y="0"/>
                </a:moveTo>
                <a:cubicBezTo>
                  <a:pt x="2514701" y="0"/>
                  <a:pt x="3240000" y="725299"/>
                  <a:pt x="3240000" y="1620000"/>
                </a:cubicBezTo>
                <a:cubicBezTo>
                  <a:pt x="3240000" y="2514701"/>
                  <a:pt x="2514701" y="3240000"/>
                  <a:pt x="1620000" y="3240000"/>
                </a:cubicBezTo>
                <a:cubicBezTo>
                  <a:pt x="725299" y="3240000"/>
                  <a:pt x="0" y="2514701"/>
                  <a:pt x="0" y="1620000"/>
                </a:cubicBezTo>
                <a:cubicBezTo>
                  <a:pt x="0" y="725299"/>
                  <a:pt x="725299" y="0"/>
                  <a:pt x="1620000" y="0"/>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solidFill>
                <a:schemeClr val="tx1"/>
              </a:solidFill>
            </a:endParaRPr>
          </a:p>
        </p:txBody>
      </p:sp>
      <p:sp>
        <p:nvSpPr>
          <p:cNvPr id="90" name="Freeform 25">
            <a:extLst>
              <a:ext uri="{FF2B5EF4-FFF2-40B4-BE49-F238E27FC236}">
                <a16:creationId xmlns:a16="http://schemas.microsoft.com/office/drawing/2014/main" id="{C39A0C33-5F28-4B2D-8D97-C571597E51F8}"/>
              </a:ext>
            </a:extLst>
          </p:cNvPr>
          <p:cNvSpPr/>
          <p:nvPr/>
        </p:nvSpPr>
        <p:spPr>
          <a:xfrm>
            <a:off x="6704653" y="2749259"/>
            <a:ext cx="293412" cy="363079"/>
          </a:xfrm>
          <a:custGeom>
            <a:avLst/>
            <a:gdLst>
              <a:gd name="connsiteX0" fmla="*/ 371475 w 1600200"/>
              <a:gd name="connsiteY0" fmla="*/ 0 h 1857375"/>
              <a:gd name="connsiteX1" fmla="*/ 628650 w 1600200"/>
              <a:gd name="connsiteY1" fmla="*/ 523875 h 1857375"/>
              <a:gd name="connsiteX2" fmla="*/ 400050 w 1600200"/>
              <a:gd name="connsiteY2" fmla="*/ 561975 h 1857375"/>
              <a:gd name="connsiteX3" fmla="*/ 1019175 w 1600200"/>
              <a:gd name="connsiteY3" fmla="*/ 1438275 h 1857375"/>
              <a:gd name="connsiteX4" fmla="*/ 1219200 w 1600200"/>
              <a:gd name="connsiteY4" fmla="*/ 1238250 h 1857375"/>
              <a:gd name="connsiteX5" fmla="*/ 1600200 w 1600200"/>
              <a:gd name="connsiteY5" fmla="*/ 1666875 h 1857375"/>
              <a:gd name="connsiteX6" fmla="*/ 1038225 w 1600200"/>
              <a:gd name="connsiteY6" fmla="*/ 1857375 h 1857375"/>
              <a:gd name="connsiteX7" fmla="*/ 0 w 1600200"/>
              <a:gd name="connsiteY7" fmla="*/ 314325 h 1857375"/>
              <a:gd name="connsiteX8" fmla="*/ 371475 w 1600200"/>
              <a:gd name="connsiteY8" fmla="*/ 0 h 1857375"/>
              <a:gd name="connsiteX0" fmla="*/ 371475 w 1600200"/>
              <a:gd name="connsiteY0" fmla="*/ 0 h 1917951"/>
              <a:gd name="connsiteX1" fmla="*/ 628650 w 1600200"/>
              <a:gd name="connsiteY1" fmla="*/ 584451 h 1917951"/>
              <a:gd name="connsiteX2" fmla="*/ 400050 w 1600200"/>
              <a:gd name="connsiteY2" fmla="*/ 622551 h 1917951"/>
              <a:gd name="connsiteX3" fmla="*/ 1019175 w 1600200"/>
              <a:gd name="connsiteY3" fmla="*/ 1498851 h 1917951"/>
              <a:gd name="connsiteX4" fmla="*/ 1219200 w 1600200"/>
              <a:gd name="connsiteY4" fmla="*/ 1298826 h 1917951"/>
              <a:gd name="connsiteX5" fmla="*/ 1600200 w 1600200"/>
              <a:gd name="connsiteY5" fmla="*/ 1727451 h 1917951"/>
              <a:gd name="connsiteX6" fmla="*/ 1038225 w 1600200"/>
              <a:gd name="connsiteY6" fmla="*/ 1917951 h 1917951"/>
              <a:gd name="connsiteX7" fmla="*/ 0 w 1600200"/>
              <a:gd name="connsiteY7" fmla="*/ 374901 h 1917951"/>
              <a:gd name="connsiteX8" fmla="*/ 371475 w 1600200"/>
              <a:gd name="connsiteY8" fmla="*/ 0 h 1917951"/>
              <a:gd name="connsiteX0" fmla="*/ 371475 w 1600200"/>
              <a:gd name="connsiteY0" fmla="*/ 1277 h 1919228"/>
              <a:gd name="connsiteX1" fmla="*/ 628650 w 1600200"/>
              <a:gd name="connsiteY1" fmla="*/ 585728 h 1919228"/>
              <a:gd name="connsiteX2" fmla="*/ 400050 w 1600200"/>
              <a:gd name="connsiteY2" fmla="*/ 623828 h 1919228"/>
              <a:gd name="connsiteX3" fmla="*/ 1019175 w 1600200"/>
              <a:gd name="connsiteY3" fmla="*/ 1500128 h 1919228"/>
              <a:gd name="connsiteX4" fmla="*/ 1219200 w 1600200"/>
              <a:gd name="connsiteY4" fmla="*/ 1300103 h 1919228"/>
              <a:gd name="connsiteX5" fmla="*/ 1600200 w 1600200"/>
              <a:gd name="connsiteY5" fmla="*/ 1728728 h 1919228"/>
              <a:gd name="connsiteX6" fmla="*/ 1038225 w 1600200"/>
              <a:gd name="connsiteY6" fmla="*/ 1919228 h 1919228"/>
              <a:gd name="connsiteX7" fmla="*/ 0 w 1600200"/>
              <a:gd name="connsiteY7" fmla="*/ 376178 h 1919228"/>
              <a:gd name="connsiteX8" fmla="*/ 371475 w 1600200"/>
              <a:gd name="connsiteY8" fmla="*/ 1277 h 1919228"/>
              <a:gd name="connsiteX0" fmla="*/ 371475 w 1600200"/>
              <a:gd name="connsiteY0" fmla="*/ 1277 h 1919228"/>
              <a:gd name="connsiteX1" fmla="*/ 628650 w 1600200"/>
              <a:gd name="connsiteY1" fmla="*/ 585728 h 1919228"/>
              <a:gd name="connsiteX2" fmla="*/ 400050 w 1600200"/>
              <a:gd name="connsiteY2" fmla="*/ 623828 h 1919228"/>
              <a:gd name="connsiteX3" fmla="*/ 1019175 w 1600200"/>
              <a:gd name="connsiteY3" fmla="*/ 1500128 h 1919228"/>
              <a:gd name="connsiteX4" fmla="*/ 1219200 w 1600200"/>
              <a:gd name="connsiteY4" fmla="*/ 1300103 h 1919228"/>
              <a:gd name="connsiteX5" fmla="*/ 1600200 w 1600200"/>
              <a:gd name="connsiteY5" fmla="*/ 1728728 h 1919228"/>
              <a:gd name="connsiteX6" fmla="*/ 1038225 w 1600200"/>
              <a:gd name="connsiteY6" fmla="*/ 1919228 h 1919228"/>
              <a:gd name="connsiteX7" fmla="*/ 0 w 1600200"/>
              <a:gd name="connsiteY7" fmla="*/ 376178 h 1919228"/>
              <a:gd name="connsiteX8" fmla="*/ 371475 w 1600200"/>
              <a:gd name="connsiteY8" fmla="*/ 1277 h 1919228"/>
              <a:gd name="connsiteX0" fmla="*/ 371475 w 1600200"/>
              <a:gd name="connsiteY0" fmla="*/ 1544 h 1919495"/>
              <a:gd name="connsiteX1" fmla="*/ 628650 w 1600200"/>
              <a:gd name="connsiteY1" fmla="*/ 585995 h 1919495"/>
              <a:gd name="connsiteX2" fmla="*/ 400050 w 1600200"/>
              <a:gd name="connsiteY2" fmla="*/ 624095 h 1919495"/>
              <a:gd name="connsiteX3" fmla="*/ 1019175 w 1600200"/>
              <a:gd name="connsiteY3" fmla="*/ 1500395 h 1919495"/>
              <a:gd name="connsiteX4" fmla="*/ 1219200 w 1600200"/>
              <a:gd name="connsiteY4" fmla="*/ 1300370 h 1919495"/>
              <a:gd name="connsiteX5" fmla="*/ 1600200 w 1600200"/>
              <a:gd name="connsiteY5" fmla="*/ 1728995 h 1919495"/>
              <a:gd name="connsiteX6" fmla="*/ 1038225 w 1600200"/>
              <a:gd name="connsiteY6" fmla="*/ 1919495 h 1919495"/>
              <a:gd name="connsiteX7" fmla="*/ 0 w 1600200"/>
              <a:gd name="connsiteY7" fmla="*/ 376445 h 1919495"/>
              <a:gd name="connsiteX8" fmla="*/ 371475 w 1600200"/>
              <a:gd name="connsiteY8" fmla="*/ 1544 h 1919495"/>
              <a:gd name="connsiteX0" fmla="*/ 371475 w 1600200"/>
              <a:gd name="connsiteY0" fmla="*/ 1487 h 1919438"/>
              <a:gd name="connsiteX1" fmla="*/ 568075 w 1600200"/>
              <a:gd name="connsiteY1" fmla="*/ 603245 h 1919438"/>
              <a:gd name="connsiteX2" fmla="*/ 400050 w 1600200"/>
              <a:gd name="connsiteY2" fmla="*/ 624038 h 1919438"/>
              <a:gd name="connsiteX3" fmla="*/ 1019175 w 1600200"/>
              <a:gd name="connsiteY3" fmla="*/ 1500338 h 1919438"/>
              <a:gd name="connsiteX4" fmla="*/ 1219200 w 1600200"/>
              <a:gd name="connsiteY4" fmla="*/ 1300313 h 1919438"/>
              <a:gd name="connsiteX5" fmla="*/ 1600200 w 1600200"/>
              <a:gd name="connsiteY5" fmla="*/ 1728938 h 1919438"/>
              <a:gd name="connsiteX6" fmla="*/ 1038225 w 1600200"/>
              <a:gd name="connsiteY6" fmla="*/ 1919438 h 1919438"/>
              <a:gd name="connsiteX7" fmla="*/ 0 w 1600200"/>
              <a:gd name="connsiteY7" fmla="*/ 376388 h 1919438"/>
              <a:gd name="connsiteX8" fmla="*/ 371475 w 1600200"/>
              <a:gd name="connsiteY8" fmla="*/ 1487 h 1919438"/>
              <a:gd name="connsiteX0" fmla="*/ 371475 w 1600200"/>
              <a:gd name="connsiteY0" fmla="*/ 1032 h 1918983"/>
              <a:gd name="connsiteX1" fmla="*/ 568075 w 1600200"/>
              <a:gd name="connsiteY1" fmla="*/ 602790 h 1918983"/>
              <a:gd name="connsiteX2" fmla="*/ 400050 w 1600200"/>
              <a:gd name="connsiteY2" fmla="*/ 623583 h 1918983"/>
              <a:gd name="connsiteX3" fmla="*/ 1019175 w 1600200"/>
              <a:gd name="connsiteY3" fmla="*/ 1499883 h 1918983"/>
              <a:gd name="connsiteX4" fmla="*/ 1219200 w 1600200"/>
              <a:gd name="connsiteY4" fmla="*/ 1299858 h 1918983"/>
              <a:gd name="connsiteX5" fmla="*/ 1600200 w 1600200"/>
              <a:gd name="connsiteY5" fmla="*/ 1728483 h 1918983"/>
              <a:gd name="connsiteX6" fmla="*/ 1038225 w 1600200"/>
              <a:gd name="connsiteY6" fmla="*/ 1918983 h 1918983"/>
              <a:gd name="connsiteX7" fmla="*/ 0 w 1600200"/>
              <a:gd name="connsiteY7" fmla="*/ 375933 h 1918983"/>
              <a:gd name="connsiteX8" fmla="*/ 371475 w 1600200"/>
              <a:gd name="connsiteY8" fmla="*/ 1032 h 1918983"/>
              <a:gd name="connsiteX0" fmla="*/ 371475 w 1600200"/>
              <a:gd name="connsiteY0" fmla="*/ 1088 h 1919039"/>
              <a:gd name="connsiteX1" fmla="*/ 568075 w 1600200"/>
              <a:gd name="connsiteY1" fmla="*/ 602846 h 1919039"/>
              <a:gd name="connsiteX2" fmla="*/ 400050 w 1600200"/>
              <a:gd name="connsiteY2" fmla="*/ 623639 h 1919039"/>
              <a:gd name="connsiteX3" fmla="*/ 1019175 w 1600200"/>
              <a:gd name="connsiteY3" fmla="*/ 1499939 h 1919039"/>
              <a:gd name="connsiteX4" fmla="*/ 1219200 w 1600200"/>
              <a:gd name="connsiteY4" fmla="*/ 1299914 h 1919039"/>
              <a:gd name="connsiteX5" fmla="*/ 1600200 w 1600200"/>
              <a:gd name="connsiteY5" fmla="*/ 1728539 h 1919039"/>
              <a:gd name="connsiteX6" fmla="*/ 1038225 w 1600200"/>
              <a:gd name="connsiteY6" fmla="*/ 1919039 h 1919039"/>
              <a:gd name="connsiteX7" fmla="*/ 0 w 1600200"/>
              <a:gd name="connsiteY7" fmla="*/ 375989 h 1919039"/>
              <a:gd name="connsiteX8" fmla="*/ 371475 w 1600200"/>
              <a:gd name="connsiteY8" fmla="*/ 1088 h 1919039"/>
              <a:gd name="connsiteX0" fmla="*/ 371475 w 1600200"/>
              <a:gd name="connsiteY0" fmla="*/ 1088 h 1919039"/>
              <a:gd name="connsiteX1" fmla="*/ 568075 w 1600200"/>
              <a:gd name="connsiteY1" fmla="*/ 602846 h 1919039"/>
              <a:gd name="connsiteX2" fmla="*/ 400050 w 1600200"/>
              <a:gd name="connsiteY2" fmla="*/ 623639 h 1919039"/>
              <a:gd name="connsiteX3" fmla="*/ 1019175 w 1600200"/>
              <a:gd name="connsiteY3" fmla="*/ 1499939 h 1919039"/>
              <a:gd name="connsiteX4" fmla="*/ 1219200 w 1600200"/>
              <a:gd name="connsiteY4" fmla="*/ 1299914 h 1919039"/>
              <a:gd name="connsiteX5" fmla="*/ 1600200 w 1600200"/>
              <a:gd name="connsiteY5" fmla="*/ 1728539 h 1919039"/>
              <a:gd name="connsiteX6" fmla="*/ 1038225 w 1600200"/>
              <a:gd name="connsiteY6" fmla="*/ 1919039 h 1919039"/>
              <a:gd name="connsiteX7" fmla="*/ 0 w 1600200"/>
              <a:gd name="connsiteY7" fmla="*/ 375989 h 1919039"/>
              <a:gd name="connsiteX8" fmla="*/ 371475 w 1600200"/>
              <a:gd name="connsiteY8" fmla="*/ 1088 h 1919039"/>
              <a:gd name="connsiteX0" fmla="*/ 371475 w 1600200"/>
              <a:gd name="connsiteY0" fmla="*/ 1118 h 1919069"/>
              <a:gd name="connsiteX1" fmla="*/ 568075 w 1600200"/>
              <a:gd name="connsiteY1" fmla="*/ 602876 h 1919069"/>
              <a:gd name="connsiteX2" fmla="*/ 400050 w 1600200"/>
              <a:gd name="connsiteY2" fmla="*/ 623669 h 1919069"/>
              <a:gd name="connsiteX3" fmla="*/ 1019175 w 1600200"/>
              <a:gd name="connsiteY3" fmla="*/ 1499969 h 1919069"/>
              <a:gd name="connsiteX4" fmla="*/ 1219200 w 1600200"/>
              <a:gd name="connsiteY4" fmla="*/ 1299944 h 1919069"/>
              <a:gd name="connsiteX5" fmla="*/ 1600200 w 1600200"/>
              <a:gd name="connsiteY5" fmla="*/ 1728569 h 1919069"/>
              <a:gd name="connsiteX6" fmla="*/ 1038225 w 1600200"/>
              <a:gd name="connsiteY6" fmla="*/ 1919069 h 1919069"/>
              <a:gd name="connsiteX7" fmla="*/ 0 w 1600200"/>
              <a:gd name="connsiteY7" fmla="*/ 376019 h 1919069"/>
              <a:gd name="connsiteX8" fmla="*/ 371475 w 1600200"/>
              <a:gd name="connsiteY8" fmla="*/ 1118 h 1919069"/>
              <a:gd name="connsiteX0" fmla="*/ 371475 w 1600200"/>
              <a:gd name="connsiteY0" fmla="*/ 1118 h 1919069"/>
              <a:gd name="connsiteX1" fmla="*/ 568075 w 1600200"/>
              <a:gd name="connsiteY1" fmla="*/ 602876 h 1919069"/>
              <a:gd name="connsiteX2" fmla="*/ 408703 w 1600200"/>
              <a:gd name="connsiteY2" fmla="*/ 643860 h 1919069"/>
              <a:gd name="connsiteX3" fmla="*/ 1019175 w 1600200"/>
              <a:gd name="connsiteY3" fmla="*/ 1499969 h 1919069"/>
              <a:gd name="connsiteX4" fmla="*/ 1219200 w 1600200"/>
              <a:gd name="connsiteY4" fmla="*/ 1299944 h 1919069"/>
              <a:gd name="connsiteX5" fmla="*/ 1600200 w 1600200"/>
              <a:gd name="connsiteY5" fmla="*/ 1728569 h 1919069"/>
              <a:gd name="connsiteX6" fmla="*/ 1038225 w 1600200"/>
              <a:gd name="connsiteY6" fmla="*/ 1919069 h 1919069"/>
              <a:gd name="connsiteX7" fmla="*/ 0 w 1600200"/>
              <a:gd name="connsiteY7" fmla="*/ 376019 h 1919069"/>
              <a:gd name="connsiteX8" fmla="*/ 371475 w 1600200"/>
              <a:gd name="connsiteY8" fmla="*/ 1118 h 1919069"/>
              <a:gd name="connsiteX0" fmla="*/ 371475 w 1600200"/>
              <a:gd name="connsiteY0" fmla="*/ 1118 h 1919069"/>
              <a:gd name="connsiteX1" fmla="*/ 568075 w 1600200"/>
              <a:gd name="connsiteY1" fmla="*/ 602876 h 1919069"/>
              <a:gd name="connsiteX2" fmla="*/ 359666 w 1600200"/>
              <a:gd name="connsiteY2" fmla="*/ 643860 h 1919069"/>
              <a:gd name="connsiteX3" fmla="*/ 1019175 w 1600200"/>
              <a:gd name="connsiteY3" fmla="*/ 1499969 h 1919069"/>
              <a:gd name="connsiteX4" fmla="*/ 1219200 w 1600200"/>
              <a:gd name="connsiteY4" fmla="*/ 1299944 h 1919069"/>
              <a:gd name="connsiteX5" fmla="*/ 1600200 w 1600200"/>
              <a:gd name="connsiteY5" fmla="*/ 1728569 h 1919069"/>
              <a:gd name="connsiteX6" fmla="*/ 1038225 w 1600200"/>
              <a:gd name="connsiteY6" fmla="*/ 1919069 h 1919069"/>
              <a:gd name="connsiteX7" fmla="*/ 0 w 1600200"/>
              <a:gd name="connsiteY7" fmla="*/ 376019 h 1919069"/>
              <a:gd name="connsiteX8" fmla="*/ 371475 w 1600200"/>
              <a:gd name="connsiteY8" fmla="*/ 1118 h 1919069"/>
              <a:gd name="connsiteX0" fmla="*/ 371475 w 1600200"/>
              <a:gd name="connsiteY0" fmla="*/ 1118 h 1919069"/>
              <a:gd name="connsiteX1" fmla="*/ 568075 w 1600200"/>
              <a:gd name="connsiteY1" fmla="*/ 602876 h 1919069"/>
              <a:gd name="connsiteX2" fmla="*/ 374089 w 1600200"/>
              <a:gd name="connsiteY2" fmla="*/ 646744 h 1919069"/>
              <a:gd name="connsiteX3" fmla="*/ 1019175 w 1600200"/>
              <a:gd name="connsiteY3" fmla="*/ 1499969 h 1919069"/>
              <a:gd name="connsiteX4" fmla="*/ 1219200 w 1600200"/>
              <a:gd name="connsiteY4" fmla="*/ 1299944 h 1919069"/>
              <a:gd name="connsiteX5" fmla="*/ 1600200 w 1600200"/>
              <a:gd name="connsiteY5" fmla="*/ 1728569 h 1919069"/>
              <a:gd name="connsiteX6" fmla="*/ 1038225 w 1600200"/>
              <a:gd name="connsiteY6" fmla="*/ 1919069 h 1919069"/>
              <a:gd name="connsiteX7" fmla="*/ 0 w 1600200"/>
              <a:gd name="connsiteY7" fmla="*/ 376019 h 1919069"/>
              <a:gd name="connsiteX8" fmla="*/ 371475 w 1600200"/>
              <a:gd name="connsiteY8" fmla="*/ 1118 h 1919069"/>
              <a:gd name="connsiteX0" fmla="*/ 371475 w 1600200"/>
              <a:gd name="connsiteY0" fmla="*/ 1118 h 1919069"/>
              <a:gd name="connsiteX1" fmla="*/ 568075 w 1600200"/>
              <a:gd name="connsiteY1" fmla="*/ 602876 h 1919069"/>
              <a:gd name="connsiteX2" fmla="*/ 374089 w 1600200"/>
              <a:gd name="connsiteY2" fmla="*/ 646744 h 1919069"/>
              <a:gd name="connsiteX3" fmla="*/ 1019175 w 1600200"/>
              <a:gd name="connsiteY3" fmla="*/ 1499969 h 1919069"/>
              <a:gd name="connsiteX4" fmla="*/ 1219200 w 1600200"/>
              <a:gd name="connsiteY4" fmla="*/ 1299944 h 1919069"/>
              <a:gd name="connsiteX5" fmla="*/ 1600200 w 1600200"/>
              <a:gd name="connsiteY5" fmla="*/ 1728569 h 1919069"/>
              <a:gd name="connsiteX6" fmla="*/ 1038225 w 1600200"/>
              <a:gd name="connsiteY6" fmla="*/ 1919069 h 1919069"/>
              <a:gd name="connsiteX7" fmla="*/ 0 w 1600200"/>
              <a:gd name="connsiteY7" fmla="*/ 376019 h 1919069"/>
              <a:gd name="connsiteX8" fmla="*/ 371475 w 1600200"/>
              <a:gd name="connsiteY8" fmla="*/ 1118 h 1919069"/>
              <a:gd name="connsiteX0" fmla="*/ 371475 w 1600200"/>
              <a:gd name="connsiteY0" fmla="*/ 1118 h 1919069"/>
              <a:gd name="connsiteX1" fmla="*/ 568075 w 1600200"/>
              <a:gd name="connsiteY1" fmla="*/ 602876 h 1919069"/>
              <a:gd name="connsiteX2" fmla="*/ 374089 w 1600200"/>
              <a:gd name="connsiteY2" fmla="*/ 646744 h 1919069"/>
              <a:gd name="connsiteX3" fmla="*/ 1019175 w 1600200"/>
              <a:gd name="connsiteY3" fmla="*/ 1499969 h 1919069"/>
              <a:gd name="connsiteX4" fmla="*/ 1219200 w 1600200"/>
              <a:gd name="connsiteY4" fmla="*/ 1299944 h 1919069"/>
              <a:gd name="connsiteX5" fmla="*/ 1600200 w 1600200"/>
              <a:gd name="connsiteY5" fmla="*/ 1728569 h 1919069"/>
              <a:gd name="connsiteX6" fmla="*/ 1038225 w 1600200"/>
              <a:gd name="connsiteY6" fmla="*/ 1919069 h 1919069"/>
              <a:gd name="connsiteX7" fmla="*/ 0 w 1600200"/>
              <a:gd name="connsiteY7" fmla="*/ 376019 h 1919069"/>
              <a:gd name="connsiteX8" fmla="*/ 371475 w 1600200"/>
              <a:gd name="connsiteY8" fmla="*/ 1118 h 1919069"/>
              <a:gd name="connsiteX0" fmla="*/ 371475 w 1600200"/>
              <a:gd name="connsiteY0" fmla="*/ 1118 h 1919069"/>
              <a:gd name="connsiteX1" fmla="*/ 568075 w 1600200"/>
              <a:gd name="connsiteY1" fmla="*/ 602876 h 1919069"/>
              <a:gd name="connsiteX2" fmla="*/ 374089 w 1600200"/>
              <a:gd name="connsiteY2" fmla="*/ 646744 h 1919069"/>
              <a:gd name="connsiteX3" fmla="*/ 1019175 w 1600200"/>
              <a:gd name="connsiteY3" fmla="*/ 1499969 h 1919069"/>
              <a:gd name="connsiteX4" fmla="*/ 1219200 w 1600200"/>
              <a:gd name="connsiteY4" fmla="*/ 1299944 h 1919069"/>
              <a:gd name="connsiteX5" fmla="*/ 1600200 w 1600200"/>
              <a:gd name="connsiteY5" fmla="*/ 1728569 h 1919069"/>
              <a:gd name="connsiteX6" fmla="*/ 1038225 w 1600200"/>
              <a:gd name="connsiteY6" fmla="*/ 1919069 h 1919069"/>
              <a:gd name="connsiteX7" fmla="*/ 0 w 1600200"/>
              <a:gd name="connsiteY7" fmla="*/ 376019 h 1919069"/>
              <a:gd name="connsiteX8" fmla="*/ 371475 w 1600200"/>
              <a:gd name="connsiteY8" fmla="*/ 1118 h 1919069"/>
              <a:gd name="connsiteX0" fmla="*/ 371475 w 1600200"/>
              <a:gd name="connsiteY0" fmla="*/ 1118 h 1919069"/>
              <a:gd name="connsiteX1" fmla="*/ 568075 w 1600200"/>
              <a:gd name="connsiteY1" fmla="*/ 602876 h 1919069"/>
              <a:gd name="connsiteX2" fmla="*/ 374089 w 1600200"/>
              <a:gd name="connsiteY2" fmla="*/ 646744 h 1919069"/>
              <a:gd name="connsiteX3" fmla="*/ 1019175 w 1600200"/>
              <a:gd name="connsiteY3" fmla="*/ 1499969 h 1919069"/>
              <a:gd name="connsiteX4" fmla="*/ 1219200 w 1600200"/>
              <a:gd name="connsiteY4" fmla="*/ 1299944 h 1919069"/>
              <a:gd name="connsiteX5" fmla="*/ 1600200 w 1600200"/>
              <a:gd name="connsiteY5" fmla="*/ 1728569 h 1919069"/>
              <a:gd name="connsiteX6" fmla="*/ 1038225 w 1600200"/>
              <a:gd name="connsiteY6" fmla="*/ 1919069 h 1919069"/>
              <a:gd name="connsiteX7" fmla="*/ 0 w 1600200"/>
              <a:gd name="connsiteY7" fmla="*/ 376019 h 1919069"/>
              <a:gd name="connsiteX8" fmla="*/ 371475 w 1600200"/>
              <a:gd name="connsiteY8" fmla="*/ 1118 h 1919069"/>
              <a:gd name="connsiteX0" fmla="*/ 371475 w 1600200"/>
              <a:gd name="connsiteY0" fmla="*/ 1118 h 1919069"/>
              <a:gd name="connsiteX1" fmla="*/ 568075 w 1600200"/>
              <a:gd name="connsiteY1" fmla="*/ 602876 h 1919069"/>
              <a:gd name="connsiteX2" fmla="*/ 374089 w 1600200"/>
              <a:gd name="connsiteY2" fmla="*/ 646744 h 1919069"/>
              <a:gd name="connsiteX3" fmla="*/ 1019175 w 1600200"/>
              <a:gd name="connsiteY3" fmla="*/ 1499969 h 1919069"/>
              <a:gd name="connsiteX4" fmla="*/ 1219200 w 1600200"/>
              <a:gd name="connsiteY4" fmla="*/ 1299944 h 1919069"/>
              <a:gd name="connsiteX5" fmla="*/ 1600200 w 1600200"/>
              <a:gd name="connsiteY5" fmla="*/ 1728569 h 1919069"/>
              <a:gd name="connsiteX6" fmla="*/ 1038225 w 1600200"/>
              <a:gd name="connsiteY6" fmla="*/ 1919069 h 1919069"/>
              <a:gd name="connsiteX7" fmla="*/ 0 w 1600200"/>
              <a:gd name="connsiteY7" fmla="*/ 376019 h 1919069"/>
              <a:gd name="connsiteX8" fmla="*/ 371475 w 1600200"/>
              <a:gd name="connsiteY8" fmla="*/ 1118 h 1919069"/>
              <a:gd name="connsiteX0" fmla="*/ 371475 w 1600200"/>
              <a:gd name="connsiteY0" fmla="*/ 1118 h 1919069"/>
              <a:gd name="connsiteX1" fmla="*/ 568075 w 1600200"/>
              <a:gd name="connsiteY1" fmla="*/ 602876 h 1919069"/>
              <a:gd name="connsiteX2" fmla="*/ 374089 w 1600200"/>
              <a:gd name="connsiteY2" fmla="*/ 646744 h 1919069"/>
              <a:gd name="connsiteX3" fmla="*/ 1019175 w 1600200"/>
              <a:gd name="connsiteY3" fmla="*/ 1499969 h 1919069"/>
              <a:gd name="connsiteX4" fmla="*/ 1219200 w 1600200"/>
              <a:gd name="connsiteY4" fmla="*/ 1299944 h 1919069"/>
              <a:gd name="connsiteX5" fmla="*/ 1600200 w 1600200"/>
              <a:gd name="connsiteY5" fmla="*/ 1728569 h 1919069"/>
              <a:gd name="connsiteX6" fmla="*/ 1038225 w 1600200"/>
              <a:gd name="connsiteY6" fmla="*/ 1919069 h 1919069"/>
              <a:gd name="connsiteX7" fmla="*/ 0 w 1600200"/>
              <a:gd name="connsiteY7" fmla="*/ 376019 h 1919069"/>
              <a:gd name="connsiteX8" fmla="*/ 371475 w 1600200"/>
              <a:gd name="connsiteY8" fmla="*/ 1118 h 1919069"/>
              <a:gd name="connsiteX0" fmla="*/ 371475 w 1600200"/>
              <a:gd name="connsiteY0" fmla="*/ 1118 h 1919069"/>
              <a:gd name="connsiteX1" fmla="*/ 568075 w 1600200"/>
              <a:gd name="connsiteY1" fmla="*/ 602876 h 1919069"/>
              <a:gd name="connsiteX2" fmla="*/ 374089 w 1600200"/>
              <a:gd name="connsiteY2" fmla="*/ 646744 h 1919069"/>
              <a:gd name="connsiteX3" fmla="*/ 970138 w 1600200"/>
              <a:gd name="connsiteY3" fmla="*/ 1517276 h 1919069"/>
              <a:gd name="connsiteX4" fmla="*/ 1219200 w 1600200"/>
              <a:gd name="connsiteY4" fmla="*/ 1299944 h 1919069"/>
              <a:gd name="connsiteX5" fmla="*/ 1600200 w 1600200"/>
              <a:gd name="connsiteY5" fmla="*/ 1728569 h 1919069"/>
              <a:gd name="connsiteX6" fmla="*/ 1038225 w 1600200"/>
              <a:gd name="connsiteY6" fmla="*/ 1919069 h 1919069"/>
              <a:gd name="connsiteX7" fmla="*/ 0 w 1600200"/>
              <a:gd name="connsiteY7" fmla="*/ 376019 h 1919069"/>
              <a:gd name="connsiteX8" fmla="*/ 371475 w 1600200"/>
              <a:gd name="connsiteY8" fmla="*/ 1118 h 1919069"/>
              <a:gd name="connsiteX0" fmla="*/ 371475 w 1600200"/>
              <a:gd name="connsiteY0" fmla="*/ 1118 h 1919069"/>
              <a:gd name="connsiteX1" fmla="*/ 568075 w 1600200"/>
              <a:gd name="connsiteY1" fmla="*/ 602876 h 1919069"/>
              <a:gd name="connsiteX2" fmla="*/ 374089 w 1600200"/>
              <a:gd name="connsiteY2" fmla="*/ 646744 h 1919069"/>
              <a:gd name="connsiteX3" fmla="*/ 1010522 w 1600200"/>
              <a:gd name="connsiteY3" fmla="*/ 1534584 h 1919069"/>
              <a:gd name="connsiteX4" fmla="*/ 1219200 w 1600200"/>
              <a:gd name="connsiteY4" fmla="*/ 1299944 h 1919069"/>
              <a:gd name="connsiteX5" fmla="*/ 1600200 w 1600200"/>
              <a:gd name="connsiteY5" fmla="*/ 1728569 h 1919069"/>
              <a:gd name="connsiteX6" fmla="*/ 1038225 w 1600200"/>
              <a:gd name="connsiteY6" fmla="*/ 1919069 h 1919069"/>
              <a:gd name="connsiteX7" fmla="*/ 0 w 1600200"/>
              <a:gd name="connsiteY7" fmla="*/ 376019 h 1919069"/>
              <a:gd name="connsiteX8" fmla="*/ 371475 w 1600200"/>
              <a:gd name="connsiteY8" fmla="*/ 1118 h 1919069"/>
              <a:gd name="connsiteX0" fmla="*/ 371475 w 1600200"/>
              <a:gd name="connsiteY0" fmla="*/ 1118 h 1919069"/>
              <a:gd name="connsiteX1" fmla="*/ 568075 w 1600200"/>
              <a:gd name="connsiteY1" fmla="*/ 602876 h 1919069"/>
              <a:gd name="connsiteX2" fmla="*/ 374089 w 1600200"/>
              <a:gd name="connsiteY2" fmla="*/ 646744 h 1919069"/>
              <a:gd name="connsiteX3" fmla="*/ 996099 w 1600200"/>
              <a:gd name="connsiteY3" fmla="*/ 1546122 h 1919069"/>
              <a:gd name="connsiteX4" fmla="*/ 1219200 w 1600200"/>
              <a:gd name="connsiteY4" fmla="*/ 1299944 h 1919069"/>
              <a:gd name="connsiteX5" fmla="*/ 1600200 w 1600200"/>
              <a:gd name="connsiteY5" fmla="*/ 1728569 h 1919069"/>
              <a:gd name="connsiteX6" fmla="*/ 1038225 w 1600200"/>
              <a:gd name="connsiteY6" fmla="*/ 1919069 h 1919069"/>
              <a:gd name="connsiteX7" fmla="*/ 0 w 1600200"/>
              <a:gd name="connsiteY7" fmla="*/ 376019 h 1919069"/>
              <a:gd name="connsiteX8" fmla="*/ 371475 w 1600200"/>
              <a:gd name="connsiteY8" fmla="*/ 1118 h 1919069"/>
              <a:gd name="connsiteX0" fmla="*/ 371475 w 1600200"/>
              <a:gd name="connsiteY0" fmla="*/ 1118 h 1919069"/>
              <a:gd name="connsiteX1" fmla="*/ 568075 w 1600200"/>
              <a:gd name="connsiteY1" fmla="*/ 602876 h 1919069"/>
              <a:gd name="connsiteX2" fmla="*/ 374089 w 1600200"/>
              <a:gd name="connsiteY2" fmla="*/ 646744 h 1919069"/>
              <a:gd name="connsiteX3" fmla="*/ 987445 w 1600200"/>
              <a:gd name="connsiteY3" fmla="*/ 1528815 h 1919069"/>
              <a:gd name="connsiteX4" fmla="*/ 1219200 w 1600200"/>
              <a:gd name="connsiteY4" fmla="*/ 1299944 h 1919069"/>
              <a:gd name="connsiteX5" fmla="*/ 1600200 w 1600200"/>
              <a:gd name="connsiteY5" fmla="*/ 1728569 h 1919069"/>
              <a:gd name="connsiteX6" fmla="*/ 1038225 w 1600200"/>
              <a:gd name="connsiteY6" fmla="*/ 1919069 h 1919069"/>
              <a:gd name="connsiteX7" fmla="*/ 0 w 1600200"/>
              <a:gd name="connsiteY7" fmla="*/ 376019 h 1919069"/>
              <a:gd name="connsiteX8" fmla="*/ 371475 w 1600200"/>
              <a:gd name="connsiteY8" fmla="*/ 1118 h 1919069"/>
              <a:gd name="connsiteX0" fmla="*/ 371475 w 1600200"/>
              <a:gd name="connsiteY0" fmla="*/ 1118 h 1919069"/>
              <a:gd name="connsiteX1" fmla="*/ 568075 w 1600200"/>
              <a:gd name="connsiteY1" fmla="*/ 602876 h 1919069"/>
              <a:gd name="connsiteX2" fmla="*/ 374089 w 1600200"/>
              <a:gd name="connsiteY2" fmla="*/ 646744 h 1919069"/>
              <a:gd name="connsiteX3" fmla="*/ 987445 w 1600200"/>
              <a:gd name="connsiteY3" fmla="*/ 1528815 h 1919069"/>
              <a:gd name="connsiteX4" fmla="*/ 1219200 w 1600200"/>
              <a:gd name="connsiteY4" fmla="*/ 1299944 h 1919069"/>
              <a:gd name="connsiteX5" fmla="*/ 1600200 w 1600200"/>
              <a:gd name="connsiteY5" fmla="*/ 1728569 h 1919069"/>
              <a:gd name="connsiteX6" fmla="*/ 1038225 w 1600200"/>
              <a:gd name="connsiteY6" fmla="*/ 1919069 h 1919069"/>
              <a:gd name="connsiteX7" fmla="*/ 0 w 1600200"/>
              <a:gd name="connsiteY7" fmla="*/ 376019 h 1919069"/>
              <a:gd name="connsiteX8" fmla="*/ 371475 w 1600200"/>
              <a:gd name="connsiteY8" fmla="*/ 1118 h 1919069"/>
              <a:gd name="connsiteX0" fmla="*/ 371475 w 1600200"/>
              <a:gd name="connsiteY0" fmla="*/ 1118 h 1919069"/>
              <a:gd name="connsiteX1" fmla="*/ 568075 w 1600200"/>
              <a:gd name="connsiteY1" fmla="*/ 602876 h 1919069"/>
              <a:gd name="connsiteX2" fmla="*/ 374089 w 1600200"/>
              <a:gd name="connsiteY2" fmla="*/ 646744 h 1919069"/>
              <a:gd name="connsiteX3" fmla="*/ 987445 w 1600200"/>
              <a:gd name="connsiteY3" fmla="*/ 1528815 h 1919069"/>
              <a:gd name="connsiteX4" fmla="*/ 1219200 w 1600200"/>
              <a:gd name="connsiteY4" fmla="*/ 1299944 h 1919069"/>
              <a:gd name="connsiteX5" fmla="*/ 1600200 w 1600200"/>
              <a:gd name="connsiteY5" fmla="*/ 1728569 h 1919069"/>
              <a:gd name="connsiteX6" fmla="*/ 1038225 w 1600200"/>
              <a:gd name="connsiteY6" fmla="*/ 1919069 h 1919069"/>
              <a:gd name="connsiteX7" fmla="*/ 0 w 1600200"/>
              <a:gd name="connsiteY7" fmla="*/ 376019 h 1919069"/>
              <a:gd name="connsiteX8" fmla="*/ 371475 w 1600200"/>
              <a:gd name="connsiteY8" fmla="*/ 1118 h 1919069"/>
              <a:gd name="connsiteX0" fmla="*/ 371475 w 1600200"/>
              <a:gd name="connsiteY0" fmla="*/ 1118 h 1919069"/>
              <a:gd name="connsiteX1" fmla="*/ 568075 w 1600200"/>
              <a:gd name="connsiteY1" fmla="*/ 602876 h 1919069"/>
              <a:gd name="connsiteX2" fmla="*/ 374089 w 1600200"/>
              <a:gd name="connsiteY2" fmla="*/ 646744 h 1919069"/>
              <a:gd name="connsiteX3" fmla="*/ 987445 w 1600200"/>
              <a:gd name="connsiteY3" fmla="*/ 1528815 h 1919069"/>
              <a:gd name="connsiteX4" fmla="*/ 1219200 w 1600200"/>
              <a:gd name="connsiteY4" fmla="*/ 1299944 h 1919069"/>
              <a:gd name="connsiteX5" fmla="*/ 1600200 w 1600200"/>
              <a:gd name="connsiteY5" fmla="*/ 1728569 h 1919069"/>
              <a:gd name="connsiteX6" fmla="*/ 1038225 w 1600200"/>
              <a:gd name="connsiteY6" fmla="*/ 1919069 h 1919069"/>
              <a:gd name="connsiteX7" fmla="*/ 0 w 1600200"/>
              <a:gd name="connsiteY7" fmla="*/ 376019 h 1919069"/>
              <a:gd name="connsiteX8" fmla="*/ 371475 w 1600200"/>
              <a:gd name="connsiteY8" fmla="*/ 1118 h 1919069"/>
              <a:gd name="connsiteX0" fmla="*/ 371475 w 1600200"/>
              <a:gd name="connsiteY0" fmla="*/ 1118 h 1919069"/>
              <a:gd name="connsiteX1" fmla="*/ 568075 w 1600200"/>
              <a:gd name="connsiteY1" fmla="*/ 602876 h 1919069"/>
              <a:gd name="connsiteX2" fmla="*/ 374089 w 1600200"/>
              <a:gd name="connsiteY2" fmla="*/ 646744 h 1919069"/>
              <a:gd name="connsiteX3" fmla="*/ 987445 w 1600200"/>
              <a:gd name="connsiteY3" fmla="*/ 1528815 h 1919069"/>
              <a:gd name="connsiteX4" fmla="*/ 1173048 w 1600200"/>
              <a:gd name="connsiteY4" fmla="*/ 1311482 h 1919069"/>
              <a:gd name="connsiteX5" fmla="*/ 1600200 w 1600200"/>
              <a:gd name="connsiteY5" fmla="*/ 1728569 h 1919069"/>
              <a:gd name="connsiteX6" fmla="*/ 1038225 w 1600200"/>
              <a:gd name="connsiteY6" fmla="*/ 1919069 h 1919069"/>
              <a:gd name="connsiteX7" fmla="*/ 0 w 1600200"/>
              <a:gd name="connsiteY7" fmla="*/ 376019 h 1919069"/>
              <a:gd name="connsiteX8" fmla="*/ 371475 w 1600200"/>
              <a:gd name="connsiteY8" fmla="*/ 1118 h 1919069"/>
              <a:gd name="connsiteX0" fmla="*/ 371475 w 1600200"/>
              <a:gd name="connsiteY0" fmla="*/ 1118 h 1919069"/>
              <a:gd name="connsiteX1" fmla="*/ 568075 w 1600200"/>
              <a:gd name="connsiteY1" fmla="*/ 602876 h 1919069"/>
              <a:gd name="connsiteX2" fmla="*/ 374089 w 1600200"/>
              <a:gd name="connsiteY2" fmla="*/ 646744 h 1919069"/>
              <a:gd name="connsiteX3" fmla="*/ 987445 w 1600200"/>
              <a:gd name="connsiteY3" fmla="*/ 1528815 h 1919069"/>
              <a:gd name="connsiteX4" fmla="*/ 1173048 w 1600200"/>
              <a:gd name="connsiteY4" fmla="*/ 1311482 h 1919069"/>
              <a:gd name="connsiteX5" fmla="*/ 1600200 w 1600200"/>
              <a:gd name="connsiteY5" fmla="*/ 1728569 h 1919069"/>
              <a:gd name="connsiteX6" fmla="*/ 1038225 w 1600200"/>
              <a:gd name="connsiteY6" fmla="*/ 1919069 h 1919069"/>
              <a:gd name="connsiteX7" fmla="*/ 0 w 1600200"/>
              <a:gd name="connsiteY7" fmla="*/ 376019 h 1919069"/>
              <a:gd name="connsiteX8" fmla="*/ 371475 w 1600200"/>
              <a:gd name="connsiteY8" fmla="*/ 1118 h 1919069"/>
              <a:gd name="connsiteX0" fmla="*/ 371475 w 1600200"/>
              <a:gd name="connsiteY0" fmla="*/ 1118 h 1919069"/>
              <a:gd name="connsiteX1" fmla="*/ 568075 w 1600200"/>
              <a:gd name="connsiteY1" fmla="*/ 602876 h 1919069"/>
              <a:gd name="connsiteX2" fmla="*/ 374089 w 1600200"/>
              <a:gd name="connsiteY2" fmla="*/ 646744 h 1919069"/>
              <a:gd name="connsiteX3" fmla="*/ 987445 w 1600200"/>
              <a:gd name="connsiteY3" fmla="*/ 1528815 h 1919069"/>
              <a:gd name="connsiteX4" fmla="*/ 1173048 w 1600200"/>
              <a:gd name="connsiteY4" fmla="*/ 1311482 h 1919069"/>
              <a:gd name="connsiteX5" fmla="*/ 1600200 w 1600200"/>
              <a:gd name="connsiteY5" fmla="*/ 1728569 h 1919069"/>
              <a:gd name="connsiteX6" fmla="*/ 1038225 w 1600200"/>
              <a:gd name="connsiteY6" fmla="*/ 1919069 h 1919069"/>
              <a:gd name="connsiteX7" fmla="*/ 0 w 1600200"/>
              <a:gd name="connsiteY7" fmla="*/ 376019 h 1919069"/>
              <a:gd name="connsiteX8" fmla="*/ 371475 w 1600200"/>
              <a:gd name="connsiteY8" fmla="*/ 1118 h 1919069"/>
              <a:gd name="connsiteX0" fmla="*/ 371475 w 1600200"/>
              <a:gd name="connsiteY0" fmla="*/ 1118 h 1919069"/>
              <a:gd name="connsiteX1" fmla="*/ 568075 w 1600200"/>
              <a:gd name="connsiteY1" fmla="*/ 602876 h 1919069"/>
              <a:gd name="connsiteX2" fmla="*/ 374089 w 1600200"/>
              <a:gd name="connsiteY2" fmla="*/ 646744 h 1919069"/>
              <a:gd name="connsiteX3" fmla="*/ 987445 w 1600200"/>
              <a:gd name="connsiteY3" fmla="*/ 1528815 h 1919069"/>
              <a:gd name="connsiteX4" fmla="*/ 1173048 w 1600200"/>
              <a:gd name="connsiteY4" fmla="*/ 1311482 h 1919069"/>
              <a:gd name="connsiteX5" fmla="*/ 1600200 w 1600200"/>
              <a:gd name="connsiteY5" fmla="*/ 1728569 h 1919069"/>
              <a:gd name="connsiteX6" fmla="*/ 1038225 w 1600200"/>
              <a:gd name="connsiteY6" fmla="*/ 1919069 h 1919069"/>
              <a:gd name="connsiteX7" fmla="*/ 0 w 1600200"/>
              <a:gd name="connsiteY7" fmla="*/ 376019 h 1919069"/>
              <a:gd name="connsiteX8" fmla="*/ 371475 w 1600200"/>
              <a:gd name="connsiteY8" fmla="*/ 1118 h 1919069"/>
              <a:gd name="connsiteX0" fmla="*/ 371475 w 1588662"/>
              <a:gd name="connsiteY0" fmla="*/ 1118 h 1919069"/>
              <a:gd name="connsiteX1" fmla="*/ 568075 w 1588662"/>
              <a:gd name="connsiteY1" fmla="*/ 602876 h 1919069"/>
              <a:gd name="connsiteX2" fmla="*/ 374089 w 1588662"/>
              <a:gd name="connsiteY2" fmla="*/ 646744 h 1919069"/>
              <a:gd name="connsiteX3" fmla="*/ 987445 w 1588662"/>
              <a:gd name="connsiteY3" fmla="*/ 1528815 h 1919069"/>
              <a:gd name="connsiteX4" fmla="*/ 1173048 w 1588662"/>
              <a:gd name="connsiteY4" fmla="*/ 1311482 h 1919069"/>
              <a:gd name="connsiteX5" fmla="*/ 1588662 w 1588662"/>
              <a:gd name="connsiteY5" fmla="*/ 1699723 h 1919069"/>
              <a:gd name="connsiteX6" fmla="*/ 1038225 w 1588662"/>
              <a:gd name="connsiteY6" fmla="*/ 1919069 h 1919069"/>
              <a:gd name="connsiteX7" fmla="*/ 0 w 1588662"/>
              <a:gd name="connsiteY7" fmla="*/ 376019 h 1919069"/>
              <a:gd name="connsiteX8" fmla="*/ 371475 w 1588662"/>
              <a:gd name="connsiteY8" fmla="*/ 1118 h 1919069"/>
              <a:gd name="connsiteX0" fmla="*/ 371475 w 1600166"/>
              <a:gd name="connsiteY0" fmla="*/ 1118 h 1919069"/>
              <a:gd name="connsiteX1" fmla="*/ 568075 w 1600166"/>
              <a:gd name="connsiteY1" fmla="*/ 602876 h 1919069"/>
              <a:gd name="connsiteX2" fmla="*/ 374089 w 1600166"/>
              <a:gd name="connsiteY2" fmla="*/ 646744 h 1919069"/>
              <a:gd name="connsiteX3" fmla="*/ 987445 w 1600166"/>
              <a:gd name="connsiteY3" fmla="*/ 1528815 h 1919069"/>
              <a:gd name="connsiteX4" fmla="*/ 1173048 w 1600166"/>
              <a:gd name="connsiteY4" fmla="*/ 1311482 h 1919069"/>
              <a:gd name="connsiteX5" fmla="*/ 1588662 w 1600166"/>
              <a:gd name="connsiteY5" fmla="*/ 1699723 h 1919069"/>
              <a:gd name="connsiteX6" fmla="*/ 1038225 w 1600166"/>
              <a:gd name="connsiteY6" fmla="*/ 1919069 h 1919069"/>
              <a:gd name="connsiteX7" fmla="*/ 0 w 1600166"/>
              <a:gd name="connsiteY7" fmla="*/ 376019 h 1919069"/>
              <a:gd name="connsiteX8" fmla="*/ 371475 w 1600166"/>
              <a:gd name="connsiteY8" fmla="*/ 1118 h 1919069"/>
              <a:gd name="connsiteX0" fmla="*/ 371475 w 1600166"/>
              <a:gd name="connsiteY0" fmla="*/ 1118 h 1919069"/>
              <a:gd name="connsiteX1" fmla="*/ 568075 w 1600166"/>
              <a:gd name="connsiteY1" fmla="*/ 602876 h 1919069"/>
              <a:gd name="connsiteX2" fmla="*/ 374089 w 1600166"/>
              <a:gd name="connsiteY2" fmla="*/ 646744 h 1919069"/>
              <a:gd name="connsiteX3" fmla="*/ 987445 w 1600166"/>
              <a:gd name="connsiteY3" fmla="*/ 1528815 h 1919069"/>
              <a:gd name="connsiteX4" fmla="*/ 1173048 w 1600166"/>
              <a:gd name="connsiteY4" fmla="*/ 1311482 h 1919069"/>
              <a:gd name="connsiteX5" fmla="*/ 1588662 w 1600166"/>
              <a:gd name="connsiteY5" fmla="*/ 1699723 h 1919069"/>
              <a:gd name="connsiteX6" fmla="*/ 1038225 w 1600166"/>
              <a:gd name="connsiteY6" fmla="*/ 1919069 h 1919069"/>
              <a:gd name="connsiteX7" fmla="*/ 0 w 1600166"/>
              <a:gd name="connsiteY7" fmla="*/ 376019 h 1919069"/>
              <a:gd name="connsiteX8" fmla="*/ 371475 w 1600166"/>
              <a:gd name="connsiteY8" fmla="*/ 1118 h 1919069"/>
              <a:gd name="connsiteX0" fmla="*/ 371475 w 1596260"/>
              <a:gd name="connsiteY0" fmla="*/ 1118 h 1919069"/>
              <a:gd name="connsiteX1" fmla="*/ 568075 w 1596260"/>
              <a:gd name="connsiteY1" fmla="*/ 602876 h 1919069"/>
              <a:gd name="connsiteX2" fmla="*/ 374089 w 1596260"/>
              <a:gd name="connsiteY2" fmla="*/ 646744 h 1919069"/>
              <a:gd name="connsiteX3" fmla="*/ 987445 w 1596260"/>
              <a:gd name="connsiteY3" fmla="*/ 1528815 h 1919069"/>
              <a:gd name="connsiteX4" fmla="*/ 1173048 w 1596260"/>
              <a:gd name="connsiteY4" fmla="*/ 1311482 h 1919069"/>
              <a:gd name="connsiteX5" fmla="*/ 1588662 w 1596260"/>
              <a:gd name="connsiteY5" fmla="*/ 1699723 h 1919069"/>
              <a:gd name="connsiteX6" fmla="*/ 1038225 w 1596260"/>
              <a:gd name="connsiteY6" fmla="*/ 1919069 h 1919069"/>
              <a:gd name="connsiteX7" fmla="*/ 0 w 1596260"/>
              <a:gd name="connsiteY7" fmla="*/ 376019 h 1919069"/>
              <a:gd name="connsiteX8" fmla="*/ 371475 w 1596260"/>
              <a:gd name="connsiteY8" fmla="*/ 1118 h 1919069"/>
              <a:gd name="connsiteX0" fmla="*/ 371475 w 1596260"/>
              <a:gd name="connsiteY0" fmla="*/ 1118 h 1919069"/>
              <a:gd name="connsiteX1" fmla="*/ 568075 w 1596260"/>
              <a:gd name="connsiteY1" fmla="*/ 602876 h 1919069"/>
              <a:gd name="connsiteX2" fmla="*/ 374089 w 1596260"/>
              <a:gd name="connsiteY2" fmla="*/ 646744 h 1919069"/>
              <a:gd name="connsiteX3" fmla="*/ 987445 w 1596260"/>
              <a:gd name="connsiteY3" fmla="*/ 1528815 h 1919069"/>
              <a:gd name="connsiteX4" fmla="*/ 1173048 w 1596260"/>
              <a:gd name="connsiteY4" fmla="*/ 1311482 h 1919069"/>
              <a:gd name="connsiteX5" fmla="*/ 1588662 w 1596260"/>
              <a:gd name="connsiteY5" fmla="*/ 1699723 h 1919069"/>
              <a:gd name="connsiteX6" fmla="*/ 1038225 w 1596260"/>
              <a:gd name="connsiteY6" fmla="*/ 1919069 h 1919069"/>
              <a:gd name="connsiteX7" fmla="*/ 0 w 1596260"/>
              <a:gd name="connsiteY7" fmla="*/ 376019 h 1919069"/>
              <a:gd name="connsiteX8" fmla="*/ 371475 w 1596260"/>
              <a:gd name="connsiteY8" fmla="*/ 1118 h 1919069"/>
              <a:gd name="connsiteX0" fmla="*/ 371475 w 1596260"/>
              <a:gd name="connsiteY0" fmla="*/ 1118 h 1946976"/>
              <a:gd name="connsiteX1" fmla="*/ 568075 w 1596260"/>
              <a:gd name="connsiteY1" fmla="*/ 602876 h 1946976"/>
              <a:gd name="connsiteX2" fmla="*/ 374089 w 1596260"/>
              <a:gd name="connsiteY2" fmla="*/ 646744 h 1946976"/>
              <a:gd name="connsiteX3" fmla="*/ 987445 w 1596260"/>
              <a:gd name="connsiteY3" fmla="*/ 1528815 h 1946976"/>
              <a:gd name="connsiteX4" fmla="*/ 1173048 w 1596260"/>
              <a:gd name="connsiteY4" fmla="*/ 1311482 h 1946976"/>
              <a:gd name="connsiteX5" fmla="*/ 1588662 w 1596260"/>
              <a:gd name="connsiteY5" fmla="*/ 1699723 h 1946976"/>
              <a:gd name="connsiteX6" fmla="*/ 1038225 w 1596260"/>
              <a:gd name="connsiteY6" fmla="*/ 1919069 h 1946976"/>
              <a:gd name="connsiteX7" fmla="*/ 0 w 1596260"/>
              <a:gd name="connsiteY7" fmla="*/ 376019 h 1946976"/>
              <a:gd name="connsiteX8" fmla="*/ 371475 w 1596260"/>
              <a:gd name="connsiteY8" fmla="*/ 1118 h 1946976"/>
              <a:gd name="connsiteX0" fmla="*/ 357053 w 1581838"/>
              <a:gd name="connsiteY0" fmla="*/ 1118 h 1946976"/>
              <a:gd name="connsiteX1" fmla="*/ 553653 w 1581838"/>
              <a:gd name="connsiteY1" fmla="*/ 602876 h 1946976"/>
              <a:gd name="connsiteX2" fmla="*/ 359667 w 1581838"/>
              <a:gd name="connsiteY2" fmla="*/ 646744 h 1946976"/>
              <a:gd name="connsiteX3" fmla="*/ 973023 w 1581838"/>
              <a:gd name="connsiteY3" fmla="*/ 1528815 h 1946976"/>
              <a:gd name="connsiteX4" fmla="*/ 1158626 w 1581838"/>
              <a:gd name="connsiteY4" fmla="*/ 1311482 h 1946976"/>
              <a:gd name="connsiteX5" fmla="*/ 1574240 w 1581838"/>
              <a:gd name="connsiteY5" fmla="*/ 1699723 h 1946976"/>
              <a:gd name="connsiteX6" fmla="*/ 1023803 w 1581838"/>
              <a:gd name="connsiteY6" fmla="*/ 1919069 h 1946976"/>
              <a:gd name="connsiteX7" fmla="*/ 0 w 1581838"/>
              <a:gd name="connsiteY7" fmla="*/ 378903 h 1946976"/>
              <a:gd name="connsiteX8" fmla="*/ 357053 w 1581838"/>
              <a:gd name="connsiteY8" fmla="*/ 1118 h 1946976"/>
              <a:gd name="connsiteX0" fmla="*/ 357053 w 1581838"/>
              <a:gd name="connsiteY0" fmla="*/ 1118 h 1946976"/>
              <a:gd name="connsiteX1" fmla="*/ 553653 w 1581838"/>
              <a:gd name="connsiteY1" fmla="*/ 602876 h 1946976"/>
              <a:gd name="connsiteX2" fmla="*/ 359667 w 1581838"/>
              <a:gd name="connsiteY2" fmla="*/ 646744 h 1946976"/>
              <a:gd name="connsiteX3" fmla="*/ 973023 w 1581838"/>
              <a:gd name="connsiteY3" fmla="*/ 1528815 h 1946976"/>
              <a:gd name="connsiteX4" fmla="*/ 1158626 w 1581838"/>
              <a:gd name="connsiteY4" fmla="*/ 1311482 h 1946976"/>
              <a:gd name="connsiteX5" fmla="*/ 1574240 w 1581838"/>
              <a:gd name="connsiteY5" fmla="*/ 1699723 h 1946976"/>
              <a:gd name="connsiteX6" fmla="*/ 1023803 w 1581838"/>
              <a:gd name="connsiteY6" fmla="*/ 1919069 h 1946976"/>
              <a:gd name="connsiteX7" fmla="*/ 0 w 1581838"/>
              <a:gd name="connsiteY7" fmla="*/ 378903 h 1946976"/>
              <a:gd name="connsiteX8" fmla="*/ 357053 w 1581838"/>
              <a:gd name="connsiteY8" fmla="*/ 1118 h 1946976"/>
              <a:gd name="connsiteX0" fmla="*/ 357053 w 1581838"/>
              <a:gd name="connsiteY0" fmla="*/ 1118 h 1946976"/>
              <a:gd name="connsiteX1" fmla="*/ 553653 w 1581838"/>
              <a:gd name="connsiteY1" fmla="*/ 602876 h 1946976"/>
              <a:gd name="connsiteX2" fmla="*/ 359667 w 1581838"/>
              <a:gd name="connsiteY2" fmla="*/ 646744 h 1946976"/>
              <a:gd name="connsiteX3" fmla="*/ 973023 w 1581838"/>
              <a:gd name="connsiteY3" fmla="*/ 1528815 h 1946976"/>
              <a:gd name="connsiteX4" fmla="*/ 1158626 w 1581838"/>
              <a:gd name="connsiteY4" fmla="*/ 1311482 h 1946976"/>
              <a:gd name="connsiteX5" fmla="*/ 1574240 w 1581838"/>
              <a:gd name="connsiteY5" fmla="*/ 1699723 h 1946976"/>
              <a:gd name="connsiteX6" fmla="*/ 1023803 w 1581838"/>
              <a:gd name="connsiteY6" fmla="*/ 1919069 h 1946976"/>
              <a:gd name="connsiteX7" fmla="*/ 0 w 1581838"/>
              <a:gd name="connsiteY7" fmla="*/ 378903 h 1946976"/>
              <a:gd name="connsiteX8" fmla="*/ 357053 w 1581838"/>
              <a:gd name="connsiteY8" fmla="*/ 1118 h 1946976"/>
              <a:gd name="connsiteX0" fmla="*/ 333976 w 1558761"/>
              <a:gd name="connsiteY0" fmla="*/ 1118 h 1946976"/>
              <a:gd name="connsiteX1" fmla="*/ 530576 w 1558761"/>
              <a:gd name="connsiteY1" fmla="*/ 602876 h 1946976"/>
              <a:gd name="connsiteX2" fmla="*/ 336590 w 1558761"/>
              <a:gd name="connsiteY2" fmla="*/ 646744 h 1946976"/>
              <a:gd name="connsiteX3" fmla="*/ 949946 w 1558761"/>
              <a:gd name="connsiteY3" fmla="*/ 1528815 h 1946976"/>
              <a:gd name="connsiteX4" fmla="*/ 1135549 w 1558761"/>
              <a:gd name="connsiteY4" fmla="*/ 1311482 h 1946976"/>
              <a:gd name="connsiteX5" fmla="*/ 1551163 w 1558761"/>
              <a:gd name="connsiteY5" fmla="*/ 1699723 h 1946976"/>
              <a:gd name="connsiteX6" fmla="*/ 1000726 w 1558761"/>
              <a:gd name="connsiteY6" fmla="*/ 1919069 h 1946976"/>
              <a:gd name="connsiteX7" fmla="*/ 0 w 1558761"/>
              <a:gd name="connsiteY7" fmla="*/ 390441 h 1946976"/>
              <a:gd name="connsiteX8" fmla="*/ 333976 w 1558761"/>
              <a:gd name="connsiteY8" fmla="*/ 1118 h 1946976"/>
              <a:gd name="connsiteX0" fmla="*/ 335877 w 1560662"/>
              <a:gd name="connsiteY0" fmla="*/ 1118 h 1946976"/>
              <a:gd name="connsiteX1" fmla="*/ 532477 w 1560662"/>
              <a:gd name="connsiteY1" fmla="*/ 602876 h 1946976"/>
              <a:gd name="connsiteX2" fmla="*/ 338491 w 1560662"/>
              <a:gd name="connsiteY2" fmla="*/ 646744 h 1946976"/>
              <a:gd name="connsiteX3" fmla="*/ 951847 w 1560662"/>
              <a:gd name="connsiteY3" fmla="*/ 1528815 h 1946976"/>
              <a:gd name="connsiteX4" fmla="*/ 1137450 w 1560662"/>
              <a:gd name="connsiteY4" fmla="*/ 1311482 h 1946976"/>
              <a:gd name="connsiteX5" fmla="*/ 1553064 w 1560662"/>
              <a:gd name="connsiteY5" fmla="*/ 1699723 h 1946976"/>
              <a:gd name="connsiteX6" fmla="*/ 1002627 w 1560662"/>
              <a:gd name="connsiteY6" fmla="*/ 1919069 h 1946976"/>
              <a:gd name="connsiteX7" fmla="*/ 1901 w 1560662"/>
              <a:gd name="connsiteY7" fmla="*/ 390441 h 1946976"/>
              <a:gd name="connsiteX8" fmla="*/ 335877 w 1560662"/>
              <a:gd name="connsiteY8" fmla="*/ 1118 h 1946976"/>
              <a:gd name="connsiteX0" fmla="*/ 335877 w 1560662"/>
              <a:gd name="connsiteY0" fmla="*/ 1118 h 1946976"/>
              <a:gd name="connsiteX1" fmla="*/ 532477 w 1560662"/>
              <a:gd name="connsiteY1" fmla="*/ 602876 h 1946976"/>
              <a:gd name="connsiteX2" fmla="*/ 338491 w 1560662"/>
              <a:gd name="connsiteY2" fmla="*/ 646744 h 1946976"/>
              <a:gd name="connsiteX3" fmla="*/ 951847 w 1560662"/>
              <a:gd name="connsiteY3" fmla="*/ 1528815 h 1946976"/>
              <a:gd name="connsiteX4" fmla="*/ 1137450 w 1560662"/>
              <a:gd name="connsiteY4" fmla="*/ 1311482 h 1946976"/>
              <a:gd name="connsiteX5" fmla="*/ 1553064 w 1560662"/>
              <a:gd name="connsiteY5" fmla="*/ 1699723 h 1946976"/>
              <a:gd name="connsiteX6" fmla="*/ 1002627 w 1560662"/>
              <a:gd name="connsiteY6" fmla="*/ 1919069 h 1946976"/>
              <a:gd name="connsiteX7" fmla="*/ 1901 w 1560662"/>
              <a:gd name="connsiteY7" fmla="*/ 390441 h 1946976"/>
              <a:gd name="connsiteX8" fmla="*/ 335877 w 1560662"/>
              <a:gd name="connsiteY8" fmla="*/ 1118 h 1946976"/>
              <a:gd name="connsiteX0" fmla="*/ 335877 w 1560662"/>
              <a:gd name="connsiteY0" fmla="*/ 1118 h 1946976"/>
              <a:gd name="connsiteX1" fmla="*/ 532477 w 1560662"/>
              <a:gd name="connsiteY1" fmla="*/ 602876 h 1946976"/>
              <a:gd name="connsiteX2" fmla="*/ 338491 w 1560662"/>
              <a:gd name="connsiteY2" fmla="*/ 646744 h 1946976"/>
              <a:gd name="connsiteX3" fmla="*/ 951847 w 1560662"/>
              <a:gd name="connsiteY3" fmla="*/ 1528815 h 1946976"/>
              <a:gd name="connsiteX4" fmla="*/ 1137450 w 1560662"/>
              <a:gd name="connsiteY4" fmla="*/ 1311482 h 1946976"/>
              <a:gd name="connsiteX5" fmla="*/ 1553064 w 1560662"/>
              <a:gd name="connsiteY5" fmla="*/ 1699723 h 1946976"/>
              <a:gd name="connsiteX6" fmla="*/ 1002627 w 1560662"/>
              <a:gd name="connsiteY6" fmla="*/ 1919069 h 1946976"/>
              <a:gd name="connsiteX7" fmla="*/ 1901 w 1560662"/>
              <a:gd name="connsiteY7" fmla="*/ 390441 h 1946976"/>
              <a:gd name="connsiteX8" fmla="*/ 335877 w 1560662"/>
              <a:gd name="connsiteY8" fmla="*/ 1118 h 1946976"/>
              <a:gd name="connsiteX0" fmla="*/ 335877 w 1560662"/>
              <a:gd name="connsiteY0" fmla="*/ 1118 h 1946976"/>
              <a:gd name="connsiteX1" fmla="*/ 532477 w 1560662"/>
              <a:gd name="connsiteY1" fmla="*/ 602876 h 1946976"/>
              <a:gd name="connsiteX2" fmla="*/ 344260 w 1560662"/>
              <a:gd name="connsiteY2" fmla="*/ 655398 h 1946976"/>
              <a:gd name="connsiteX3" fmla="*/ 951847 w 1560662"/>
              <a:gd name="connsiteY3" fmla="*/ 1528815 h 1946976"/>
              <a:gd name="connsiteX4" fmla="*/ 1137450 w 1560662"/>
              <a:gd name="connsiteY4" fmla="*/ 1311482 h 1946976"/>
              <a:gd name="connsiteX5" fmla="*/ 1553064 w 1560662"/>
              <a:gd name="connsiteY5" fmla="*/ 1699723 h 1946976"/>
              <a:gd name="connsiteX6" fmla="*/ 1002627 w 1560662"/>
              <a:gd name="connsiteY6" fmla="*/ 1919069 h 1946976"/>
              <a:gd name="connsiteX7" fmla="*/ 1901 w 1560662"/>
              <a:gd name="connsiteY7" fmla="*/ 390441 h 1946976"/>
              <a:gd name="connsiteX8" fmla="*/ 335877 w 1560662"/>
              <a:gd name="connsiteY8" fmla="*/ 1118 h 1946976"/>
              <a:gd name="connsiteX0" fmla="*/ 335877 w 1560662"/>
              <a:gd name="connsiteY0" fmla="*/ 196 h 1946054"/>
              <a:gd name="connsiteX1" fmla="*/ 532477 w 1560662"/>
              <a:gd name="connsiteY1" fmla="*/ 601954 h 1946054"/>
              <a:gd name="connsiteX2" fmla="*/ 344260 w 1560662"/>
              <a:gd name="connsiteY2" fmla="*/ 654476 h 1946054"/>
              <a:gd name="connsiteX3" fmla="*/ 951847 w 1560662"/>
              <a:gd name="connsiteY3" fmla="*/ 1527893 h 1946054"/>
              <a:gd name="connsiteX4" fmla="*/ 1137450 w 1560662"/>
              <a:gd name="connsiteY4" fmla="*/ 1310560 h 1946054"/>
              <a:gd name="connsiteX5" fmla="*/ 1553064 w 1560662"/>
              <a:gd name="connsiteY5" fmla="*/ 1698801 h 1946054"/>
              <a:gd name="connsiteX6" fmla="*/ 1002627 w 1560662"/>
              <a:gd name="connsiteY6" fmla="*/ 1918147 h 1946054"/>
              <a:gd name="connsiteX7" fmla="*/ 1901 w 1560662"/>
              <a:gd name="connsiteY7" fmla="*/ 389519 h 1946054"/>
              <a:gd name="connsiteX8" fmla="*/ 335877 w 1560662"/>
              <a:gd name="connsiteY8" fmla="*/ 196 h 1946054"/>
              <a:gd name="connsiteX0" fmla="*/ 332898 w 1560662"/>
              <a:gd name="connsiteY0" fmla="*/ 199 h 1937121"/>
              <a:gd name="connsiteX1" fmla="*/ 532477 w 1560662"/>
              <a:gd name="connsiteY1" fmla="*/ 593021 h 1937121"/>
              <a:gd name="connsiteX2" fmla="*/ 344260 w 1560662"/>
              <a:gd name="connsiteY2" fmla="*/ 645543 h 1937121"/>
              <a:gd name="connsiteX3" fmla="*/ 951847 w 1560662"/>
              <a:gd name="connsiteY3" fmla="*/ 1518960 h 1937121"/>
              <a:gd name="connsiteX4" fmla="*/ 1137450 w 1560662"/>
              <a:gd name="connsiteY4" fmla="*/ 1301627 h 1937121"/>
              <a:gd name="connsiteX5" fmla="*/ 1553064 w 1560662"/>
              <a:gd name="connsiteY5" fmla="*/ 1689868 h 1937121"/>
              <a:gd name="connsiteX6" fmla="*/ 1002627 w 1560662"/>
              <a:gd name="connsiteY6" fmla="*/ 1909214 h 1937121"/>
              <a:gd name="connsiteX7" fmla="*/ 1901 w 1560662"/>
              <a:gd name="connsiteY7" fmla="*/ 380586 h 1937121"/>
              <a:gd name="connsiteX8" fmla="*/ 332898 w 1560662"/>
              <a:gd name="connsiteY8" fmla="*/ 199 h 1937121"/>
              <a:gd name="connsiteX0" fmla="*/ 332898 w 1560662"/>
              <a:gd name="connsiteY0" fmla="*/ 199 h 1937121"/>
              <a:gd name="connsiteX1" fmla="*/ 532477 w 1560662"/>
              <a:gd name="connsiteY1" fmla="*/ 593021 h 1937121"/>
              <a:gd name="connsiteX2" fmla="*/ 344260 w 1560662"/>
              <a:gd name="connsiteY2" fmla="*/ 645543 h 1937121"/>
              <a:gd name="connsiteX3" fmla="*/ 951847 w 1560662"/>
              <a:gd name="connsiteY3" fmla="*/ 1518960 h 1937121"/>
              <a:gd name="connsiteX4" fmla="*/ 1137450 w 1560662"/>
              <a:gd name="connsiteY4" fmla="*/ 1301627 h 1937121"/>
              <a:gd name="connsiteX5" fmla="*/ 1553064 w 1560662"/>
              <a:gd name="connsiteY5" fmla="*/ 1689868 h 1937121"/>
              <a:gd name="connsiteX6" fmla="*/ 1002627 w 1560662"/>
              <a:gd name="connsiteY6" fmla="*/ 1909214 h 1937121"/>
              <a:gd name="connsiteX7" fmla="*/ 1901 w 1560662"/>
              <a:gd name="connsiteY7" fmla="*/ 380586 h 1937121"/>
              <a:gd name="connsiteX8" fmla="*/ 332898 w 1560662"/>
              <a:gd name="connsiteY8" fmla="*/ 199 h 1937121"/>
              <a:gd name="connsiteX0" fmla="*/ 332898 w 1560662"/>
              <a:gd name="connsiteY0" fmla="*/ 199 h 1937121"/>
              <a:gd name="connsiteX1" fmla="*/ 532477 w 1560662"/>
              <a:gd name="connsiteY1" fmla="*/ 593021 h 1937121"/>
              <a:gd name="connsiteX2" fmla="*/ 344260 w 1560662"/>
              <a:gd name="connsiteY2" fmla="*/ 645543 h 1937121"/>
              <a:gd name="connsiteX3" fmla="*/ 951847 w 1560662"/>
              <a:gd name="connsiteY3" fmla="*/ 1518960 h 1937121"/>
              <a:gd name="connsiteX4" fmla="*/ 1137450 w 1560662"/>
              <a:gd name="connsiteY4" fmla="*/ 1301627 h 1937121"/>
              <a:gd name="connsiteX5" fmla="*/ 1553064 w 1560662"/>
              <a:gd name="connsiteY5" fmla="*/ 1689868 h 1937121"/>
              <a:gd name="connsiteX6" fmla="*/ 1002627 w 1560662"/>
              <a:gd name="connsiteY6" fmla="*/ 1909214 h 1937121"/>
              <a:gd name="connsiteX7" fmla="*/ 1901 w 1560662"/>
              <a:gd name="connsiteY7" fmla="*/ 380586 h 1937121"/>
              <a:gd name="connsiteX8" fmla="*/ 332898 w 1560662"/>
              <a:gd name="connsiteY8" fmla="*/ 199 h 1937121"/>
              <a:gd name="connsiteX0" fmla="*/ 332898 w 1565431"/>
              <a:gd name="connsiteY0" fmla="*/ 199 h 1937121"/>
              <a:gd name="connsiteX1" fmla="*/ 532477 w 1565431"/>
              <a:gd name="connsiteY1" fmla="*/ 593021 h 1937121"/>
              <a:gd name="connsiteX2" fmla="*/ 344260 w 1565431"/>
              <a:gd name="connsiteY2" fmla="*/ 645543 h 1937121"/>
              <a:gd name="connsiteX3" fmla="*/ 951847 w 1565431"/>
              <a:gd name="connsiteY3" fmla="*/ 1518960 h 1937121"/>
              <a:gd name="connsiteX4" fmla="*/ 1137450 w 1565431"/>
              <a:gd name="connsiteY4" fmla="*/ 1301627 h 1937121"/>
              <a:gd name="connsiteX5" fmla="*/ 1553064 w 1565431"/>
              <a:gd name="connsiteY5" fmla="*/ 1689868 h 1937121"/>
              <a:gd name="connsiteX6" fmla="*/ 1002627 w 1565431"/>
              <a:gd name="connsiteY6" fmla="*/ 1909214 h 1937121"/>
              <a:gd name="connsiteX7" fmla="*/ 1901 w 1565431"/>
              <a:gd name="connsiteY7" fmla="*/ 380586 h 1937121"/>
              <a:gd name="connsiteX8" fmla="*/ 332898 w 1565431"/>
              <a:gd name="connsiteY8" fmla="*/ 199 h 1937121"/>
              <a:gd name="connsiteX0" fmla="*/ 332898 w 1565431"/>
              <a:gd name="connsiteY0" fmla="*/ 199 h 1937121"/>
              <a:gd name="connsiteX1" fmla="*/ 532477 w 1565431"/>
              <a:gd name="connsiteY1" fmla="*/ 593021 h 1937121"/>
              <a:gd name="connsiteX2" fmla="*/ 344260 w 1565431"/>
              <a:gd name="connsiteY2" fmla="*/ 645543 h 1937121"/>
              <a:gd name="connsiteX3" fmla="*/ 951847 w 1565431"/>
              <a:gd name="connsiteY3" fmla="*/ 1518960 h 1937121"/>
              <a:gd name="connsiteX4" fmla="*/ 1137450 w 1565431"/>
              <a:gd name="connsiteY4" fmla="*/ 1301627 h 1937121"/>
              <a:gd name="connsiteX5" fmla="*/ 1553064 w 1565431"/>
              <a:gd name="connsiteY5" fmla="*/ 1689868 h 1937121"/>
              <a:gd name="connsiteX6" fmla="*/ 1002627 w 1565431"/>
              <a:gd name="connsiteY6" fmla="*/ 1909214 h 1937121"/>
              <a:gd name="connsiteX7" fmla="*/ 1901 w 1565431"/>
              <a:gd name="connsiteY7" fmla="*/ 380586 h 1937121"/>
              <a:gd name="connsiteX8" fmla="*/ 332898 w 1565431"/>
              <a:gd name="connsiteY8" fmla="*/ 199 h 19371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65431" h="1937121">
                <a:moveTo>
                  <a:pt x="332898" y="199"/>
                </a:moveTo>
                <a:cubicBezTo>
                  <a:pt x="480797" y="-12106"/>
                  <a:pt x="712130" y="551085"/>
                  <a:pt x="532477" y="593021"/>
                </a:cubicBezTo>
                <a:lnTo>
                  <a:pt x="344260" y="645543"/>
                </a:lnTo>
                <a:cubicBezTo>
                  <a:pt x="475639" y="1163599"/>
                  <a:pt x="690666" y="1300897"/>
                  <a:pt x="951847" y="1518960"/>
                </a:cubicBezTo>
                <a:cubicBezTo>
                  <a:pt x="1003138" y="1396518"/>
                  <a:pt x="1042046" y="1291100"/>
                  <a:pt x="1137450" y="1301627"/>
                </a:cubicBezTo>
                <a:cubicBezTo>
                  <a:pt x="1276950" y="1299313"/>
                  <a:pt x="1636332" y="1564228"/>
                  <a:pt x="1553064" y="1689868"/>
                </a:cubicBezTo>
                <a:cubicBezTo>
                  <a:pt x="1389777" y="1941825"/>
                  <a:pt x="1145722" y="1971673"/>
                  <a:pt x="1002627" y="1909214"/>
                </a:cubicBezTo>
                <a:cubicBezTo>
                  <a:pt x="545977" y="1690048"/>
                  <a:pt x="-37590" y="1110316"/>
                  <a:pt x="1901" y="380586"/>
                </a:cubicBezTo>
                <a:cubicBezTo>
                  <a:pt x="36305" y="148891"/>
                  <a:pt x="133416" y="23363"/>
                  <a:pt x="332898" y="199"/>
                </a:cubicBez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91" name="Rectangle 36">
            <a:extLst>
              <a:ext uri="{FF2B5EF4-FFF2-40B4-BE49-F238E27FC236}">
                <a16:creationId xmlns:a16="http://schemas.microsoft.com/office/drawing/2014/main" id="{4BF694B2-9797-465C-AA9E-A2FA6BB2CC84}"/>
              </a:ext>
            </a:extLst>
          </p:cNvPr>
          <p:cNvSpPr/>
          <p:nvPr/>
        </p:nvSpPr>
        <p:spPr>
          <a:xfrm>
            <a:off x="4175657" y="3499408"/>
            <a:ext cx="411575" cy="344044"/>
          </a:xfrm>
          <a:custGeom>
            <a:avLst/>
            <a:gdLst/>
            <a:ahLst/>
            <a:cxnLst/>
            <a:rect l="l" t="t" r="r" b="b"/>
            <a:pathLst>
              <a:path w="3186824" h="2663936">
                <a:moveTo>
                  <a:pt x="2624444" y="2376100"/>
                </a:moveTo>
                <a:lnTo>
                  <a:pt x="2624444" y="2520100"/>
                </a:lnTo>
                <a:lnTo>
                  <a:pt x="2952463" y="2520100"/>
                </a:lnTo>
                <a:lnTo>
                  <a:pt x="2952463" y="2376100"/>
                </a:lnTo>
                <a:close/>
                <a:moveTo>
                  <a:pt x="210911" y="2376100"/>
                </a:moveTo>
                <a:lnTo>
                  <a:pt x="210911" y="2520100"/>
                </a:lnTo>
                <a:lnTo>
                  <a:pt x="538930" y="2520100"/>
                </a:lnTo>
                <a:lnTo>
                  <a:pt x="538930" y="2376100"/>
                </a:lnTo>
                <a:close/>
                <a:moveTo>
                  <a:pt x="2624444" y="2095269"/>
                </a:moveTo>
                <a:lnTo>
                  <a:pt x="2624444" y="2239269"/>
                </a:lnTo>
                <a:lnTo>
                  <a:pt x="2952463" y="2239269"/>
                </a:lnTo>
                <a:lnTo>
                  <a:pt x="2952463" y="2095269"/>
                </a:lnTo>
                <a:close/>
                <a:moveTo>
                  <a:pt x="210911" y="2095269"/>
                </a:moveTo>
                <a:lnTo>
                  <a:pt x="210911" y="2239269"/>
                </a:lnTo>
                <a:lnTo>
                  <a:pt x="538930" y="2239269"/>
                </a:lnTo>
                <a:lnTo>
                  <a:pt x="538930" y="2095269"/>
                </a:lnTo>
                <a:close/>
                <a:moveTo>
                  <a:pt x="2624444" y="1814436"/>
                </a:moveTo>
                <a:lnTo>
                  <a:pt x="2624444" y="1958436"/>
                </a:lnTo>
                <a:lnTo>
                  <a:pt x="2952463" y="1958436"/>
                </a:lnTo>
                <a:lnTo>
                  <a:pt x="2952463" y="1814436"/>
                </a:lnTo>
                <a:close/>
                <a:moveTo>
                  <a:pt x="210911" y="1814436"/>
                </a:moveTo>
                <a:lnTo>
                  <a:pt x="210911" y="1958436"/>
                </a:lnTo>
                <a:lnTo>
                  <a:pt x="538930" y="1958436"/>
                </a:lnTo>
                <a:lnTo>
                  <a:pt x="538930" y="1814436"/>
                </a:lnTo>
                <a:close/>
                <a:moveTo>
                  <a:pt x="2624444" y="1533603"/>
                </a:moveTo>
                <a:lnTo>
                  <a:pt x="2624444" y="1677603"/>
                </a:lnTo>
                <a:lnTo>
                  <a:pt x="2952463" y="1677603"/>
                </a:lnTo>
                <a:lnTo>
                  <a:pt x="2952463" y="1533603"/>
                </a:lnTo>
                <a:close/>
                <a:moveTo>
                  <a:pt x="210911" y="1533603"/>
                </a:moveTo>
                <a:lnTo>
                  <a:pt x="210911" y="1677603"/>
                </a:lnTo>
                <a:lnTo>
                  <a:pt x="538930" y="1677603"/>
                </a:lnTo>
                <a:lnTo>
                  <a:pt x="538930" y="1533603"/>
                </a:lnTo>
                <a:close/>
                <a:moveTo>
                  <a:pt x="2624444" y="1252770"/>
                </a:moveTo>
                <a:lnTo>
                  <a:pt x="2624444" y="1396770"/>
                </a:lnTo>
                <a:lnTo>
                  <a:pt x="2952463" y="1396770"/>
                </a:lnTo>
                <a:lnTo>
                  <a:pt x="2952463" y="1252770"/>
                </a:lnTo>
                <a:close/>
                <a:moveTo>
                  <a:pt x="210911" y="1252770"/>
                </a:moveTo>
                <a:lnTo>
                  <a:pt x="210911" y="1396770"/>
                </a:lnTo>
                <a:lnTo>
                  <a:pt x="538930" y="1396770"/>
                </a:lnTo>
                <a:lnTo>
                  <a:pt x="538930" y="1252770"/>
                </a:lnTo>
                <a:close/>
                <a:moveTo>
                  <a:pt x="2624444" y="971937"/>
                </a:moveTo>
                <a:lnTo>
                  <a:pt x="2624444" y="1115937"/>
                </a:lnTo>
                <a:lnTo>
                  <a:pt x="2952463" y="1115937"/>
                </a:lnTo>
                <a:lnTo>
                  <a:pt x="2952463" y="971937"/>
                </a:lnTo>
                <a:close/>
                <a:moveTo>
                  <a:pt x="210911" y="971937"/>
                </a:moveTo>
                <a:lnTo>
                  <a:pt x="210911" y="1115937"/>
                </a:lnTo>
                <a:lnTo>
                  <a:pt x="538930" y="1115937"/>
                </a:lnTo>
                <a:lnTo>
                  <a:pt x="538930" y="971937"/>
                </a:lnTo>
                <a:close/>
                <a:moveTo>
                  <a:pt x="2624444" y="691104"/>
                </a:moveTo>
                <a:lnTo>
                  <a:pt x="2624444" y="835104"/>
                </a:lnTo>
                <a:lnTo>
                  <a:pt x="2952463" y="835104"/>
                </a:lnTo>
                <a:lnTo>
                  <a:pt x="2952463" y="691104"/>
                </a:lnTo>
                <a:close/>
                <a:moveTo>
                  <a:pt x="210911" y="691104"/>
                </a:moveTo>
                <a:lnTo>
                  <a:pt x="210911" y="835104"/>
                </a:lnTo>
                <a:lnTo>
                  <a:pt x="538930" y="835104"/>
                </a:lnTo>
                <a:lnTo>
                  <a:pt x="538930" y="691104"/>
                </a:lnTo>
                <a:close/>
                <a:moveTo>
                  <a:pt x="988006" y="552354"/>
                </a:moveTo>
                <a:lnTo>
                  <a:pt x="988006" y="2111583"/>
                </a:lnTo>
                <a:lnTo>
                  <a:pt x="2332169" y="1331969"/>
                </a:lnTo>
                <a:close/>
                <a:moveTo>
                  <a:pt x="2624444" y="410271"/>
                </a:moveTo>
                <a:lnTo>
                  <a:pt x="2624444" y="554271"/>
                </a:lnTo>
                <a:lnTo>
                  <a:pt x="2952463" y="554271"/>
                </a:lnTo>
                <a:lnTo>
                  <a:pt x="2952463" y="410271"/>
                </a:lnTo>
                <a:close/>
                <a:moveTo>
                  <a:pt x="210911" y="410271"/>
                </a:moveTo>
                <a:lnTo>
                  <a:pt x="210911" y="554271"/>
                </a:lnTo>
                <a:lnTo>
                  <a:pt x="538930" y="554271"/>
                </a:lnTo>
                <a:lnTo>
                  <a:pt x="538930" y="410271"/>
                </a:lnTo>
                <a:close/>
                <a:moveTo>
                  <a:pt x="2624444" y="129438"/>
                </a:moveTo>
                <a:lnTo>
                  <a:pt x="2624444" y="273438"/>
                </a:lnTo>
                <a:lnTo>
                  <a:pt x="2952463" y="273438"/>
                </a:lnTo>
                <a:lnTo>
                  <a:pt x="2952463" y="129438"/>
                </a:lnTo>
                <a:close/>
                <a:moveTo>
                  <a:pt x="210911" y="129438"/>
                </a:moveTo>
                <a:lnTo>
                  <a:pt x="210911" y="273438"/>
                </a:lnTo>
                <a:lnTo>
                  <a:pt x="538930" y="273438"/>
                </a:lnTo>
                <a:lnTo>
                  <a:pt x="538930" y="129438"/>
                </a:lnTo>
                <a:close/>
                <a:moveTo>
                  <a:pt x="0" y="0"/>
                </a:moveTo>
                <a:lnTo>
                  <a:pt x="3186824" y="0"/>
                </a:lnTo>
                <a:lnTo>
                  <a:pt x="3186824" y="2663936"/>
                </a:lnTo>
                <a:lnTo>
                  <a:pt x="0" y="2663936"/>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92" name="Rounded Rectangle 27">
            <a:extLst>
              <a:ext uri="{FF2B5EF4-FFF2-40B4-BE49-F238E27FC236}">
                <a16:creationId xmlns:a16="http://schemas.microsoft.com/office/drawing/2014/main" id="{A7948F75-09DA-43A6-B3EC-649026B897C0}"/>
              </a:ext>
            </a:extLst>
          </p:cNvPr>
          <p:cNvSpPr/>
          <p:nvPr/>
        </p:nvSpPr>
        <p:spPr>
          <a:xfrm>
            <a:off x="6388738" y="1280390"/>
            <a:ext cx="425042" cy="326490"/>
          </a:xfrm>
          <a:custGeom>
            <a:avLst/>
            <a:gdLst/>
            <a:ahLst/>
            <a:cxnLst/>
            <a:rect l="l" t="t" r="r" b="b"/>
            <a:pathLst>
              <a:path w="3186824" h="2447912">
                <a:moveTo>
                  <a:pt x="1917737" y="1021643"/>
                </a:moveTo>
                <a:cubicBezTo>
                  <a:pt x="2188548" y="1021643"/>
                  <a:pt x="2408083" y="1241178"/>
                  <a:pt x="2408083" y="1511989"/>
                </a:cubicBezTo>
                <a:cubicBezTo>
                  <a:pt x="2408083" y="1782800"/>
                  <a:pt x="2188548" y="2002335"/>
                  <a:pt x="1917737" y="2002335"/>
                </a:cubicBezTo>
                <a:cubicBezTo>
                  <a:pt x="1646926" y="2002335"/>
                  <a:pt x="1427391" y="1782800"/>
                  <a:pt x="1427391" y="1511989"/>
                </a:cubicBezTo>
                <a:cubicBezTo>
                  <a:pt x="1427391" y="1241178"/>
                  <a:pt x="1646926" y="1021643"/>
                  <a:pt x="1917737" y="1021643"/>
                </a:cubicBezTo>
                <a:close/>
                <a:moveTo>
                  <a:pt x="1917737" y="827913"/>
                </a:moveTo>
                <a:cubicBezTo>
                  <a:pt x="1539932" y="827913"/>
                  <a:pt x="1233661" y="1134184"/>
                  <a:pt x="1233661" y="1511989"/>
                </a:cubicBezTo>
                <a:cubicBezTo>
                  <a:pt x="1233661" y="1889794"/>
                  <a:pt x="1539932" y="2196065"/>
                  <a:pt x="1917737" y="2196065"/>
                </a:cubicBezTo>
                <a:cubicBezTo>
                  <a:pt x="2295542" y="2196065"/>
                  <a:pt x="2601813" y="1889794"/>
                  <a:pt x="2601813" y="1511989"/>
                </a:cubicBezTo>
                <a:cubicBezTo>
                  <a:pt x="2601813" y="1134184"/>
                  <a:pt x="2295542" y="827913"/>
                  <a:pt x="1917737" y="827913"/>
                </a:cubicBezTo>
                <a:close/>
                <a:moveTo>
                  <a:pt x="1112286" y="675885"/>
                </a:moveTo>
                <a:lnTo>
                  <a:pt x="1112286" y="830188"/>
                </a:lnTo>
                <a:lnTo>
                  <a:pt x="1328310" y="830188"/>
                </a:lnTo>
                <a:lnTo>
                  <a:pt x="1328310" y="675885"/>
                </a:lnTo>
                <a:close/>
                <a:moveTo>
                  <a:pt x="2586084" y="626422"/>
                </a:moveTo>
                <a:lnTo>
                  <a:pt x="2586084" y="830188"/>
                </a:lnTo>
                <a:lnTo>
                  <a:pt x="3001340" y="830188"/>
                </a:lnTo>
                <a:lnTo>
                  <a:pt x="3001340" y="626422"/>
                </a:lnTo>
                <a:close/>
                <a:moveTo>
                  <a:pt x="1593701" y="108218"/>
                </a:moveTo>
                <a:lnTo>
                  <a:pt x="1593701" y="432905"/>
                </a:lnTo>
                <a:lnTo>
                  <a:pt x="2241773" y="432905"/>
                </a:lnTo>
                <a:lnTo>
                  <a:pt x="2241773" y="108218"/>
                </a:lnTo>
                <a:close/>
                <a:moveTo>
                  <a:pt x="1452512" y="0"/>
                </a:moveTo>
                <a:lnTo>
                  <a:pt x="2382963" y="0"/>
                </a:lnTo>
                <a:cubicBezTo>
                  <a:pt x="2433311" y="0"/>
                  <a:pt x="2474127" y="40816"/>
                  <a:pt x="2474127" y="91164"/>
                </a:cubicBezTo>
                <a:lnTo>
                  <a:pt x="2474127" y="432905"/>
                </a:lnTo>
                <a:lnTo>
                  <a:pt x="2933014" y="432905"/>
                </a:lnTo>
                <a:cubicBezTo>
                  <a:pt x="3073189" y="432905"/>
                  <a:pt x="3186824" y="546540"/>
                  <a:pt x="3186824" y="686715"/>
                </a:cubicBezTo>
                <a:lnTo>
                  <a:pt x="3186824" y="2194102"/>
                </a:lnTo>
                <a:cubicBezTo>
                  <a:pt x="3186824" y="2334277"/>
                  <a:pt x="3073189" y="2447912"/>
                  <a:pt x="2933014" y="2447912"/>
                </a:cubicBezTo>
                <a:lnTo>
                  <a:pt x="253810" y="2447912"/>
                </a:lnTo>
                <a:cubicBezTo>
                  <a:pt x="113635" y="2447912"/>
                  <a:pt x="0" y="2334277"/>
                  <a:pt x="0" y="2194102"/>
                </a:cubicBezTo>
                <a:lnTo>
                  <a:pt x="0" y="686715"/>
                </a:lnTo>
                <a:cubicBezTo>
                  <a:pt x="0" y="546540"/>
                  <a:pt x="113635" y="432905"/>
                  <a:pt x="253810" y="432905"/>
                </a:cubicBezTo>
                <a:lnTo>
                  <a:pt x="307082" y="432905"/>
                </a:lnTo>
                <a:lnTo>
                  <a:pt x="307082" y="313169"/>
                </a:lnTo>
                <a:cubicBezTo>
                  <a:pt x="307082" y="287995"/>
                  <a:pt x="327490" y="267587"/>
                  <a:pt x="352664" y="267587"/>
                </a:cubicBezTo>
                <a:lnTo>
                  <a:pt x="817888" y="267587"/>
                </a:lnTo>
                <a:cubicBezTo>
                  <a:pt x="843062" y="267587"/>
                  <a:pt x="863470" y="287995"/>
                  <a:pt x="863470" y="313169"/>
                </a:cubicBezTo>
                <a:lnTo>
                  <a:pt x="863470" y="432905"/>
                </a:lnTo>
                <a:lnTo>
                  <a:pt x="1361348" y="432905"/>
                </a:lnTo>
                <a:lnTo>
                  <a:pt x="1361348" y="91164"/>
                </a:lnTo>
                <a:cubicBezTo>
                  <a:pt x="1361348" y="40816"/>
                  <a:pt x="1402164" y="0"/>
                  <a:pt x="1452512"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93" name="Rounded Rectangle 7">
            <a:extLst>
              <a:ext uri="{FF2B5EF4-FFF2-40B4-BE49-F238E27FC236}">
                <a16:creationId xmlns:a16="http://schemas.microsoft.com/office/drawing/2014/main" id="{E554CE3F-D454-4EB6-9038-3DFC656AC94E}"/>
              </a:ext>
            </a:extLst>
          </p:cNvPr>
          <p:cNvSpPr/>
          <p:nvPr/>
        </p:nvSpPr>
        <p:spPr>
          <a:xfrm>
            <a:off x="7049617" y="1257171"/>
            <a:ext cx="432135" cy="372928"/>
          </a:xfrm>
          <a:custGeom>
            <a:avLst/>
            <a:gdLst/>
            <a:ahLst/>
            <a:cxnLst/>
            <a:rect l="l" t="t" r="r" b="b"/>
            <a:pathLst>
              <a:path w="3240006" h="2796091">
                <a:moveTo>
                  <a:pt x="686867" y="612319"/>
                </a:moveTo>
                <a:cubicBezTo>
                  <a:pt x="611281" y="612319"/>
                  <a:pt x="550007" y="673593"/>
                  <a:pt x="550007" y="749179"/>
                </a:cubicBezTo>
                <a:cubicBezTo>
                  <a:pt x="550007" y="824765"/>
                  <a:pt x="611281" y="886039"/>
                  <a:pt x="686867" y="886039"/>
                </a:cubicBezTo>
                <a:cubicBezTo>
                  <a:pt x="762453" y="886039"/>
                  <a:pt x="823727" y="824765"/>
                  <a:pt x="823727" y="749179"/>
                </a:cubicBezTo>
                <a:cubicBezTo>
                  <a:pt x="823727" y="673593"/>
                  <a:pt x="762453" y="612319"/>
                  <a:pt x="686867" y="612319"/>
                </a:cubicBezTo>
                <a:close/>
                <a:moveTo>
                  <a:pt x="1587500" y="281447"/>
                </a:moveTo>
                <a:cubicBezTo>
                  <a:pt x="1432061" y="281447"/>
                  <a:pt x="1306053" y="407455"/>
                  <a:pt x="1306053" y="562894"/>
                </a:cubicBezTo>
                <a:cubicBezTo>
                  <a:pt x="1306053" y="718333"/>
                  <a:pt x="1432061" y="844341"/>
                  <a:pt x="1587500" y="844341"/>
                </a:cubicBezTo>
                <a:cubicBezTo>
                  <a:pt x="1742939" y="844341"/>
                  <a:pt x="1868947" y="718333"/>
                  <a:pt x="1868947" y="562894"/>
                </a:cubicBezTo>
                <a:cubicBezTo>
                  <a:pt x="1868947" y="407455"/>
                  <a:pt x="1742939" y="281447"/>
                  <a:pt x="1587500" y="281447"/>
                </a:cubicBezTo>
                <a:close/>
                <a:moveTo>
                  <a:pt x="1587500" y="0"/>
                </a:moveTo>
                <a:cubicBezTo>
                  <a:pt x="1898378" y="0"/>
                  <a:pt x="2150394" y="252016"/>
                  <a:pt x="2150394" y="562894"/>
                </a:cubicBezTo>
                <a:cubicBezTo>
                  <a:pt x="2150394" y="786167"/>
                  <a:pt x="2020401" y="979078"/>
                  <a:pt x="1831095" y="1068260"/>
                </a:cubicBezTo>
                <a:lnTo>
                  <a:pt x="2215710" y="1068260"/>
                </a:lnTo>
                <a:cubicBezTo>
                  <a:pt x="2374756" y="1068260"/>
                  <a:pt x="2503688" y="1197192"/>
                  <a:pt x="2503688" y="1356238"/>
                </a:cubicBezTo>
                <a:lnTo>
                  <a:pt x="2503688" y="1474975"/>
                </a:lnTo>
                <a:lnTo>
                  <a:pt x="2656086" y="1474975"/>
                </a:lnTo>
                <a:cubicBezTo>
                  <a:pt x="2692420" y="1474975"/>
                  <a:pt x="2722815" y="1500405"/>
                  <a:pt x="2728975" y="1534767"/>
                </a:cubicBezTo>
                <a:lnTo>
                  <a:pt x="3240006" y="1109804"/>
                </a:lnTo>
                <a:lnTo>
                  <a:pt x="3240006" y="2754548"/>
                </a:lnTo>
                <a:lnTo>
                  <a:pt x="2728975" y="2329585"/>
                </a:lnTo>
                <a:cubicBezTo>
                  <a:pt x="2722815" y="2363946"/>
                  <a:pt x="2692420" y="2389375"/>
                  <a:pt x="2656086" y="2389375"/>
                </a:cubicBezTo>
                <a:lnTo>
                  <a:pt x="2503688" y="2389375"/>
                </a:lnTo>
                <a:lnTo>
                  <a:pt x="2503688" y="2508113"/>
                </a:lnTo>
                <a:cubicBezTo>
                  <a:pt x="2503688" y="2667159"/>
                  <a:pt x="2374756" y="2796091"/>
                  <a:pt x="2215710" y="2796091"/>
                </a:cubicBezTo>
                <a:lnTo>
                  <a:pt x="287978" y="2796091"/>
                </a:lnTo>
                <a:cubicBezTo>
                  <a:pt x="128932" y="2796091"/>
                  <a:pt x="0" y="2667159"/>
                  <a:pt x="0" y="2508113"/>
                </a:cubicBezTo>
                <a:lnTo>
                  <a:pt x="0" y="1356238"/>
                </a:lnTo>
                <a:cubicBezTo>
                  <a:pt x="0" y="1197192"/>
                  <a:pt x="128932" y="1068260"/>
                  <a:pt x="287978" y="1068260"/>
                </a:cubicBezTo>
                <a:lnTo>
                  <a:pt x="544513" y="1068260"/>
                </a:lnTo>
                <a:cubicBezTo>
                  <a:pt x="422089" y="1014226"/>
                  <a:pt x="336949" y="891645"/>
                  <a:pt x="336949" y="749179"/>
                </a:cubicBezTo>
                <a:cubicBezTo>
                  <a:pt x="336949" y="555925"/>
                  <a:pt x="493613" y="399261"/>
                  <a:pt x="686867" y="399261"/>
                </a:cubicBezTo>
                <a:cubicBezTo>
                  <a:pt x="880121" y="399261"/>
                  <a:pt x="1036785" y="555925"/>
                  <a:pt x="1036785" y="749179"/>
                </a:cubicBezTo>
                <a:cubicBezTo>
                  <a:pt x="1036785" y="891645"/>
                  <a:pt x="951645" y="1014226"/>
                  <a:pt x="829222" y="1068260"/>
                </a:cubicBezTo>
                <a:lnTo>
                  <a:pt x="1343906" y="1068260"/>
                </a:lnTo>
                <a:cubicBezTo>
                  <a:pt x="1154600" y="979078"/>
                  <a:pt x="1024606" y="786167"/>
                  <a:pt x="1024606" y="562894"/>
                </a:cubicBezTo>
                <a:cubicBezTo>
                  <a:pt x="1024606" y="252016"/>
                  <a:pt x="1276622" y="0"/>
                  <a:pt x="1587500"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94" name="Chord 15">
            <a:extLst>
              <a:ext uri="{FF2B5EF4-FFF2-40B4-BE49-F238E27FC236}">
                <a16:creationId xmlns:a16="http://schemas.microsoft.com/office/drawing/2014/main" id="{D88C23E4-FDF3-4CCB-BDD5-FD7681D6C5D1}"/>
              </a:ext>
            </a:extLst>
          </p:cNvPr>
          <p:cNvSpPr/>
          <p:nvPr/>
        </p:nvSpPr>
        <p:spPr>
          <a:xfrm>
            <a:off x="8360600" y="1226562"/>
            <a:ext cx="199125" cy="434146"/>
          </a:xfrm>
          <a:custGeom>
            <a:avLst/>
            <a:gdLst/>
            <a:ahLst/>
            <a:cxnLst/>
            <a:rect l="l" t="t" r="r" b="b"/>
            <a:pathLst>
              <a:path w="1492970" h="3255081">
                <a:moveTo>
                  <a:pt x="1492970" y="1569688"/>
                </a:moveTo>
                <a:cubicBezTo>
                  <a:pt x="1492970" y="1957118"/>
                  <a:pt x="1197680" y="2277765"/>
                  <a:pt x="816277" y="2310957"/>
                </a:cubicBezTo>
                <a:lnTo>
                  <a:pt x="816277" y="2787043"/>
                </a:lnTo>
                <a:cubicBezTo>
                  <a:pt x="873982" y="2789209"/>
                  <a:pt x="931009" y="2798017"/>
                  <a:pt x="986081" y="2811674"/>
                </a:cubicBezTo>
                <a:cubicBezTo>
                  <a:pt x="1252919" y="2877847"/>
                  <a:pt x="1430830" y="3046369"/>
                  <a:pt x="1433593" y="3235566"/>
                </a:cubicBezTo>
                <a:lnTo>
                  <a:pt x="57488" y="3255081"/>
                </a:lnTo>
                <a:cubicBezTo>
                  <a:pt x="47920" y="3062506"/>
                  <a:pt x="221127" y="2886615"/>
                  <a:pt x="490574" y="2815284"/>
                </a:cubicBezTo>
                <a:cubicBezTo>
                  <a:pt x="549928" y="2799571"/>
                  <a:pt x="611777" y="2789553"/>
                  <a:pt x="674460" y="2787163"/>
                </a:cubicBezTo>
                <a:lnTo>
                  <a:pt x="674460" y="2310809"/>
                </a:lnTo>
                <a:cubicBezTo>
                  <a:pt x="317470" y="2280245"/>
                  <a:pt x="28405" y="1994114"/>
                  <a:pt x="0" y="1627428"/>
                </a:cubicBezTo>
                <a:lnTo>
                  <a:pt x="142201" y="1616413"/>
                </a:lnTo>
                <a:cubicBezTo>
                  <a:pt x="167304" y="1940464"/>
                  <a:pt x="443969" y="2186771"/>
                  <a:pt x="768748" y="2174211"/>
                </a:cubicBezTo>
                <a:cubicBezTo>
                  <a:pt x="1093527" y="2161650"/>
                  <a:pt x="1350342" y="1894710"/>
                  <a:pt x="1350342" y="1569689"/>
                </a:cubicBezTo>
                <a:close/>
                <a:moveTo>
                  <a:pt x="745368" y="0"/>
                </a:moveTo>
                <a:cubicBezTo>
                  <a:pt x="989132" y="0"/>
                  <a:pt x="1186742" y="197610"/>
                  <a:pt x="1186742" y="441374"/>
                </a:cubicBezTo>
                <a:lnTo>
                  <a:pt x="1186742" y="1575353"/>
                </a:lnTo>
                <a:cubicBezTo>
                  <a:pt x="1186742" y="1819117"/>
                  <a:pt x="989132" y="2016727"/>
                  <a:pt x="745368" y="2016727"/>
                </a:cubicBezTo>
                <a:cubicBezTo>
                  <a:pt x="501604" y="2016727"/>
                  <a:pt x="303994" y="1819117"/>
                  <a:pt x="303994" y="1575353"/>
                </a:cubicBezTo>
                <a:lnTo>
                  <a:pt x="303994" y="441374"/>
                </a:lnTo>
                <a:cubicBezTo>
                  <a:pt x="303994" y="197610"/>
                  <a:pt x="501604" y="0"/>
                  <a:pt x="745368"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95" name="Rectangle 16">
            <a:extLst>
              <a:ext uri="{FF2B5EF4-FFF2-40B4-BE49-F238E27FC236}">
                <a16:creationId xmlns:a16="http://schemas.microsoft.com/office/drawing/2014/main" id="{094299D7-A3BF-4473-8903-34908E1FAD5A}"/>
              </a:ext>
            </a:extLst>
          </p:cNvPr>
          <p:cNvSpPr/>
          <p:nvPr/>
        </p:nvSpPr>
        <p:spPr>
          <a:xfrm>
            <a:off x="4828013" y="3529428"/>
            <a:ext cx="432135" cy="284005"/>
          </a:xfrm>
          <a:custGeom>
            <a:avLst/>
            <a:gdLst/>
            <a:ahLst/>
            <a:cxnLst/>
            <a:rect l="l" t="t" r="r" b="b"/>
            <a:pathLst>
              <a:path w="3240006" h="2129375">
                <a:moveTo>
                  <a:pt x="1916836" y="454558"/>
                </a:moveTo>
                <a:cubicBezTo>
                  <a:pt x="2018418" y="454558"/>
                  <a:pt x="2100766" y="536906"/>
                  <a:pt x="2100766" y="638488"/>
                </a:cubicBezTo>
                <a:cubicBezTo>
                  <a:pt x="2100766" y="740070"/>
                  <a:pt x="2018418" y="822418"/>
                  <a:pt x="1916836" y="822418"/>
                </a:cubicBezTo>
                <a:cubicBezTo>
                  <a:pt x="1815254" y="822418"/>
                  <a:pt x="1732906" y="740070"/>
                  <a:pt x="1732906" y="638488"/>
                </a:cubicBezTo>
                <a:cubicBezTo>
                  <a:pt x="1732906" y="536906"/>
                  <a:pt x="1815254" y="454558"/>
                  <a:pt x="1916836" y="454558"/>
                </a:cubicBezTo>
                <a:close/>
                <a:moveTo>
                  <a:pt x="1197545" y="272737"/>
                </a:moveTo>
                <a:lnTo>
                  <a:pt x="1861974" y="1458536"/>
                </a:lnTo>
                <a:lnTo>
                  <a:pt x="2263096" y="848801"/>
                </a:lnTo>
                <a:lnTo>
                  <a:pt x="2919562" y="1846679"/>
                </a:lnTo>
                <a:lnTo>
                  <a:pt x="2079459" y="1846679"/>
                </a:lnTo>
                <a:lnTo>
                  <a:pt x="1606629" y="1846679"/>
                </a:lnTo>
                <a:lnTo>
                  <a:pt x="315630" y="1846679"/>
                </a:lnTo>
                <a:close/>
                <a:moveTo>
                  <a:pt x="180003" y="164687"/>
                </a:moveTo>
                <a:lnTo>
                  <a:pt x="180003" y="1964687"/>
                </a:lnTo>
                <a:lnTo>
                  <a:pt x="3060003" y="1964687"/>
                </a:lnTo>
                <a:lnTo>
                  <a:pt x="3060003" y="164687"/>
                </a:lnTo>
                <a:close/>
                <a:moveTo>
                  <a:pt x="0" y="0"/>
                </a:moveTo>
                <a:lnTo>
                  <a:pt x="3240006" y="0"/>
                </a:lnTo>
                <a:lnTo>
                  <a:pt x="3240006" y="2129375"/>
                </a:lnTo>
                <a:lnTo>
                  <a:pt x="0" y="2129375"/>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96" name="Rounded Rectangle 6">
            <a:extLst>
              <a:ext uri="{FF2B5EF4-FFF2-40B4-BE49-F238E27FC236}">
                <a16:creationId xmlns:a16="http://schemas.microsoft.com/office/drawing/2014/main" id="{CD3C17FE-2B17-4968-AD92-54055DF381C7}"/>
              </a:ext>
            </a:extLst>
          </p:cNvPr>
          <p:cNvSpPr/>
          <p:nvPr/>
        </p:nvSpPr>
        <p:spPr>
          <a:xfrm>
            <a:off x="4156229" y="2826559"/>
            <a:ext cx="432827" cy="208478"/>
          </a:xfrm>
          <a:custGeom>
            <a:avLst/>
            <a:gdLst/>
            <a:ahLst/>
            <a:cxnLst/>
            <a:rect l="l" t="t" r="r" b="b"/>
            <a:pathLst>
              <a:path w="3215400" h="1548752">
                <a:moveTo>
                  <a:pt x="3026619" y="414336"/>
                </a:moveTo>
                <a:lnTo>
                  <a:pt x="3121009" y="414336"/>
                </a:lnTo>
                <a:cubicBezTo>
                  <a:pt x="3173140" y="414336"/>
                  <a:pt x="3215400" y="456596"/>
                  <a:pt x="3215400" y="508727"/>
                </a:cubicBezTo>
                <a:lnTo>
                  <a:pt x="3215400" y="1040026"/>
                </a:lnTo>
                <a:cubicBezTo>
                  <a:pt x="3215400" y="1092157"/>
                  <a:pt x="3173140" y="1134417"/>
                  <a:pt x="3121009" y="1134417"/>
                </a:cubicBezTo>
                <a:cubicBezTo>
                  <a:pt x="3089546" y="1134417"/>
                  <a:pt x="3058082" y="1134416"/>
                  <a:pt x="3026619" y="1134416"/>
                </a:cubicBezTo>
                <a:close/>
                <a:moveTo>
                  <a:pt x="273174" y="234376"/>
                </a:moveTo>
                <a:lnTo>
                  <a:pt x="777230" y="234376"/>
                </a:lnTo>
                <a:lnTo>
                  <a:pt x="777230" y="1314376"/>
                </a:lnTo>
                <a:lnTo>
                  <a:pt x="273174" y="1314376"/>
                </a:lnTo>
                <a:close/>
                <a:moveTo>
                  <a:pt x="258244" y="126376"/>
                </a:moveTo>
                <a:cubicBezTo>
                  <a:pt x="182968" y="126376"/>
                  <a:pt x="121944" y="187400"/>
                  <a:pt x="121944" y="262676"/>
                </a:cubicBezTo>
                <a:lnTo>
                  <a:pt x="121944" y="1286076"/>
                </a:lnTo>
                <a:cubicBezTo>
                  <a:pt x="121944" y="1361352"/>
                  <a:pt x="182968" y="1422376"/>
                  <a:pt x="258244" y="1422376"/>
                </a:cubicBezTo>
                <a:lnTo>
                  <a:pt x="2768375" y="1422376"/>
                </a:lnTo>
                <a:cubicBezTo>
                  <a:pt x="2843651" y="1422376"/>
                  <a:pt x="2904675" y="1361352"/>
                  <a:pt x="2904675" y="1286076"/>
                </a:cubicBezTo>
                <a:lnTo>
                  <a:pt x="2904675" y="262676"/>
                </a:lnTo>
                <a:cubicBezTo>
                  <a:pt x="2904675" y="187400"/>
                  <a:pt x="2843651" y="126376"/>
                  <a:pt x="2768375" y="126376"/>
                </a:cubicBezTo>
                <a:close/>
                <a:moveTo>
                  <a:pt x="162882" y="0"/>
                </a:moveTo>
                <a:lnTo>
                  <a:pt x="2863736" y="0"/>
                </a:lnTo>
                <a:cubicBezTo>
                  <a:pt x="2953693" y="0"/>
                  <a:pt x="3026618" y="72925"/>
                  <a:pt x="3026618" y="162882"/>
                </a:cubicBezTo>
                <a:lnTo>
                  <a:pt x="3026618" y="1385870"/>
                </a:lnTo>
                <a:cubicBezTo>
                  <a:pt x="3026618" y="1475827"/>
                  <a:pt x="2953693" y="1548752"/>
                  <a:pt x="2863736" y="1548752"/>
                </a:cubicBezTo>
                <a:lnTo>
                  <a:pt x="162882" y="1548752"/>
                </a:lnTo>
                <a:cubicBezTo>
                  <a:pt x="72925" y="1548752"/>
                  <a:pt x="0" y="1475827"/>
                  <a:pt x="0" y="1385870"/>
                </a:cubicBezTo>
                <a:lnTo>
                  <a:pt x="0" y="162882"/>
                </a:lnTo>
                <a:cubicBezTo>
                  <a:pt x="0" y="72925"/>
                  <a:pt x="72925" y="0"/>
                  <a:pt x="162882" y="0"/>
                </a:cubicBez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97" name="Rounded Rectangle 6">
            <a:extLst>
              <a:ext uri="{FF2B5EF4-FFF2-40B4-BE49-F238E27FC236}">
                <a16:creationId xmlns:a16="http://schemas.microsoft.com/office/drawing/2014/main" id="{483E6547-D463-4CB5-86CB-DC9A29AB1ED0}"/>
              </a:ext>
            </a:extLst>
          </p:cNvPr>
          <p:cNvSpPr/>
          <p:nvPr/>
        </p:nvSpPr>
        <p:spPr>
          <a:xfrm>
            <a:off x="4793335" y="2826559"/>
            <a:ext cx="432827" cy="208478"/>
          </a:xfrm>
          <a:custGeom>
            <a:avLst/>
            <a:gdLst/>
            <a:ahLst/>
            <a:cxnLst/>
            <a:rect l="l" t="t" r="r" b="b"/>
            <a:pathLst>
              <a:path w="3215400" h="1548752">
                <a:moveTo>
                  <a:pt x="3026619" y="414336"/>
                </a:moveTo>
                <a:lnTo>
                  <a:pt x="3121009" y="414336"/>
                </a:lnTo>
                <a:cubicBezTo>
                  <a:pt x="3173140" y="414336"/>
                  <a:pt x="3215400" y="456596"/>
                  <a:pt x="3215400" y="508727"/>
                </a:cubicBezTo>
                <a:lnTo>
                  <a:pt x="3215400" y="1040026"/>
                </a:lnTo>
                <a:cubicBezTo>
                  <a:pt x="3215400" y="1092157"/>
                  <a:pt x="3173140" y="1134417"/>
                  <a:pt x="3121009" y="1134417"/>
                </a:cubicBezTo>
                <a:cubicBezTo>
                  <a:pt x="3089546" y="1134417"/>
                  <a:pt x="3058082" y="1134416"/>
                  <a:pt x="3026619" y="1134416"/>
                </a:cubicBezTo>
                <a:close/>
                <a:moveTo>
                  <a:pt x="928911" y="234376"/>
                </a:moveTo>
                <a:lnTo>
                  <a:pt x="1432967" y="234376"/>
                </a:lnTo>
                <a:lnTo>
                  <a:pt x="1432967" y="1314376"/>
                </a:lnTo>
                <a:lnTo>
                  <a:pt x="928911" y="1314376"/>
                </a:lnTo>
                <a:close/>
                <a:moveTo>
                  <a:pt x="273174" y="234376"/>
                </a:moveTo>
                <a:lnTo>
                  <a:pt x="777230" y="234376"/>
                </a:lnTo>
                <a:lnTo>
                  <a:pt x="777230" y="1314376"/>
                </a:lnTo>
                <a:lnTo>
                  <a:pt x="273174" y="1314376"/>
                </a:lnTo>
                <a:close/>
                <a:moveTo>
                  <a:pt x="258244" y="126376"/>
                </a:moveTo>
                <a:cubicBezTo>
                  <a:pt x="182968" y="126376"/>
                  <a:pt x="121944" y="187400"/>
                  <a:pt x="121944" y="262676"/>
                </a:cubicBezTo>
                <a:lnTo>
                  <a:pt x="121944" y="1286076"/>
                </a:lnTo>
                <a:cubicBezTo>
                  <a:pt x="121944" y="1361352"/>
                  <a:pt x="182968" y="1422376"/>
                  <a:pt x="258244" y="1422376"/>
                </a:cubicBezTo>
                <a:lnTo>
                  <a:pt x="2768375" y="1422376"/>
                </a:lnTo>
                <a:cubicBezTo>
                  <a:pt x="2843651" y="1422376"/>
                  <a:pt x="2904675" y="1361352"/>
                  <a:pt x="2904675" y="1286076"/>
                </a:cubicBezTo>
                <a:lnTo>
                  <a:pt x="2904675" y="262676"/>
                </a:lnTo>
                <a:cubicBezTo>
                  <a:pt x="2904675" y="187400"/>
                  <a:pt x="2843651" y="126376"/>
                  <a:pt x="2768375" y="126376"/>
                </a:cubicBezTo>
                <a:close/>
                <a:moveTo>
                  <a:pt x="162882" y="0"/>
                </a:moveTo>
                <a:lnTo>
                  <a:pt x="2863736" y="0"/>
                </a:lnTo>
                <a:cubicBezTo>
                  <a:pt x="2953693" y="0"/>
                  <a:pt x="3026618" y="72925"/>
                  <a:pt x="3026618" y="162882"/>
                </a:cubicBezTo>
                <a:lnTo>
                  <a:pt x="3026618" y="1385870"/>
                </a:lnTo>
                <a:cubicBezTo>
                  <a:pt x="3026618" y="1475827"/>
                  <a:pt x="2953693" y="1548752"/>
                  <a:pt x="2863736" y="1548752"/>
                </a:cubicBezTo>
                <a:lnTo>
                  <a:pt x="162882" y="1548752"/>
                </a:lnTo>
                <a:cubicBezTo>
                  <a:pt x="72925" y="1548752"/>
                  <a:pt x="0" y="1475827"/>
                  <a:pt x="0" y="1385870"/>
                </a:cubicBezTo>
                <a:lnTo>
                  <a:pt x="0" y="162882"/>
                </a:lnTo>
                <a:cubicBezTo>
                  <a:pt x="0" y="72925"/>
                  <a:pt x="72925" y="0"/>
                  <a:pt x="162882" y="0"/>
                </a:cubicBez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98" name="Rounded Rectangle 6">
            <a:extLst>
              <a:ext uri="{FF2B5EF4-FFF2-40B4-BE49-F238E27FC236}">
                <a16:creationId xmlns:a16="http://schemas.microsoft.com/office/drawing/2014/main" id="{97505779-84BA-4522-9BA7-FC4A51B79C16}"/>
              </a:ext>
            </a:extLst>
          </p:cNvPr>
          <p:cNvSpPr/>
          <p:nvPr/>
        </p:nvSpPr>
        <p:spPr>
          <a:xfrm>
            <a:off x="5430441" y="2826559"/>
            <a:ext cx="432827" cy="208478"/>
          </a:xfrm>
          <a:custGeom>
            <a:avLst/>
            <a:gdLst/>
            <a:ahLst/>
            <a:cxnLst/>
            <a:rect l="l" t="t" r="r" b="b"/>
            <a:pathLst>
              <a:path w="3215400" h="1548752">
                <a:moveTo>
                  <a:pt x="3026619" y="414336"/>
                </a:moveTo>
                <a:lnTo>
                  <a:pt x="3121009" y="414336"/>
                </a:lnTo>
                <a:cubicBezTo>
                  <a:pt x="3173140" y="414336"/>
                  <a:pt x="3215400" y="456596"/>
                  <a:pt x="3215400" y="508727"/>
                </a:cubicBezTo>
                <a:lnTo>
                  <a:pt x="3215400" y="1040026"/>
                </a:lnTo>
                <a:cubicBezTo>
                  <a:pt x="3215400" y="1092157"/>
                  <a:pt x="3173140" y="1134417"/>
                  <a:pt x="3121009" y="1134417"/>
                </a:cubicBezTo>
                <a:cubicBezTo>
                  <a:pt x="3089546" y="1134417"/>
                  <a:pt x="3058082" y="1134416"/>
                  <a:pt x="3026619" y="1134416"/>
                </a:cubicBezTo>
                <a:close/>
                <a:moveTo>
                  <a:pt x="1584648" y="234376"/>
                </a:moveTo>
                <a:lnTo>
                  <a:pt x="2088704" y="234376"/>
                </a:lnTo>
                <a:lnTo>
                  <a:pt x="2088704" y="1314376"/>
                </a:lnTo>
                <a:lnTo>
                  <a:pt x="1584648" y="1314376"/>
                </a:lnTo>
                <a:close/>
                <a:moveTo>
                  <a:pt x="928911" y="234376"/>
                </a:moveTo>
                <a:lnTo>
                  <a:pt x="1432967" y="234376"/>
                </a:lnTo>
                <a:lnTo>
                  <a:pt x="1432967" y="1314376"/>
                </a:lnTo>
                <a:lnTo>
                  <a:pt x="928911" y="1314376"/>
                </a:lnTo>
                <a:close/>
                <a:moveTo>
                  <a:pt x="273174" y="234376"/>
                </a:moveTo>
                <a:lnTo>
                  <a:pt x="777230" y="234376"/>
                </a:lnTo>
                <a:lnTo>
                  <a:pt x="777230" y="1314376"/>
                </a:lnTo>
                <a:lnTo>
                  <a:pt x="273174" y="1314376"/>
                </a:lnTo>
                <a:close/>
                <a:moveTo>
                  <a:pt x="258244" y="126376"/>
                </a:moveTo>
                <a:cubicBezTo>
                  <a:pt x="182968" y="126376"/>
                  <a:pt x="121944" y="187400"/>
                  <a:pt x="121944" y="262676"/>
                </a:cubicBezTo>
                <a:lnTo>
                  <a:pt x="121944" y="1286076"/>
                </a:lnTo>
                <a:cubicBezTo>
                  <a:pt x="121944" y="1361352"/>
                  <a:pt x="182968" y="1422376"/>
                  <a:pt x="258244" y="1422376"/>
                </a:cubicBezTo>
                <a:lnTo>
                  <a:pt x="2768375" y="1422376"/>
                </a:lnTo>
                <a:cubicBezTo>
                  <a:pt x="2843651" y="1422376"/>
                  <a:pt x="2904675" y="1361352"/>
                  <a:pt x="2904675" y="1286076"/>
                </a:cubicBezTo>
                <a:lnTo>
                  <a:pt x="2904675" y="262676"/>
                </a:lnTo>
                <a:cubicBezTo>
                  <a:pt x="2904675" y="187400"/>
                  <a:pt x="2843651" y="126376"/>
                  <a:pt x="2768375" y="126376"/>
                </a:cubicBezTo>
                <a:close/>
                <a:moveTo>
                  <a:pt x="162882" y="0"/>
                </a:moveTo>
                <a:lnTo>
                  <a:pt x="2863736" y="0"/>
                </a:lnTo>
                <a:cubicBezTo>
                  <a:pt x="2953693" y="0"/>
                  <a:pt x="3026618" y="72925"/>
                  <a:pt x="3026618" y="162882"/>
                </a:cubicBezTo>
                <a:lnTo>
                  <a:pt x="3026618" y="1385870"/>
                </a:lnTo>
                <a:cubicBezTo>
                  <a:pt x="3026618" y="1475827"/>
                  <a:pt x="2953693" y="1548752"/>
                  <a:pt x="2863736" y="1548752"/>
                </a:cubicBezTo>
                <a:lnTo>
                  <a:pt x="162882" y="1548752"/>
                </a:lnTo>
                <a:cubicBezTo>
                  <a:pt x="72925" y="1548752"/>
                  <a:pt x="0" y="1475827"/>
                  <a:pt x="0" y="1385870"/>
                </a:cubicBezTo>
                <a:lnTo>
                  <a:pt x="0" y="162882"/>
                </a:lnTo>
                <a:cubicBezTo>
                  <a:pt x="0" y="72925"/>
                  <a:pt x="72925" y="0"/>
                  <a:pt x="162882" y="0"/>
                </a:cubicBez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99" name="Rounded Rectangle 6">
            <a:extLst>
              <a:ext uri="{FF2B5EF4-FFF2-40B4-BE49-F238E27FC236}">
                <a16:creationId xmlns:a16="http://schemas.microsoft.com/office/drawing/2014/main" id="{3996A3F0-EA31-4AAB-ACED-1A5B14F3E47B}"/>
              </a:ext>
            </a:extLst>
          </p:cNvPr>
          <p:cNvSpPr/>
          <p:nvPr/>
        </p:nvSpPr>
        <p:spPr>
          <a:xfrm>
            <a:off x="6067547" y="2826559"/>
            <a:ext cx="432827" cy="208478"/>
          </a:xfrm>
          <a:custGeom>
            <a:avLst/>
            <a:gdLst/>
            <a:ahLst/>
            <a:cxnLst/>
            <a:rect l="l" t="t" r="r" b="b"/>
            <a:pathLst>
              <a:path w="3215400" h="1548752">
                <a:moveTo>
                  <a:pt x="3026619" y="414336"/>
                </a:moveTo>
                <a:lnTo>
                  <a:pt x="3121009" y="414336"/>
                </a:lnTo>
                <a:cubicBezTo>
                  <a:pt x="3173140" y="414336"/>
                  <a:pt x="3215400" y="456596"/>
                  <a:pt x="3215400" y="508727"/>
                </a:cubicBezTo>
                <a:lnTo>
                  <a:pt x="3215400" y="1040026"/>
                </a:lnTo>
                <a:cubicBezTo>
                  <a:pt x="3215400" y="1092157"/>
                  <a:pt x="3173140" y="1134417"/>
                  <a:pt x="3121009" y="1134417"/>
                </a:cubicBezTo>
                <a:cubicBezTo>
                  <a:pt x="3089546" y="1134417"/>
                  <a:pt x="3058082" y="1134416"/>
                  <a:pt x="3026619" y="1134416"/>
                </a:cubicBezTo>
                <a:close/>
                <a:moveTo>
                  <a:pt x="2240385" y="234376"/>
                </a:moveTo>
                <a:lnTo>
                  <a:pt x="2744441" y="234376"/>
                </a:lnTo>
                <a:lnTo>
                  <a:pt x="2744441" y="1314376"/>
                </a:lnTo>
                <a:lnTo>
                  <a:pt x="2240385" y="1314376"/>
                </a:lnTo>
                <a:close/>
                <a:moveTo>
                  <a:pt x="1584648" y="234376"/>
                </a:moveTo>
                <a:lnTo>
                  <a:pt x="2088704" y="234376"/>
                </a:lnTo>
                <a:lnTo>
                  <a:pt x="2088704" y="1314376"/>
                </a:lnTo>
                <a:lnTo>
                  <a:pt x="1584648" y="1314376"/>
                </a:lnTo>
                <a:close/>
                <a:moveTo>
                  <a:pt x="928911" y="234376"/>
                </a:moveTo>
                <a:lnTo>
                  <a:pt x="1432967" y="234376"/>
                </a:lnTo>
                <a:lnTo>
                  <a:pt x="1432967" y="1314376"/>
                </a:lnTo>
                <a:lnTo>
                  <a:pt x="928911" y="1314376"/>
                </a:lnTo>
                <a:close/>
                <a:moveTo>
                  <a:pt x="273174" y="234376"/>
                </a:moveTo>
                <a:lnTo>
                  <a:pt x="777230" y="234376"/>
                </a:lnTo>
                <a:lnTo>
                  <a:pt x="777230" y="1314376"/>
                </a:lnTo>
                <a:lnTo>
                  <a:pt x="273174" y="1314376"/>
                </a:lnTo>
                <a:close/>
                <a:moveTo>
                  <a:pt x="258244" y="126376"/>
                </a:moveTo>
                <a:cubicBezTo>
                  <a:pt x="182968" y="126376"/>
                  <a:pt x="121944" y="187400"/>
                  <a:pt x="121944" y="262676"/>
                </a:cubicBezTo>
                <a:lnTo>
                  <a:pt x="121944" y="1286076"/>
                </a:lnTo>
                <a:cubicBezTo>
                  <a:pt x="121944" y="1361352"/>
                  <a:pt x="182968" y="1422376"/>
                  <a:pt x="258244" y="1422376"/>
                </a:cubicBezTo>
                <a:lnTo>
                  <a:pt x="2768375" y="1422376"/>
                </a:lnTo>
                <a:cubicBezTo>
                  <a:pt x="2843651" y="1422376"/>
                  <a:pt x="2904675" y="1361352"/>
                  <a:pt x="2904675" y="1286076"/>
                </a:cubicBezTo>
                <a:lnTo>
                  <a:pt x="2904675" y="262676"/>
                </a:lnTo>
                <a:cubicBezTo>
                  <a:pt x="2904675" y="187400"/>
                  <a:pt x="2843651" y="126376"/>
                  <a:pt x="2768375" y="126376"/>
                </a:cubicBezTo>
                <a:close/>
                <a:moveTo>
                  <a:pt x="162882" y="0"/>
                </a:moveTo>
                <a:lnTo>
                  <a:pt x="2863736" y="0"/>
                </a:lnTo>
                <a:cubicBezTo>
                  <a:pt x="2953693" y="0"/>
                  <a:pt x="3026618" y="72925"/>
                  <a:pt x="3026618" y="162882"/>
                </a:cubicBezTo>
                <a:lnTo>
                  <a:pt x="3026618" y="1385870"/>
                </a:lnTo>
                <a:cubicBezTo>
                  <a:pt x="3026618" y="1475827"/>
                  <a:pt x="2953693" y="1548752"/>
                  <a:pt x="2863736" y="1548752"/>
                </a:cubicBezTo>
                <a:lnTo>
                  <a:pt x="162882" y="1548752"/>
                </a:lnTo>
                <a:cubicBezTo>
                  <a:pt x="72925" y="1548752"/>
                  <a:pt x="0" y="1475827"/>
                  <a:pt x="0" y="1385870"/>
                </a:cubicBezTo>
                <a:lnTo>
                  <a:pt x="0" y="162882"/>
                </a:lnTo>
                <a:cubicBezTo>
                  <a:pt x="0" y="72925"/>
                  <a:pt x="72925" y="0"/>
                  <a:pt x="162882" y="0"/>
                </a:cubicBez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100" name="Teardrop 6">
            <a:extLst>
              <a:ext uri="{FF2B5EF4-FFF2-40B4-BE49-F238E27FC236}">
                <a16:creationId xmlns:a16="http://schemas.microsoft.com/office/drawing/2014/main" id="{81C7705B-F55D-432B-B39F-5643950623C8}"/>
              </a:ext>
            </a:extLst>
          </p:cNvPr>
          <p:cNvSpPr/>
          <p:nvPr/>
        </p:nvSpPr>
        <p:spPr>
          <a:xfrm rot="8100000">
            <a:off x="8313590" y="2784226"/>
            <a:ext cx="293144" cy="293145"/>
          </a:xfrm>
          <a:custGeom>
            <a:avLst/>
            <a:gdLst/>
            <a:ahLst/>
            <a:cxnLst/>
            <a:rect l="l" t="t" r="r" b="b"/>
            <a:pathLst>
              <a:path w="2483832" h="2483835">
                <a:moveTo>
                  <a:pt x="657616" y="1826218"/>
                </a:moveTo>
                <a:cubicBezTo>
                  <a:pt x="806520" y="1975122"/>
                  <a:pt x="1047940" y="1975122"/>
                  <a:pt x="1196844" y="1826218"/>
                </a:cubicBezTo>
                <a:cubicBezTo>
                  <a:pt x="1345748" y="1677314"/>
                  <a:pt x="1345748" y="1435894"/>
                  <a:pt x="1196844" y="1286990"/>
                </a:cubicBezTo>
                <a:cubicBezTo>
                  <a:pt x="1047940" y="1138086"/>
                  <a:pt x="806520" y="1138086"/>
                  <a:pt x="657616" y="1286990"/>
                </a:cubicBezTo>
                <a:cubicBezTo>
                  <a:pt x="508712" y="1435894"/>
                  <a:pt x="508712" y="1677314"/>
                  <a:pt x="657616" y="1826218"/>
                </a:cubicBezTo>
                <a:close/>
                <a:moveTo>
                  <a:pt x="293335" y="2190500"/>
                </a:moveTo>
                <a:cubicBezTo>
                  <a:pt x="112098" y="2009262"/>
                  <a:pt x="0" y="1758885"/>
                  <a:pt x="0" y="1482325"/>
                </a:cubicBezTo>
                <a:cubicBezTo>
                  <a:pt x="0" y="929206"/>
                  <a:pt x="459290" y="590078"/>
                  <a:pt x="1001509" y="480815"/>
                </a:cubicBezTo>
                <a:cubicBezTo>
                  <a:pt x="1569704" y="366317"/>
                  <a:pt x="1861757" y="259925"/>
                  <a:pt x="2483832" y="0"/>
                </a:cubicBezTo>
                <a:cubicBezTo>
                  <a:pt x="2230640" y="682694"/>
                  <a:pt x="2130986" y="873716"/>
                  <a:pt x="2003018" y="1482325"/>
                </a:cubicBezTo>
                <a:cubicBezTo>
                  <a:pt x="1901990" y="2042180"/>
                  <a:pt x="1554627" y="2483835"/>
                  <a:pt x="1001509" y="2483835"/>
                </a:cubicBezTo>
                <a:cubicBezTo>
                  <a:pt x="724950" y="2483835"/>
                  <a:pt x="474573" y="2371737"/>
                  <a:pt x="293335" y="2190500"/>
                </a:cubicBez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101" name="Donut 24">
            <a:extLst>
              <a:ext uri="{FF2B5EF4-FFF2-40B4-BE49-F238E27FC236}">
                <a16:creationId xmlns:a16="http://schemas.microsoft.com/office/drawing/2014/main" id="{D7F9DAD9-2F6D-4AF8-B0E1-5F3FD9ED0072}"/>
              </a:ext>
            </a:extLst>
          </p:cNvPr>
          <p:cNvSpPr/>
          <p:nvPr/>
        </p:nvSpPr>
        <p:spPr>
          <a:xfrm>
            <a:off x="4603191" y="1979686"/>
            <a:ext cx="433604" cy="437134"/>
          </a:xfrm>
          <a:custGeom>
            <a:avLst/>
            <a:gdLst/>
            <a:ahLst/>
            <a:cxnLst/>
            <a:rect l="l" t="t" r="r" b="b"/>
            <a:pathLst>
              <a:path w="3208412" h="3234532">
                <a:moveTo>
                  <a:pt x="1561445" y="1065858"/>
                </a:moveTo>
                <a:cubicBezTo>
                  <a:pt x="1654998" y="1065858"/>
                  <a:pt x="1743610" y="1087015"/>
                  <a:pt x="1821879" y="1126644"/>
                </a:cubicBezTo>
                <a:lnTo>
                  <a:pt x="1611352" y="1337172"/>
                </a:lnTo>
                <a:cubicBezTo>
                  <a:pt x="1595200" y="1333388"/>
                  <a:pt x="1578468" y="1332141"/>
                  <a:pt x="1561445" y="1332141"/>
                </a:cubicBezTo>
                <a:cubicBezTo>
                  <a:pt x="1373145" y="1332141"/>
                  <a:pt x="1220499" y="1484787"/>
                  <a:pt x="1220499" y="1673087"/>
                </a:cubicBezTo>
                <a:cubicBezTo>
                  <a:pt x="1220499" y="1861387"/>
                  <a:pt x="1373145" y="2014033"/>
                  <a:pt x="1561445" y="2014033"/>
                </a:cubicBezTo>
                <a:cubicBezTo>
                  <a:pt x="1749745" y="2014033"/>
                  <a:pt x="1902391" y="1861387"/>
                  <a:pt x="1902391" y="1673087"/>
                </a:cubicBezTo>
                <a:cubicBezTo>
                  <a:pt x="1902391" y="1643675"/>
                  <a:pt x="1898667" y="1615133"/>
                  <a:pt x="1890450" y="1588219"/>
                </a:cubicBezTo>
                <a:lnTo>
                  <a:pt x="2093156" y="1385512"/>
                </a:lnTo>
                <a:cubicBezTo>
                  <a:pt x="2142229" y="1470075"/>
                  <a:pt x="2168674" y="1568493"/>
                  <a:pt x="2168674" y="1673087"/>
                </a:cubicBezTo>
                <a:cubicBezTo>
                  <a:pt x="2168674" y="2008450"/>
                  <a:pt x="1896808" y="2280316"/>
                  <a:pt x="1561445" y="2280316"/>
                </a:cubicBezTo>
                <a:cubicBezTo>
                  <a:pt x="1226082" y="2280316"/>
                  <a:pt x="954217" y="2008450"/>
                  <a:pt x="954217" y="1673087"/>
                </a:cubicBezTo>
                <a:cubicBezTo>
                  <a:pt x="954217" y="1337724"/>
                  <a:pt x="1226082" y="1065858"/>
                  <a:pt x="1561445" y="1065858"/>
                </a:cubicBezTo>
                <a:close/>
                <a:moveTo>
                  <a:pt x="1561445" y="580076"/>
                </a:moveTo>
                <a:cubicBezTo>
                  <a:pt x="1790175" y="580076"/>
                  <a:pt x="2002494" y="650333"/>
                  <a:pt x="2177834" y="770690"/>
                </a:cubicBezTo>
                <a:lnTo>
                  <a:pt x="1968030" y="980494"/>
                </a:lnTo>
                <a:cubicBezTo>
                  <a:pt x="1849962" y="907198"/>
                  <a:pt x="1710422" y="866794"/>
                  <a:pt x="1561445" y="866794"/>
                </a:cubicBezTo>
                <a:cubicBezTo>
                  <a:pt x="1116142" y="866794"/>
                  <a:pt x="755153" y="1227784"/>
                  <a:pt x="755153" y="1673087"/>
                </a:cubicBezTo>
                <a:cubicBezTo>
                  <a:pt x="755153" y="2118390"/>
                  <a:pt x="1116142" y="2479380"/>
                  <a:pt x="1561445" y="2479380"/>
                </a:cubicBezTo>
                <a:cubicBezTo>
                  <a:pt x="2006748" y="2479380"/>
                  <a:pt x="2367738" y="2118390"/>
                  <a:pt x="2367738" y="1673087"/>
                </a:cubicBezTo>
                <a:cubicBezTo>
                  <a:pt x="2367738" y="1513043"/>
                  <a:pt x="2321108" y="1363890"/>
                  <a:pt x="2239307" y="1239362"/>
                </a:cubicBezTo>
                <a:lnTo>
                  <a:pt x="2445928" y="1032741"/>
                </a:lnTo>
                <a:cubicBezTo>
                  <a:pt x="2577451" y="1212149"/>
                  <a:pt x="2654457" y="1433625"/>
                  <a:pt x="2654457" y="1673087"/>
                </a:cubicBezTo>
                <a:cubicBezTo>
                  <a:pt x="2654457" y="2276741"/>
                  <a:pt x="2165099" y="2766099"/>
                  <a:pt x="1561445" y="2766099"/>
                </a:cubicBezTo>
                <a:cubicBezTo>
                  <a:pt x="957792" y="2766099"/>
                  <a:pt x="468434" y="2276741"/>
                  <a:pt x="468434" y="1673087"/>
                </a:cubicBezTo>
                <a:cubicBezTo>
                  <a:pt x="468434" y="1069433"/>
                  <a:pt x="957792" y="580076"/>
                  <a:pt x="1561445" y="580076"/>
                </a:cubicBezTo>
                <a:close/>
                <a:moveTo>
                  <a:pt x="1561445" y="111642"/>
                </a:moveTo>
                <a:cubicBezTo>
                  <a:pt x="1890473" y="111642"/>
                  <a:pt x="2195731" y="213411"/>
                  <a:pt x="2447076" y="387744"/>
                </a:cubicBezTo>
                <a:lnTo>
                  <a:pt x="2453780" y="494744"/>
                </a:lnTo>
                <a:lnTo>
                  <a:pt x="2309436" y="639088"/>
                </a:lnTo>
                <a:cubicBezTo>
                  <a:pt x="2099826" y="485554"/>
                  <a:pt x="1841132" y="395669"/>
                  <a:pt x="1561445" y="395669"/>
                </a:cubicBezTo>
                <a:cubicBezTo>
                  <a:pt x="855947" y="395669"/>
                  <a:pt x="284027" y="967589"/>
                  <a:pt x="284027" y="1673087"/>
                </a:cubicBezTo>
                <a:cubicBezTo>
                  <a:pt x="284027" y="2378585"/>
                  <a:pt x="855947" y="2950505"/>
                  <a:pt x="1561445" y="2950505"/>
                </a:cubicBezTo>
                <a:cubicBezTo>
                  <a:pt x="2266943" y="2950505"/>
                  <a:pt x="2838863" y="2378585"/>
                  <a:pt x="2838863" y="1673087"/>
                </a:cubicBezTo>
                <a:cubicBezTo>
                  <a:pt x="2838863" y="1382650"/>
                  <a:pt x="2741936" y="1114852"/>
                  <a:pt x="2577529" y="901139"/>
                </a:cubicBezTo>
                <a:lnTo>
                  <a:pt x="2706681" y="771988"/>
                </a:lnTo>
                <a:lnTo>
                  <a:pt x="2841540" y="780437"/>
                </a:lnTo>
                <a:cubicBezTo>
                  <a:pt x="3019168" y="1032973"/>
                  <a:pt x="3122890" y="1340917"/>
                  <a:pt x="3122890" y="1673087"/>
                </a:cubicBezTo>
                <a:cubicBezTo>
                  <a:pt x="3122890" y="2535449"/>
                  <a:pt x="2423807" y="3234532"/>
                  <a:pt x="1561445" y="3234532"/>
                </a:cubicBezTo>
                <a:cubicBezTo>
                  <a:pt x="699083" y="3234532"/>
                  <a:pt x="0" y="2535449"/>
                  <a:pt x="0" y="1673087"/>
                </a:cubicBezTo>
                <a:cubicBezTo>
                  <a:pt x="0" y="810725"/>
                  <a:pt x="699083" y="111642"/>
                  <a:pt x="1561445" y="111642"/>
                </a:cubicBezTo>
                <a:close/>
                <a:moveTo>
                  <a:pt x="2909110" y="0"/>
                </a:moveTo>
                <a:lnTo>
                  <a:pt x="2926757" y="281655"/>
                </a:lnTo>
                <a:lnTo>
                  <a:pt x="3208412" y="299301"/>
                </a:lnTo>
                <a:lnTo>
                  <a:pt x="2863230" y="644483"/>
                </a:lnTo>
                <a:lnTo>
                  <a:pt x="2685547" y="633351"/>
                </a:lnTo>
                <a:lnTo>
                  <a:pt x="1718098" y="1600799"/>
                </a:lnTo>
                <a:cubicBezTo>
                  <a:pt x="1729236" y="1622491"/>
                  <a:pt x="1734939" y="1647123"/>
                  <a:pt x="1734939" y="1673087"/>
                </a:cubicBezTo>
                <a:cubicBezTo>
                  <a:pt x="1734939" y="1768905"/>
                  <a:pt x="1657263" y="1846581"/>
                  <a:pt x="1561445" y="1846581"/>
                </a:cubicBezTo>
                <a:cubicBezTo>
                  <a:pt x="1465627" y="1846581"/>
                  <a:pt x="1387951" y="1768905"/>
                  <a:pt x="1387951" y="1673087"/>
                </a:cubicBezTo>
                <a:cubicBezTo>
                  <a:pt x="1387951" y="1577269"/>
                  <a:pt x="1465627" y="1499593"/>
                  <a:pt x="1561445" y="1499593"/>
                </a:cubicBezTo>
                <a:lnTo>
                  <a:pt x="1591006" y="1505561"/>
                </a:lnTo>
                <a:lnTo>
                  <a:pt x="2574981" y="521587"/>
                </a:lnTo>
                <a:lnTo>
                  <a:pt x="2563928" y="345182"/>
                </a:ln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solidFill>
                <a:schemeClr val="tx1"/>
              </a:solidFill>
            </a:endParaRPr>
          </a:p>
        </p:txBody>
      </p:sp>
      <p:sp>
        <p:nvSpPr>
          <p:cNvPr id="102" name="Chord 38">
            <a:extLst>
              <a:ext uri="{FF2B5EF4-FFF2-40B4-BE49-F238E27FC236}">
                <a16:creationId xmlns:a16="http://schemas.microsoft.com/office/drawing/2014/main" id="{FBAB5EFE-C98B-43C2-B850-CA71B0502E66}"/>
              </a:ext>
            </a:extLst>
          </p:cNvPr>
          <p:cNvSpPr/>
          <p:nvPr/>
        </p:nvSpPr>
        <p:spPr>
          <a:xfrm>
            <a:off x="5277177" y="1979317"/>
            <a:ext cx="340508" cy="437873"/>
          </a:xfrm>
          <a:custGeom>
            <a:avLst/>
            <a:gdLst/>
            <a:ahLst/>
            <a:cxnLst/>
            <a:rect l="l" t="t" r="r" b="b"/>
            <a:pathLst>
              <a:path w="2519554" h="3240000">
                <a:moveTo>
                  <a:pt x="1259778" y="0"/>
                </a:moveTo>
                <a:cubicBezTo>
                  <a:pt x="1299543" y="0"/>
                  <a:pt x="1331778" y="32235"/>
                  <a:pt x="1331778" y="72000"/>
                </a:cubicBezTo>
                <a:lnTo>
                  <a:pt x="1331778" y="292696"/>
                </a:lnTo>
                <a:cubicBezTo>
                  <a:pt x="1526887" y="301316"/>
                  <a:pt x="1719796" y="357828"/>
                  <a:pt x="1894309" y="459601"/>
                </a:cubicBezTo>
                <a:cubicBezTo>
                  <a:pt x="2284331" y="687055"/>
                  <a:pt x="2522839" y="1105809"/>
                  <a:pt x="2519520" y="1557297"/>
                </a:cubicBezTo>
                <a:lnTo>
                  <a:pt x="2509882" y="1557270"/>
                </a:lnTo>
                <a:cubicBezTo>
                  <a:pt x="2413806" y="1435449"/>
                  <a:pt x="2264527" y="1358626"/>
                  <a:pt x="2097304" y="1358626"/>
                </a:cubicBezTo>
                <a:cubicBezTo>
                  <a:pt x="1931567" y="1358626"/>
                  <a:pt x="1783455" y="1434091"/>
                  <a:pt x="1688484" y="1554913"/>
                </a:cubicBezTo>
                <a:lnTo>
                  <a:pt x="1657888" y="1554825"/>
                </a:lnTo>
                <a:cubicBezTo>
                  <a:pt x="1579123" y="1454657"/>
                  <a:pt x="1463823" y="1385682"/>
                  <a:pt x="1331778" y="1368008"/>
                </a:cubicBezTo>
                <a:lnTo>
                  <a:pt x="1331778" y="2507895"/>
                </a:lnTo>
                <a:lnTo>
                  <a:pt x="1356113" y="2507895"/>
                </a:lnTo>
                <a:lnTo>
                  <a:pt x="1356113" y="2868215"/>
                </a:lnTo>
                <a:lnTo>
                  <a:pt x="1353558" y="2868215"/>
                </a:lnTo>
                <a:cubicBezTo>
                  <a:pt x="1347515" y="3074779"/>
                  <a:pt x="1177830" y="3240000"/>
                  <a:pt x="969556" y="3240000"/>
                </a:cubicBezTo>
                <a:cubicBezTo>
                  <a:pt x="759529" y="3240000"/>
                  <a:pt x="588743" y="3071985"/>
                  <a:pt x="585029" y="2863014"/>
                </a:cubicBezTo>
                <a:cubicBezTo>
                  <a:pt x="584214" y="2861474"/>
                  <a:pt x="584183" y="2859896"/>
                  <a:pt x="584183" y="2858310"/>
                </a:cubicBezTo>
                <a:lnTo>
                  <a:pt x="584422" y="2856985"/>
                </a:lnTo>
                <a:cubicBezTo>
                  <a:pt x="584186" y="2856201"/>
                  <a:pt x="584184" y="2855415"/>
                  <a:pt x="584184" y="2854628"/>
                </a:cubicBezTo>
                <a:lnTo>
                  <a:pt x="584846" y="2854628"/>
                </a:lnTo>
                <a:cubicBezTo>
                  <a:pt x="585977" y="2797047"/>
                  <a:pt x="628115" y="2750982"/>
                  <a:pt x="679843" y="2750982"/>
                </a:cubicBezTo>
                <a:cubicBezTo>
                  <a:pt x="731571" y="2750982"/>
                  <a:pt x="773709" y="2797047"/>
                  <a:pt x="774841" y="2854628"/>
                </a:cubicBezTo>
                <a:lnTo>
                  <a:pt x="776870" y="2854628"/>
                </a:lnTo>
                <a:cubicBezTo>
                  <a:pt x="776870" y="2961046"/>
                  <a:pt x="863138" y="3047314"/>
                  <a:pt x="969556" y="3047314"/>
                </a:cubicBezTo>
                <a:cubicBezTo>
                  <a:pt x="1075974" y="3047314"/>
                  <a:pt x="1162242" y="2961046"/>
                  <a:pt x="1162242" y="2854628"/>
                </a:cubicBezTo>
                <a:lnTo>
                  <a:pt x="1163439" y="2854628"/>
                </a:lnTo>
                <a:lnTo>
                  <a:pt x="1163439" y="2507895"/>
                </a:lnTo>
                <a:lnTo>
                  <a:pt x="1187778" y="2507895"/>
                </a:lnTo>
                <a:lnTo>
                  <a:pt x="1187778" y="1365548"/>
                </a:lnTo>
                <a:cubicBezTo>
                  <a:pt x="1048083" y="1378241"/>
                  <a:pt x="925400" y="1448176"/>
                  <a:pt x="842602" y="1552487"/>
                </a:cubicBezTo>
                <a:lnTo>
                  <a:pt x="807450" y="1552386"/>
                </a:lnTo>
                <a:cubicBezTo>
                  <a:pt x="712615" y="1432960"/>
                  <a:pt x="565486" y="1358626"/>
                  <a:pt x="400996" y="1358626"/>
                </a:cubicBezTo>
                <a:cubicBezTo>
                  <a:pt x="240343" y="1358626"/>
                  <a:pt x="96251" y="1429532"/>
                  <a:pt x="0" y="1543232"/>
                </a:cubicBezTo>
                <a:cubicBezTo>
                  <a:pt x="1264" y="1094357"/>
                  <a:pt x="241710" y="680052"/>
                  <a:pt x="631054" y="455977"/>
                </a:cubicBezTo>
                <a:cubicBezTo>
                  <a:pt x="804121" y="356374"/>
                  <a:pt x="994908" y="301092"/>
                  <a:pt x="1187778" y="292721"/>
                </a:cubicBezTo>
                <a:lnTo>
                  <a:pt x="1187778" y="72000"/>
                </a:lnTo>
                <a:cubicBezTo>
                  <a:pt x="1187778" y="32235"/>
                  <a:pt x="1220013" y="0"/>
                  <a:pt x="1259778" y="0"/>
                </a:cubicBez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103" name="Heart 38">
            <a:extLst>
              <a:ext uri="{FF2B5EF4-FFF2-40B4-BE49-F238E27FC236}">
                <a16:creationId xmlns:a16="http://schemas.microsoft.com/office/drawing/2014/main" id="{5DCCA368-FBF9-42CA-8A4C-796403A61C48}"/>
              </a:ext>
            </a:extLst>
          </p:cNvPr>
          <p:cNvSpPr/>
          <p:nvPr/>
        </p:nvSpPr>
        <p:spPr>
          <a:xfrm>
            <a:off x="5770720" y="1252545"/>
            <a:ext cx="382181" cy="382181"/>
          </a:xfrm>
          <a:prstGeom prst="hear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104" name="Round Same Side Corner Rectangle 19">
            <a:extLst>
              <a:ext uri="{FF2B5EF4-FFF2-40B4-BE49-F238E27FC236}">
                <a16:creationId xmlns:a16="http://schemas.microsoft.com/office/drawing/2014/main" id="{7057CC23-18E2-4959-AC73-32DAEF1D6B9F}"/>
              </a:ext>
            </a:extLst>
          </p:cNvPr>
          <p:cNvSpPr/>
          <p:nvPr/>
        </p:nvSpPr>
        <p:spPr>
          <a:xfrm>
            <a:off x="7782928" y="4184858"/>
            <a:ext cx="289093" cy="357183"/>
          </a:xfrm>
          <a:custGeom>
            <a:avLst/>
            <a:gdLst/>
            <a:ahLst/>
            <a:cxnLst/>
            <a:rect l="l" t="t" r="r" b="b"/>
            <a:pathLst>
              <a:path w="2600931" h="3213524">
                <a:moveTo>
                  <a:pt x="1304260" y="0"/>
                </a:moveTo>
                <a:cubicBezTo>
                  <a:pt x="1403671" y="0"/>
                  <a:pt x="1484260" y="80589"/>
                  <a:pt x="1484260" y="180000"/>
                </a:cubicBezTo>
                <a:lnTo>
                  <a:pt x="1484260" y="412061"/>
                </a:lnTo>
                <a:lnTo>
                  <a:pt x="2330931" y="412061"/>
                </a:lnTo>
                <a:lnTo>
                  <a:pt x="2600931" y="682061"/>
                </a:lnTo>
                <a:lnTo>
                  <a:pt x="2330931" y="952061"/>
                </a:lnTo>
                <a:lnTo>
                  <a:pt x="1484260" y="952061"/>
                </a:lnTo>
                <a:lnTo>
                  <a:pt x="1484260" y="1110244"/>
                </a:lnTo>
                <a:lnTo>
                  <a:pt x="2375646" y="1110244"/>
                </a:lnTo>
                <a:lnTo>
                  <a:pt x="2375646" y="1650244"/>
                </a:lnTo>
                <a:lnTo>
                  <a:pt x="1484260" y="1650244"/>
                </a:lnTo>
                <a:lnTo>
                  <a:pt x="1484260" y="3213524"/>
                </a:lnTo>
                <a:lnTo>
                  <a:pt x="1124260" y="3213524"/>
                </a:lnTo>
                <a:lnTo>
                  <a:pt x="1124260" y="1650244"/>
                </a:lnTo>
                <a:lnTo>
                  <a:pt x="270000" y="1650244"/>
                </a:lnTo>
                <a:lnTo>
                  <a:pt x="0" y="1380244"/>
                </a:lnTo>
                <a:lnTo>
                  <a:pt x="270000" y="1110244"/>
                </a:lnTo>
                <a:lnTo>
                  <a:pt x="1124260" y="1110244"/>
                </a:lnTo>
                <a:lnTo>
                  <a:pt x="1124260" y="952061"/>
                </a:lnTo>
                <a:lnTo>
                  <a:pt x="224931" y="952061"/>
                </a:lnTo>
                <a:lnTo>
                  <a:pt x="224931" y="412061"/>
                </a:lnTo>
                <a:lnTo>
                  <a:pt x="1124260" y="412061"/>
                </a:lnTo>
                <a:lnTo>
                  <a:pt x="1124260" y="180000"/>
                </a:lnTo>
                <a:cubicBezTo>
                  <a:pt x="1124260" y="80589"/>
                  <a:pt x="1204849" y="0"/>
                  <a:pt x="1304260" y="0"/>
                </a:cubicBezTo>
                <a:close/>
              </a:path>
            </a:pathLst>
          </a:cu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105" name="Rectangle 23">
            <a:extLst>
              <a:ext uri="{FF2B5EF4-FFF2-40B4-BE49-F238E27FC236}">
                <a16:creationId xmlns:a16="http://schemas.microsoft.com/office/drawing/2014/main" id="{F0007593-38A9-43C4-B02F-063F338BE0A9}"/>
              </a:ext>
            </a:extLst>
          </p:cNvPr>
          <p:cNvSpPr/>
          <p:nvPr/>
        </p:nvSpPr>
        <p:spPr>
          <a:xfrm>
            <a:off x="3527955" y="4223407"/>
            <a:ext cx="476152" cy="280084"/>
          </a:xfrm>
          <a:custGeom>
            <a:avLst/>
            <a:gdLst/>
            <a:ahLst/>
            <a:cxnLst/>
            <a:rect l="l" t="t" r="r" b="b"/>
            <a:pathLst>
              <a:path w="4529836" h="2664566">
                <a:moveTo>
                  <a:pt x="1861969" y="0"/>
                </a:moveTo>
                <a:cubicBezTo>
                  <a:pt x="2177122" y="0"/>
                  <a:pt x="2455874" y="155855"/>
                  <a:pt x="2611443" y="404565"/>
                </a:cubicBezTo>
                <a:cubicBezTo>
                  <a:pt x="2709453" y="315054"/>
                  <a:pt x="2840684" y="266178"/>
                  <a:pt x="2983336" y="266178"/>
                </a:cubicBezTo>
                <a:cubicBezTo>
                  <a:pt x="3293144" y="266178"/>
                  <a:pt x="3549108" y="496718"/>
                  <a:pt x="3578241" y="797044"/>
                </a:cubicBezTo>
                <a:cubicBezTo>
                  <a:pt x="3583592" y="793823"/>
                  <a:pt x="3589010" y="793774"/>
                  <a:pt x="3594440" y="793774"/>
                </a:cubicBezTo>
                <a:cubicBezTo>
                  <a:pt x="4111042" y="793774"/>
                  <a:pt x="4529836" y="1212568"/>
                  <a:pt x="4529836" y="1729170"/>
                </a:cubicBezTo>
                <a:cubicBezTo>
                  <a:pt x="4529836" y="2216938"/>
                  <a:pt x="4156487" y="2617512"/>
                  <a:pt x="3679930" y="2660249"/>
                </a:cubicBezTo>
                <a:lnTo>
                  <a:pt x="3679930" y="2664566"/>
                </a:lnTo>
                <a:lnTo>
                  <a:pt x="3594440" y="2664566"/>
                </a:lnTo>
                <a:lnTo>
                  <a:pt x="1043912" y="2664566"/>
                </a:lnTo>
                <a:lnTo>
                  <a:pt x="1043912" y="2657589"/>
                </a:lnTo>
                <a:cubicBezTo>
                  <a:pt x="1008374" y="2662448"/>
                  <a:pt x="972132" y="2664566"/>
                  <a:pt x="935396" y="2664566"/>
                </a:cubicBezTo>
                <a:cubicBezTo>
                  <a:pt x="418794" y="2664566"/>
                  <a:pt x="0" y="2245772"/>
                  <a:pt x="0" y="1729170"/>
                </a:cubicBezTo>
                <a:cubicBezTo>
                  <a:pt x="0" y="1212568"/>
                  <a:pt x="418794" y="793774"/>
                  <a:pt x="935396" y="793774"/>
                </a:cubicBezTo>
                <a:lnTo>
                  <a:pt x="954395" y="797612"/>
                </a:lnTo>
                <a:cubicBezTo>
                  <a:pt x="1004779" y="344999"/>
                  <a:pt x="1393085" y="0"/>
                  <a:pt x="1861969" y="0"/>
                </a:cubicBezTo>
                <a:close/>
              </a:path>
            </a:pathLst>
          </a:cu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106" name="Oval 31">
            <a:extLst>
              <a:ext uri="{FF2B5EF4-FFF2-40B4-BE49-F238E27FC236}">
                <a16:creationId xmlns:a16="http://schemas.microsoft.com/office/drawing/2014/main" id="{295F46B0-0B65-484C-AC46-3237D902A8D6}"/>
              </a:ext>
            </a:extLst>
          </p:cNvPr>
          <p:cNvSpPr/>
          <p:nvPr/>
        </p:nvSpPr>
        <p:spPr>
          <a:xfrm>
            <a:off x="6633502" y="4184654"/>
            <a:ext cx="354255" cy="357590"/>
          </a:xfrm>
          <a:custGeom>
            <a:avLst/>
            <a:gdLst/>
            <a:ahLst/>
            <a:cxnLst/>
            <a:rect l="l" t="t" r="r" b="b"/>
            <a:pathLst>
              <a:path w="3187187" h="3217189">
                <a:moveTo>
                  <a:pt x="2136560" y="2669280"/>
                </a:moveTo>
                <a:cubicBezTo>
                  <a:pt x="2154235" y="2662847"/>
                  <a:pt x="2173778" y="2671961"/>
                  <a:pt x="2180211" y="2689635"/>
                </a:cubicBezTo>
                <a:lnTo>
                  <a:pt x="2338628" y="3124881"/>
                </a:lnTo>
                <a:cubicBezTo>
                  <a:pt x="2345061" y="3142556"/>
                  <a:pt x="2335948" y="3162099"/>
                  <a:pt x="2318273" y="3168533"/>
                </a:cubicBezTo>
                <a:lnTo>
                  <a:pt x="2190259" y="3215126"/>
                </a:lnTo>
                <a:cubicBezTo>
                  <a:pt x="2172585" y="3221559"/>
                  <a:pt x="2153041" y="3212445"/>
                  <a:pt x="2146608" y="3194771"/>
                </a:cubicBezTo>
                <a:lnTo>
                  <a:pt x="1988192" y="2759525"/>
                </a:lnTo>
                <a:cubicBezTo>
                  <a:pt x="1981759" y="2741850"/>
                  <a:pt x="1990872" y="2722307"/>
                  <a:pt x="2008547" y="2715873"/>
                </a:cubicBezTo>
                <a:close/>
                <a:moveTo>
                  <a:pt x="1050626" y="2669280"/>
                </a:moveTo>
                <a:lnTo>
                  <a:pt x="1178640" y="2715873"/>
                </a:lnTo>
                <a:cubicBezTo>
                  <a:pt x="1196314" y="2722307"/>
                  <a:pt x="1205428" y="2741850"/>
                  <a:pt x="1198995" y="2759525"/>
                </a:cubicBezTo>
                <a:lnTo>
                  <a:pt x="1040578" y="3194771"/>
                </a:lnTo>
                <a:cubicBezTo>
                  <a:pt x="1034145" y="3212445"/>
                  <a:pt x="1014601" y="3221559"/>
                  <a:pt x="996927" y="3215126"/>
                </a:cubicBezTo>
                <a:lnTo>
                  <a:pt x="868913" y="3168533"/>
                </a:lnTo>
                <a:cubicBezTo>
                  <a:pt x="851239" y="3162099"/>
                  <a:pt x="842125" y="3142556"/>
                  <a:pt x="848558" y="3124881"/>
                </a:cubicBezTo>
                <a:lnTo>
                  <a:pt x="1006975" y="2689635"/>
                </a:lnTo>
                <a:cubicBezTo>
                  <a:pt x="1013408" y="2671961"/>
                  <a:pt x="1032952" y="2662847"/>
                  <a:pt x="1050626" y="2669280"/>
                </a:cubicBezTo>
                <a:close/>
                <a:moveTo>
                  <a:pt x="2647909" y="2029882"/>
                </a:moveTo>
                <a:cubicBezTo>
                  <a:pt x="2656328" y="2027626"/>
                  <a:pt x="2665608" y="2028582"/>
                  <a:pt x="2673752" y="2033284"/>
                </a:cubicBezTo>
                <a:lnTo>
                  <a:pt x="3074877" y="2264874"/>
                </a:lnTo>
                <a:cubicBezTo>
                  <a:pt x="3091166" y="2274278"/>
                  <a:pt x="3096747" y="2295107"/>
                  <a:pt x="3087343" y="2311396"/>
                </a:cubicBezTo>
                <a:lnTo>
                  <a:pt x="3019228" y="2429374"/>
                </a:lnTo>
                <a:cubicBezTo>
                  <a:pt x="3009824" y="2445663"/>
                  <a:pt x="2988995" y="2451244"/>
                  <a:pt x="2972706" y="2441840"/>
                </a:cubicBezTo>
                <a:lnTo>
                  <a:pt x="2571581" y="2210250"/>
                </a:lnTo>
                <a:cubicBezTo>
                  <a:pt x="2555292" y="2200846"/>
                  <a:pt x="2549710" y="2180017"/>
                  <a:pt x="2559115" y="2163728"/>
                </a:cubicBezTo>
                <a:lnTo>
                  <a:pt x="2627229" y="2045750"/>
                </a:lnTo>
                <a:cubicBezTo>
                  <a:pt x="2631932" y="2037605"/>
                  <a:pt x="2639490" y="2032138"/>
                  <a:pt x="2647909" y="2029882"/>
                </a:cubicBezTo>
                <a:close/>
                <a:moveTo>
                  <a:pt x="539277" y="2029882"/>
                </a:moveTo>
                <a:cubicBezTo>
                  <a:pt x="547696" y="2032138"/>
                  <a:pt x="555255" y="2037605"/>
                  <a:pt x="559957" y="2045750"/>
                </a:cubicBezTo>
                <a:lnTo>
                  <a:pt x="628071" y="2163728"/>
                </a:lnTo>
                <a:cubicBezTo>
                  <a:pt x="637476" y="2180017"/>
                  <a:pt x="631895" y="2200846"/>
                  <a:pt x="615606" y="2210250"/>
                </a:cubicBezTo>
                <a:lnTo>
                  <a:pt x="214481" y="2441840"/>
                </a:lnTo>
                <a:cubicBezTo>
                  <a:pt x="198192" y="2451244"/>
                  <a:pt x="177363" y="2445663"/>
                  <a:pt x="167958" y="2429374"/>
                </a:cubicBezTo>
                <a:lnTo>
                  <a:pt x="99844" y="2311396"/>
                </a:lnTo>
                <a:cubicBezTo>
                  <a:pt x="90439" y="2295107"/>
                  <a:pt x="96020" y="2274278"/>
                  <a:pt x="112309" y="2264874"/>
                </a:cubicBezTo>
                <a:lnTo>
                  <a:pt x="513434" y="2033284"/>
                </a:lnTo>
                <a:cubicBezTo>
                  <a:pt x="521579" y="2028582"/>
                  <a:pt x="530858" y="2027626"/>
                  <a:pt x="539277" y="2029882"/>
                </a:cubicBezTo>
                <a:close/>
                <a:moveTo>
                  <a:pt x="3094879" y="918289"/>
                </a:moveTo>
                <a:cubicBezTo>
                  <a:pt x="3112554" y="911856"/>
                  <a:pt x="3132097" y="920969"/>
                  <a:pt x="3138531" y="938644"/>
                </a:cubicBezTo>
                <a:lnTo>
                  <a:pt x="3185124" y="1066657"/>
                </a:lnTo>
                <a:cubicBezTo>
                  <a:pt x="3191557" y="1084332"/>
                  <a:pt x="3182443" y="1103875"/>
                  <a:pt x="3164769" y="1110308"/>
                </a:cubicBezTo>
                <a:lnTo>
                  <a:pt x="2729523" y="1268725"/>
                </a:lnTo>
                <a:cubicBezTo>
                  <a:pt x="2711848" y="1275158"/>
                  <a:pt x="2692304" y="1266045"/>
                  <a:pt x="2685871" y="1248370"/>
                </a:cubicBezTo>
                <a:lnTo>
                  <a:pt x="2639278" y="1120357"/>
                </a:lnTo>
                <a:cubicBezTo>
                  <a:pt x="2632845" y="1102682"/>
                  <a:pt x="2641959" y="1083138"/>
                  <a:pt x="2659633" y="1076705"/>
                </a:cubicBezTo>
                <a:close/>
                <a:moveTo>
                  <a:pt x="92307" y="918289"/>
                </a:moveTo>
                <a:lnTo>
                  <a:pt x="527553" y="1076705"/>
                </a:lnTo>
                <a:cubicBezTo>
                  <a:pt x="545228" y="1083138"/>
                  <a:pt x="554341" y="1102682"/>
                  <a:pt x="547908" y="1120357"/>
                </a:cubicBezTo>
                <a:lnTo>
                  <a:pt x="501315" y="1248370"/>
                </a:lnTo>
                <a:cubicBezTo>
                  <a:pt x="494882" y="1266045"/>
                  <a:pt x="475338" y="1275158"/>
                  <a:pt x="457664" y="1268725"/>
                </a:cubicBezTo>
                <a:lnTo>
                  <a:pt x="22418" y="1110308"/>
                </a:lnTo>
                <a:cubicBezTo>
                  <a:pt x="4743" y="1103875"/>
                  <a:pt x="-4370" y="1084332"/>
                  <a:pt x="2063" y="1066657"/>
                </a:cubicBezTo>
                <a:lnTo>
                  <a:pt x="48656" y="938644"/>
                </a:lnTo>
                <a:cubicBezTo>
                  <a:pt x="55089" y="920969"/>
                  <a:pt x="74633" y="911856"/>
                  <a:pt x="92307" y="918289"/>
                </a:cubicBezTo>
                <a:close/>
                <a:moveTo>
                  <a:pt x="1593593" y="658644"/>
                </a:moveTo>
                <a:cubicBezTo>
                  <a:pt x="2116495" y="658644"/>
                  <a:pt x="2540391" y="1082540"/>
                  <a:pt x="2540391" y="1605442"/>
                </a:cubicBezTo>
                <a:cubicBezTo>
                  <a:pt x="2540391" y="2128344"/>
                  <a:pt x="2116495" y="2552240"/>
                  <a:pt x="1593593" y="2552240"/>
                </a:cubicBezTo>
                <a:cubicBezTo>
                  <a:pt x="1070691" y="2552240"/>
                  <a:pt x="646795" y="2128344"/>
                  <a:pt x="646795" y="1605442"/>
                </a:cubicBezTo>
                <a:cubicBezTo>
                  <a:pt x="646795" y="1082540"/>
                  <a:pt x="1070691" y="658644"/>
                  <a:pt x="1593593" y="658644"/>
                </a:cubicBezTo>
                <a:close/>
                <a:moveTo>
                  <a:pt x="2246117" y="1165"/>
                </a:moveTo>
                <a:cubicBezTo>
                  <a:pt x="2254536" y="-1090"/>
                  <a:pt x="2263815" y="-135"/>
                  <a:pt x="2271960" y="4568"/>
                </a:cubicBezTo>
                <a:lnTo>
                  <a:pt x="2389938" y="72682"/>
                </a:lnTo>
                <a:cubicBezTo>
                  <a:pt x="2406227" y="82087"/>
                  <a:pt x="2411808" y="102916"/>
                  <a:pt x="2402403" y="119205"/>
                </a:cubicBezTo>
                <a:lnTo>
                  <a:pt x="2170814" y="520330"/>
                </a:lnTo>
                <a:cubicBezTo>
                  <a:pt x="2161409" y="536619"/>
                  <a:pt x="2140580" y="542200"/>
                  <a:pt x="2124291" y="532795"/>
                </a:cubicBezTo>
                <a:lnTo>
                  <a:pt x="2006313" y="464681"/>
                </a:lnTo>
                <a:cubicBezTo>
                  <a:pt x="1990024" y="455276"/>
                  <a:pt x="1984443" y="434447"/>
                  <a:pt x="1993848" y="418158"/>
                </a:cubicBezTo>
                <a:lnTo>
                  <a:pt x="2225437" y="17033"/>
                </a:lnTo>
                <a:cubicBezTo>
                  <a:pt x="2230139" y="8889"/>
                  <a:pt x="2237698" y="3421"/>
                  <a:pt x="2246117" y="1165"/>
                </a:cubicBezTo>
                <a:close/>
                <a:moveTo>
                  <a:pt x="941069" y="1165"/>
                </a:moveTo>
                <a:cubicBezTo>
                  <a:pt x="949488" y="3421"/>
                  <a:pt x="957047" y="8889"/>
                  <a:pt x="961749" y="17033"/>
                </a:cubicBezTo>
                <a:lnTo>
                  <a:pt x="1193338" y="418158"/>
                </a:lnTo>
                <a:cubicBezTo>
                  <a:pt x="1202743" y="434447"/>
                  <a:pt x="1197162" y="455276"/>
                  <a:pt x="1180873" y="464681"/>
                </a:cubicBezTo>
                <a:lnTo>
                  <a:pt x="1062895" y="532795"/>
                </a:lnTo>
                <a:cubicBezTo>
                  <a:pt x="1046606" y="542200"/>
                  <a:pt x="1025777" y="536619"/>
                  <a:pt x="1016372" y="520330"/>
                </a:cubicBezTo>
                <a:lnTo>
                  <a:pt x="784783" y="119205"/>
                </a:lnTo>
                <a:cubicBezTo>
                  <a:pt x="775378" y="102916"/>
                  <a:pt x="780959" y="82087"/>
                  <a:pt x="797248" y="72682"/>
                </a:cubicBezTo>
                <a:lnTo>
                  <a:pt x="915226" y="4568"/>
                </a:lnTo>
                <a:cubicBezTo>
                  <a:pt x="923371" y="-135"/>
                  <a:pt x="932650" y="-1090"/>
                  <a:pt x="941069" y="1165"/>
                </a:cubicBezTo>
                <a:close/>
              </a:path>
            </a:pathLst>
          </a:cu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107" name="Rectangle 23">
            <a:extLst>
              <a:ext uri="{FF2B5EF4-FFF2-40B4-BE49-F238E27FC236}">
                <a16:creationId xmlns:a16="http://schemas.microsoft.com/office/drawing/2014/main" id="{72FF36F2-869E-47AC-9305-AE1394028AC1}"/>
              </a:ext>
            </a:extLst>
          </p:cNvPr>
          <p:cNvSpPr/>
          <p:nvPr/>
        </p:nvSpPr>
        <p:spPr>
          <a:xfrm>
            <a:off x="4736303" y="4206900"/>
            <a:ext cx="485828" cy="313098"/>
          </a:xfrm>
          <a:custGeom>
            <a:avLst/>
            <a:gdLst/>
            <a:ahLst/>
            <a:cxnLst/>
            <a:rect l="l" t="t" r="r" b="b"/>
            <a:pathLst>
              <a:path w="3224845" h="2078296">
                <a:moveTo>
                  <a:pt x="1153236" y="427959"/>
                </a:moveTo>
                <a:cubicBezTo>
                  <a:pt x="1348431" y="427959"/>
                  <a:pt x="1521080" y="524490"/>
                  <a:pt x="1617434" y="678532"/>
                </a:cubicBezTo>
                <a:cubicBezTo>
                  <a:pt x="1678138" y="623092"/>
                  <a:pt x="1759417" y="592820"/>
                  <a:pt x="1847771" y="592820"/>
                </a:cubicBezTo>
                <a:cubicBezTo>
                  <a:pt x="2039655" y="592820"/>
                  <a:pt x="2198190" y="735609"/>
                  <a:pt x="2216233" y="921620"/>
                </a:cubicBezTo>
                <a:cubicBezTo>
                  <a:pt x="2219548" y="919625"/>
                  <a:pt x="2222903" y="919594"/>
                  <a:pt x="2226267" y="919594"/>
                </a:cubicBezTo>
                <a:cubicBezTo>
                  <a:pt x="2546231" y="919594"/>
                  <a:pt x="2805617" y="1178981"/>
                  <a:pt x="2805617" y="1498945"/>
                </a:cubicBezTo>
                <a:cubicBezTo>
                  <a:pt x="2805617" y="1801051"/>
                  <a:pt x="2574378" y="2049153"/>
                  <a:pt x="2279216" y="2075622"/>
                </a:cubicBezTo>
                <a:lnTo>
                  <a:pt x="2279216" y="2078296"/>
                </a:lnTo>
                <a:lnTo>
                  <a:pt x="2226267" y="2078296"/>
                </a:lnTo>
                <a:lnTo>
                  <a:pt x="646561" y="2078296"/>
                </a:lnTo>
                <a:lnTo>
                  <a:pt x="646561" y="2073975"/>
                </a:lnTo>
                <a:cubicBezTo>
                  <a:pt x="624550" y="2076984"/>
                  <a:pt x="602103" y="2078296"/>
                  <a:pt x="579350" y="2078296"/>
                </a:cubicBezTo>
                <a:cubicBezTo>
                  <a:pt x="259386" y="2078296"/>
                  <a:pt x="0" y="1818910"/>
                  <a:pt x="0" y="1498945"/>
                </a:cubicBezTo>
                <a:cubicBezTo>
                  <a:pt x="0" y="1178981"/>
                  <a:pt x="259386" y="919594"/>
                  <a:pt x="579350" y="919594"/>
                </a:cubicBezTo>
                <a:lnTo>
                  <a:pt x="591118" y="921972"/>
                </a:lnTo>
                <a:cubicBezTo>
                  <a:pt x="622324" y="641639"/>
                  <a:pt x="862826" y="427959"/>
                  <a:pt x="1153236" y="427959"/>
                </a:cubicBezTo>
                <a:close/>
                <a:moveTo>
                  <a:pt x="1844671" y="0"/>
                </a:moveTo>
                <a:cubicBezTo>
                  <a:pt x="2007709" y="0"/>
                  <a:pt x="2151917" y="80629"/>
                  <a:pt x="2232398" y="209295"/>
                </a:cubicBezTo>
                <a:cubicBezTo>
                  <a:pt x="2283102" y="162988"/>
                  <a:pt x="2350992" y="137703"/>
                  <a:pt x="2424790" y="137703"/>
                </a:cubicBezTo>
                <a:cubicBezTo>
                  <a:pt x="2585064" y="137703"/>
                  <a:pt x="2717483" y="256969"/>
                  <a:pt x="2732554" y="412337"/>
                </a:cubicBezTo>
                <a:cubicBezTo>
                  <a:pt x="2735322" y="410671"/>
                  <a:pt x="2738125" y="410646"/>
                  <a:pt x="2740934" y="410646"/>
                </a:cubicBezTo>
                <a:cubicBezTo>
                  <a:pt x="3008189" y="410646"/>
                  <a:pt x="3224845" y="627302"/>
                  <a:pt x="3224845" y="894557"/>
                </a:cubicBezTo>
                <a:cubicBezTo>
                  <a:pt x="3224845" y="1096996"/>
                  <a:pt x="3100535" y="1270403"/>
                  <a:pt x="2923312" y="1340619"/>
                </a:cubicBezTo>
                <a:cubicBezTo>
                  <a:pt x="2866347" y="1049229"/>
                  <a:pt x="2609521" y="829523"/>
                  <a:pt x="2301383" y="829523"/>
                </a:cubicBezTo>
                <a:cubicBezTo>
                  <a:pt x="2297701" y="829523"/>
                  <a:pt x="2294026" y="829557"/>
                  <a:pt x="2290397" y="831741"/>
                </a:cubicBezTo>
                <a:cubicBezTo>
                  <a:pt x="2270640" y="628070"/>
                  <a:pt x="2097054" y="471725"/>
                  <a:pt x="1886953" y="471725"/>
                </a:cubicBezTo>
                <a:cubicBezTo>
                  <a:pt x="1790211" y="471725"/>
                  <a:pt x="1701214" y="504871"/>
                  <a:pt x="1634747" y="565575"/>
                </a:cubicBezTo>
                <a:cubicBezTo>
                  <a:pt x="1575570" y="470966"/>
                  <a:pt x="1490108" y="396171"/>
                  <a:pt x="1388252" y="349790"/>
                </a:cubicBezTo>
                <a:cubicBezTo>
                  <a:pt x="1438607" y="147092"/>
                  <a:pt x="1624461" y="0"/>
                  <a:pt x="1844671" y="0"/>
                </a:cubicBezTo>
                <a:close/>
              </a:path>
            </a:pathLst>
          </a:cu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108" name="Oval 31">
            <a:extLst>
              <a:ext uri="{FF2B5EF4-FFF2-40B4-BE49-F238E27FC236}">
                <a16:creationId xmlns:a16="http://schemas.microsoft.com/office/drawing/2014/main" id="{3195335D-A8F6-4A84-AF0A-72B4C8AAD420}"/>
              </a:ext>
            </a:extLst>
          </p:cNvPr>
          <p:cNvSpPr/>
          <p:nvPr/>
        </p:nvSpPr>
        <p:spPr>
          <a:xfrm>
            <a:off x="5421938" y="4162596"/>
            <a:ext cx="407177" cy="401707"/>
          </a:xfrm>
          <a:custGeom>
            <a:avLst/>
            <a:gdLst/>
            <a:ahLst/>
            <a:cxnLst/>
            <a:rect l="l" t="t" r="r" b="b"/>
            <a:pathLst>
              <a:path w="3240076" h="3196551">
                <a:moveTo>
                  <a:pt x="2810300" y="1617710"/>
                </a:moveTo>
                <a:cubicBezTo>
                  <a:pt x="2817009" y="1615912"/>
                  <a:pt x="2824405" y="1616674"/>
                  <a:pt x="2830895" y="1620421"/>
                </a:cubicBezTo>
                <a:lnTo>
                  <a:pt x="3150571" y="1804986"/>
                </a:lnTo>
                <a:cubicBezTo>
                  <a:pt x="3163552" y="1812480"/>
                  <a:pt x="3168000" y="1829080"/>
                  <a:pt x="3160506" y="1842062"/>
                </a:cubicBezTo>
                <a:lnTo>
                  <a:pt x="3106222" y="1936084"/>
                </a:lnTo>
                <a:cubicBezTo>
                  <a:pt x="3098727" y="1949065"/>
                  <a:pt x="3082128" y="1953513"/>
                  <a:pt x="3069146" y="1946019"/>
                </a:cubicBezTo>
                <a:lnTo>
                  <a:pt x="2749470" y="1761453"/>
                </a:lnTo>
                <a:cubicBezTo>
                  <a:pt x="2736489" y="1753959"/>
                  <a:pt x="2732040" y="1737359"/>
                  <a:pt x="2739536" y="1724378"/>
                </a:cubicBezTo>
                <a:lnTo>
                  <a:pt x="2793819" y="1630356"/>
                </a:lnTo>
                <a:cubicBezTo>
                  <a:pt x="2797567" y="1623864"/>
                  <a:pt x="2803590" y="1619508"/>
                  <a:pt x="2810300" y="1617710"/>
                </a:cubicBezTo>
                <a:close/>
                <a:moveTo>
                  <a:pt x="1308278" y="1324343"/>
                </a:moveTo>
                <a:cubicBezTo>
                  <a:pt x="1529714" y="1324343"/>
                  <a:pt x="1725574" y="1433852"/>
                  <a:pt x="1834882" y="1608603"/>
                </a:cubicBezTo>
                <a:cubicBezTo>
                  <a:pt x="1903747" y="1545710"/>
                  <a:pt x="1995954" y="1511368"/>
                  <a:pt x="2096186" y="1511368"/>
                </a:cubicBezTo>
                <a:cubicBezTo>
                  <a:pt x="2313867" y="1511368"/>
                  <a:pt x="2493715" y="1673353"/>
                  <a:pt x="2514185" y="1884371"/>
                </a:cubicBezTo>
                <a:cubicBezTo>
                  <a:pt x="2517944" y="1882108"/>
                  <a:pt x="2521751" y="1882074"/>
                  <a:pt x="2525567" y="1882074"/>
                </a:cubicBezTo>
                <a:cubicBezTo>
                  <a:pt x="2888547" y="1882074"/>
                  <a:pt x="3182805" y="2176332"/>
                  <a:pt x="3182805" y="2539312"/>
                </a:cubicBezTo>
                <a:cubicBezTo>
                  <a:pt x="3182805" y="2882034"/>
                  <a:pt x="2920478" y="3163490"/>
                  <a:pt x="2585635" y="3193518"/>
                </a:cubicBezTo>
                <a:lnTo>
                  <a:pt x="2585635" y="3196551"/>
                </a:lnTo>
                <a:lnTo>
                  <a:pt x="2525567" y="3196551"/>
                </a:lnTo>
                <a:lnTo>
                  <a:pt x="733485" y="3196551"/>
                </a:lnTo>
                <a:lnTo>
                  <a:pt x="733485" y="3191649"/>
                </a:lnTo>
                <a:cubicBezTo>
                  <a:pt x="708515" y="3195063"/>
                  <a:pt x="683050" y="3196551"/>
                  <a:pt x="657239" y="3196551"/>
                </a:cubicBezTo>
                <a:cubicBezTo>
                  <a:pt x="294258" y="3196551"/>
                  <a:pt x="0" y="2902293"/>
                  <a:pt x="0" y="2539312"/>
                </a:cubicBezTo>
                <a:cubicBezTo>
                  <a:pt x="0" y="2176332"/>
                  <a:pt x="294258" y="1882074"/>
                  <a:pt x="657239" y="1882074"/>
                </a:cubicBezTo>
                <a:lnTo>
                  <a:pt x="670588" y="1884770"/>
                </a:lnTo>
                <a:cubicBezTo>
                  <a:pt x="705989" y="1566750"/>
                  <a:pt x="978825" y="1324343"/>
                  <a:pt x="1308278" y="1324343"/>
                </a:cubicBezTo>
                <a:close/>
                <a:moveTo>
                  <a:pt x="3166512" y="731828"/>
                </a:moveTo>
                <a:cubicBezTo>
                  <a:pt x="3180598" y="726701"/>
                  <a:pt x="3196172" y="733964"/>
                  <a:pt x="3201300" y="748050"/>
                </a:cubicBezTo>
                <a:lnTo>
                  <a:pt x="3238432" y="850070"/>
                </a:lnTo>
                <a:cubicBezTo>
                  <a:pt x="3243559" y="864156"/>
                  <a:pt x="3236295" y="879731"/>
                  <a:pt x="3222210" y="884857"/>
                </a:cubicBezTo>
                <a:lnTo>
                  <a:pt x="2875342" y="1011107"/>
                </a:lnTo>
                <a:cubicBezTo>
                  <a:pt x="2861256" y="1016234"/>
                  <a:pt x="2845680" y="1008972"/>
                  <a:pt x="2840554" y="994886"/>
                </a:cubicBezTo>
                <a:lnTo>
                  <a:pt x="2803421" y="892866"/>
                </a:lnTo>
                <a:cubicBezTo>
                  <a:pt x="2798295" y="878780"/>
                  <a:pt x="2805558" y="863204"/>
                  <a:pt x="2819643" y="858077"/>
                </a:cubicBezTo>
                <a:close/>
                <a:moveTo>
                  <a:pt x="773619" y="731828"/>
                </a:moveTo>
                <a:lnTo>
                  <a:pt x="1120487" y="858077"/>
                </a:lnTo>
                <a:cubicBezTo>
                  <a:pt x="1134573" y="863204"/>
                  <a:pt x="1141836" y="878780"/>
                  <a:pt x="1136709" y="892866"/>
                </a:cubicBezTo>
                <a:lnTo>
                  <a:pt x="1099577" y="994886"/>
                </a:lnTo>
                <a:cubicBezTo>
                  <a:pt x="1094450" y="1008972"/>
                  <a:pt x="1078875" y="1016234"/>
                  <a:pt x="1064789" y="1011107"/>
                </a:cubicBezTo>
                <a:lnTo>
                  <a:pt x="717921" y="884857"/>
                </a:lnTo>
                <a:cubicBezTo>
                  <a:pt x="703835" y="879731"/>
                  <a:pt x="696572" y="864156"/>
                  <a:pt x="701699" y="850070"/>
                </a:cubicBezTo>
                <a:lnTo>
                  <a:pt x="738831" y="748050"/>
                </a:lnTo>
                <a:cubicBezTo>
                  <a:pt x="743958" y="733964"/>
                  <a:pt x="759534" y="726701"/>
                  <a:pt x="773619" y="731828"/>
                </a:cubicBezTo>
                <a:close/>
                <a:moveTo>
                  <a:pt x="1970065" y="524905"/>
                </a:moveTo>
                <a:cubicBezTo>
                  <a:pt x="2386791" y="524905"/>
                  <a:pt x="2724614" y="862728"/>
                  <a:pt x="2724614" y="1279453"/>
                </a:cubicBezTo>
                <a:cubicBezTo>
                  <a:pt x="2724614" y="1453368"/>
                  <a:pt x="2665775" y="1613540"/>
                  <a:pt x="2564463" y="1739247"/>
                </a:cubicBezTo>
                <a:cubicBezTo>
                  <a:pt x="2529951" y="1545877"/>
                  <a:pt x="2358485" y="1402176"/>
                  <a:pt x="2153457" y="1402176"/>
                </a:cubicBezTo>
                <a:cubicBezTo>
                  <a:pt x="2053225" y="1402176"/>
                  <a:pt x="1961018" y="1436518"/>
                  <a:pt x="1892153" y="1499411"/>
                </a:cubicBezTo>
                <a:cubicBezTo>
                  <a:pt x="1782845" y="1324660"/>
                  <a:pt x="1586985" y="1215151"/>
                  <a:pt x="1365549" y="1215151"/>
                </a:cubicBezTo>
                <a:cubicBezTo>
                  <a:pt x="1314582" y="1215151"/>
                  <a:pt x="1264970" y="1220953"/>
                  <a:pt x="1217820" y="1233835"/>
                </a:cubicBezTo>
                <a:cubicBezTo>
                  <a:pt x="1240489" y="838320"/>
                  <a:pt x="1568676" y="524905"/>
                  <a:pt x="1970065" y="524905"/>
                </a:cubicBezTo>
                <a:close/>
                <a:moveTo>
                  <a:pt x="2490093" y="928"/>
                </a:moveTo>
                <a:cubicBezTo>
                  <a:pt x="2496802" y="-869"/>
                  <a:pt x="2504197" y="-108"/>
                  <a:pt x="2510688" y="3640"/>
                </a:cubicBezTo>
                <a:lnTo>
                  <a:pt x="2604711" y="57924"/>
                </a:lnTo>
                <a:cubicBezTo>
                  <a:pt x="2617692" y="65419"/>
                  <a:pt x="2622140" y="82019"/>
                  <a:pt x="2614644" y="95000"/>
                </a:cubicBezTo>
                <a:lnTo>
                  <a:pt x="2430080" y="414676"/>
                </a:lnTo>
                <a:cubicBezTo>
                  <a:pt x="2422585" y="427657"/>
                  <a:pt x="2405985" y="432105"/>
                  <a:pt x="2393004" y="424610"/>
                </a:cubicBezTo>
                <a:lnTo>
                  <a:pt x="2298982" y="370326"/>
                </a:lnTo>
                <a:cubicBezTo>
                  <a:pt x="2286000" y="362831"/>
                  <a:pt x="2281552" y="346232"/>
                  <a:pt x="2289048" y="333250"/>
                </a:cubicBezTo>
                <a:lnTo>
                  <a:pt x="2473612" y="13574"/>
                </a:lnTo>
                <a:cubicBezTo>
                  <a:pt x="2477359" y="7084"/>
                  <a:pt x="2483383" y="2726"/>
                  <a:pt x="2490093" y="928"/>
                </a:cubicBezTo>
                <a:close/>
                <a:moveTo>
                  <a:pt x="1450038" y="928"/>
                </a:moveTo>
                <a:cubicBezTo>
                  <a:pt x="1456747" y="2726"/>
                  <a:pt x="1462771" y="7084"/>
                  <a:pt x="1466519" y="13574"/>
                </a:cubicBezTo>
                <a:lnTo>
                  <a:pt x="1651083" y="333250"/>
                </a:lnTo>
                <a:cubicBezTo>
                  <a:pt x="1658578" y="346232"/>
                  <a:pt x="1654131" y="362831"/>
                  <a:pt x="1641149" y="370326"/>
                </a:cubicBezTo>
                <a:lnTo>
                  <a:pt x="1547127" y="424610"/>
                </a:lnTo>
                <a:cubicBezTo>
                  <a:pt x="1534145" y="432105"/>
                  <a:pt x="1517546" y="427657"/>
                  <a:pt x="1510050" y="414676"/>
                </a:cubicBezTo>
                <a:lnTo>
                  <a:pt x="1325486" y="95000"/>
                </a:lnTo>
                <a:cubicBezTo>
                  <a:pt x="1317991" y="82019"/>
                  <a:pt x="1322439" y="65419"/>
                  <a:pt x="1335420" y="57924"/>
                </a:cubicBezTo>
                <a:lnTo>
                  <a:pt x="1429442" y="3640"/>
                </a:lnTo>
                <a:cubicBezTo>
                  <a:pt x="1435933" y="-108"/>
                  <a:pt x="1443328" y="-869"/>
                  <a:pt x="1450038" y="928"/>
                </a:cubicBezTo>
                <a:close/>
              </a:path>
            </a:pathLst>
          </a:cu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109" name="Teardrop 17">
            <a:extLst>
              <a:ext uri="{FF2B5EF4-FFF2-40B4-BE49-F238E27FC236}">
                <a16:creationId xmlns:a16="http://schemas.microsoft.com/office/drawing/2014/main" id="{1A7446C4-191D-4762-A202-2E2A5609BD15}"/>
              </a:ext>
            </a:extLst>
          </p:cNvPr>
          <p:cNvSpPr/>
          <p:nvPr/>
        </p:nvSpPr>
        <p:spPr>
          <a:xfrm rot="18900000">
            <a:off x="4203914" y="4194545"/>
            <a:ext cx="332582" cy="337808"/>
          </a:xfrm>
          <a:custGeom>
            <a:avLst/>
            <a:gdLst/>
            <a:ahLst/>
            <a:cxnLst/>
            <a:rect l="l" t="t" r="r" b="b"/>
            <a:pathLst>
              <a:path w="2646489" h="2688071">
                <a:moveTo>
                  <a:pt x="306023" y="2382048"/>
                </a:moveTo>
                <a:cubicBezTo>
                  <a:pt x="271732" y="2441625"/>
                  <a:pt x="254586" y="2501201"/>
                  <a:pt x="254586" y="2560778"/>
                </a:cubicBezTo>
                <a:cubicBezTo>
                  <a:pt x="254586" y="2631080"/>
                  <a:pt x="197595" y="2688071"/>
                  <a:pt x="127293" y="2688071"/>
                </a:cubicBezTo>
                <a:cubicBezTo>
                  <a:pt x="56991" y="2688071"/>
                  <a:pt x="0" y="2631081"/>
                  <a:pt x="0" y="2560778"/>
                </a:cubicBezTo>
                <a:cubicBezTo>
                  <a:pt x="0" y="2490477"/>
                  <a:pt x="56991" y="2433485"/>
                  <a:pt x="127293" y="2433485"/>
                </a:cubicBezTo>
                <a:cubicBezTo>
                  <a:pt x="186870" y="2433486"/>
                  <a:pt x="246446" y="2416340"/>
                  <a:pt x="306023" y="2382048"/>
                </a:cubicBezTo>
                <a:close/>
                <a:moveTo>
                  <a:pt x="812224" y="2334103"/>
                </a:moveTo>
                <a:cubicBezTo>
                  <a:pt x="777933" y="2393681"/>
                  <a:pt x="760787" y="2453256"/>
                  <a:pt x="760787" y="2512834"/>
                </a:cubicBezTo>
                <a:cubicBezTo>
                  <a:pt x="760787" y="2583136"/>
                  <a:pt x="703796" y="2640127"/>
                  <a:pt x="633494" y="2640127"/>
                </a:cubicBezTo>
                <a:cubicBezTo>
                  <a:pt x="563192" y="2640127"/>
                  <a:pt x="506201" y="2583136"/>
                  <a:pt x="506201" y="2512834"/>
                </a:cubicBezTo>
                <a:cubicBezTo>
                  <a:pt x="506201" y="2442532"/>
                  <a:pt x="563192" y="2385541"/>
                  <a:pt x="633494" y="2385541"/>
                </a:cubicBezTo>
                <a:cubicBezTo>
                  <a:pt x="693071" y="2385540"/>
                  <a:pt x="752647" y="2368395"/>
                  <a:pt x="812224" y="2334103"/>
                </a:cubicBezTo>
                <a:close/>
                <a:moveTo>
                  <a:pt x="353968" y="1875848"/>
                </a:moveTo>
                <a:cubicBezTo>
                  <a:pt x="319677" y="1935424"/>
                  <a:pt x="302531" y="1995001"/>
                  <a:pt x="302530" y="2054578"/>
                </a:cubicBezTo>
                <a:cubicBezTo>
                  <a:pt x="302530" y="2124880"/>
                  <a:pt x="245539" y="2181871"/>
                  <a:pt x="175237" y="2181871"/>
                </a:cubicBezTo>
                <a:cubicBezTo>
                  <a:pt x="104935" y="2181871"/>
                  <a:pt x="47945" y="2124880"/>
                  <a:pt x="47944" y="2054578"/>
                </a:cubicBezTo>
                <a:cubicBezTo>
                  <a:pt x="47944" y="1984276"/>
                  <a:pt x="104935" y="1927285"/>
                  <a:pt x="175237" y="1927285"/>
                </a:cubicBezTo>
                <a:cubicBezTo>
                  <a:pt x="234815" y="1927285"/>
                  <a:pt x="294391" y="1910139"/>
                  <a:pt x="353968" y="1875848"/>
                </a:cubicBezTo>
                <a:close/>
                <a:moveTo>
                  <a:pt x="401912" y="1369646"/>
                </a:moveTo>
                <a:cubicBezTo>
                  <a:pt x="367621" y="1429223"/>
                  <a:pt x="350475" y="1488799"/>
                  <a:pt x="350475" y="1548377"/>
                </a:cubicBezTo>
                <a:cubicBezTo>
                  <a:pt x="350475" y="1618679"/>
                  <a:pt x="293484" y="1675670"/>
                  <a:pt x="223182" y="1675670"/>
                </a:cubicBezTo>
                <a:cubicBezTo>
                  <a:pt x="152880" y="1675670"/>
                  <a:pt x="95889" y="1618679"/>
                  <a:pt x="95889" y="1548377"/>
                </a:cubicBezTo>
                <a:cubicBezTo>
                  <a:pt x="95889" y="1478075"/>
                  <a:pt x="152880" y="1421084"/>
                  <a:pt x="223182" y="1421084"/>
                </a:cubicBezTo>
                <a:cubicBezTo>
                  <a:pt x="282759" y="1421084"/>
                  <a:pt x="342335" y="1403938"/>
                  <a:pt x="401912" y="1369646"/>
                </a:cubicBezTo>
                <a:close/>
                <a:moveTo>
                  <a:pt x="1318425" y="2286158"/>
                </a:moveTo>
                <a:cubicBezTo>
                  <a:pt x="1284134" y="2345735"/>
                  <a:pt x="1266988" y="2405312"/>
                  <a:pt x="1266987" y="2464888"/>
                </a:cubicBezTo>
                <a:cubicBezTo>
                  <a:pt x="1266987" y="2535190"/>
                  <a:pt x="1209996" y="2592182"/>
                  <a:pt x="1139694" y="2592182"/>
                </a:cubicBezTo>
                <a:cubicBezTo>
                  <a:pt x="1069392" y="2592182"/>
                  <a:pt x="1012402" y="2535191"/>
                  <a:pt x="1012401" y="2464888"/>
                </a:cubicBezTo>
                <a:cubicBezTo>
                  <a:pt x="1012401" y="2394586"/>
                  <a:pt x="1069392" y="2337595"/>
                  <a:pt x="1139694" y="2337595"/>
                </a:cubicBezTo>
                <a:cubicBezTo>
                  <a:pt x="1199271" y="2337596"/>
                  <a:pt x="1258848" y="2320449"/>
                  <a:pt x="1318425" y="2286158"/>
                </a:cubicBezTo>
                <a:close/>
                <a:moveTo>
                  <a:pt x="860169" y="1827902"/>
                </a:moveTo>
                <a:cubicBezTo>
                  <a:pt x="825878" y="1887479"/>
                  <a:pt x="808731" y="1947056"/>
                  <a:pt x="808731" y="2006633"/>
                </a:cubicBezTo>
                <a:cubicBezTo>
                  <a:pt x="808731" y="2076935"/>
                  <a:pt x="751740" y="2133926"/>
                  <a:pt x="681438" y="2133926"/>
                </a:cubicBezTo>
                <a:cubicBezTo>
                  <a:pt x="611136" y="2133926"/>
                  <a:pt x="554146" y="2076935"/>
                  <a:pt x="554145" y="2006633"/>
                </a:cubicBezTo>
                <a:cubicBezTo>
                  <a:pt x="554145" y="1936331"/>
                  <a:pt x="611136" y="1879340"/>
                  <a:pt x="681438" y="1879340"/>
                </a:cubicBezTo>
                <a:cubicBezTo>
                  <a:pt x="741015" y="1879340"/>
                  <a:pt x="800591" y="1862193"/>
                  <a:pt x="860169" y="1827902"/>
                </a:cubicBezTo>
                <a:close/>
                <a:moveTo>
                  <a:pt x="2096803" y="190871"/>
                </a:moveTo>
                <a:cubicBezTo>
                  <a:pt x="2253382" y="347450"/>
                  <a:pt x="2314442" y="563378"/>
                  <a:pt x="2268166" y="764238"/>
                </a:cubicBezTo>
                <a:cubicBezTo>
                  <a:pt x="2361334" y="768461"/>
                  <a:pt x="2450817" y="809378"/>
                  <a:pt x="2521691" y="880252"/>
                </a:cubicBezTo>
                <a:cubicBezTo>
                  <a:pt x="2675615" y="1034176"/>
                  <a:pt x="2688247" y="1275888"/>
                  <a:pt x="2553508" y="1439575"/>
                </a:cubicBezTo>
                <a:cubicBezTo>
                  <a:pt x="2557767" y="1440633"/>
                  <a:pt x="2560483" y="1443301"/>
                  <a:pt x="2563181" y="1445999"/>
                </a:cubicBezTo>
                <a:cubicBezTo>
                  <a:pt x="2819847" y="1702665"/>
                  <a:pt x="2819847" y="2118808"/>
                  <a:pt x="2563181" y="2375474"/>
                </a:cubicBezTo>
                <a:cubicBezTo>
                  <a:pt x="2320841" y="2617815"/>
                  <a:pt x="1936328" y="2631341"/>
                  <a:pt x="1678325" y="2415804"/>
                </a:cubicBezTo>
                <a:lnTo>
                  <a:pt x="1676180" y="2417949"/>
                </a:lnTo>
                <a:lnTo>
                  <a:pt x="1633705" y="2375475"/>
                </a:lnTo>
                <a:lnTo>
                  <a:pt x="366513" y="1108282"/>
                </a:lnTo>
                <a:lnTo>
                  <a:pt x="369979" y="1104815"/>
                </a:lnTo>
                <a:cubicBezTo>
                  <a:pt x="349908" y="1089573"/>
                  <a:pt x="330850" y="1072619"/>
                  <a:pt x="312598" y="1054367"/>
                </a:cubicBezTo>
                <a:cubicBezTo>
                  <a:pt x="55932" y="797701"/>
                  <a:pt x="55932" y="381558"/>
                  <a:pt x="312598" y="124891"/>
                </a:cubicBezTo>
                <a:cubicBezTo>
                  <a:pt x="569264" y="-131775"/>
                  <a:pt x="985408" y="-131775"/>
                  <a:pt x="1242074" y="124891"/>
                </a:cubicBezTo>
                <a:lnTo>
                  <a:pt x="1249606" y="136238"/>
                </a:lnTo>
                <a:cubicBezTo>
                  <a:pt x="1499513" y="-63604"/>
                  <a:pt x="1863845" y="-42087"/>
                  <a:pt x="2096803" y="190871"/>
                </a:cubicBezTo>
                <a:close/>
              </a:path>
            </a:pathLst>
          </a:cu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110" name="Rectangle 23">
            <a:extLst>
              <a:ext uri="{FF2B5EF4-FFF2-40B4-BE49-F238E27FC236}">
                <a16:creationId xmlns:a16="http://schemas.microsoft.com/office/drawing/2014/main" id="{748E45A1-68B9-4652-9380-8A673CDA1106}"/>
              </a:ext>
            </a:extLst>
          </p:cNvPr>
          <p:cNvSpPr/>
          <p:nvPr/>
        </p:nvSpPr>
        <p:spPr>
          <a:xfrm>
            <a:off x="6028922" y="4159866"/>
            <a:ext cx="404773" cy="407167"/>
          </a:xfrm>
          <a:custGeom>
            <a:avLst/>
            <a:gdLst/>
            <a:ahLst/>
            <a:cxnLst/>
            <a:rect l="l" t="t" r="r" b="b"/>
            <a:pathLst>
              <a:path w="3220951" h="3240001">
                <a:moveTo>
                  <a:pt x="1308278" y="1367793"/>
                </a:moveTo>
                <a:cubicBezTo>
                  <a:pt x="1529714" y="1367793"/>
                  <a:pt x="1725574" y="1477302"/>
                  <a:pt x="1834882" y="1652053"/>
                </a:cubicBezTo>
                <a:cubicBezTo>
                  <a:pt x="1903747" y="1589160"/>
                  <a:pt x="1995954" y="1554818"/>
                  <a:pt x="2096186" y="1554818"/>
                </a:cubicBezTo>
                <a:cubicBezTo>
                  <a:pt x="2313867" y="1554818"/>
                  <a:pt x="2493715" y="1716803"/>
                  <a:pt x="2514185" y="1927821"/>
                </a:cubicBezTo>
                <a:cubicBezTo>
                  <a:pt x="2517944" y="1925558"/>
                  <a:pt x="2521751" y="1925524"/>
                  <a:pt x="2525567" y="1925524"/>
                </a:cubicBezTo>
                <a:cubicBezTo>
                  <a:pt x="2888547" y="1925524"/>
                  <a:pt x="3182805" y="2219782"/>
                  <a:pt x="3182805" y="2582762"/>
                </a:cubicBezTo>
                <a:cubicBezTo>
                  <a:pt x="3182805" y="2925484"/>
                  <a:pt x="2920478" y="3206940"/>
                  <a:pt x="2585635" y="3236968"/>
                </a:cubicBezTo>
                <a:lnTo>
                  <a:pt x="2585635" y="3240001"/>
                </a:lnTo>
                <a:lnTo>
                  <a:pt x="2525567" y="3240001"/>
                </a:lnTo>
                <a:lnTo>
                  <a:pt x="733485" y="3240001"/>
                </a:lnTo>
                <a:lnTo>
                  <a:pt x="733485" y="3235099"/>
                </a:lnTo>
                <a:cubicBezTo>
                  <a:pt x="708515" y="3238513"/>
                  <a:pt x="683051" y="3240001"/>
                  <a:pt x="657239" y="3240001"/>
                </a:cubicBezTo>
                <a:cubicBezTo>
                  <a:pt x="294258" y="3240001"/>
                  <a:pt x="0" y="2945743"/>
                  <a:pt x="0" y="2582762"/>
                </a:cubicBezTo>
                <a:cubicBezTo>
                  <a:pt x="0" y="2219782"/>
                  <a:pt x="294258" y="1925524"/>
                  <a:pt x="657239" y="1925524"/>
                </a:cubicBezTo>
                <a:lnTo>
                  <a:pt x="670588" y="1928221"/>
                </a:lnTo>
                <a:cubicBezTo>
                  <a:pt x="705989" y="1610200"/>
                  <a:pt x="978825" y="1367793"/>
                  <a:pt x="1308278" y="1367793"/>
                </a:cubicBezTo>
                <a:close/>
                <a:moveTo>
                  <a:pt x="1589786" y="0"/>
                </a:moveTo>
                <a:cubicBezTo>
                  <a:pt x="1520182" y="453314"/>
                  <a:pt x="1668069" y="912942"/>
                  <a:pt x="1988957" y="1240613"/>
                </a:cubicBezTo>
                <a:cubicBezTo>
                  <a:pt x="2309845" y="1568285"/>
                  <a:pt x="2766281" y="1725754"/>
                  <a:pt x="3220951" y="1665645"/>
                </a:cubicBezTo>
                <a:cubicBezTo>
                  <a:pt x="3108976" y="1775302"/>
                  <a:pt x="2980523" y="1857805"/>
                  <a:pt x="2843553" y="1912752"/>
                </a:cubicBezTo>
                <a:cubicBezTo>
                  <a:pt x="2756367" y="1866073"/>
                  <a:pt x="2656598" y="1841175"/>
                  <a:pt x="2551012" y="1841175"/>
                </a:cubicBezTo>
                <a:cubicBezTo>
                  <a:pt x="2547197" y="1841176"/>
                  <a:pt x="2543390" y="1841210"/>
                  <a:pt x="2539631" y="1843473"/>
                </a:cubicBezTo>
                <a:cubicBezTo>
                  <a:pt x="2519161" y="1632454"/>
                  <a:pt x="2339312" y="1470470"/>
                  <a:pt x="2121631" y="1470470"/>
                </a:cubicBezTo>
                <a:cubicBezTo>
                  <a:pt x="2021400" y="1470470"/>
                  <a:pt x="1929192" y="1504812"/>
                  <a:pt x="1860327" y="1567705"/>
                </a:cubicBezTo>
                <a:cubicBezTo>
                  <a:pt x="1751020" y="1392954"/>
                  <a:pt x="1555160" y="1283445"/>
                  <a:pt x="1333723" y="1283445"/>
                </a:cubicBezTo>
                <a:lnTo>
                  <a:pt x="1331160" y="1283679"/>
                </a:lnTo>
                <a:cubicBezTo>
                  <a:pt x="1150898" y="856385"/>
                  <a:pt x="1238290" y="344219"/>
                  <a:pt x="1589786" y="0"/>
                </a:cubicBezTo>
                <a:close/>
              </a:path>
            </a:pathLst>
          </a:cu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111" name="Round Same Side Corner Rectangle 8">
            <a:extLst>
              <a:ext uri="{FF2B5EF4-FFF2-40B4-BE49-F238E27FC236}">
                <a16:creationId xmlns:a16="http://schemas.microsoft.com/office/drawing/2014/main" id="{119AC5CF-C49F-4681-A5FA-BDA65CF4059D}"/>
              </a:ext>
            </a:extLst>
          </p:cNvPr>
          <p:cNvSpPr/>
          <p:nvPr/>
        </p:nvSpPr>
        <p:spPr>
          <a:xfrm>
            <a:off x="3677801" y="1211259"/>
            <a:ext cx="176460" cy="464752"/>
          </a:xfrm>
          <a:custGeom>
            <a:avLst/>
            <a:gdLst>
              <a:gd name="connsiteX0" fmla="*/ 280204 w 1489775"/>
              <a:gd name="connsiteY0" fmla="*/ 750754 h 3923699"/>
              <a:gd name="connsiteX1" fmla="*/ 1209570 w 1489775"/>
              <a:gd name="connsiteY1" fmla="*/ 750754 h 3923699"/>
              <a:gd name="connsiteX2" fmla="*/ 1489774 w 1489775"/>
              <a:gd name="connsiteY2" fmla="*/ 1030958 h 3923699"/>
              <a:gd name="connsiteX3" fmla="*/ 1489774 w 1489775"/>
              <a:gd name="connsiteY3" fmla="*/ 1293518 h 3923699"/>
              <a:gd name="connsiteX4" fmla="*/ 1489775 w 1489775"/>
              <a:gd name="connsiteY4" fmla="*/ 1293518 h 3923699"/>
              <a:gd name="connsiteX5" fmla="*/ 1489775 w 1489775"/>
              <a:gd name="connsiteY5" fmla="*/ 2063902 h 3923699"/>
              <a:gd name="connsiteX6" fmla="*/ 1345759 w 1489775"/>
              <a:gd name="connsiteY6" fmla="*/ 2207918 h 3923699"/>
              <a:gd name="connsiteX7" fmla="*/ 1201743 w 1489775"/>
              <a:gd name="connsiteY7" fmla="*/ 2063902 h 3923699"/>
              <a:gd name="connsiteX8" fmla="*/ 1201743 w 1489775"/>
              <a:gd name="connsiteY8" fmla="*/ 1390678 h 3923699"/>
              <a:gd name="connsiteX9" fmla="*/ 1158887 w 1489775"/>
              <a:gd name="connsiteY9" fmla="*/ 1390678 h 3923699"/>
              <a:gd name="connsiteX10" fmla="*/ 1158887 w 1489775"/>
              <a:gd name="connsiteY10" fmla="*/ 2305078 h 3923699"/>
              <a:gd name="connsiteX11" fmla="*/ 1151853 w 1489775"/>
              <a:gd name="connsiteY11" fmla="*/ 3743699 h 3923699"/>
              <a:gd name="connsiteX12" fmla="*/ 971853 w 1489775"/>
              <a:gd name="connsiteY12" fmla="*/ 3923699 h 3923699"/>
              <a:gd name="connsiteX13" fmla="*/ 791853 w 1489775"/>
              <a:gd name="connsiteY13" fmla="*/ 3743699 h 3923699"/>
              <a:gd name="connsiteX14" fmla="*/ 791853 w 1489775"/>
              <a:gd name="connsiteY14" fmla="*/ 2305078 h 3923699"/>
              <a:gd name="connsiteX15" fmla="*/ 683854 w 1489775"/>
              <a:gd name="connsiteY15" fmla="*/ 2305078 h 3923699"/>
              <a:gd name="connsiteX16" fmla="*/ 683854 w 1489775"/>
              <a:gd name="connsiteY16" fmla="*/ 3743698 h 3923699"/>
              <a:gd name="connsiteX17" fmla="*/ 503854 w 1489775"/>
              <a:gd name="connsiteY17" fmla="*/ 3923698 h 3923699"/>
              <a:gd name="connsiteX18" fmla="*/ 323854 w 1489775"/>
              <a:gd name="connsiteY18" fmla="*/ 3743698 h 3923699"/>
              <a:gd name="connsiteX19" fmla="*/ 323854 w 1489775"/>
              <a:gd name="connsiteY19" fmla="*/ 2238914 h 3923699"/>
              <a:gd name="connsiteX20" fmla="*/ 330887 w 1489775"/>
              <a:gd name="connsiteY20" fmla="*/ 2238914 h 3923699"/>
              <a:gd name="connsiteX21" fmla="*/ 330887 w 1489775"/>
              <a:gd name="connsiteY21" fmla="*/ 1390678 h 3923699"/>
              <a:gd name="connsiteX22" fmla="*/ 288033 w 1489775"/>
              <a:gd name="connsiteY22" fmla="*/ 1390678 h 3923699"/>
              <a:gd name="connsiteX23" fmla="*/ 288033 w 1489775"/>
              <a:gd name="connsiteY23" fmla="*/ 2063902 h 3923699"/>
              <a:gd name="connsiteX24" fmla="*/ 144017 w 1489775"/>
              <a:gd name="connsiteY24" fmla="*/ 2207918 h 3923699"/>
              <a:gd name="connsiteX25" fmla="*/ 1 w 1489775"/>
              <a:gd name="connsiteY25" fmla="*/ 2063902 h 3923699"/>
              <a:gd name="connsiteX26" fmla="*/ 1 w 1489775"/>
              <a:gd name="connsiteY26" fmla="*/ 1390678 h 3923699"/>
              <a:gd name="connsiteX27" fmla="*/ 0 w 1489775"/>
              <a:gd name="connsiteY27" fmla="*/ 1390678 h 3923699"/>
              <a:gd name="connsiteX28" fmla="*/ 0 w 1489775"/>
              <a:gd name="connsiteY28" fmla="*/ 1030958 h 3923699"/>
              <a:gd name="connsiteX29" fmla="*/ 280204 w 1489775"/>
              <a:gd name="connsiteY29" fmla="*/ 750754 h 3923699"/>
              <a:gd name="connsiteX30" fmla="*/ 744888 w 1489775"/>
              <a:gd name="connsiteY30" fmla="*/ 0 h 3923699"/>
              <a:gd name="connsiteX31" fmla="*/ 1082199 w 1489775"/>
              <a:gd name="connsiteY31" fmla="*/ 337311 h 3923699"/>
              <a:gd name="connsiteX32" fmla="*/ 744888 w 1489775"/>
              <a:gd name="connsiteY32" fmla="*/ 674622 h 3923699"/>
              <a:gd name="connsiteX33" fmla="*/ 407577 w 1489775"/>
              <a:gd name="connsiteY33" fmla="*/ 337311 h 3923699"/>
              <a:gd name="connsiteX34" fmla="*/ 744888 w 1489775"/>
              <a:gd name="connsiteY34" fmla="*/ 0 h 3923699"/>
              <a:gd name="connsiteX0" fmla="*/ 280204 w 1489775"/>
              <a:gd name="connsiteY0" fmla="*/ 750754 h 3923699"/>
              <a:gd name="connsiteX1" fmla="*/ 1209570 w 1489775"/>
              <a:gd name="connsiteY1" fmla="*/ 750754 h 3923699"/>
              <a:gd name="connsiteX2" fmla="*/ 1489774 w 1489775"/>
              <a:gd name="connsiteY2" fmla="*/ 1030958 h 3923699"/>
              <a:gd name="connsiteX3" fmla="*/ 1489774 w 1489775"/>
              <a:gd name="connsiteY3" fmla="*/ 1293518 h 3923699"/>
              <a:gd name="connsiteX4" fmla="*/ 1489775 w 1489775"/>
              <a:gd name="connsiteY4" fmla="*/ 1293518 h 3923699"/>
              <a:gd name="connsiteX5" fmla="*/ 1489775 w 1489775"/>
              <a:gd name="connsiteY5" fmla="*/ 2063902 h 3923699"/>
              <a:gd name="connsiteX6" fmla="*/ 1345759 w 1489775"/>
              <a:gd name="connsiteY6" fmla="*/ 2207918 h 3923699"/>
              <a:gd name="connsiteX7" fmla="*/ 1201743 w 1489775"/>
              <a:gd name="connsiteY7" fmla="*/ 2063902 h 3923699"/>
              <a:gd name="connsiteX8" fmla="*/ 1201743 w 1489775"/>
              <a:gd name="connsiteY8" fmla="*/ 1390678 h 3923699"/>
              <a:gd name="connsiteX9" fmla="*/ 1158887 w 1489775"/>
              <a:gd name="connsiteY9" fmla="*/ 1390678 h 3923699"/>
              <a:gd name="connsiteX10" fmla="*/ 1151853 w 1489775"/>
              <a:gd name="connsiteY10" fmla="*/ 3743699 h 3923699"/>
              <a:gd name="connsiteX11" fmla="*/ 971853 w 1489775"/>
              <a:gd name="connsiteY11" fmla="*/ 3923699 h 3923699"/>
              <a:gd name="connsiteX12" fmla="*/ 791853 w 1489775"/>
              <a:gd name="connsiteY12" fmla="*/ 3743699 h 3923699"/>
              <a:gd name="connsiteX13" fmla="*/ 791853 w 1489775"/>
              <a:gd name="connsiteY13" fmla="*/ 2305078 h 3923699"/>
              <a:gd name="connsiteX14" fmla="*/ 683854 w 1489775"/>
              <a:gd name="connsiteY14" fmla="*/ 2305078 h 3923699"/>
              <a:gd name="connsiteX15" fmla="*/ 683854 w 1489775"/>
              <a:gd name="connsiteY15" fmla="*/ 3743698 h 3923699"/>
              <a:gd name="connsiteX16" fmla="*/ 503854 w 1489775"/>
              <a:gd name="connsiteY16" fmla="*/ 3923698 h 3923699"/>
              <a:gd name="connsiteX17" fmla="*/ 323854 w 1489775"/>
              <a:gd name="connsiteY17" fmla="*/ 3743698 h 3923699"/>
              <a:gd name="connsiteX18" fmla="*/ 323854 w 1489775"/>
              <a:gd name="connsiteY18" fmla="*/ 2238914 h 3923699"/>
              <a:gd name="connsiteX19" fmla="*/ 330887 w 1489775"/>
              <a:gd name="connsiteY19" fmla="*/ 2238914 h 3923699"/>
              <a:gd name="connsiteX20" fmla="*/ 330887 w 1489775"/>
              <a:gd name="connsiteY20" fmla="*/ 1390678 h 3923699"/>
              <a:gd name="connsiteX21" fmla="*/ 288033 w 1489775"/>
              <a:gd name="connsiteY21" fmla="*/ 1390678 h 3923699"/>
              <a:gd name="connsiteX22" fmla="*/ 288033 w 1489775"/>
              <a:gd name="connsiteY22" fmla="*/ 2063902 h 3923699"/>
              <a:gd name="connsiteX23" fmla="*/ 144017 w 1489775"/>
              <a:gd name="connsiteY23" fmla="*/ 2207918 h 3923699"/>
              <a:gd name="connsiteX24" fmla="*/ 1 w 1489775"/>
              <a:gd name="connsiteY24" fmla="*/ 2063902 h 3923699"/>
              <a:gd name="connsiteX25" fmla="*/ 1 w 1489775"/>
              <a:gd name="connsiteY25" fmla="*/ 1390678 h 3923699"/>
              <a:gd name="connsiteX26" fmla="*/ 0 w 1489775"/>
              <a:gd name="connsiteY26" fmla="*/ 1390678 h 3923699"/>
              <a:gd name="connsiteX27" fmla="*/ 0 w 1489775"/>
              <a:gd name="connsiteY27" fmla="*/ 1030958 h 3923699"/>
              <a:gd name="connsiteX28" fmla="*/ 280204 w 1489775"/>
              <a:gd name="connsiteY28" fmla="*/ 750754 h 3923699"/>
              <a:gd name="connsiteX29" fmla="*/ 744888 w 1489775"/>
              <a:gd name="connsiteY29" fmla="*/ 0 h 3923699"/>
              <a:gd name="connsiteX30" fmla="*/ 1082199 w 1489775"/>
              <a:gd name="connsiteY30" fmla="*/ 337311 h 3923699"/>
              <a:gd name="connsiteX31" fmla="*/ 744888 w 1489775"/>
              <a:gd name="connsiteY31" fmla="*/ 674622 h 3923699"/>
              <a:gd name="connsiteX32" fmla="*/ 407577 w 1489775"/>
              <a:gd name="connsiteY32" fmla="*/ 337311 h 3923699"/>
              <a:gd name="connsiteX33" fmla="*/ 744888 w 1489775"/>
              <a:gd name="connsiteY33" fmla="*/ 0 h 3923699"/>
              <a:gd name="connsiteX0" fmla="*/ 280204 w 1489775"/>
              <a:gd name="connsiteY0" fmla="*/ 750754 h 3923699"/>
              <a:gd name="connsiteX1" fmla="*/ 1209570 w 1489775"/>
              <a:gd name="connsiteY1" fmla="*/ 750754 h 3923699"/>
              <a:gd name="connsiteX2" fmla="*/ 1489774 w 1489775"/>
              <a:gd name="connsiteY2" fmla="*/ 1030958 h 3923699"/>
              <a:gd name="connsiteX3" fmla="*/ 1489774 w 1489775"/>
              <a:gd name="connsiteY3" fmla="*/ 1293518 h 3923699"/>
              <a:gd name="connsiteX4" fmla="*/ 1489775 w 1489775"/>
              <a:gd name="connsiteY4" fmla="*/ 1293518 h 3923699"/>
              <a:gd name="connsiteX5" fmla="*/ 1489775 w 1489775"/>
              <a:gd name="connsiteY5" fmla="*/ 2063902 h 3923699"/>
              <a:gd name="connsiteX6" fmla="*/ 1345759 w 1489775"/>
              <a:gd name="connsiteY6" fmla="*/ 2207918 h 3923699"/>
              <a:gd name="connsiteX7" fmla="*/ 1201743 w 1489775"/>
              <a:gd name="connsiteY7" fmla="*/ 2063902 h 3923699"/>
              <a:gd name="connsiteX8" fmla="*/ 1201743 w 1489775"/>
              <a:gd name="connsiteY8" fmla="*/ 1390678 h 3923699"/>
              <a:gd name="connsiteX9" fmla="*/ 1158887 w 1489775"/>
              <a:gd name="connsiteY9" fmla="*/ 1390678 h 3923699"/>
              <a:gd name="connsiteX10" fmla="*/ 1151853 w 1489775"/>
              <a:gd name="connsiteY10" fmla="*/ 3743699 h 3923699"/>
              <a:gd name="connsiteX11" fmla="*/ 971853 w 1489775"/>
              <a:gd name="connsiteY11" fmla="*/ 3923699 h 3923699"/>
              <a:gd name="connsiteX12" fmla="*/ 791853 w 1489775"/>
              <a:gd name="connsiteY12" fmla="*/ 3743699 h 3923699"/>
              <a:gd name="connsiteX13" fmla="*/ 791853 w 1489775"/>
              <a:gd name="connsiteY13" fmla="*/ 2305078 h 3923699"/>
              <a:gd name="connsiteX14" fmla="*/ 683854 w 1489775"/>
              <a:gd name="connsiteY14" fmla="*/ 2305078 h 3923699"/>
              <a:gd name="connsiteX15" fmla="*/ 683854 w 1489775"/>
              <a:gd name="connsiteY15" fmla="*/ 3743698 h 3923699"/>
              <a:gd name="connsiteX16" fmla="*/ 503854 w 1489775"/>
              <a:gd name="connsiteY16" fmla="*/ 3923698 h 3923699"/>
              <a:gd name="connsiteX17" fmla="*/ 323854 w 1489775"/>
              <a:gd name="connsiteY17" fmla="*/ 3743698 h 3923699"/>
              <a:gd name="connsiteX18" fmla="*/ 323854 w 1489775"/>
              <a:gd name="connsiteY18" fmla="*/ 2238914 h 3923699"/>
              <a:gd name="connsiteX19" fmla="*/ 330887 w 1489775"/>
              <a:gd name="connsiteY19" fmla="*/ 1390678 h 3923699"/>
              <a:gd name="connsiteX20" fmla="*/ 288033 w 1489775"/>
              <a:gd name="connsiteY20" fmla="*/ 1390678 h 3923699"/>
              <a:gd name="connsiteX21" fmla="*/ 288033 w 1489775"/>
              <a:gd name="connsiteY21" fmla="*/ 2063902 h 3923699"/>
              <a:gd name="connsiteX22" fmla="*/ 144017 w 1489775"/>
              <a:gd name="connsiteY22" fmla="*/ 2207918 h 3923699"/>
              <a:gd name="connsiteX23" fmla="*/ 1 w 1489775"/>
              <a:gd name="connsiteY23" fmla="*/ 2063902 h 3923699"/>
              <a:gd name="connsiteX24" fmla="*/ 1 w 1489775"/>
              <a:gd name="connsiteY24" fmla="*/ 1390678 h 3923699"/>
              <a:gd name="connsiteX25" fmla="*/ 0 w 1489775"/>
              <a:gd name="connsiteY25" fmla="*/ 1390678 h 3923699"/>
              <a:gd name="connsiteX26" fmla="*/ 0 w 1489775"/>
              <a:gd name="connsiteY26" fmla="*/ 1030958 h 3923699"/>
              <a:gd name="connsiteX27" fmla="*/ 280204 w 1489775"/>
              <a:gd name="connsiteY27" fmla="*/ 750754 h 3923699"/>
              <a:gd name="connsiteX28" fmla="*/ 744888 w 1489775"/>
              <a:gd name="connsiteY28" fmla="*/ 0 h 3923699"/>
              <a:gd name="connsiteX29" fmla="*/ 1082199 w 1489775"/>
              <a:gd name="connsiteY29" fmla="*/ 337311 h 3923699"/>
              <a:gd name="connsiteX30" fmla="*/ 744888 w 1489775"/>
              <a:gd name="connsiteY30" fmla="*/ 674622 h 3923699"/>
              <a:gd name="connsiteX31" fmla="*/ 407577 w 1489775"/>
              <a:gd name="connsiteY31" fmla="*/ 337311 h 3923699"/>
              <a:gd name="connsiteX32" fmla="*/ 744888 w 1489775"/>
              <a:gd name="connsiteY32" fmla="*/ 0 h 3923699"/>
              <a:gd name="connsiteX0" fmla="*/ 280204 w 1489775"/>
              <a:gd name="connsiteY0" fmla="*/ 750754 h 3923699"/>
              <a:gd name="connsiteX1" fmla="*/ 1209570 w 1489775"/>
              <a:gd name="connsiteY1" fmla="*/ 750754 h 3923699"/>
              <a:gd name="connsiteX2" fmla="*/ 1489774 w 1489775"/>
              <a:gd name="connsiteY2" fmla="*/ 1030958 h 3923699"/>
              <a:gd name="connsiteX3" fmla="*/ 1489774 w 1489775"/>
              <a:gd name="connsiteY3" fmla="*/ 1293518 h 3923699"/>
              <a:gd name="connsiteX4" fmla="*/ 1489775 w 1489775"/>
              <a:gd name="connsiteY4" fmla="*/ 1293518 h 3923699"/>
              <a:gd name="connsiteX5" fmla="*/ 1489775 w 1489775"/>
              <a:gd name="connsiteY5" fmla="*/ 2063902 h 3923699"/>
              <a:gd name="connsiteX6" fmla="*/ 1345759 w 1489775"/>
              <a:gd name="connsiteY6" fmla="*/ 2207918 h 3923699"/>
              <a:gd name="connsiteX7" fmla="*/ 1201743 w 1489775"/>
              <a:gd name="connsiteY7" fmla="*/ 2063902 h 3923699"/>
              <a:gd name="connsiteX8" fmla="*/ 1201743 w 1489775"/>
              <a:gd name="connsiteY8" fmla="*/ 1390678 h 3923699"/>
              <a:gd name="connsiteX9" fmla="*/ 1158887 w 1489775"/>
              <a:gd name="connsiteY9" fmla="*/ 1390678 h 3923699"/>
              <a:gd name="connsiteX10" fmla="*/ 1151853 w 1489775"/>
              <a:gd name="connsiteY10" fmla="*/ 3743699 h 3923699"/>
              <a:gd name="connsiteX11" fmla="*/ 971853 w 1489775"/>
              <a:gd name="connsiteY11" fmla="*/ 3923699 h 3923699"/>
              <a:gd name="connsiteX12" fmla="*/ 791853 w 1489775"/>
              <a:gd name="connsiteY12" fmla="*/ 3743699 h 3923699"/>
              <a:gd name="connsiteX13" fmla="*/ 791853 w 1489775"/>
              <a:gd name="connsiteY13" fmla="*/ 2305078 h 3923699"/>
              <a:gd name="connsiteX14" fmla="*/ 683854 w 1489775"/>
              <a:gd name="connsiteY14" fmla="*/ 2305078 h 3923699"/>
              <a:gd name="connsiteX15" fmla="*/ 683854 w 1489775"/>
              <a:gd name="connsiteY15" fmla="*/ 3743698 h 3923699"/>
              <a:gd name="connsiteX16" fmla="*/ 503854 w 1489775"/>
              <a:gd name="connsiteY16" fmla="*/ 3923698 h 3923699"/>
              <a:gd name="connsiteX17" fmla="*/ 323854 w 1489775"/>
              <a:gd name="connsiteY17" fmla="*/ 3743698 h 3923699"/>
              <a:gd name="connsiteX18" fmla="*/ 330887 w 1489775"/>
              <a:gd name="connsiteY18" fmla="*/ 1390678 h 3923699"/>
              <a:gd name="connsiteX19" fmla="*/ 288033 w 1489775"/>
              <a:gd name="connsiteY19" fmla="*/ 1390678 h 3923699"/>
              <a:gd name="connsiteX20" fmla="*/ 288033 w 1489775"/>
              <a:gd name="connsiteY20" fmla="*/ 2063902 h 3923699"/>
              <a:gd name="connsiteX21" fmla="*/ 144017 w 1489775"/>
              <a:gd name="connsiteY21" fmla="*/ 2207918 h 3923699"/>
              <a:gd name="connsiteX22" fmla="*/ 1 w 1489775"/>
              <a:gd name="connsiteY22" fmla="*/ 2063902 h 3923699"/>
              <a:gd name="connsiteX23" fmla="*/ 1 w 1489775"/>
              <a:gd name="connsiteY23" fmla="*/ 1390678 h 3923699"/>
              <a:gd name="connsiteX24" fmla="*/ 0 w 1489775"/>
              <a:gd name="connsiteY24" fmla="*/ 1390678 h 3923699"/>
              <a:gd name="connsiteX25" fmla="*/ 0 w 1489775"/>
              <a:gd name="connsiteY25" fmla="*/ 1030958 h 3923699"/>
              <a:gd name="connsiteX26" fmla="*/ 280204 w 1489775"/>
              <a:gd name="connsiteY26" fmla="*/ 750754 h 3923699"/>
              <a:gd name="connsiteX27" fmla="*/ 744888 w 1489775"/>
              <a:gd name="connsiteY27" fmla="*/ 0 h 3923699"/>
              <a:gd name="connsiteX28" fmla="*/ 1082199 w 1489775"/>
              <a:gd name="connsiteY28" fmla="*/ 337311 h 3923699"/>
              <a:gd name="connsiteX29" fmla="*/ 744888 w 1489775"/>
              <a:gd name="connsiteY29" fmla="*/ 674622 h 3923699"/>
              <a:gd name="connsiteX30" fmla="*/ 407577 w 1489775"/>
              <a:gd name="connsiteY30" fmla="*/ 337311 h 3923699"/>
              <a:gd name="connsiteX31" fmla="*/ 744888 w 1489775"/>
              <a:gd name="connsiteY31" fmla="*/ 0 h 39236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1489775" h="3923699">
                <a:moveTo>
                  <a:pt x="280204" y="750754"/>
                </a:moveTo>
                <a:lnTo>
                  <a:pt x="1209570" y="750754"/>
                </a:lnTo>
                <a:cubicBezTo>
                  <a:pt x="1364322" y="750754"/>
                  <a:pt x="1489774" y="876206"/>
                  <a:pt x="1489774" y="1030958"/>
                </a:cubicBezTo>
                <a:lnTo>
                  <a:pt x="1489774" y="1293518"/>
                </a:lnTo>
                <a:lnTo>
                  <a:pt x="1489775" y="1293518"/>
                </a:lnTo>
                <a:lnTo>
                  <a:pt x="1489775" y="2063902"/>
                </a:lnTo>
                <a:cubicBezTo>
                  <a:pt x="1489775" y="2143440"/>
                  <a:pt x="1425297" y="2207918"/>
                  <a:pt x="1345759" y="2207918"/>
                </a:cubicBezTo>
                <a:cubicBezTo>
                  <a:pt x="1266221" y="2207918"/>
                  <a:pt x="1201743" y="2143440"/>
                  <a:pt x="1201743" y="2063902"/>
                </a:cubicBezTo>
                <a:lnTo>
                  <a:pt x="1201743" y="1390678"/>
                </a:lnTo>
                <a:lnTo>
                  <a:pt x="1158887" y="1390678"/>
                </a:lnTo>
                <a:cubicBezTo>
                  <a:pt x="1156542" y="2175018"/>
                  <a:pt x="1154198" y="2959359"/>
                  <a:pt x="1151853" y="3743699"/>
                </a:cubicBezTo>
                <a:cubicBezTo>
                  <a:pt x="1151853" y="3843110"/>
                  <a:pt x="1071264" y="3923699"/>
                  <a:pt x="971853" y="3923699"/>
                </a:cubicBezTo>
                <a:cubicBezTo>
                  <a:pt x="872442" y="3923699"/>
                  <a:pt x="791853" y="3843110"/>
                  <a:pt x="791853" y="3743699"/>
                </a:cubicBezTo>
                <a:lnTo>
                  <a:pt x="791853" y="2305078"/>
                </a:lnTo>
                <a:lnTo>
                  <a:pt x="683854" y="2305078"/>
                </a:lnTo>
                <a:lnTo>
                  <a:pt x="683854" y="3743698"/>
                </a:lnTo>
                <a:cubicBezTo>
                  <a:pt x="683854" y="3843109"/>
                  <a:pt x="603265" y="3923698"/>
                  <a:pt x="503854" y="3923698"/>
                </a:cubicBezTo>
                <a:cubicBezTo>
                  <a:pt x="404443" y="3923698"/>
                  <a:pt x="323854" y="3843109"/>
                  <a:pt x="323854" y="3743698"/>
                </a:cubicBezTo>
                <a:cubicBezTo>
                  <a:pt x="326198" y="2959358"/>
                  <a:pt x="328543" y="2175018"/>
                  <a:pt x="330887" y="1390678"/>
                </a:cubicBezTo>
                <a:lnTo>
                  <a:pt x="288033" y="1390678"/>
                </a:lnTo>
                <a:lnTo>
                  <a:pt x="288033" y="2063902"/>
                </a:lnTo>
                <a:cubicBezTo>
                  <a:pt x="288033" y="2143440"/>
                  <a:pt x="223555" y="2207918"/>
                  <a:pt x="144017" y="2207918"/>
                </a:cubicBezTo>
                <a:cubicBezTo>
                  <a:pt x="64479" y="2207918"/>
                  <a:pt x="1" y="2143440"/>
                  <a:pt x="1" y="2063902"/>
                </a:cubicBezTo>
                <a:lnTo>
                  <a:pt x="1" y="1390678"/>
                </a:lnTo>
                <a:lnTo>
                  <a:pt x="0" y="1390678"/>
                </a:lnTo>
                <a:lnTo>
                  <a:pt x="0" y="1030958"/>
                </a:lnTo>
                <a:cubicBezTo>
                  <a:pt x="0" y="876206"/>
                  <a:pt x="125452" y="750754"/>
                  <a:pt x="280204" y="750754"/>
                </a:cubicBezTo>
                <a:close/>
                <a:moveTo>
                  <a:pt x="744888" y="0"/>
                </a:moveTo>
                <a:cubicBezTo>
                  <a:pt x="931180" y="0"/>
                  <a:pt x="1082199" y="151019"/>
                  <a:pt x="1082199" y="337311"/>
                </a:cubicBezTo>
                <a:cubicBezTo>
                  <a:pt x="1082199" y="523603"/>
                  <a:pt x="931180" y="674622"/>
                  <a:pt x="744888" y="674622"/>
                </a:cubicBezTo>
                <a:cubicBezTo>
                  <a:pt x="558596" y="674622"/>
                  <a:pt x="407577" y="523603"/>
                  <a:pt x="407577" y="337311"/>
                </a:cubicBezTo>
                <a:cubicBezTo>
                  <a:pt x="407577" y="151019"/>
                  <a:pt x="558596" y="0"/>
                  <a:pt x="744888"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112" name="Round Same Side Corner Rectangle 20">
            <a:extLst>
              <a:ext uri="{FF2B5EF4-FFF2-40B4-BE49-F238E27FC236}">
                <a16:creationId xmlns:a16="http://schemas.microsoft.com/office/drawing/2014/main" id="{FD8764B6-135C-4686-96E6-2AD6B2C3F0B1}"/>
              </a:ext>
            </a:extLst>
          </p:cNvPr>
          <p:cNvSpPr/>
          <p:nvPr/>
        </p:nvSpPr>
        <p:spPr>
          <a:xfrm rot="10800000">
            <a:off x="4090098" y="1209113"/>
            <a:ext cx="219879" cy="469045"/>
          </a:xfrm>
          <a:custGeom>
            <a:avLst/>
            <a:gdLst>
              <a:gd name="connsiteX0" fmla="*/ 1228565 w 1856332"/>
              <a:gd name="connsiteY0" fmla="*/ 3214674 h 3959924"/>
              <a:gd name="connsiteX1" fmla="*/ 622681 w 1856332"/>
              <a:gd name="connsiteY1" fmla="*/ 3214674 h 3959924"/>
              <a:gd name="connsiteX2" fmla="*/ 521281 w 1856332"/>
              <a:gd name="connsiteY2" fmla="*/ 3174669 h 3959924"/>
              <a:gd name="connsiteX3" fmla="*/ 466697 w 1856332"/>
              <a:gd name="connsiteY3" fmla="*/ 3144149 h 3959924"/>
              <a:gd name="connsiteX4" fmla="*/ 8303 w 1856332"/>
              <a:gd name="connsiteY4" fmla="*/ 1942070 h 3959924"/>
              <a:gd name="connsiteX5" fmla="*/ 81139 w 1856332"/>
              <a:gd name="connsiteY5" fmla="*/ 1779444 h 3959924"/>
              <a:gd name="connsiteX6" fmla="*/ 243764 w 1856332"/>
              <a:gd name="connsiteY6" fmla="*/ 1852280 h 3959924"/>
              <a:gd name="connsiteX7" fmla="*/ 504770 w 1856332"/>
              <a:gd name="connsiteY7" fmla="*/ 2536736 h 3959924"/>
              <a:gd name="connsiteX8" fmla="*/ 555637 w 1856332"/>
              <a:gd name="connsiteY8" fmla="*/ 2536736 h 3959924"/>
              <a:gd name="connsiteX9" fmla="*/ 226299 w 1856332"/>
              <a:gd name="connsiteY9" fmla="*/ 1210417 h 3959924"/>
              <a:gd name="connsiteX10" fmla="*/ 551784 w 1856332"/>
              <a:gd name="connsiteY10" fmla="*/ 1210417 h 3959924"/>
              <a:gd name="connsiteX11" fmla="*/ 551784 w 1856332"/>
              <a:gd name="connsiteY11" fmla="*/ 168335 h 3959924"/>
              <a:gd name="connsiteX12" fmla="*/ 720119 w 1856332"/>
              <a:gd name="connsiteY12" fmla="*/ 0 h 3959924"/>
              <a:gd name="connsiteX13" fmla="*/ 888454 w 1856332"/>
              <a:gd name="connsiteY13" fmla="*/ 168335 h 3959924"/>
              <a:gd name="connsiteX14" fmla="*/ 888454 w 1856332"/>
              <a:gd name="connsiteY14" fmla="*/ 1210417 h 3959924"/>
              <a:gd name="connsiteX15" fmla="*/ 968040 w 1856332"/>
              <a:gd name="connsiteY15" fmla="*/ 1210417 h 3959924"/>
              <a:gd name="connsiteX16" fmla="*/ 968040 w 1856332"/>
              <a:gd name="connsiteY16" fmla="*/ 168335 h 3959924"/>
              <a:gd name="connsiteX17" fmla="*/ 1136375 w 1856332"/>
              <a:gd name="connsiteY17" fmla="*/ 0 h 3959924"/>
              <a:gd name="connsiteX18" fmla="*/ 1304710 w 1856332"/>
              <a:gd name="connsiteY18" fmla="*/ 168335 h 3959924"/>
              <a:gd name="connsiteX19" fmla="*/ 1304710 w 1856332"/>
              <a:gd name="connsiteY19" fmla="*/ 1210417 h 3959924"/>
              <a:gd name="connsiteX20" fmla="*/ 1631589 w 1856332"/>
              <a:gd name="connsiteY20" fmla="*/ 1210417 h 3959924"/>
              <a:gd name="connsiteX21" fmla="*/ 1302251 w 1856332"/>
              <a:gd name="connsiteY21" fmla="*/ 2536736 h 3959924"/>
              <a:gd name="connsiteX22" fmla="*/ 1351562 w 1856332"/>
              <a:gd name="connsiteY22" fmla="*/ 2536736 h 3959924"/>
              <a:gd name="connsiteX23" fmla="*/ 1612568 w 1856332"/>
              <a:gd name="connsiteY23" fmla="*/ 1852280 h 3959924"/>
              <a:gd name="connsiteX24" fmla="*/ 1775193 w 1856332"/>
              <a:gd name="connsiteY24" fmla="*/ 1779444 h 3959924"/>
              <a:gd name="connsiteX25" fmla="*/ 1848029 w 1856332"/>
              <a:gd name="connsiteY25" fmla="*/ 1942070 h 3959924"/>
              <a:gd name="connsiteX26" fmla="*/ 1389635 w 1856332"/>
              <a:gd name="connsiteY26" fmla="*/ 3144149 h 3959924"/>
              <a:gd name="connsiteX27" fmla="*/ 1344732 w 1856332"/>
              <a:gd name="connsiteY27" fmla="*/ 3176282 h 3959924"/>
              <a:gd name="connsiteX28" fmla="*/ 1228565 w 1856332"/>
              <a:gd name="connsiteY28" fmla="*/ 3214674 h 3959924"/>
              <a:gd name="connsiteX29" fmla="*/ 925623 w 1856332"/>
              <a:gd name="connsiteY29" fmla="*/ 3959924 h 3959924"/>
              <a:gd name="connsiteX30" fmla="*/ 601623 w 1856332"/>
              <a:gd name="connsiteY30" fmla="*/ 3635924 h 3959924"/>
              <a:gd name="connsiteX31" fmla="*/ 925623 w 1856332"/>
              <a:gd name="connsiteY31" fmla="*/ 3311924 h 3959924"/>
              <a:gd name="connsiteX32" fmla="*/ 1249623 w 1856332"/>
              <a:gd name="connsiteY32" fmla="*/ 3635924 h 3959924"/>
              <a:gd name="connsiteX33" fmla="*/ 925623 w 1856332"/>
              <a:gd name="connsiteY33" fmla="*/ 3959924 h 3959924"/>
              <a:gd name="connsiteX0" fmla="*/ 1228565 w 1856332"/>
              <a:gd name="connsiteY0" fmla="*/ 3214674 h 3959924"/>
              <a:gd name="connsiteX1" fmla="*/ 622681 w 1856332"/>
              <a:gd name="connsiteY1" fmla="*/ 3214674 h 3959924"/>
              <a:gd name="connsiteX2" fmla="*/ 466697 w 1856332"/>
              <a:gd name="connsiteY2" fmla="*/ 3144149 h 3959924"/>
              <a:gd name="connsiteX3" fmla="*/ 8303 w 1856332"/>
              <a:gd name="connsiteY3" fmla="*/ 1942070 h 3959924"/>
              <a:gd name="connsiteX4" fmla="*/ 81139 w 1856332"/>
              <a:gd name="connsiteY4" fmla="*/ 1779444 h 3959924"/>
              <a:gd name="connsiteX5" fmla="*/ 243764 w 1856332"/>
              <a:gd name="connsiteY5" fmla="*/ 1852280 h 3959924"/>
              <a:gd name="connsiteX6" fmla="*/ 504770 w 1856332"/>
              <a:gd name="connsiteY6" fmla="*/ 2536736 h 3959924"/>
              <a:gd name="connsiteX7" fmla="*/ 555637 w 1856332"/>
              <a:gd name="connsiteY7" fmla="*/ 2536736 h 3959924"/>
              <a:gd name="connsiteX8" fmla="*/ 226299 w 1856332"/>
              <a:gd name="connsiteY8" fmla="*/ 1210417 h 3959924"/>
              <a:gd name="connsiteX9" fmla="*/ 551784 w 1856332"/>
              <a:gd name="connsiteY9" fmla="*/ 1210417 h 3959924"/>
              <a:gd name="connsiteX10" fmla="*/ 551784 w 1856332"/>
              <a:gd name="connsiteY10" fmla="*/ 168335 h 3959924"/>
              <a:gd name="connsiteX11" fmla="*/ 720119 w 1856332"/>
              <a:gd name="connsiteY11" fmla="*/ 0 h 3959924"/>
              <a:gd name="connsiteX12" fmla="*/ 888454 w 1856332"/>
              <a:gd name="connsiteY12" fmla="*/ 168335 h 3959924"/>
              <a:gd name="connsiteX13" fmla="*/ 888454 w 1856332"/>
              <a:gd name="connsiteY13" fmla="*/ 1210417 h 3959924"/>
              <a:gd name="connsiteX14" fmla="*/ 968040 w 1856332"/>
              <a:gd name="connsiteY14" fmla="*/ 1210417 h 3959924"/>
              <a:gd name="connsiteX15" fmla="*/ 968040 w 1856332"/>
              <a:gd name="connsiteY15" fmla="*/ 168335 h 3959924"/>
              <a:gd name="connsiteX16" fmla="*/ 1136375 w 1856332"/>
              <a:gd name="connsiteY16" fmla="*/ 0 h 3959924"/>
              <a:gd name="connsiteX17" fmla="*/ 1304710 w 1856332"/>
              <a:gd name="connsiteY17" fmla="*/ 168335 h 3959924"/>
              <a:gd name="connsiteX18" fmla="*/ 1304710 w 1856332"/>
              <a:gd name="connsiteY18" fmla="*/ 1210417 h 3959924"/>
              <a:gd name="connsiteX19" fmla="*/ 1631589 w 1856332"/>
              <a:gd name="connsiteY19" fmla="*/ 1210417 h 3959924"/>
              <a:gd name="connsiteX20" fmla="*/ 1302251 w 1856332"/>
              <a:gd name="connsiteY20" fmla="*/ 2536736 h 3959924"/>
              <a:gd name="connsiteX21" fmla="*/ 1351562 w 1856332"/>
              <a:gd name="connsiteY21" fmla="*/ 2536736 h 3959924"/>
              <a:gd name="connsiteX22" fmla="*/ 1612568 w 1856332"/>
              <a:gd name="connsiteY22" fmla="*/ 1852280 h 3959924"/>
              <a:gd name="connsiteX23" fmla="*/ 1775193 w 1856332"/>
              <a:gd name="connsiteY23" fmla="*/ 1779444 h 3959924"/>
              <a:gd name="connsiteX24" fmla="*/ 1848029 w 1856332"/>
              <a:gd name="connsiteY24" fmla="*/ 1942070 h 3959924"/>
              <a:gd name="connsiteX25" fmla="*/ 1389635 w 1856332"/>
              <a:gd name="connsiteY25" fmla="*/ 3144149 h 3959924"/>
              <a:gd name="connsiteX26" fmla="*/ 1344732 w 1856332"/>
              <a:gd name="connsiteY26" fmla="*/ 3176282 h 3959924"/>
              <a:gd name="connsiteX27" fmla="*/ 1228565 w 1856332"/>
              <a:gd name="connsiteY27" fmla="*/ 3214674 h 3959924"/>
              <a:gd name="connsiteX28" fmla="*/ 925623 w 1856332"/>
              <a:gd name="connsiteY28" fmla="*/ 3959924 h 3959924"/>
              <a:gd name="connsiteX29" fmla="*/ 601623 w 1856332"/>
              <a:gd name="connsiteY29" fmla="*/ 3635924 h 3959924"/>
              <a:gd name="connsiteX30" fmla="*/ 925623 w 1856332"/>
              <a:gd name="connsiteY30" fmla="*/ 3311924 h 3959924"/>
              <a:gd name="connsiteX31" fmla="*/ 1249623 w 1856332"/>
              <a:gd name="connsiteY31" fmla="*/ 3635924 h 3959924"/>
              <a:gd name="connsiteX32" fmla="*/ 925623 w 1856332"/>
              <a:gd name="connsiteY32" fmla="*/ 3959924 h 3959924"/>
              <a:gd name="connsiteX0" fmla="*/ 1228565 w 1856332"/>
              <a:gd name="connsiteY0" fmla="*/ 3214674 h 3959924"/>
              <a:gd name="connsiteX1" fmla="*/ 622681 w 1856332"/>
              <a:gd name="connsiteY1" fmla="*/ 3214674 h 3959924"/>
              <a:gd name="connsiteX2" fmla="*/ 466697 w 1856332"/>
              <a:gd name="connsiteY2" fmla="*/ 3144149 h 3959924"/>
              <a:gd name="connsiteX3" fmla="*/ 8303 w 1856332"/>
              <a:gd name="connsiteY3" fmla="*/ 1942070 h 3959924"/>
              <a:gd name="connsiteX4" fmla="*/ 81139 w 1856332"/>
              <a:gd name="connsiteY4" fmla="*/ 1779444 h 3959924"/>
              <a:gd name="connsiteX5" fmla="*/ 243764 w 1856332"/>
              <a:gd name="connsiteY5" fmla="*/ 1852280 h 3959924"/>
              <a:gd name="connsiteX6" fmla="*/ 504770 w 1856332"/>
              <a:gd name="connsiteY6" fmla="*/ 2536736 h 3959924"/>
              <a:gd name="connsiteX7" fmla="*/ 555637 w 1856332"/>
              <a:gd name="connsiteY7" fmla="*/ 2536736 h 3959924"/>
              <a:gd name="connsiteX8" fmla="*/ 226299 w 1856332"/>
              <a:gd name="connsiteY8" fmla="*/ 1210417 h 3959924"/>
              <a:gd name="connsiteX9" fmla="*/ 551784 w 1856332"/>
              <a:gd name="connsiteY9" fmla="*/ 1210417 h 3959924"/>
              <a:gd name="connsiteX10" fmla="*/ 551784 w 1856332"/>
              <a:gd name="connsiteY10" fmla="*/ 168335 h 3959924"/>
              <a:gd name="connsiteX11" fmla="*/ 720119 w 1856332"/>
              <a:gd name="connsiteY11" fmla="*/ 0 h 3959924"/>
              <a:gd name="connsiteX12" fmla="*/ 888454 w 1856332"/>
              <a:gd name="connsiteY12" fmla="*/ 168335 h 3959924"/>
              <a:gd name="connsiteX13" fmla="*/ 888454 w 1856332"/>
              <a:gd name="connsiteY13" fmla="*/ 1210417 h 3959924"/>
              <a:gd name="connsiteX14" fmla="*/ 968040 w 1856332"/>
              <a:gd name="connsiteY14" fmla="*/ 1210417 h 3959924"/>
              <a:gd name="connsiteX15" fmla="*/ 968040 w 1856332"/>
              <a:gd name="connsiteY15" fmla="*/ 168335 h 3959924"/>
              <a:gd name="connsiteX16" fmla="*/ 1136375 w 1856332"/>
              <a:gd name="connsiteY16" fmla="*/ 0 h 3959924"/>
              <a:gd name="connsiteX17" fmla="*/ 1304710 w 1856332"/>
              <a:gd name="connsiteY17" fmla="*/ 168335 h 3959924"/>
              <a:gd name="connsiteX18" fmla="*/ 1304710 w 1856332"/>
              <a:gd name="connsiteY18" fmla="*/ 1210417 h 3959924"/>
              <a:gd name="connsiteX19" fmla="*/ 1631589 w 1856332"/>
              <a:gd name="connsiteY19" fmla="*/ 1210417 h 3959924"/>
              <a:gd name="connsiteX20" fmla="*/ 1302251 w 1856332"/>
              <a:gd name="connsiteY20" fmla="*/ 2536736 h 3959924"/>
              <a:gd name="connsiteX21" fmla="*/ 1351562 w 1856332"/>
              <a:gd name="connsiteY21" fmla="*/ 2536736 h 3959924"/>
              <a:gd name="connsiteX22" fmla="*/ 1612568 w 1856332"/>
              <a:gd name="connsiteY22" fmla="*/ 1852280 h 3959924"/>
              <a:gd name="connsiteX23" fmla="*/ 1775193 w 1856332"/>
              <a:gd name="connsiteY23" fmla="*/ 1779444 h 3959924"/>
              <a:gd name="connsiteX24" fmla="*/ 1848029 w 1856332"/>
              <a:gd name="connsiteY24" fmla="*/ 1942070 h 3959924"/>
              <a:gd name="connsiteX25" fmla="*/ 1389635 w 1856332"/>
              <a:gd name="connsiteY25" fmla="*/ 3144149 h 3959924"/>
              <a:gd name="connsiteX26" fmla="*/ 1344732 w 1856332"/>
              <a:gd name="connsiteY26" fmla="*/ 3176282 h 3959924"/>
              <a:gd name="connsiteX27" fmla="*/ 1228565 w 1856332"/>
              <a:gd name="connsiteY27" fmla="*/ 3214674 h 3959924"/>
              <a:gd name="connsiteX28" fmla="*/ 925623 w 1856332"/>
              <a:gd name="connsiteY28" fmla="*/ 3959924 h 3959924"/>
              <a:gd name="connsiteX29" fmla="*/ 601623 w 1856332"/>
              <a:gd name="connsiteY29" fmla="*/ 3635924 h 3959924"/>
              <a:gd name="connsiteX30" fmla="*/ 925623 w 1856332"/>
              <a:gd name="connsiteY30" fmla="*/ 3311924 h 3959924"/>
              <a:gd name="connsiteX31" fmla="*/ 1249623 w 1856332"/>
              <a:gd name="connsiteY31" fmla="*/ 3635924 h 3959924"/>
              <a:gd name="connsiteX32" fmla="*/ 925623 w 1856332"/>
              <a:gd name="connsiteY32" fmla="*/ 3959924 h 3959924"/>
              <a:gd name="connsiteX0" fmla="*/ 1228565 w 1856332"/>
              <a:gd name="connsiteY0" fmla="*/ 3214674 h 3959924"/>
              <a:gd name="connsiteX1" fmla="*/ 622681 w 1856332"/>
              <a:gd name="connsiteY1" fmla="*/ 3214674 h 3959924"/>
              <a:gd name="connsiteX2" fmla="*/ 466697 w 1856332"/>
              <a:gd name="connsiteY2" fmla="*/ 3144149 h 3959924"/>
              <a:gd name="connsiteX3" fmla="*/ 8303 w 1856332"/>
              <a:gd name="connsiteY3" fmla="*/ 1942070 h 3959924"/>
              <a:gd name="connsiteX4" fmla="*/ 81139 w 1856332"/>
              <a:gd name="connsiteY4" fmla="*/ 1779444 h 3959924"/>
              <a:gd name="connsiteX5" fmla="*/ 243764 w 1856332"/>
              <a:gd name="connsiteY5" fmla="*/ 1852280 h 3959924"/>
              <a:gd name="connsiteX6" fmla="*/ 504770 w 1856332"/>
              <a:gd name="connsiteY6" fmla="*/ 2536736 h 3959924"/>
              <a:gd name="connsiteX7" fmla="*/ 555637 w 1856332"/>
              <a:gd name="connsiteY7" fmla="*/ 2536736 h 3959924"/>
              <a:gd name="connsiteX8" fmla="*/ 226299 w 1856332"/>
              <a:gd name="connsiteY8" fmla="*/ 1210417 h 3959924"/>
              <a:gd name="connsiteX9" fmla="*/ 551784 w 1856332"/>
              <a:gd name="connsiteY9" fmla="*/ 1210417 h 3959924"/>
              <a:gd name="connsiteX10" fmla="*/ 551784 w 1856332"/>
              <a:gd name="connsiteY10" fmla="*/ 168335 h 3959924"/>
              <a:gd name="connsiteX11" fmla="*/ 720119 w 1856332"/>
              <a:gd name="connsiteY11" fmla="*/ 0 h 3959924"/>
              <a:gd name="connsiteX12" fmla="*/ 888454 w 1856332"/>
              <a:gd name="connsiteY12" fmla="*/ 168335 h 3959924"/>
              <a:gd name="connsiteX13" fmla="*/ 888454 w 1856332"/>
              <a:gd name="connsiteY13" fmla="*/ 1210417 h 3959924"/>
              <a:gd name="connsiteX14" fmla="*/ 968040 w 1856332"/>
              <a:gd name="connsiteY14" fmla="*/ 1210417 h 3959924"/>
              <a:gd name="connsiteX15" fmla="*/ 968040 w 1856332"/>
              <a:gd name="connsiteY15" fmla="*/ 168335 h 3959924"/>
              <a:gd name="connsiteX16" fmla="*/ 1136375 w 1856332"/>
              <a:gd name="connsiteY16" fmla="*/ 0 h 3959924"/>
              <a:gd name="connsiteX17" fmla="*/ 1304710 w 1856332"/>
              <a:gd name="connsiteY17" fmla="*/ 168335 h 3959924"/>
              <a:gd name="connsiteX18" fmla="*/ 1304710 w 1856332"/>
              <a:gd name="connsiteY18" fmla="*/ 1210417 h 3959924"/>
              <a:gd name="connsiteX19" fmla="*/ 1631589 w 1856332"/>
              <a:gd name="connsiteY19" fmla="*/ 1210417 h 3959924"/>
              <a:gd name="connsiteX20" fmla="*/ 1302251 w 1856332"/>
              <a:gd name="connsiteY20" fmla="*/ 2536736 h 3959924"/>
              <a:gd name="connsiteX21" fmla="*/ 1351562 w 1856332"/>
              <a:gd name="connsiteY21" fmla="*/ 2536736 h 3959924"/>
              <a:gd name="connsiteX22" fmla="*/ 1612568 w 1856332"/>
              <a:gd name="connsiteY22" fmla="*/ 1852280 h 3959924"/>
              <a:gd name="connsiteX23" fmla="*/ 1775193 w 1856332"/>
              <a:gd name="connsiteY23" fmla="*/ 1779444 h 3959924"/>
              <a:gd name="connsiteX24" fmla="*/ 1848029 w 1856332"/>
              <a:gd name="connsiteY24" fmla="*/ 1942070 h 3959924"/>
              <a:gd name="connsiteX25" fmla="*/ 1389635 w 1856332"/>
              <a:gd name="connsiteY25" fmla="*/ 3144149 h 3959924"/>
              <a:gd name="connsiteX26" fmla="*/ 1228565 w 1856332"/>
              <a:gd name="connsiteY26" fmla="*/ 3214674 h 3959924"/>
              <a:gd name="connsiteX27" fmla="*/ 925623 w 1856332"/>
              <a:gd name="connsiteY27" fmla="*/ 3959924 h 3959924"/>
              <a:gd name="connsiteX28" fmla="*/ 601623 w 1856332"/>
              <a:gd name="connsiteY28" fmla="*/ 3635924 h 3959924"/>
              <a:gd name="connsiteX29" fmla="*/ 925623 w 1856332"/>
              <a:gd name="connsiteY29" fmla="*/ 3311924 h 3959924"/>
              <a:gd name="connsiteX30" fmla="*/ 1249623 w 1856332"/>
              <a:gd name="connsiteY30" fmla="*/ 3635924 h 3959924"/>
              <a:gd name="connsiteX31" fmla="*/ 925623 w 1856332"/>
              <a:gd name="connsiteY31" fmla="*/ 3959924 h 3959924"/>
              <a:gd name="connsiteX0" fmla="*/ 1228565 w 1856332"/>
              <a:gd name="connsiteY0" fmla="*/ 3214674 h 3959924"/>
              <a:gd name="connsiteX1" fmla="*/ 622681 w 1856332"/>
              <a:gd name="connsiteY1" fmla="*/ 3214674 h 3959924"/>
              <a:gd name="connsiteX2" fmla="*/ 466697 w 1856332"/>
              <a:gd name="connsiteY2" fmla="*/ 3144149 h 3959924"/>
              <a:gd name="connsiteX3" fmla="*/ 8303 w 1856332"/>
              <a:gd name="connsiteY3" fmla="*/ 1942070 h 3959924"/>
              <a:gd name="connsiteX4" fmla="*/ 81139 w 1856332"/>
              <a:gd name="connsiteY4" fmla="*/ 1779444 h 3959924"/>
              <a:gd name="connsiteX5" fmla="*/ 243764 w 1856332"/>
              <a:gd name="connsiteY5" fmla="*/ 1852280 h 3959924"/>
              <a:gd name="connsiteX6" fmla="*/ 504770 w 1856332"/>
              <a:gd name="connsiteY6" fmla="*/ 2536736 h 3959924"/>
              <a:gd name="connsiteX7" fmla="*/ 555637 w 1856332"/>
              <a:gd name="connsiteY7" fmla="*/ 2536736 h 3959924"/>
              <a:gd name="connsiteX8" fmla="*/ 226299 w 1856332"/>
              <a:gd name="connsiteY8" fmla="*/ 1210417 h 3959924"/>
              <a:gd name="connsiteX9" fmla="*/ 551784 w 1856332"/>
              <a:gd name="connsiteY9" fmla="*/ 1210417 h 3959924"/>
              <a:gd name="connsiteX10" fmla="*/ 551784 w 1856332"/>
              <a:gd name="connsiteY10" fmla="*/ 168335 h 3959924"/>
              <a:gd name="connsiteX11" fmla="*/ 720119 w 1856332"/>
              <a:gd name="connsiteY11" fmla="*/ 0 h 3959924"/>
              <a:gd name="connsiteX12" fmla="*/ 888454 w 1856332"/>
              <a:gd name="connsiteY12" fmla="*/ 168335 h 3959924"/>
              <a:gd name="connsiteX13" fmla="*/ 888454 w 1856332"/>
              <a:gd name="connsiteY13" fmla="*/ 1210417 h 3959924"/>
              <a:gd name="connsiteX14" fmla="*/ 968040 w 1856332"/>
              <a:gd name="connsiteY14" fmla="*/ 1210417 h 3959924"/>
              <a:gd name="connsiteX15" fmla="*/ 968040 w 1856332"/>
              <a:gd name="connsiteY15" fmla="*/ 168335 h 3959924"/>
              <a:gd name="connsiteX16" fmla="*/ 1136375 w 1856332"/>
              <a:gd name="connsiteY16" fmla="*/ 0 h 3959924"/>
              <a:gd name="connsiteX17" fmla="*/ 1304710 w 1856332"/>
              <a:gd name="connsiteY17" fmla="*/ 168335 h 3959924"/>
              <a:gd name="connsiteX18" fmla="*/ 1304710 w 1856332"/>
              <a:gd name="connsiteY18" fmla="*/ 1210417 h 3959924"/>
              <a:gd name="connsiteX19" fmla="*/ 1631589 w 1856332"/>
              <a:gd name="connsiteY19" fmla="*/ 1210417 h 3959924"/>
              <a:gd name="connsiteX20" fmla="*/ 1302251 w 1856332"/>
              <a:gd name="connsiteY20" fmla="*/ 2536736 h 3959924"/>
              <a:gd name="connsiteX21" fmla="*/ 1351562 w 1856332"/>
              <a:gd name="connsiteY21" fmla="*/ 2536736 h 3959924"/>
              <a:gd name="connsiteX22" fmla="*/ 1612568 w 1856332"/>
              <a:gd name="connsiteY22" fmla="*/ 1852280 h 3959924"/>
              <a:gd name="connsiteX23" fmla="*/ 1775193 w 1856332"/>
              <a:gd name="connsiteY23" fmla="*/ 1779444 h 3959924"/>
              <a:gd name="connsiteX24" fmla="*/ 1848029 w 1856332"/>
              <a:gd name="connsiteY24" fmla="*/ 1942070 h 3959924"/>
              <a:gd name="connsiteX25" fmla="*/ 1389635 w 1856332"/>
              <a:gd name="connsiteY25" fmla="*/ 3144149 h 3959924"/>
              <a:gd name="connsiteX26" fmla="*/ 1228565 w 1856332"/>
              <a:gd name="connsiteY26" fmla="*/ 3214674 h 3959924"/>
              <a:gd name="connsiteX27" fmla="*/ 925623 w 1856332"/>
              <a:gd name="connsiteY27" fmla="*/ 3959924 h 3959924"/>
              <a:gd name="connsiteX28" fmla="*/ 601623 w 1856332"/>
              <a:gd name="connsiteY28" fmla="*/ 3635924 h 3959924"/>
              <a:gd name="connsiteX29" fmla="*/ 925623 w 1856332"/>
              <a:gd name="connsiteY29" fmla="*/ 3311924 h 3959924"/>
              <a:gd name="connsiteX30" fmla="*/ 1249623 w 1856332"/>
              <a:gd name="connsiteY30" fmla="*/ 3635924 h 3959924"/>
              <a:gd name="connsiteX31" fmla="*/ 925623 w 1856332"/>
              <a:gd name="connsiteY31" fmla="*/ 3959924 h 3959924"/>
              <a:gd name="connsiteX0" fmla="*/ 1228565 w 1856332"/>
              <a:gd name="connsiteY0" fmla="*/ 3214674 h 3959924"/>
              <a:gd name="connsiteX1" fmla="*/ 622681 w 1856332"/>
              <a:gd name="connsiteY1" fmla="*/ 3214674 h 3959924"/>
              <a:gd name="connsiteX2" fmla="*/ 466697 w 1856332"/>
              <a:gd name="connsiteY2" fmla="*/ 3144149 h 3959924"/>
              <a:gd name="connsiteX3" fmla="*/ 8303 w 1856332"/>
              <a:gd name="connsiteY3" fmla="*/ 1942070 h 3959924"/>
              <a:gd name="connsiteX4" fmla="*/ 81139 w 1856332"/>
              <a:gd name="connsiteY4" fmla="*/ 1779444 h 3959924"/>
              <a:gd name="connsiteX5" fmla="*/ 243764 w 1856332"/>
              <a:gd name="connsiteY5" fmla="*/ 1852280 h 3959924"/>
              <a:gd name="connsiteX6" fmla="*/ 504770 w 1856332"/>
              <a:gd name="connsiteY6" fmla="*/ 2536736 h 3959924"/>
              <a:gd name="connsiteX7" fmla="*/ 555637 w 1856332"/>
              <a:gd name="connsiteY7" fmla="*/ 2536736 h 3959924"/>
              <a:gd name="connsiteX8" fmla="*/ 226299 w 1856332"/>
              <a:gd name="connsiteY8" fmla="*/ 1210417 h 3959924"/>
              <a:gd name="connsiteX9" fmla="*/ 551784 w 1856332"/>
              <a:gd name="connsiteY9" fmla="*/ 1210417 h 3959924"/>
              <a:gd name="connsiteX10" fmla="*/ 551784 w 1856332"/>
              <a:gd name="connsiteY10" fmla="*/ 168335 h 3959924"/>
              <a:gd name="connsiteX11" fmla="*/ 720119 w 1856332"/>
              <a:gd name="connsiteY11" fmla="*/ 0 h 3959924"/>
              <a:gd name="connsiteX12" fmla="*/ 888454 w 1856332"/>
              <a:gd name="connsiteY12" fmla="*/ 168335 h 3959924"/>
              <a:gd name="connsiteX13" fmla="*/ 888454 w 1856332"/>
              <a:gd name="connsiteY13" fmla="*/ 1210417 h 3959924"/>
              <a:gd name="connsiteX14" fmla="*/ 968040 w 1856332"/>
              <a:gd name="connsiteY14" fmla="*/ 1210417 h 3959924"/>
              <a:gd name="connsiteX15" fmla="*/ 968040 w 1856332"/>
              <a:gd name="connsiteY15" fmla="*/ 168335 h 3959924"/>
              <a:gd name="connsiteX16" fmla="*/ 1136375 w 1856332"/>
              <a:gd name="connsiteY16" fmla="*/ 0 h 3959924"/>
              <a:gd name="connsiteX17" fmla="*/ 1304710 w 1856332"/>
              <a:gd name="connsiteY17" fmla="*/ 168335 h 3959924"/>
              <a:gd name="connsiteX18" fmla="*/ 1304710 w 1856332"/>
              <a:gd name="connsiteY18" fmla="*/ 1210417 h 3959924"/>
              <a:gd name="connsiteX19" fmla="*/ 1631589 w 1856332"/>
              <a:gd name="connsiteY19" fmla="*/ 1210417 h 3959924"/>
              <a:gd name="connsiteX20" fmla="*/ 1302251 w 1856332"/>
              <a:gd name="connsiteY20" fmla="*/ 2536736 h 3959924"/>
              <a:gd name="connsiteX21" fmla="*/ 1351562 w 1856332"/>
              <a:gd name="connsiteY21" fmla="*/ 2536736 h 3959924"/>
              <a:gd name="connsiteX22" fmla="*/ 1612568 w 1856332"/>
              <a:gd name="connsiteY22" fmla="*/ 1852280 h 3959924"/>
              <a:gd name="connsiteX23" fmla="*/ 1775193 w 1856332"/>
              <a:gd name="connsiteY23" fmla="*/ 1779444 h 3959924"/>
              <a:gd name="connsiteX24" fmla="*/ 1848029 w 1856332"/>
              <a:gd name="connsiteY24" fmla="*/ 1942070 h 3959924"/>
              <a:gd name="connsiteX25" fmla="*/ 1389635 w 1856332"/>
              <a:gd name="connsiteY25" fmla="*/ 3144149 h 3959924"/>
              <a:gd name="connsiteX26" fmla="*/ 1228565 w 1856332"/>
              <a:gd name="connsiteY26" fmla="*/ 3214674 h 3959924"/>
              <a:gd name="connsiteX27" fmla="*/ 925623 w 1856332"/>
              <a:gd name="connsiteY27" fmla="*/ 3959924 h 3959924"/>
              <a:gd name="connsiteX28" fmla="*/ 601623 w 1856332"/>
              <a:gd name="connsiteY28" fmla="*/ 3635924 h 3959924"/>
              <a:gd name="connsiteX29" fmla="*/ 925623 w 1856332"/>
              <a:gd name="connsiteY29" fmla="*/ 3311924 h 3959924"/>
              <a:gd name="connsiteX30" fmla="*/ 1249623 w 1856332"/>
              <a:gd name="connsiteY30" fmla="*/ 3635924 h 3959924"/>
              <a:gd name="connsiteX31" fmla="*/ 925623 w 1856332"/>
              <a:gd name="connsiteY31" fmla="*/ 3959924 h 39599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1856332" h="3959924">
                <a:moveTo>
                  <a:pt x="1228565" y="3214674"/>
                </a:moveTo>
                <a:lnTo>
                  <a:pt x="622681" y="3214674"/>
                </a:lnTo>
                <a:cubicBezTo>
                  <a:pt x="495703" y="3202920"/>
                  <a:pt x="501057" y="3225622"/>
                  <a:pt x="466697" y="3144149"/>
                </a:cubicBezTo>
                <a:lnTo>
                  <a:pt x="8303" y="1942070"/>
                </a:lnTo>
                <a:cubicBezTo>
                  <a:pt x="-16491" y="1877049"/>
                  <a:pt x="16118" y="1804239"/>
                  <a:pt x="81139" y="1779444"/>
                </a:cubicBezTo>
                <a:cubicBezTo>
                  <a:pt x="146160" y="1754650"/>
                  <a:pt x="218970" y="1787259"/>
                  <a:pt x="243764" y="1852280"/>
                </a:cubicBezTo>
                <a:lnTo>
                  <a:pt x="504770" y="2536736"/>
                </a:lnTo>
                <a:lnTo>
                  <a:pt x="555637" y="2536736"/>
                </a:lnTo>
                <a:lnTo>
                  <a:pt x="226299" y="1210417"/>
                </a:lnTo>
                <a:lnTo>
                  <a:pt x="551784" y="1210417"/>
                </a:lnTo>
                <a:lnTo>
                  <a:pt x="551784" y="168335"/>
                </a:lnTo>
                <a:cubicBezTo>
                  <a:pt x="551784" y="75366"/>
                  <a:pt x="627150" y="0"/>
                  <a:pt x="720119" y="0"/>
                </a:cubicBezTo>
                <a:cubicBezTo>
                  <a:pt x="813088" y="0"/>
                  <a:pt x="888454" y="75366"/>
                  <a:pt x="888454" y="168335"/>
                </a:cubicBezTo>
                <a:lnTo>
                  <a:pt x="888454" y="1210417"/>
                </a:lnTo>
                <a:lnTo>
                  <a:pt x="968040" y="1210417"/>
                </a:lnTo>
                <a:lnTo>
                  <a:pt x="968040" y="168335"/>
                </a:lnTo>
                <a:cubicBezTo>
                  <a:pt x="968040" y="75366"/>
                  <a:pt x="1043406" y="0"/>
                  <a:pt x="1136375" y="0"/>
                </a:cubicBezTo>
                <a:cubicBezTo>
                  <a:pt x="1229344" y="0"/>
                  <a:pt x="1304710" y="75366"/>
                  <a:pt x="1304710" y="168335"/>
                </a:cubicBezTo>
                <a:lnTo>
                  <a:pt x="1304710" y="1210417"/>
                </a:lnTo>
                <a:lnTo>
                  <a:pt x="1631589" y="1210417"/>
                </a:lnTo>
                <a:lnTo>
                  <a:pt x="1302251" y="2536736"/>
                </a:lnTo>
                <a:lnTo>
                  <a:pt x="1351562" y="2536736"/>
                </a:lnTo>
                <a:lnTo>
                  <a:pt x="1612568" y="1852280"/>
                </a:lnTo>
                <a:cubicBezTo>
                  <a:pt x="1637362" y="1787259"/>
                  <a:pt x="1710172" y="1754650"/>
                  <a:pt x="1775193" y="1779444"/>
                </a:cubicBezTo>
                <a:cubicBezTo>
                  <a:pt x="1840214" y="1804239"/>
                  <a:pt x="1872823" y="1877049"/>
                  <a:pt x="1848029" y="1942070"/>
                </a:cubicBezTo>
                <a:lnTo>
                  <a:pt x="1389635" y="3144149"/>
                </a:lnTo>
                <a:cubicBezTo>
                  <a:pt x="1348984" y="3225622"/>
                  <a:pt x="1356391" y="3202920"/>
                  <a:pt x="1228565" y="3214674"/>
                </a:cubicBezTo>
                <a:close/>
                <a:moveTo>
                  <a:pt x="925623" y="3959924"/>
                </a:moveTo>
                <a:cubicBezTo>
                  <a:pt x="746683" y="3959924"/>
                  <a:pt x="601623" y="3814864"/>
                  <a:pt x="601623" y="3635924"/>
                </a:cubicBezTo>
                <a:cubicBezTo>
                  <a:pt x="601623" y="3456984"/>
                  <a:pt x="746683" y="3311924"/>
                  <a:pt x="925623" y="3311924"/>
                </a:cubicBezTo>
                <a:cubicBezTo>
                  <a:pt x="1104563" y="3311924"/>
                  <a:pt x="1249623" y="3456984"/>
                  <a:pt x="1249623" y="3635924"/>
                </a:cubicBezTo>
                <a:cubicBezTo>
                  <a:pt x="1249623" y="3814864"/>
                  <a:pt x="1104563" y="3959924"/>
                  <a:pt x="925623" y="3959924"/>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113" name="Donut 87">
            <a:extLst>
              <a:ext uri="{FF2B5EF4-FFF2-40B4-BE49-F238E27FC236}">
                <a16:creationId xmlns:a16="http://schemas.microsoft.com/office/drawing/2014/main" id="{5ADA883B-D7A7-4076-8211-0621E6A9C6D1}"/>
              </a:ext>
            </a:extLst>
          </p:cNvPr>
          <p:cNvSpPr/>
          <p:nvPr/>
        </p:nvSpPr>
        <p:spPr>
          <a:xfrm>
            <a:off x="4545814" y="1274208"/>
            <a:ext cx="356471" cy="366339"/>
          </a:xfrm>
          <a:custGeom>
            <a:avLst/>
            <a:gdLst/>
            <a:ahLst/>
            <a:cxnLst/>
            <a:rect l="l" t="t" r="r" b="b"/>
            <a:pathLst>
              <a:path w="356471" h="366339">
                <a:moveTo>
                  <a:pt x="144025" y="123680"/>
                </a:moveTo>
                <a:cubicBezTo>
                  <a:pt x="89551" y="123680"/>
                  <a:pt x="45391" y="167840"/>
                  <a:pt x="45391" y="222314"/>
                </a:cubicBezTo>
                <a:cubicBezTo>
                  <a:pt x="45391" y="276788"/>
                  <a:pt x="89551" y="320948"/>
                  <a:pt x="144025" y="320948"/>
                </a:cubicBezTo>
                <a:cubicBezTo>
                  <a:pt x="198499" y="320948"/>
                  <a:pt x="242659" y="276788"/>
                  <a:pt x="242659" y="222314"/>
                </a:cubicBezTo>
                <a:cubicBezTo>
                  <a:pt x="242659" y="167840"/>
                  <a:pt x="198499" y="123680"/>
                  <a:pt x="144025" y="123680"/>
                </a:cubicBezTo>
                <a:close/>
                <a:moveTo>
                  <a:pt x="354808" y="0"/>
                </a:moveTo>
                <a:lnTo>
                  <a:pt x="356471" y="85288"/>
                </a:lnTo>
                <a:lnTo>
                  <a:pt x="334733" y="64382"/>
                </a:lnTo>
                <a:lnTo>
                  <a:pt x="260258" y="141819"/>
                </a:lnTo>
                <a:cubicBezTo>
                  <a:pt x="278587" y="163579"/>
                  <a:pt x="288050" y="191841"/>
                  <a:pt x="288050" y="222314"/>
                </a:cubicBezTo>
                <a:cubicBezTo>
                  <a:pt x="288050" y="301857"/>
                  <a:pt x="223568" y="366339"/>
                  <a:pt x="144025" y="366339"/>
                </a:cubicBezTo>
                <a:cubicBezTo>
                  <a:pt x="64482" y="366339"/>
                  <a:pt x="0" y="301857"/>
                  <a:pt x="0" y="222314"/>
                </a:cubicBezTo>
                <a:cubicBezTo>
                  <a:pt x="0" y="142771"/>
                  <a:pt x="64482" y="78289"/>
                  <a:pt x="144025" y="78289"/>
                </a:cubicBezTo>
                <a:cubicBezTo>
                  <a:pt x="170876" y="78289"/>
                  <a:pt x="196011" y="85637"/>
                  <a:pt x="216282" y="100527"/>
                </a:cubicBezTo>
                <a:lnTo>
                  <a:pt x="291257" y="22569"/>
                </a:lnTo>
                <a:lnTo>
                  <a:pt x="269519" y="1663"/>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solidFill>
                <a:schemeClr val="tx1"/>
              </a:solidFill>
            </a:endParaRPr>
          </a:p>
        </p:txBody>
      </p:sp>
      <p:sp>
        <p:nvSpPr>
          <p:cNvPr id="114" name="Donut 90">
            <a:extLst>
              <a:ext uri="{FF2B5EF4-FFF2-40B4-BE49-F238E27FC236}">
                <a16:creationId xmlns:a16="http://schemas.microsoft.com/office/drawing/2014/main" id="{0F05CFE8-CE85-4CB9-BFDC-6C973147C201}"/>
              </a:ext>
            </a:extLst>
          </p:cNvPr>
          <p:cNvSpPr/>
          <p:nvPr/>
        </p:nvSpPr>
        <p:spPr>
          <a:xfrm>
            <a:off x="5161285" y="1247479"/>
            <a:ext cx="373598" cy="381817"/>
          </a:xfrm>
          <a:custGeom>
            <a:avLst/>
            <a:gdLst/>
            <a:ahLst/>
            <a:cxnLst/>
            <a:rect l="l" t="t" r="r" b="b"/>
            <a:pathLst>
              <a:path w="373598" h="381817">
                <a:moveTo>
                  <a:pt x="229573" y="45391"/>
                </a:moveTo>
                <a:cubicBezTo>
                  <a:pt x="175099" y="45391"/>
                  <a:pt x="130939" y="89551"/>
                  <a:pt x="130939" y="144025"/>
                </a:cubicBezTo>
                <a:cubicBezTo>
                  <a:pt x="130939" y="198499"/>
                  <a:pt x="175099" y="242659"/>
                  <a:pt x="229573" y="242659"/>
                </a:cubicBezTo>
                <a:cubicBezTo>
                  <a:pt x="284047" y="242659"/>
                  <a:pt x="328207" y="198499"/>
                  <a:pt x="328207" y="144025"/>
                </a:cubicBezTo>
                <a:cubicBezTo>
                  <a:pt x="328207" y="89551"/>
                  <a:pt x="284047" y="45391"/>
                  <a:pt x="229573" y="45391"/>
                </a:cubicBezTo>
                <a:close/>
                <a:moveTo>
                  <a:pt x="229573" y="0"/>
                </a:moveTo>
                <a:cubicBezTo>
                  <a:pt x="309116" y="0"/>
                  <a:pt x="373598" y="64482"/>
                  <a:pt x="373598" y="144025"/>
                </a:cubicBezTo>
                <a:cubicBezTo>
                  <a:pt x="373598" y="223568"/>
                  <a:pt x="309116" y="288050"/>
                  <a:pt x="229573" y="288050"/>
                </a:cubicBezTo>
                <a:cubicBezTo>
                  <a:pt x="202172" y="288050"/>
                  <a:pt x="176558" y="280398"/>
                  <a:pt x="156060" y="264966"/>
                </a:cubicBezTo>
                <a:lnTo>
                  <a:pt x="128993" y="292033"/>
                </a:lnTo>
                <a:lnTo>
                  <a:pt x="160228" y="323268"/>
                </a:lnTo>
                <a:cubicBezTo>
                  <a:pt x="171055" y="334095"/>
                  <a:pt x="171055" y="351650"/>
                  <a:pt x="160228" y="362477"/>
                </a:cubicBezTo>
                <a:cubicBezTo>
                  <a:pt x="149401" y="373304"/>
                  <a:pt x="131846" y="373304"/>
                  <a:pt x="121019" y="362477"/>
                </a:cubicBezTo>
                <a:lnTo>
                  <a:pt x="89784" y="331242"/>
                </a:lnTo>
                <a:lnTo>
                  <a:pt x="39209" y="381817"/>
                </a:lnTo>
                <a:cubicBezTo>
                  <a:pt x="28381" y="392644"/>
                  <a:pt x="10827" y="392644"/>
                  <a:pt x="0" y="381817"/>
                </a:cubicBezTo>
                <a:cubicBezTo>
                  <a:pt x="-10828" y="370989"/>
                  <a:pt x="-10828" y="353435"/>
                  <a:pt x="0" y="342608"/>
                </a:cubicBezTo>
                <a:lnTo>
                  <a:pt x="50575" y="292033"/>
                </a:lnTo>
                <a:lnTo>
                  <a:pt x="16166" y="257624"/>
                </a:lnTo>
                <a:cubicBezTo>
                  <a:pt x="5339" y="246797"/>
                  <a:pt x="5339" y="229242"/>
                  <a:pt x="16166" y="218415"/>
                </a:cubicBezTo>
                <a:cubicBezTo>
                  <a:pt x="26993" y="207588"/>
                  <a:pt x="44548" y="207588"/>
                  <a:pt x="55375" y="218415"/>
                </a:cubicBezTo>
                <a:lnTo>
                  <a:pt x="89784" y="252824"/>
                </a:lnTo>
                <a:lnTo>
                  <a:pt x="115252" y="227356"/>
                </a:lnTo>
                <a:cubicBezTo>
                  <a:pt x="95803" y="205073"/>
                  <a:pt x="85548" y="175747"/>
                  <a:pt x="85548" y="144025"/>
                </a:cubicBezTo>
                <a:cubicBezTo>
                  <a:pt x="85548" y="64482"/>
                  <a:pt x="150030" y="0"/>
                  <a:pt x="229573"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solidFill>
                <a:schemeClr val="tx1"/>
              </a:solidFill>
            </a:endParaRPr>
          </a:p>
        </p:txBody>
      </p:sp>
      <p:sp>
        <p:nvSpPr>
          <p:cNvPr id="115" name="Oval 6">
            <a:extLst>
              <a:ext uri="{FF2B5EF4-FFF2-40B4-BE49-F238E27FC236}">
                <a16:creationId xmlns:a16="http://schemas.microsoft.com/office/drawing/2014/main" id="{8AF75CB5-5B07-4830-BBD6-98532486BD52}"/>
              </a:ext>
            </a:extLst>
          </p:cNvPr>
          <p:cNvSpPr/>
          <p:nvPr/>
        </p:nvSpPr>
        <p:spPr>
          <a:xfrm>
            <a:off x="5858067" y="2021781"/>
            <a:ext cx="356681" cy="352945"/>
          </a:xfrm>
          <a:custGeom>
            <a:avLst/>
            <a:gdLst/>
            <a:ahLst/>
            <a:cxnLst/>
            <a:rect l="l" t="t" r="r" b="b"/>
            <a:pathLst>
              <a:path w="3220460" h="3186731">
                <a:moveTo>
                  <a:pt x="1762834" y="1282034"/>
                </a:moveTo>
                <a:lnTo>
                  <a:pt x="273698" y="2771171"/>
                </a:lnTo>
                <a:cubicBezTo>
                  <a:pt x="253145" y="2791724"/>
                  <a:pt x="253145" y="2825048"/>
                  <a:pt x="273698" y="2845601"/>
                </a:cubicBezTo>
                <a:cubicBezTo>
                  <a:pt x="294251" y="2866154"/>
                  <a:pt x="327575" y="2866154"/>
                  <a:pt x="348128" y="2845601"/>
                </a:cubicBezTo>
                <a:lnTo>
                  <a:pt x="1830131" y="1363598"/>
                </a:lnTo>
                <a:close/>
                <a:moveTo>
                  <a:pt x="2703218" y="237332"/>
                </a:moveTo>
                <a:cubicBezTo>
                  <a:pt x="2623680" y="237332"/>
                  <a:pt x="2559202" y="301810"/>
                  <a:pt x="2559202" y="381348"/>
                </a:cubicBezTo>
                <a:cubicBezTo>
                  <a:pt x="2559202" y="460886"/>
                  <a:pt x="2623680" y="525364"/>
                  <a:pt x="2703218" y="525364"/>
                </a:cubicBezTo>
                <a:cubicBezTo>
                  <a:pt x="2782756" y="525364"/>
                  <a:pt x="2847234" y="460886"/>
                  <a:pt x="2847234" y="381348"/>
                </a:cubicBezTo>
                <a:cubicBezTo>
                  <a:pt x="2847234" y="301810"/>
                  <a:pt x="2782756" y="237332"/>
                  <a:pt x="2703218" y="237332"/>
                </a:cubicBezTo>
                <a:close/>
                <a:moveTo>
                  <a:pt x="2413103" y="0"/>
                </a:moveTo>
                <a:cubicBezTo>
                  <a:pt x="2858994" y="0"/>
                  <a:pt x="3220460" y="361466"/>
                  <a:pt x="3220460" y="807357"/>
                </a:cubicBezTo>
                <a:cubicBezTo>
                  <a:pt x="3220460" y="1253248"/>
                  <a:pt x="2858994" y="1614714"/>
                  <a:pt x="2413103" y="1614714"/>
                </a:cubicBezTo>
                <a:cubicBezTo>
                  <a:pt x="2305542" y="1614714"/>
                  <a:pt x="2202893" y="1593680"/>
                  <a:pt x="2109223" y="1555067"/>
                </a:cubicBezTo>
                <a:lnTo>
                  <a:pt x="2191945" y="1637789"/>
                </a:lnTo>
                <a:cubicBezTo>
                  <a:pt x="2226856" y="1672699"/>
                  <a:pt x="2226855" y="1729300"/>
                  <a:pt x="2191945" y="1764210"/>
                </a:cubicBezTo>
                <a:lnTo>
                  <a:pt x="2045068" y="1911087"/>
                </a:lnTo>
                <a:cubicBezTo>
                  <a:pt x="2010158" y="1945998"/>
                  <a:pt x="1953557" y="1945998"/>
                  <a:pt x="1918647" y="1911087"/>
                </a:cubicBezTo>
                <a:lnTo>
                  <a:pt x="1799123" y="1791564"/>
                </a:lnTo>
                <a:lnTo>
                  <a:pt x="1749496" y="1841190"/>
                </a:lnTo>
                <a:lnTo>
                  <a:pt x="1832980" y="1924673"/>
                </a:lnTo>
                <a:lnTo>
                  <a:pt x="1761893" y="1995760"/>
                </a:lnTo>
                <a:lnTo>
                  <a:pt x="1678410" y="1912277"/>
                </a:lnTo>
                <a:lnTo>
                  <a:pt x="1650246" y="1940441"/>
                </a:lnTo>
                <a:lnTo>
                  <a:pt x="1735612" y="2025807"/>
                </a:lnTo>
                <a:lnTo>
                  <a:pt x="1573330" y="2188089"/>
                </a:lnTo>
                <a:lnTo>
                  <a:pt x="1487964" y="2102723"/>
                </a:lnTo>
                <a:lnTo>
                  <a:pt x="1451742" y="2138944"/>
                </a:lnTo>
                <a:lnTo>
                  <a:pt x="1537109" y="2224311"/>
                </a:lnTo>
                <a:lnTo>
                  <a:pt x="1374830" y="2386590"/>
                </a:lnTo>
                <a:lnTo>
                  <a:pt x="1289463" y="2301223"/>
                </a:lnTo>
                <a:lnTo>
                  <a:pt x="1225079" y="2365608"/>
                </a:lnTo>
                <a:lnTo>
                  <a:pt x="1310445" y="2450974"/>
                </a:lnTo>
                <a:lnTo>
                  <a:pt x="1239358" y="2522061"/>
                </a:lnTo>
                <a:lnTo>
                  <a:pt x="1153992" y="2436695"/>
                </a:lnTo>
                <a:lnTo>
                  <a:pt x="1104364" y="2486322"/>
                </a:lnTo>
                <a:lnTo>
                  <a:pt x="1189730" y="2571689"/>
                </a:lnTo>
                <a:lnTo>
                  <a:pt x="1034153" y="2727266"/>
                </a:lnTo>
                <a:lnTo>
                  <a:pt x="948787" y="2641900"/>
                </a:lnTo>
                <a:lnTo>
                  <a:pt x="905863" y="2684824"/>
                </a:lnTo>
                <a:lnTo>
                  <a:pt x="991230" y="2770191"/>
                </a:lnTo>
                <a:lnTo>
                  <a:pt x="842353" y="2919067"/>
                </a:lnTo>
                <a:lnTo>
                  <a:pt x="756986" y="2833700"/>
                </a:lnTo>
                <a:lnTo>
                  <a:pt x="692119" y="2898567"/>
                </a:lnTo>
                <a:lnTo>
                  <a:pt x="777486" y="2983934"/>
                </a:lnTo>
                <a:lnTo>
                  <a:pt x="628610" y="3132811"/>
                </a:lnTo>
                <a:lnTo>
                  <a:pt x="618557" y="3122757"/>
                </a:lnTo>
                <a:lnTo>
                  <a:pt x="622830" y="3134825"/>
                </a:lnTo>
                <a:lnTo>
                  <a:pt x="346551" y="3150831"/>
                </a:lnTo>
                <a:lnTo>
                  <a:pt x="0" y="3186731"/>
                </a:lnTo>
                <a:lnTo>
                  <a:pt x="51749" y="2750557"/>
                </a:lnTo>
                <a:lnTo>
                  <a:pt x="48979" y="2747788"/>
                </a:lnTo>
                <a:lnTo>
                  <a:pt x="52495" y="2744272"/>
                </a:lnTo>
                <a:lnTo>
                  <a:pt x="52938" y="2740533"/>
                </a:lnTo>
                <a:lnTo>
                  <a:pt x="54575" y="2742192"/>
                </a:lnTo>
                <a:lnTo>
                  <a:pt x="1671288" y="1125479"/>
                </a:lnTo>
                <a:cubicBezTo>
                  <a:pt x="1628971" y="1027979"/>
                  <a:pt x="1605746" y="920380"/>
                  <a:pt x="1605746" y="807357"/>
                </a:cubicBezTo>
                <a:cubicBezTo>
                  <a:pt x="1605746" y="361466"/>
                  <a:pt x="1967212" y="0"/>
                  <a:pt x="2413103" y="0"/>
                </a:cubicBez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116" name="Block Arc 25">
            <a:extLst>
              <a:ext uri="{FF2B5EF4-FFF2-40B4-BE49-F238E27FC236}">
                <a16:creationId xmlns:a16="http://schemas.microsoft.com/office/drawing/2014/main" id="{ECE1524A-B465-475D-B3C1-E5C852290B13}"/>
              </a:ext>
            </a:extLst>
          </p:cNvPr>
          <p:cNvSpPr/>
          <p:nvPr/>
        </p:nvSpPr>
        <p:spPr>
          <a:xfrm>
            <a:off x="4117415" y="2020993"/>
            <a:ext cx="245394" cy="354521"/>
          </a:xfrm>
          <a:custGeom>
            <a:avLst/>
            <a:gdLst/>
            <a:ahLst/>
            <a:cxnLst/>
            <a:rect l="l" t="t" r="r" b="b"/>
            <a:pathLst>
              <a:path w="2215656" h="3200962">
                <a:moveTo>
                  <a:pt x="1107829" y="2097026"/>
                </a:moveTo>
                <a:cubicBezTo>
                  <a:pt x="1025315" y="2097026"/>
                  <a:pt x="958423" y="2163918"/>
                  <a:pt x="958423" y="2246432"/>
                </a:cubicBezTo>
                <a:cubicBezTo>
                  <a:pt x="958423" y="2302715"/>
                  <a:pt x="989546" y="2351730"/>
                  <a:pt x="1036590" y="2375275"/>
                </a:cubicBezTo>
                <a:lnTo>
                  <a:pt x="985422" y="2684898"/>
                </a:lnTo>
                <a:lnTo>
                  <a:pt x="1230236" y="2684898"/>
                </a:lnTo>
                <a:lnTo>
                  <a:pt x="1179068" y="2375275"/>
                </a:lnTo>
                <a:cubicBezTo>
                  <a:pt x="1226112" y="2351730"/>
                  <a:pt x="1257234" y="2302715"/>
                  <a:pt x="1257234" y="2246432"/>
                </a:cubicBezTo>
                <a:cubicBezTo>
                  <a:pt x="1257234" y="2163918"/>
                  <a:pt x="1190343" y="2097026"/>
                  <a:pt x="1107829" y="2097026"/>
                </a:cubicBezTo>
                <a:close/>
                <a:moveTo>
                  <a:pt x="1102513" y="266871"/>
                </a:moveTo>
                <a:cubicBezTo>
                  <a:pt x="874876" y="269781"/>
                  <a:pt x="691868" y="455143"/>
                  <a:pt x="691868" y="682798"/>
                </a:cubicBezTo>
                <a:lnTo>
                  <a:pt x="690469" y="682798"/>
                </a:lnTo>
                <a:lnTo>
                  <a:pt x="690469" y="1580962"/>
                </a:lnTo>
                <a:lnTo>
                  <a:pt x="1525188" y="1580962"/>
                </a:lnTo>
                <a:lnTo>
                  <a:pt x="1525188" y="672127"/>
                </a:lnTo>
                <a:lnTo>
                  <a:pt x="1523654" y="672166"/>
                </a:lnTo>
                <a:cubicBezTo>
                  <a:pt x="1517835" y="444585"/>
                  <a:pt x="1330149" y="263961"/>
                  <a:pt x="1102513" y="266871"/>
                </a:cubicBezTo>
                <a:close/>
                <a:moveTo>
                  <a:pt x="1099102" y="56"/>
                </a:moveTo>
                <a:cubicBezTo>
                  <a:pt x="1472767" y="-4720"/>
                  <a:pt x="1780852" y="291773"/>
                  <a:pt x="1790404" y="665346"/>
                </a:cubicBezTo>
                <a:lnTo>
                  <a:pt x="1742843" y="666562"/>
                </a:lnTo>
                <a:lnTo>
                  <a:pt x="1790627" y="666562"/>
                </a:lnTo>
                <a:lnTo>
                  <a:pt x="1790627" y="1580962"/>
                </a:lnTo>
                <a:lnTo>
                  <a:pt x="2041344" y="1580962"/>
                </a:lnTo>
                <a:cubicBezTo>
                  <a:pt x="2137614" y="1580962"/>
                  <a:pt x="2215656" y="1659004"/>
                  <a:pt x="2215656" y="1755274"/>
                </a:cubicBezTo>
                <a:lnTo>
                  <a:pt x="2215656" y="3026650"/>
                </a:lnTo>
                <a:cubicBezTo>
                  <a:pt x="2215656" y="3122920"/>
                  <a:pt x="2137614" y="3200962"/>
                  <a:pt x="2041344" y="3200962"/>
                </a:cubicBezTo>
                <a:lnTo>
                  <a:pt x="174312" y="3200962"/>
                </a:lnTo>
                <a:cubicBezTo>
                  <a:pt x="78042" y="3200962"/>
                  <a:pt x="0" y="3122920"/>
                  <a:pt x="0" y="3026650"/>
                </a:cubicBezTo>
                <a:lnTo>
                  <a:pt x="0" y="1755274"/>
                </a:lnTo>
                <a:cubicBezTo>
                  <a:pt x="0" y="1659004"/>
                  <a:pt x="78042" y="1580962"/>
                  <a:pt x="174312" y="1580962"/>
                </a:cubicBezTo>
                <a:lnTo>
                  <a:pt x="425030" y="1580962"/>
                </a:lnTo>
                <a:lnTo>
                  <a:pt x="425030" y="676764"/>
                </a:lnTo>
                <a:lnTo>
                  <a:pt x="425634" y="676764"/>
                </a:lnTo>
                <a:cubicBezTo>
                  <a:pt x="428273" y="305830"/>
                  <a:pt x="727452" y="4806"/>
                  <a:pt x="1099102" y="56"/>
                </a:cubicBez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solidFill>
                <a:schemeClr val="tx1"/>
              </a:solidFill>
            </a:endParaRPr>
          </a:p>
        </p:txBody>
      </p:sp>
      <p:sp>
        <p:nvSpPr>
          <p:cNvPr id="117" name="Block Arc 31">
            <a:extLst>
              <a:ext uri="{FF2B5EF4-FFF2-40B4-BE49-F238E27FC236}">
                <a16:creationId xmlns:a16="http://schemas.microsoft.com/office/drawing/2014/main" id="{4EDB23D8-C30E-4086-87A1-989321D4036A}"/>
              </a:ext>
            </a:extLst>
          </p:cNvPr>
          <p:cNvSpPr/>
          <p:nvPr/>
        </p:nvSpPr>
        <p:spPr>
          <a:xfrm>
            <a:off x="6455130" y="2020993"/>
            <a:ext cx="320167" cy="354521"/>
          </a:xfrm>
          <a:custGeom>
            <a:avLst/>
            <a:gdLst/>
            <a:ahLst/>
            <a:cxnLst/>
            <a:rect l="l" t="t" r="r" b="b"/>
            <a:pathLst>
              <a:path w="2890784" h="3200962">
                <a:moveTo>
                  <a:pt x="1107828" y="2097026"/>
                </a:moveTo>
                <a:cubicBezTo>
                  <a:pt x="1025313" y="2097026"/>
                  <a:pt x="958422" y="2163918"/>
                  <a:pt x="958422" y="2246432"/>
                </a:cubicBezTo>
                <a:cubicBezTo>
                  <a:pt x="958422" y="2302715"/>
                  <a:pt x="989545" y="2351730"/>
                  <a:pt x="1036589" y="2375275"/>
                </a:cubicBezTo>
                <a:lnTo>
                  <a:pt x="985421" y="2684898"/>
                </a:lnTo>
                <a:lnTo>
                  <a:pt x="1230235" y="2684898"/>
                </a:lnTo>
                <a:lnTo>
                  <a:pt x="1179067" y="2375275"/>
                </a:lnTo>
                <a:cubicBezTo>
                  <a:pt x="1226111" y="2351730"/>
                  <a:pt x="1257233" y="2302715"/>
                  <a:pt x="1257233" y="2246432"/>
                </a:cubicBezTo>
                <a:cubicBezTo>
                  <a:pt x="1257233" y="2163918"/>
                  <a:pt x="1190342" y="2097026"/>
                  <a:pt x="1107828" y="2097026"/>
                </a:cubicBezTo>
                <a:close/>
                <a:moveTo>
                  <a:pt x="2199259" y="56"/>
                </a:moveTo>
                <a:cubicBezTo>
                  <a:pt x="2572924" y="-4720"/>
                  <a:pt x="2881009" y="291773"/>
                  <a:pt x="2890561" y="665346"/>
                </a:cubicBezTo>
                <a:lnTo>
                  <a:pt x="2843000" y="666562"/>
                </a:lnTo>
                <a:lnTo>
                  <a:pt x="2890784" y="666562"/>
                </a:lnTo>
                <a:lnTo>
                  <a:pt x="2890784" y="1580962"/>
                </a:lnTo>
                <a:lnTo>
                  <a:pt x="2625345" y="1580962"/>
                </a:lnTo>
                <a:lnTo>
                  <a:pt x="2625345" y="672127"/>
                </a:lnTo>
                <a:lnTo>
                  <a:pt x="2623811" y="672166"/>
                </a:lnTo>
                <a:cubicBezTo>
                  <a:pt x="2617992" y="444585"/>
                  <a:pt x="2430306" y="263961"/>
                  <a:pt x="2202670" y="266871"/>
                </a:cubicBezTo>
                <a:cubicBezTo>
                  <a:pt x="1975033" y="269781"/>
                  <a:pt x="1792025" y="455143"/>
                  <a:pt x="1792025" y="682798"/>
                </a:cubicBezTo>
                <a:lnTo>
                  <a:pt x="1790626" y="682798"/>
                </a:lnTo>
                <a:lnTo>
                  <a:pt x="1790626" y="1580962"/>
                </a:lnTo>
                <a:lnTo>
                  <a:pt x="2041344" y="1580962"/>
                </a:lnTo>
                <a:cubicBezTo>
                  <a:pt x="2137614" y="1580962"/>
                  <a:pt x="2215656" y="1659004"/>
                  <a:pt x="2215656" y="1755274"/>
                </a:cubicBezTo>
                <a:lnTo>
                  <a:pt x="2215656" y="3026650"/>
                </a:lnTo>
                <a:cubicBezTo>
                  <a:pt x="2215656" y="3122920"/>
                  <a:pt x="2137614" y="3200962"/>
                  <a:pt x="2041344" y="3200962"/>
                </a:cubicBezTo>
                <a:lnTo>
                  <a:pt x="174312" y="3200962"/>
                </a:lnTo>
                <a:cubicBezTo>
                  <a:pt x="78042" y="3200962"/>
                  <a:pt x="0" y="3122920"/>
                  <a:pt x="0" y="3026650"/>
                </a:cubicBezTo>
                <a:lnTo>
                  <a:pt x="0" y="1755274"/>
                </a:lnTo>
                <a:cubicBezTo>
                  <a:pt x="0" y="1659004"/>
                  <a:pt x="78042" y="1580962"/>
                  <a:pt x="174312" y="1580962"/>
                </a:cubicBezTo>
                <a:lnTo>
                  <a:pt x="1525187" y="1580962"/>
                </a:lnTo>
                <a:lnTo>
                  <a:pt x="1525187" y="676764"/>
                </a:lnTo>
                <a:lnTo>
                  <a:pt x="1525791" y="676764"/>
                </a:lnTo>
                <a:cubicBezTo>
                  <a:pt x="1528430" y="305830"/>
                  <a:pt x="1827609" y="4806"/>
                  <a:pt x="2199259" y="56"/>
                </a:cubicBez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solidFill>
                <a:schemeClr val="tx1"/>
              </a:solidFill>
            </a:endParaRPr>
          </a:p>
        </p:txBody>
      </p:sp>
      <p:sp>
        <p:nvSpPr>
          <p:cNvPr id="118" name="Freeform 53">
            <a:extLst>
              <a:ext uri="{FF2B5EF4-FFF2-40B4-BE49-F238E27FC236}">
                <a16:creationId xmlns:a16="http://schemas.microsoft.com/office/drawing/2014/main" id="{5C8DA8B0-084E-41EC-B89F-17D13E00DEC9}"/>
              </a:ext>
            </a:extLst>
          </p:cNvPr>
          <p:cNvSpPr/>
          <p:nvPr/>
        </p:nvSpPr>
        <p:spPr>
          <a:xfrm>
            <a:off x="7662840" y="2018386"/>
            <a:ext cx="350856" cy="359735"/>
          </a:xfrm>
          <a:custGeom>
            <a:avLst/>
            <a:gdLst>
              <a:gd name="connsiteX0" fmla="*/ 0 w 2305050"/>
              <a:gd name="connsiteY0" fmla="*/ 0 h 2352675"/>
              <a:gd name="connsiteX1" fmla="*/ 771525 w 2305050"/>
              <a:gd name="connsiteY1" fmla="*/ 561975 h 2352675"/>
              <a:gd name="connsiteX2" fmla="*/ 2019300 w 2305050"/>
              <a:gd name="connsiteY2" fmla="*/ 428625 h 2352675"/>
              <a:gd name="connsiteX3" fmla="*/ 2266950 w 2305050"/>
              <a:gd name="connsiteY3" fmla="*/ 657225 h 2352675"/>
              <a:gd name="connsiteX4" fmla="*/ 1143000 w 2305050"/>
              <a:gd name="connsiteY4" fmla="*/ 1009650 h 2352675"/>
              <a:gd name="connsiteX5" fmla="*/ 1628775 w 2305050"/>
              <a:gd name="connsiteY5" fmla="*/ 1533525 h 2352675"/>
              <a:gd name="connsiteX6" fmla="*/ 2076450 w 2305050"/>
              <a:gd name="connsiteY6" fmla="*/ 1533525 h 2352675"/>
              <a:gd name="connsiteX7" fmla="*/ 2305050 w 2305050"/>
              <a:gd name="connsiteY7" fmla="*/ 1724025 h 2352675"/>
              <a:gd name="connsiteX8" fmla="*/ 1838325 w 2305050"/>
              <a:gd name="connsiteY8" fmla="*/ 1857375 h 2352675"/>
              <a:gd name="connsiteX9" fmla="*/ 2009775 w 2305050"/>
              <a:gd name="connsiteY9" fmla="*/ 2105025 h 2352675"/>
              <a:gd name="connsiteX10" fmla="*/ 1733550 w 2305050"/>
              <a:gd name="connsiteY10" fmla="*/ 1971675 h 2352675"/>
              <a:gd name="connsiteX11" fmla="*/ 1543050 w 2305050"/>
              <a:gd name="connsiteY11" fmla="*/ 2352675 h 2352675"/>
              <a:gd name="connsiteX12" fmla="*/ 1314450 w 2305050"/>
              <a:gd name="connsiteY12" fmla="*/ 2133600 h 2352675"/>
              <a:gd name="connsiteX13" fmla="*/ 1447800 w 2305050"/>
              <a:gd name="connsiteY13" fmla="*/ 1771650 h 2352675"/>
              <a:gd name="connsiteX14" fmla="*/ 923925 w 2305050"/>
              <a:gd name="connsiteY14" fmla="*/ 1190625 h 2352675"/>
              <a:gd name="connsiteX15" fmla="*/ 447675 w 2305050"/>
              <a:gd name="connsiteY15" fmla="*/ 2276475 h 2352675"/>
              <a:gd name="connsiteX16" fmla="*/ 238125 w 2305050"/>
              <a:gd name="connsiteY16" fmla="*/ 2171700 h 2352675"/>
              <a:gd name="connsiteX17" fmla="*/ 523875 w 2305050"/>
              <a:gd name="connsiteY17" fmla="*/ 714375 h 2352675"/>
              <a:gd name="connsiteX18" fmla="*/ 0 w 2305050"/>
              <a:gd name="connsiteY18" fmla="*/ 0 h 2352675"/>
              <a:gd name="connsiteX0" fmla="*/ 0 w 2305050"/>
              <a:gd name="connsiteY0" fmla="*/ 0 h 2352675"/>
              <a:gd name="connsiteX1" fmla="*/ 771525 w 2305050"/>
              <a:gd name="connsiteY1" fmla="*/ 561975 h 2352675"/>
              <a:gd name="connsiteX2" fmla="*/ 2019300 w 2305050"/>
              <a:gd name="connsiteY2" fmla="*/ 428625 h 2352675"/>
              <a:gd name="connsiteX3" fmla="*/ 2266950 w 2305050"/>
              <a:gd name="connsiteY3" fmla="*/ 657225 h 2352675"/>
              <a:gd name="connsiteX4" fmla="*/ 1143000 w 2305050"/>
              <a:gd name="connsiteY4" fmla="*/ 1009650 h 2352675"/>
              <a:gd name="connsiteX5" fmla="*/ 1628775 w 2305050"/>
              <a:gd name="connsiteY5" fmla="*/ 1533525 h 2352675"/>
              <a:gd name="connsiteX6" fmla="*/ 2076450 w 2305050"/>
              <a:gd name="connsiteY6" fmla="*/ 1533525 h 2352675"/>
              <a:gd name="connsiteX7" fmla="*/ 2305050 w 2305050"/>
              <a:gd name="connsiteY7" fmla="*/ 1724025 h 2352675"/>
              <a:gd name="connsiteX8" fmla="*/ 1838325 w 2305050"/>
              <a:gd name="connsiteY8" fmla="*/ 1857375 h 2352675"/>
              <a:gd name="connsiteX9" fmla="*/ 2009775 w 2305050"/>
              <a:gd name="connsiteY9" fmla="*/ 2105025 h 2352675"/>
              <a:gd name="connsiteX10" fmla="*/ 1733550 w 2305050"/>
              <a:gd name="connsiteY10" fmla="*/ 1971675 h 2352675"/>
              <a:gd name="connsiteX11" fmla="*/ 1543050 w 2305050"/>
              <a:gd name="connsiteY11" fmla="*/ 2352675 h 2352675"/>
              <a:gd name="connsiteX12" fmla="*/ 1314450 w 2305050"/>
              <a:gd name="connsiteY12" fmla="*/ 2133600 h 2352675"/>
              <a:gd name="connsiteX13" fmla="*/ 1447800 w 2305050"/>
              <a:gd name="connsiteY13" fmla="*/ 1771650 h 2352675"/>
              <a:gd name="connsiteX14" fmla="*/ 923925 w 2305050"/>
              <a:gd name="connsiteY14" fmla="*/ 1190625 h 2352675"/>
              <a:gd name="connsiteX15" fmla="*/ 447675 w 2305050"/>
              <a:gd name="connsiteY15" fmla="*/ 2276475 h 2352675"/>
              <a:gd name="connsiteX16" fmla="*/ 260071 w 2305050"/>
              <a:gd name="connsiteY16" fmla="*/ 2087575 h 2352675"/>
              <a:gd name="connsiteX17" fmla="*/ 523875 w 2305050"/>
              <a:gd name="connsiteY17" fmla="*/ 714375 h 2352675"/>
              <a:gd name="connsiteX18" fmla="*/ 0 w 2305050"/>
              <a:gd name="connsiteY18" fmla="*/ 0 h 2352675"/>
              <a:gd name="connsiteX0" fmla="*/ 0 w 2305050"/>
              <a:gd name="connsiteY0" fmla="*/ 0 h 2352675"/>
              <a:gd name="connsiteX1" fmla="*/ 771525 w 2305050"/>
              <a:gd name="connsiteY1" fmla="*/ 561975 h 2352675"/>
              <a:gd name="connsiteX2" fmla="*/ 2019300 w 2305050"/>
              <a:gd name="connsiteY2" fmla="*/ 428625 h 2352675"/>
              <a:gd name="connsiteX3" fmla="*/ 2266950 w 2305050"/>
              <a:gd name="connsiteY3" fmla="*/ 657225 h 2352675"/>
              <a:gd name="connsiteX4" fmla="*/ 1143000 w 2305050"/>
              <a:gd name="connsiteY4" fmla="*/ 1009650 h 2352675"/>
              <a:gd name="connsiteX5" fmla="*/ 1628775 w 2305050"/>
              <a:gd name="connsiteY5" fmla="*/ 1533525 h 2352675"/>
              <a:gd name="connsiteX6" fmla="*/ 2076450 w 2305050"/>
              <a:gd name="connsiteY6" fmla="*/ 1533525 h 2352675"/>
              <a:gd name="connsiteX7" fmla="*/ 2305050 w 2305050"/>
              <a:gd name="connsiteY7" fmla="*/ 1724025 h 2352675"/>
              <a:gd name="connsiteX8" fmla="*/ 1838325 w 2305050"/>
              <a:gd name="connsiteY8" fmla="*/ 1857375 h 2352675"/>
              <a:gd name="connsiteX9" fmla="*/ 2009775 w 2305050"/>
              <a:gd name="connsiteY9" fmla="*/ 2105025 h 2352675"/>
              <a:gd name="connsiteX10" fmla="*/ 1733550 w 2305050"/>
              <a:gd name="connsiteY10" fmla="*/ 1971675 h 2352675"/>
              <a:gd name="connsiteX11" fmla="*/ 1543050 w 2305050"/>
              <a:gd name="connsiteY11" fmla="*/ 2352675 h 2352675"/>
              <a:gd name="connsiteX12" fmla="*/ 1314450 w 2305050"/>
              <a:gd name="connsiteY12" fmla="*/ 2133600 h 2352675"/>
              <a:gd name="connsiteX13" fmla="*/ 1447800 w 2305050"/>
              <a:gd name="connsiteY13" fmla="*/ 1771650 h 2352675"/>
              <a:gd name="connsiteX14" fmla="*/ 923925 w 2305050"/>
              <a:gd name="connsiteY14" fmla="*/ 1190625 h 2352675"/>
              <a:gd name="connsiteX15" fmla="*/ 447675 w 2305050"/>
              <a:gd name="connsiteY15" fmla="*/ 2276475 h 2352675"/>
              <a:gd name="connsiteX16" fmla="*/ 296647 w 2305050"/>
              <a:gd name="connsiteY16" fmla="*/ 2094890 h 2352675"/>
              <a:gd name="connsiteX17" fmla="*/ 523875 w 2305050"/>
              <a:gd name="connsiteY17" fmla="*/ 714375 h 2352675"/>
              <a:gd name="connsiteX18" fmla="*/ 0 w 2305050"/>
              <a:gd name="connsiteY18" fmla="*/ 0 h 2352675"/>
              <a:gd name="connsiteX0" fmla="*/ 0 w 2305050"/>
              <a:gd name="connsiteY0" fmla="*/ 0 h 2352675"/>
              <a:gd name="connsiteX1" fmla="*/ 771525 w 2305050"/>
              <a:gd name="connsiteY1" fmla="*/ 561975 h 2352675"/>
              <a:gd name="connsiteX2" fmla="*/ 2019300 w 2305050"/>
              <a:gd name="connsiteY2" fmla="*/ 428625 h 2352675"/>
              <a:gd name="connsiteX3" fmla="*/ 2266950 w 2305050"/>
              <a:gd name="connsiteY3" fmla="*/ 657225 h 2352675"/>
              <a:gd name="connsiteX4" fmla="*/ 1143000 w 2305050"/>
              <a:gd name="connsiteY4" fmla="*/ 1009650 h 2352675"/>
              <a:gd name="connsiteX5" fmla="*/ 1628775 w 2305050"/>
              <a:gd name="connsiteY5" fmla="*/ 1533525 h 2352675"/>
              <a:gd name="connsiteX6" fmla="*/ 2076450 w 2305050"/>
              <a:gd name="connsiteY6" fmla="*/ 1533525 h 2352675"/>
              <a:gd name="connsiteX7" fmla="*/ 2305050 w 2305050"/>
              <a:gd name="connsiteY7" fmla="*/ 1724025 h 2352675"/>
              <a:gd name="connsiteX8" fmla="*/ 1838325 w 2305050"/>
              <a:gd name="connsiteY8" fmla="*/ 1857375 h 2352675"/>
              <a:gd name="connsiteX9" fmla="*/ 2009775 w 2305050"/>
              <a:gd name="connsiteY9" fmla="*/ 2105025 h 2352675"/>
              <a:gd name="connsiteX10" fmla="*/ 1733550 w 2305050"/>
              <a:gd name="connsiteY10" fmla="*/ 1971675 h 2352675"/>
              <a:gd name="connsiteX11" fmla="*/ 1543050 w 2305050"/>
              <a:gd name="connsiteY11" fmla="*/ 2352675 h 2352675"/>
              <a:gd name="connsiteX12" fmla="*/ 1314450 w 2305050"/>
              <a:gd name="connsiteY12" fmla="*/ 2133600 h 2352675"/>
              <a:gd name="connsiteX13" fmla="*/ 1447800 w 2305050"/>
              <a:gd name="connsiteY13" fmla="*/ 1771650 h 2352675"/>
              <a:gd name="connsiteX14" fmla="*/ 923925 w 2305050"/>
              <a:gd name="connsiteY14" fmla="*/ 1190625 h 2352675"/>
              <a:gd name="connsiteX15" fmla="*/ 447675 w 2305050"/>
              <a:gd name="connsiteY15" fmla="*/ 2276475 h 2352675"/>
              <a:gd name="connsiteX16" fmla="*/ 292990 w 2305050"/>
              <a:gd name="connsiteY16" fmla="*/ 2036368 h 2352675"/>
              <a:gd name="connsiteX17" fmla="*/ 523875 w 2305050"/>
              <a:gd name="connsiteY17" fmla="*/ 714375 h 2352675"/>
              <a:gd name="connsiteX18" fmla="*/ 0 w 2305050"/>
              <a:gd name="connsiteY18" fmla="*/ 0 h 2352675"/>
              <a:gd name="connsiteX0" fmla="*/ 0 w 2305050"/>
              <a:gd name="connsiteY0" fmla="*/ 0 h 2352675"/>
              <a:gd name="connsiteX1" fmla="*/ 771525 w 2305050"/>
              <a:gd name="connsiteY1" fmla="*/ 561975 h 2352675"/>
              <a:gd name="connsiteX2" fmla="*/ 2019300 w 2305050"/>
              <a:gd name="connsiteY2" fmla="*/ 428625 h 2352675"/>
              <a:gd name="connsiteX3" fmla="*/ 2266950 w 2305050"/>
              <a:gd name="connsiteY3" fmla="*/ 657225 h 2352675"/>
              <a:gd name="connsiteX4" fmla="*/ 1143000 w 2305050"/>
              <a:gd name="connsiteY4" fmla="*/ 1009650 h 2352675"/>
              <a:gd name="connsiteX5" fmla="*/ 1628775 w 2305050"/>
              <a:gd name="connsiteY5" fmla="*/ 1533525 h 2352675"/>
              <a:gd name="connsiteX6" fmla="*/ 2076450 w 2305050"/>
              <a:gd name="connsiteY6" fmla="*/ 1533525 h 2352675"/>
              <a:gd name="connsiteX7" fmla="*/ 2305050 w 2305050"/>
              <a:gd name="connsiteY7" fmla="*/ 1724025 h 2352675"/>
              <a:gd name="connsiteX8" fmla="*/ 1838325 w 2305050"/>
              <a:gd name="connsiteY8" fmla="*/ 1857375 h 2352675"/>
              <a:gd name="connsiteX9" fmla="*/ 2009775 w 2305050"/>
              <a:gd name="connsiteY9" fmla="*/ 2105025 h 2352675"/>
              <a:gd name="connsiteX10" fmla="*/ 1733550 w 2305050"/>
              <a:gd name="connsiteY10" fmla="*/ 1971675 h 2352675"/>
              <a:gd name="connsiteX11" fmla="*/ 1543050 w 2305050"/>
              <a:gd name="connsiteY11" fmla="*/ 2352675 h 2352675"/>
              <a:gd name="connsiteX12" fmla="*/ 1314450 w 2305050"/>
              <a:gd name="connsiteY12" fmla="*/ 2133600 h 2352675"/>
              <a:gd name="connsiteX13" fmla="*/ 1447800 w 2305050"/>
              <a:gd name="connsiteY13" fmla="*/ 1771650 h 2352675"/>
              <a:gd name="connsiteX14" fmla="*/ 923925 w 2305050"/>
              <a:gd name="connsiteY14" fmla="*/ 1190625 h 2352675"/>
              <a:gd name="connsiteX15" fmla="*/ 414757 w 2305050"/>
              <a:gd name="connsiteY15" fmla="*/ 2305735 h 2352675"/>
              <a:gd name="connsiteX16" fmla="*/ 292990 w 2305050"/>
              <a:gd name="connsiteY16" fmla="*/ 2036368 h 2352675"/>
              <a:gd name="connsiteX17" fmla="*/ 523875 w 2305050"/>
              <a:gd name="connsiteY17" fmla="*/ 714375 h 2352675"/>
              <a:gd name="connsiteX18" fmla="*/ 0 w 2305050"/>
              <a:gd name="connsiteY18" fmla="*/ 0 h 2352675"/>
              <a:gd name="connsiteX0" fmla="*/ 0 w 2305050"/>
              <a:gd name="connsiteY0" fmla="*/ 0 h 2352675"/>
              <a:gd name="connsiteX1" fmla="*/ 771525 w 2305050"/>
              <a:gd name="connsiteY1" fmla="*/ 561975 h 2352675"/>
              <a:gd name="connsiteX2" fmla="*/ 2019300 w 2305050"/>
              <a:gd name="connsiteY2" fmla="*/ 428625 h 2352675"/>
              <a:gd name="connsiteX3" fmla="*/ 2292554 w 2305050"/>
              <a:gd name="connsiteY3" fmla="*/ 627964 h 2352675"/>
              <a:gd name="connsiteX4" fmla="*/ 1143000 w 2305050"/>
              <a:gd name="connsiteY4" fmla="*/ 1009650 h 2352675"/>
              <a:gd name="connsiteX5" fmla="*/ 1628775 w 2305050"/>
              <a:gd name="connsiteY5" fmla="*/ 1533525 h 2352675"/>
              <a:gd name="connsiteX6" fmla="*/ 2076450 w 2305050"/>
              <a:gd name="connsiteY6" fmla="*/ 1533525 h 2352675"/>
              <a:gd name="connsiteX7" fmla="*/ 2305050 w 2305050"/>
              <a:gd name="connsiteY7" fmla="*/ 1724025 h 2352675"/>
              <a:gd name="connsiteX8" fmla="*/ 1838325 w 2305050"/>
              <a:gd name="connsiteY8" fmla="*/ 1857375 h 2352675"/>
              <a:gd name="connsiteX9" fmla="*/ 2009775 w 2305050"/>
              <a:gd name="connsiteY9" fmla="*/ 2105025 h 2352675"/>
              <a:gd name="connsiteX10" fmla="*/ 1733550 w 2305050"/>
              <a:gd name="connsiteY10" fmla="*/ 1971675 h 2352675"/>
              <a:gd name="connsiteX11" fmla="*/ 1543050 w 2305050"/>
              <a:gd name="connsiteY11" fmla="*/ 2352675 h 2352675"/>
              <a:gd name="connsiteX12" fmla="*/ 1314450 w 2305050"/>
              <a:gd name="connsiteY12" fmla="*/ 2133600 h 2352675"/>
              <a:gd name="connsiteX13" fmla="*/ 1447800 w 2305050"/>
              <a:gd name="connsiteY13" fmla="*/ 1771650 h 2352675"/>
              <a:gd name="connsiteX14" fmla="*/ 923925 w 2305050"/>
              <a:gd name="connsiteY14" fmla="*/ 1190625 h 2352675"/>
              <a:gd name="connsiteX15" fmla="*/ 414757 w 2305050"/>
              <a:gd name="connsiteY15" fmla="*/ 2305735 h 2352675"/>
              <a:gd name="connsiteX16" fmla="*/ 292990 w 2305050"/>
              <a:gd name="connsiteY16" fmla="*/ 2036368 h 2352675"/>
              <a:gd name="connsiteX17" fmla="*/ 523875 w 2305050"/>
              <a:gd name="connsiteY17" fmla="*/ 714375 h 2352675"/>
              <a:gd name="connsiteX18" fmla="*/ 0 w 2305050"/>
              <a:gd name="connsiteY18" fmla="*/ 0 h 2352675"/>
              <a:gd name="connsiteX0" fmla="*/ 0 w 2305050"/>
              <a:gd name="connsiteY0" fmla="*/ 0 h 2352675"/>
              <a:gd name="connsiteX1" fmla="*/ 771525 w 2305050"/>
              <a:gd name="connsiteY1" fmla="*/ 561975 h 2352675"/>
              <a:gd name="connsiteX2" fmla="*/ 2081480 w 2305050"/>
              <a:gd name="connsiteY2" fmla="*/ 476174 h 2352675"/>
              <a:gd name="connsiteX3" fmla="*/ 2292554 w 2305050"/>
              <a:gd name="connsiteY3" fmla="*/ 627964 h 2352675"/>
              <a:gd name="connsiteX4" fmla="*/ 1143000 w 2305050"/>
              <a:gd name="connsiteY4" fmla="*/ 1009650 h 2352675"/>
              <a:gd name="connsiteX5" fmla="*/ 1628775 w 2305050"/>
              <a:gd name="connsiteY5" fmla="*/ 1533525 h 2352675"/>
              <a:gd name="connsiteX6" fmla="*/ 2076450 w 2305050"/>
              <a:gd name="connsiteY6" fmla="*/ 1533525 h 2352675"/>
              <a:gd name="connsiteX7" fmla="*/ 2305050 w 2305050"/>
              <a:gd name="connsiteY7" fmla="*/ 1724025 h 2352675"/>
              <a:gd name="connsiteX8" fmla="*/ 1838325 w 2305050"/>
              <a:gd name="connsiteY8" fmla="*/ 1857375 h 2352675"/>
              <a:gd name="connsiteX9" fmla="*/ 2009775 w 2305050"/>
              <a:gd name="connsiteY9" fmla="*/ 2105025 h 2352675"/>
              <a:gd name="connsiteX10" fmla="*/ 1733550 w 2305050"/>
              <a:gd name="connsiteY10" fmla="*/ 1971675 h 2352675"/>
              <a:gd name="connsiteX11" fmla="*/ 1543050 w 2305050"/>
              <a:gd name="connsiteY11" fmla="*/ 2352675 h 2352675"/>
              <a:gd name="connsiteX12" fmla="*/ 1314450 w 2305050"/>
              <a:gd name="connsiteY12" fmla="*/ 2133600 h 2352675"/>
              <a:gd name="connsiteX13" fmla="*/ 1447800 w 2305050"/>
              <a:gd name="connsiteY13" fmla="*/ 1771650 h 2352675"/>
              <a:gd name="connsiteX14" fmla="*/ 923925 w 2305050"/>
              <a:gd name="connsiteY14" fmla="*/ 1190625 h 2352675"/>
              <a:gd name="connsiteX15" fmla="*/ 414757 w 2305050"/>
              <a:gd name="connsiteY15" fmla="*/ 2305735 h 2352675"/>
              <a:gd name="connsiteX16" fmla="*/ 292990 w 2305050"/>
              <a:gd name="connsiteY16" fmla="*/ 2036368 h 2352675"/>
              <a:gd name="connsiteX17" fmla="*/ 523875 w 2305050"/>
              <a:gd name="connsiteY17" fmla="*/ 714375 h 2352675"/>
              <a:gd name="connsiteX18" fmla="*/ 0 w 2305050"/>
              <a:gd name="connsiteY18" fmla="*/ 0 h 2352675"/>
              <a:gd name="connsiteX0" fmla="*/ 0 w 2305050"/>
              <a:gd name="connsiteY0" fmla="*/ 0 h 2352675"/>
              <a:gd name="connsiteX1" fmla="*/ 771525 w 2305050"/>
              <a:gd name="connsiteY1" fmla="*/ 561975 h 2352675"/>
              <a:gd name="connsiteX2" fmla="*/ 2004671 w 2305050"/>
              <a:gd name="connsiteY2" fmla="*/ 468859 h 2352675"/>
              <a:gd name="connsiteX3" fmla="*/ 2292554 w 2305050"/>
              <a:gd name="connsiteY3" fmla="*/ 627964 h 2352675"/>
              <a:gd name="connsiteX4" fmla="*/ 1143000 w 2305050"/>
              <a:gd name="connsiteY4" fmla="*/ 1009650 h 2352675"/>
              <a:gd name="connsiteX5" fmla="*/ 1628775 w 2305050"/>
              <a:gd name="connsiteY5" fmla="*/ 1533525 h 2352675"/>
              <a:gd name="connsiteX6" fmla="*/ 2076450 w 2305050"/>
              <a:gd name="connsiteY6" fmla="*/ 1533525 h 2352675"/>
              <a:gd name="connsiteX7" fmla="*/ 2305050 w 2305050"/>
              <a:gd name="connsiteY7" fmla="*/ 1724025 h 2352675"/>
              <a:gd name="connsiteX8" fmla="*/ 1838325 w 2305050"/>
              <a:gd name="connsiteY8" fmla="*/ 1857375 h 2352675"/>
              <a:gd name="connsiteX9" fmla="*/ 2009775 w 2305050"/>
              <a:gd name="connsiteY9" fmla="*/ 2105025 h 2352675"/>
              <a:gd name="connsiteX10" fmla="*/ 1733550 w 2305050"/>
              <a:gd name="connsiteY10" fmla="*/ 1971675 h 2352675"/>
              <a:gd name="connsiteX11" fmla="*/ 1543050 w 2305050"/>
              <a:gd name="connsiteY11" fmla="*/ 2352675 h 2352675"/>
              <a:gd name="connsiteX12" fmla="*/ 1314450 w 2305050"/>
              <a:gd name="connsiteY12" fmla="*/ 2133600 h 2352675"/>
              <a:gd name="connsiteX13" fmla="*/ 1447800 w 2305050"/>
              <a:gd name="connsiteY13" fmla="*/ 1771650 h 2352675"/>
              <a:gd name="connsiteX14" fmla="*/ 923925 w 2305050"/>
              <a:gd name="connsiteY14" fmla="*/ 1190625 h 2352675"/>
              <a:gd name="connsiteX15" fmla="*/ 414757 w 2305050"/>
              <a:gd name="connsiteY15" fmla="*/ 2305735 h 2352675"/>
              <a:gd name="connsiteX16" fmla="*/ 292990 w 2305050"/>
              <a:gd name="connsiteY16" fmla="*/ 2036368 h 2352675"/>
              <a:gd name="connsiteX17" fmla="*/ 523875 w 2305050"/>
              <a:gd name="connsiteY17" fmla="*/ 714375 h 2352675"/>
              <a:gd name="connsiteX18" fmla="*/ 0 w 2305050"/>
              <a:gd name="connsiteY18" fmla="*/ 0 h 2352675"/>
              <a:gd name="connsiteX0" fmla="*/ 0 w 2305050"/>
              <a:gd name="connsiteY0" fmla="*/ 0 h 2352675"/>
              <a:gd name="connsiteX1" fmla="*/ 771525 w 2305050"/>
              <a:gd name="connsiteY1" fmla="*/ 561975 h 2352675"/>
              <a:gd name="connsiteX2" fmla="*/ 1960779 w 2305050"/>
              <a:gd name="connsiteY2" fmla="*/ 472517 h 2352675"/>
              <a:gd name="connsiteX3" fmla="*/ 2292554 w 2305050"/>
              <a:gd name="connsiteY3" fmla="*/ 627964 h 2352675"/>
              <a:gd name="connsiteX4" fmla="*/ 1143000 w 2305050"/>
              <a:gd name="connsiteY4" fmla="*/ 1009650 h 2352675"/>
              <a:gd name="connsiteX5" fmla="*/ 1628775 w 2305050"/>
              <a:gd name="connsiteY5" fmla="*/ 1533525 h 2352675"/>
              <a:gd name="connsiteX6" fmla="*/ 2076450 w 2305050"/>
              <a:gd name="connsiteY6" fmla="*/ 1533525 h 2352675"/>
              <a:gd name="connsiteX7" fmla="*/ 2305050 w 2305050"/>
              <a:gd name="connsiteY7" fmla="*/ 1724025 h 2352675"/>
              <a:gd name="connsiteX8" fmla="*/ 1838325 w 2305050"/>
              <a:gd name="connsiteY8" fmla="*/ 1857375 h 2352675"/>
              <a:gd name="connsiteX9" fmla="*/ 2009775 w 2305050"/>
              <a:gd name="connsiteY9" fmla="*/ 2105025 h 2352675"/>
              <a:gd name="connsiteX10" fmla="*/ 1733550 w 2305050"/>
              <a:gd name="connsiteY10" fmla="*/ 1971675 h 2352675"/>
              <a:gd name="connsiteX11" fmla="*/ 1543050 w 2305050"/>
              <a:gd name="connsiteY11" fmla="*/ 2352675 h 2352675"/>
              <a:gd name="connsiteX12" fmla="*/ 1314450 w 2305050"/>
              <a:gd name="connsiteY12" fmla="*/ 2133600 h 2352675"/>
              <a:gd name="connsiteX13" fmla="*/ 1447800 w 2305050"/>
              <a:gd name="connsiteY13" fmla="*/ 1771650 h 2352675"/>
              <a:gd name="connsiteX14" fmla="*/ 923925 w 2305050"/>
              <a:gd name="connsiteY14" fmla="*/ 1190625 h 2352675"/>
              <a:gd name="connsiteX15" fmla="*/ 414757 w 2305050"/>
              <a:gd name="connsiteY15" fmla="*/ 2305735 h 2352675"/>
              <a:gd name="connsiteX16" fmla="*/ 292990 w 2305050"/>
              <a:gd name="connsiteY16" fmla="*/ 2036368 h 2352675"/>
              <a:gd name="connsiteX17" fmla="*/ 523875 w 2305050"/>
              <a:gd name="connsiteY17" fmla="*/ 714375 h 2352675"/>
              <a:gd name="connsiteX18" fmla="*/ 0 w 2305050"/>
              <a:gd name="connsiteY18" fmla="*/ 0 h 2352675"/>
              <a:gd name="connsiteX0" fmla="*/ 0 w 2305050"/>
              <a:gd name="connsiteY0" fmla="*/ 0 h 2352675"/>
              <a:gd name="connsiteX1" fmla="*/ 771525 w 2305050"/>
              <a:gd name="connsiteY1" fmla="*/ 561975 h 2352675"/>
              <a:gd name="connsiteX2" fmla="*/ 1960779 w 2305050"/>
              <a:gd name="connsiteY2" fmla="*/ 472517 h 2352675"/>
              <a:gd name="connsiteX3" fmla="*/ 2270609 w 2305050"/>
              <a:gd name="connsiteY3" fmla="*/ 649910 h 2352675"/>
              <a:gd name="connsiteX4" fmla="*/ 1143000 w 2305050"/>
              <a:gd name="connsiteY4" fmla="*/ 1009650 h 2352675"/>
              <a:gd name="connsiteX5" fmla="*/ 1628775 w 2305050"/>
              <a:gd name="connsiteY5" fmla="*/ 1533525 h 2352675"/>
              <a:gd name="connsiteX6" fmla="*/ 2076450 w 2305050"/>
              <a:gd name="connsiteY6" fmla="*/ 1533525 h 2352675"/>
              <a:gd name="connsiteX7" fmla="*/ 2305050 w 2305050"/>
              <a:gd name="connsiteY7" fmla="*/ 1724025 h 2352675"/>
              <a:gd name="connsiteX8" fmla="*/ 1838325 w 2305050"/>
              <a:gd name="connsiteY8" fmla="*/ 1857375 h 2352675"/>
              <a:gd name="connsiteX9" fmla="*/ 2009775 w 2305050"/>
              <a:gd name="connsiteY9" fmla="*/ 2105025 h 2352675"/>
              <a:gd name="connsiteX10" fmla="*/ 1733550 w 2305050"/>
              <a:gd name="connsiteY10" fmla="*/ 1971675 h 2352675"/>
              <a:gd name="connsiteX11" fmla="*/ 1543050 w 2305050"/>
              <a:gd name="connsiteY11" fmla="*/ 2352675 h 2352675"/>
              <a:gd name="connsiteX12" fmla="*/ 1314450 w 2305050"/>
              <a:gd name="connsiteY12" fmla="*/ 2133600 h 2352675"/>
              <a:gd name="connsiteX13" fmla="*/ 1447800 w 2305050"/>
              <a:gd name="connsiteY13" fmla="*/ 1771650 h 2352675"/>
              <a:gd name="connsiteX14" fmla="*/ 923925 w 2305050"/>
              <a:gd name="connsiteY14" fmla="*/ 1190625 h 2352675"/>
              <a:gd name="connsiteX15" fmla="*/ 414757 w 2305050"/>
              <a:gd name="connsiteY15" fmla="*/ 2305735 h 2352675"/>
              <a:gd name="connsiteX16" fmla="*/ 292990 w 2305050"/>
              <a:gd name="connsiteY16" fmla="*/ 2036368 h 2352675"/>
              <a:gd name="connsiteX17" fmla="*/ 523875 w 2305050"/>
              <a:gd name="connsiteY17" fmla="*/ 714375 h 2352675"/>
              <a:gd name="connsiteX18" fmla="*/ 0 w 2305050"/>
              <a:gd name="connsiteY18" fmla="*/ 0 h 2352675"/>
              <a:gd name="connsiteX0" fmla="*/ 0 w 2305050"/>
              <a:gd name="connsiteY0" fmla="*/ 0 h 2352675"/>
              <a:gd name="connsiteX1" fmla="*/ 771525 w 2305050"/>
              <a:gd name="connsiteY1" fmla="*/ 561975 h 2352675"/>
              <a:gd name="connsiteX2" fmla="*/ 1960779 w 2305050"/>
              <a:gd name="connsiteY2" fmla="*/ 472517 h 2352675"/>
              <a:gd name="connsiteX3" fmla="*/ 2296212 w 2305050"/>
              <a:gd name="connsiteY3" fmla="*/ 646252 h 2352675"/>
              <a:gd name="connsiteX4" fmla="*/ 1143000 w 2305050"/>
              <a:gd name="connsiteY4" fmla="*/ 1009650 h 2352675"/>
              <a:gd name="connsiteX5" fmla="*/ 1628775 w 2305050"/>
              <a:gd name="connsiteY5" fmla="*/ 1533525 h 2352675"/>
              <a:gd name="connsiteX6" fmla="*/ 2076450 w 2305050"/>
              <a:gd name="connsiteY6" fmla="*/ 1533525 h 2352675"/>
              <a:gd name="connsiteX7" fmla="*/ 2305050 w 2305050"/>
              <a:gd name="connsiteY7" fmla="*/ 1724025 h 2352675"/>
              <a:gd name="connsiteX8" fmla="*/ 1838325 w 2305050"/>
              <a:gd name="connsiteY8" fmla="*/ 1857375 h 2352675"/>
              <a:gd name="connsiteX9" fmla="*/ 2009775 w 2305050"/>
              <a:gd name="connsiteY9" fmla="*/ 2105025 h 2352675"/>
              <a:gd name="connsiteX10" fmla="*/ 1733550 w 2305050"/>
              <a:gd name="connsiteY10" fmla="*/ 1971675 h 2352675"/>
              <a:gd name="connsiteX11" fmla="*/ 1543050 w 2305050"/>
              <a:gd name="connsiteY11" fmla="*/ 2352675 h 2352675"/>
              <a:gd name="connsiteX12" fmla="*/ 1314450 w 2305050"/>
              <a:gd name="connsiteY12" fmla="*/ 2133600 h 2352675"/>
              <a:gd name="connsiteX13" fmla="*/ 1447800 w 2305050"/>
              <a:gd name="connsiteY13" fmla="*/ 1771650 h 2352675"/>
              <a:gd name="connsiteX14" fmla="*/ 923925 w 2305050"/>
              <a:gd name="connsiteY14" fmla="*/ 1190625 h 2352675"/>
              <a:gd name="connsiteX15" fmla="*/ 414757 w 2305050"/>
              <a:gd name="connsiteY15" fmla="*/ 2305735 h 2352675"/>
              <a:gd name="connsiteX16" fmla="*/ 292990 w 2305050"/>
              <a:gd name="connsiteY16" fmla="*/ 2036368 h 2352675"/>
              <a:gd name="connsiteX17" fmla="*/ 523875 w 2305050"/>
              <a:gd name="connsiteY17" fmla="*/ 714375 h 2352675"/>
              <a:gd name="connsiteX18" fmla="*/ 0 w 2305050"/>
              <a:gd name="connsiteY18" fmla="*/ 0 h 2352675"/>
              <a:gd name="connsiteX0" fmla="*/ 0 w 2305050"/>
              <a:gd name="connsiteY0" fmla="*/ 0 h 2352675"/>
              <a:gd name="connsiteX1" fmla="*/ 771525 w 2305050"/>
              <a:gd name="connsiteY1" fmla="*/ 561975 h 2352675"/>
              <a:gd name="connsiteX2" fmla="*/ 1982725 w 2305050"/>
              <a:gd name="connsiteY2" fmla="*/ 494463 h 2352675"/>
              <a:gd name="connsiteX3" fmla="*/ 2296212 w 2305050"/>
              <a:gd name="connsiteY3" fmla="*/ 646252 h 2352675"/>
              <a:gd name="connsiteX4" fmla="*/ 1143000 w 2305050"/>
              <a:gd name="connsiteY4" fmla="*/ 1009650 h 2352675"/>
              <a:gd name="connsiteX5" fmla="*/ 1628775 w 2305050"/>
              <a:gd name="connsiteY5" fmla="*/ 1533525 h 2352675"/>
              <a:gd name="connsiteX6" fmla="*/ 2076450 w 2305050"/>
              <a:gd name="connsiteY6" fmla="*/ 1533525 h 2352675"/>
              <a:gd name="connsiteX7" fmla="*/ 2305050 w 2305050"/>
              <a:gd name="connsiteY7" fmla="*/ 1724025 h 2352675"/>
              <a:gd name="connsiteX8" fmla="*/ 1838325 w 2305050"/>
              <a:gd name="connsiteY8" fmla="*/ 1857375 h 2352675"/>
              <a:gd name="connsiteX9" fmla="*/ 2009775 w 2305050"/>
              <a:gd name="connsiteY9" fmla="*/ 2105025 h 2352675"/>
              <a:gd name="connsiteX10" fmla="*/ 1733550 w 2305050"/>
              <a:gd name="connsiteY10" fmla="*/ 1971675 h 2352675"/>
              <a:gd name="connsiteX11" fmla="*/ 1543050 w 2305050"/>
              <a:gd name="connsiteY11" fmla="*/ 2352675 h 2352675"/>
              <a:gd name="connsiteX12" fmla="*/ 1314450 w 2305050"/>
              <a:gd name="connsiteY12" fmla="*/ 2133600 h 2352675"/>
              <a:gd name="connsiteX13" fmla="*/ 1447800 w 2305050"/>
              <a:gd name="connsiteY13" fmla="*/ 1771650 h 2352675"/>
              <a:gd name="connsiteX14" fmla="*/ 923925 w 2305050"/>
              <a:gd name="connsiteY14" fmla="*/ 1190625 h 2352675"/>
              <a:gd name="connsiteX15" fmla="*/ 414757 w 2305050"/>
              <a:gd name="connsiteY15" fmla="*/ 2305735 h 2352675"/>
              <a:gd name="connsiteX16" fmla="*/ 292990 w 2305050"/>
              <a:gd name="connsiteY16" fmla="*/ 2036368 h 2352675"/>
              <a:gd name="connsiteX17" fmla="*/ 523875 w 2305050"/>
              <a:gd name="connsiteY17" fmla="*/ 714375 h 2352675"/>
              <a:gd name="connsiteX18" fmla="*/ 0 w 2305050"/>
              <a:gd name="connsiteY18" fmla="*/ 0 h 2352675"/>
              <a:gd name="connsiteX0" fmla="*/ 0 w 2305050"/>
              <a:gd name="connsiteY0" fmla="*/ 0 h 2352675"/>
              <a:gd name="connsiteX1" fmla="*/ 771525 w 2305050"/>
              <a:gd name="connsiteY1" fmla="*/ 561975 h 2352675"/>
              <a:gd name="connsiteX2" fmla="*/ 2041246 w 2305050"/>
              <a:gd name="connsiteY2" fmla="*/ 498120 h 2352675"/>
              <a:gd name="connsiteX3" fmla="*/ 2296212 w 2305050"/>
              <a:gd name="connsiteY3" fmla="*/ 646252 h 2352675"/>
              <a:gd name="connsiteX4" fmla="*/ 1143000 w 2305050"/>
              <a:gd name="connsiteY4" fmla="*/ 1009650 h 2352675"/>
              <a:gd name="connsiteX5" fmla="*/ 1628775 w 2305050"/>
              <a:gd name="connsiteY5" fmla="*/ 1533525 h 2352675"/>
              <a:gd name="connsiteX6" fmla="*/ 2076450 w 2305050"/>
              <a:gd name="connsiteY6" fmla="*/ 1533525 h 2352675"/>
              <a:gd name="connsiteX7" fmla="*/ 2305050 w 2305050"/>
              <a:gd name="connsiteY7" fmla="*/ 1724025 h 2352675"/>
              <a:gd name="connsiteX8" fmla="*/ 1838325 w 2305050"/>
              <a:gd name="connsiteY8" fmla="*/ 1857375 h 2352675"/>
              <a:gd name="connsiteX9" fmla="*/ 2009775 w 2305050"/>
              <a:gd name="connsiteY9" fmla="*/ 2105025 h 2352675"/>
              <a:gd name="connsiteX10" fmla="*/ 1733550 w 2305050"/>
              <a:gd name="connsiteY10" fmla="*/ 1971675 h 2352675"/>
              <a:gd name="connsiteX11" fmla="*/ 1543050 w 2305050"/>
              <a:gd name="connsiteY11" fmla="*/ 2352675 h 2352675"/>
              <a:gd name="connsiteX12" fmla="*/ 1314450 w 2305050"/>
              <a:gd name="connsiteY12" fmla="*/ 2133600 h 2352675"/>
              <a:gd name="connsiteX13" fmla="*/ 1447800 w 2305050"/>
              <a:gd name="connsiteY13" fmla="*/ 1771650 h 2352675"/>
              <a:gd name="connsiteX14" fmla="*/ 923925 w 2305050"/>
              <a:gd name="connsiteY14" fmla="*/ 1190625 h 2352675"/>
              <a:gd name="connsiteX15" fmla="*/ 414757 w 2305050"/>
              <a:gd name="connsiteY15" fmla="*/ 2305735 h 2352675"/>
              <a:gd name="connsiteX16" fmla="*/ 292990 w 2305050"/>
              <a:gd name="connsiteY16" fmla="*/ 2036368 h 2352675"/>
              <a:gd name="connsiteX17" fmla="*/ 523875 w 2305050"/>
              <a:gd name="connsiteY17" fmla="*/ 714375 h 2352675"/>
              <a:gd name="connsiteX18" fmla="*/ 0 w 2305050"/>
              <a:gd name="connsiteY18" fmla="*/ 0 h 2352675"/>
              <a:gd name="connsiteX0" fmla="*/ 0 w 2305050"/>
              <a:gd name="connsiteY0" fmla="*/ 0 h 2352675"/>
              <a:gd name="connsiteX1" fmla="*/ 771525 w 2305050"/>
              <a:gd name="connsiteY1" fmla="*/ 561975 h 2352675"/>
              <a:gd name="connsiteX2" fmla="*/ 2041246 w 2305050"/>
              <a:gd name="connsiteY2" fmla="*/ 498120 h 2352675"/>
              <a:gd name="connsiteX3" fmla="*/ 2296212 w 2305050"/>
              <a:gd name="connsiteY3" fmla="*/ 646252 h 2352675"/>
              <a:gd name="connsiteX4" fmla="*/ 1143000 w 2305050"/>
              <a:gd name="connsiteY4" fmla="*/ 1009650 h 2352675"/>
              <a:gd name="connsiteX5" fmla="*/ 1628775 w 2305050"/>
              <a:gd name="connsiteY5" fmla="*/ 1533525 h 2352675"/>
              <a:gd name="connsiteX6" fmla="*/ 2076450 w 2305050"/>
              <a:gd name="connsiteY6" fmla="*/ 1533525 h 2352675"/>
              <a:gd name="connsiteX7" fmla="*/ 2305050 w 2305050"/>
              <a:gd name="connsiteY7" fmla="*/ 1724025 h 2352675"/>
              <a:gd name="connsiteX8" fmla="*/ 1838325 w 2305050"/>
              <a:gd name="connsiteY8" fmla="*/ 1857375 h 2352675"/>
              <a:gd name="connsiteX9" fmla="*/ 2009775 w 2305050"/>
              <a:gd name="connsiteY9" fmla="*/ 2105025 h 2352675"/>
              <a:gd name="connsiteX10" fmla="*/ 1733550 w 2305050"/>
              <a:gd name="connsiteY10" fmla="*/ 1971675 h 2352675"/>
              <a:gd name="connsiteX11" fmla="*/ 1543050 w 2305050"/>
              <a:gd name="connsiteY11" fmla="*/ 2352675 h 2352675"/>
              <a:gd name="connsiteX12" fmla="*/ 1314450 w 2305050"/>
              <a:gd name="connsiteY12" fmla="*/ 2133600 h 2352675"/>
              <a:gd name="connsiteX13" fmla="*/ 1447800 w 2305050"/>
              <a:gd name="connsiteY13" fmla="*/ 1771650 h 2352675"/>
              <a:gd name="connsiteX14" fmla="*/ 923925 w 2305050"/>
              <a:gd name="connsiteY14" fmla="*/ 1190625 h 2352675"/>
              <a:gd name="connsiteX15" fmla="*/ 414757 w 2305050"/>
              <a:gd name="connsiteY15" fmla="*/ 2305735 h 2352675"/>
              <a:gd name="connsiteX16" fmla="*/ 292990 w 2305050"/>
              <a:gd name="connsiteY16" fmla="*/ 2036368 h 2352675"/>
              <a:gd name="connsiteX17" fmla="*/ 520217 w 2305050"/>
              <a:gd name="connsiteY17" fmla="*/ 750951 h 2352675"/>
              <a:gd name="connsiteX18" fmla="*/ 0 w 2305050"/>
              <a:gd name="connsiteY18" fmla="*/ 0 h 2352675"/>
              <a:gd name="connsiteX0" fmla="*/ 0 w 2305050"/>
              <a:gd name="connsiteY0" fmla="*/ 0 h 2352675"/>
              <a:gd name="connsiteX1" fmla="*/ 771525 w 2305050"/>
              <a:gd name="connsiteY1" fmla="*/ 561975 h 2352675"/>
              <a:gd name="connsiteX2" fmla="*/ 2041246 w 2305050"/>
              <a:gd name="connsiteY2" fmla="*/ 498120 h 2352675"/>
              <a:gd name="connsiteX3" fmla="*/ 2296212 w 2305050"/>
              <a:gd name="connsiteY3" fmla="*/ 646252 h 2352675"/>
              <a:gd name="connsiteX4" fmla="*/ 1143000 w 2305050"/>
              <a:gd name="connsiteY4" fmla="*/ 1009650 h 2352675"/>
              <a:gd name="connsiteX5" fmla="*/ 1628775 w 2305050"/>
              <a:gd name="connsiteY5" fmla="*/ 1533525 h 2352675"/>
              <a:gd name="connsiteX6" fmla="*/ 2076450 w 2305050"/>
              <a:gd name="connsiteY6" fmla="*/ 1533525 h 2352675"/>
              <a:gd name="connsiteX7" fmla="*/ 2305050 w 2305050"/>
              <a:gd name="connsiteY7" fmla="*/ 1724025 h 2352675"/>
              <a:gd name="connsiteX8" fmla="*/ 1838325 w 2305050"/>
              <a:gd name="connsiteY8" fmla="*/ 1857375 h 2352675"/>
              <a:gd name="connsiteX9" fmla="*/ 2009775 w 2305050"/>
              <a:gd name="connsiteY9" fmla="*/ 2105025 h 2352675"/>
              <a:gd name="connsiteX10" fmla="*/ 1733550 w 2305050"/>
              <a:gd name="connsiteY10" fmla="*/ 1971675 h 2352675"/>
              <a:gd name="connsiteX11" fmla="*/ 1543050 w 2305050"/>
              <a:gd name="connsiteY11" fmla="*/ 2352675 h 2352675"/>
              <a:gd name="connsiteX12" fmla="*/ 1314450 w 2305050"/>
              <a:gd name="connsiteY12" fmla="*/ 2133600 h 2352675"/>
              <a:gd name="connsiteX13" fmla="*/ 1447800 w 2305050"/>
              <a:gd name="connsiteY13" fmla="*/ 1771650 h 2352675"/>
              <a:gd name="connsiteX14" fmla="*/ 923925 w 2305050"/>
              <a:gd name="connsiteY14" fmla="*/ 1190625 h 2352675"/>
              <a:gd name="connsiteX15" fmla="*/ 414757 w 2305050"/>
              <a:gd name="connsiteY15" fmla="*/ 2305735 h 2352675"/>
              <a:gd name="connsiteX16" fmla="*/ 292990 w 2305050"/>
              <a:gd name="connsiteY16" fmla="*/ 2036368 h 2352675"/>
              <a:gd name="connsiteX17" fmla="*/ 520217 w 2305050"/>
              <a:gd name="connsiteY17" fmla="*/ 750951 h 2352675"/>
              <a:gd name="connsiteX18" fmla="*/ 0 w 2305050"/>
              <a:gd name="connsiteY18" fmla="*/ 0 h 2352675"/>
              <a:gd name="connsiteX0" fmla="*/ 0 w 2305050"/>
              <a:gd name="connsiteY0" fmla="*/ 0 h 2352675"/>
              <a:gd name="connsiteX1" fmla="*/ 771525 w 2305050"/>
              <a:gd name="connsiteY1" fmla="*/ 561975 h 2352675"/>
              <a:gd name="connsiteX2" fmla="*/ 2041246 w 2305050"/>
              <a:gd name="connsiteY2" fmla="*/ 498120 h 2352675"/>
              <a:gd name="connsiteX3" fmla="*/ 2296212 w 2305050"/>
              <a:gd name="connsiteY3" fmla="*/ 646252 h 2352675"/>
              <a:gd name="connsiteX4" fmla="*/ 1143000 w 2305050"/>
              <a:gd name="connsiteY4" fmla="*/ 1009650 h 2352675"/>
              <a:gd name="connsiteX5" fmla="*/ 1628775 w 2305050"/>
              <a:gd name="connsiteY5" fmla="*/ 1533525 h 2352675"/>
              <a:gd name="connsiteX6" fmla="*/ 2076450 w 2305050"/>
              <a:gd name="connsiteY6" fmla="*/ 1533525 h 2352675"/>
              <a:gd name="connsiteX7" fmla="*/ 2305050 w 2305050"/>
              <a:gd name="connsiteY7" fmla="*/ 1724025 h 2352675"/>
              <a:gd name="connsiteX8" fmla="*/ 1838325 w 2305050"/>
              <a:gd name="connsiteY8" fmla="*/ 1857375 h 2352675"/>
              <a:gd name="connsiteX9" fmla="*/ 2009775 w 2305050"/>
              <a:gd name="connsiteY9" fmla="*/ 2105025 h 2352675"/>
              <a:gd name="connsiteX10" fmla="*/ 1733550 w 2305050"/>
              <a:gd name="connsiteY10" fmla="*/ 1971675 h 2352675"/>
              <a:gd name="connsiteX11" fmla="*/ 1543050 w 2305050"/>
              <a:gd name="connsiteY11" fmla="*/ 2352675 h 2352675"/>
              <a:gd name="connsiteX12" fmla="*/ 1314450 w 2305050"/>
              <a:gd name="connsiteY12" fmla="*/ 2133600 h 2352675"/>
              <a:gd name="connsiteX13" fmla="*/ 1447800 w 2305050"/>
              <a:gd name="connsiteY13" fmla="*/ 1771650 h 2352675"/>
              <a:gd name="connsiteX14" fmla="*/ 923925 w 2305050"/>
              <a:gd name="connsiteY14" fmla="*/ 1190625 h 2352675"/>
              <a:gd name="connsiteX15" fmla="*/ 414757 w 2305050"/>
              <a:gd name="connsiteY15" fmla="*/ 2305735 h 2352675"/>
              <a:gd name="connsiteX16" fmla="*/ 292990 w 2305050"/>
              <a:gd name="connsiteY16" fmla="*/ 2036368 h 2352675"/>
              <a:gd name="connsiteX17" fmla="*/ 520217 w 2305050"/>
              <a:gd name="connsiteY17" fmla="*/ 750951 h 2352675"/>
              <a:gd name="connsiteX18" fmla="*/ 0 w 2305050"/>
              <a:gd name="connsiteY18" fmla="*/ 0 h 2352675"/>
              <a:gd name="connsiteX0" fmla="*/ 0 w 2305050"/>
              <a:gd name="connsiteY0" fmla="*/ 0 h 2352675"/>
              <a:gd name="connsiteX1" fmla="*/ 771525 w 2305050"/>
              <a:gd name="connsiteY1" fmla="*/ 561975 h 2352675"/>
              <a:gd name="connsiteX2" fmla="*/ 2041246 w 2305050"/>
              <a:gd name="connsiteY2" fmla="*/ 498120 h 2352675"/>
              <a:gd name="connsiteX3" fmla="*/ 2296212 w 2305050"/>
              <a:gd name="connsiteY3" fmla="*/ 646252 h 2352675"/>
              <a:gd name="connsiteX4" fmla="*/ 1143000 w 2305050"/>
              <a:gd name="connsiteY4" fmla="*/ 1009650 h 2352675"/>
              <a:gd name="connsiteX5" fmla="*/ 1628775 w 2305050"/>
              <a:gd name="connsiteY5" fmla="*/ 1533525 h 2352675"/>
              <a:gd name="connsiteX6" fmla="*/ 2076450 w 2305050"/>
              <a:gd name="connsiteY6" fmla="*/ 1533525 h 2352675"/>
              <a:gd name="connsiteX7" fmla="*/ 2305050 w 2305050"/>
              <a:gd name="connsiteY7" fmla="*/ 1724025 h 2352675"/>
              <a:gd name="connsiteX8" fmla="*/ 1838325 w 2305050"/>
              <a:gd name="connsiteY8" fmla="*/ 1857375 h 2352675"/>
              <a:gd name="connsiteX9" fmla="*/ 2009775 w 2305050"/>
              <a:gd name="connsiteY9" fmla="*/ 2105025 h 2352675"/>
              <a:gd name="connsiteX10" fmla="*/ 1733550 w 2305050"/>
              <a:gd name="connsiteY10" fmla="*/ 1971675 h 2352675"/>
              <a:gd name="connsiteX11" fmla="*/ 1543050 w 2305050"/>
              <a:gd name="connsiteY11" fmla="*/ 2352675 h 2352675"/>
              <a:gd name="connsiteX12" fmla="*/ 1314450 w 2305050"/>
              <a:gd name="connsiteY12" fmla="*/ 2133600 h 2352675"/>
              <a:gd name="connsiteX13" fmla="*/ 1447800 w 2305050"/>
              <a:gd name="connsiteY13" fmla="*/ 1771650 h 2352675"/>
              <a:gd name="connsiteX14" fmla="*/ 923925 w 2305050"/>
              <a:gd name="connsiteY14" fmla="*/ 1190625 h 2352675"/>
              <a:gd name="connsiteX15" fmla="*/ 414757 w 2305050"/>
              <a:gd name="connsiteY15" fmla="*/ 2305735 h 2352675"/>
              <a:gd name="connsiteX16" fmla="*/ 292990 w 2305050"/>
              <a:gd name="connsiteY16" fmla="*/ 2036368 h 2352675"/>
              <a:gd name="connsiteX17" fmla="*/ 520217 w 2305050"/>
              <a:gd name="connsiteY17" fmla="*/ 750951 h 2352675"/>
              <a:gd name="connsiteX18" fmla="*/ 0 w 2305050"/>
              <a:gd name="connsiteY18" fmla="*/ 0 h 2352675"/>
              <a:gd name="connsiteX0" fmla="*/ 0 w 2294077"/>
              <a:gd name="connsiteY0" fmla="*/ 0 h 2363647"/>
              <a:gd name="connsiteX1" fmla="*/ 760552 w 2294077"/>
              <a:gd name="connsiteY1" fmla="*/ 572947 h 2363647"/>
              <a:gd name="connsiteX2" fmla="*/ 2030273 w 2294077"/>
              <a:gd name="connsiteY2" fmla="*/ 509092 h 2363647"/>
              <a:gd name="connsiteX3" fmla="*/ 2285239 w 2294077"/>
              <a:gd name="connsiteY3" fmla="*/ 657224 h 2363647"/>
              <a:gd name="connsiteX4" fmla="*/ 1132027 w 2294077"/>
              <a:gd name="connsiteY4" fmla="*/ 1020622 h 2363647"/>
              <a:gd name="connsiteX5" fmla="*/ 1617802 w 2294077"/>
              <a:gd name="connsiteY5" fmla="*/ 1544497 h 2363647"/>
              <a:gd name="connsiteX6" fmla="*/ 2065477 w 2294077"/>
              <a:gd name="connsiteY6" fmla="*/ 1544497 h 2363647"/>
              <a:gd name="connsiteX7" fmla="*/ 2294077 w 2294077"/>
              <a:gd name="connsiteY7" fmla="*/ 1734997 h 2363647"/>
              <a:gd name="connsiteX8" fmla="*/ 1827352 w 2294077"/>
              <a:gd name="connsiteY8" fmla="*/ 1868347 h 2363647"/>
              <a:gd name="connsiteX9" fmla="*/ 1998802 w 2294077"/>
              <a:gd name="connsiteY9" fmla="*/ 2115997 h 2363647"/>
              <a:gd name="connsiteX10" fmla="*/ 1722577 w 2294077"/>
              <a:gd name="connsiteY10" fmla="*/ 1982647 h 2363647"/>
              <a:gd name="connsiteX11" fmla="*/ 1532077 w 2294077"/>
              <a:gd name="connsiteY11" fmla="*/ 2363647 h 2363647"/>
              <a:gd name="connsiteX12" fmla="*/ 1303477 w 2294077"/>
              <a:gd name="connsiteY12" fmla="*/ 2144572 h 2363647"/>
              <a:gd name="connsiteX13" fmla="*/ 1436827 w 2294077"/>
              <a:gd name="connsiteY13" fmla="*/ 1782622 h 2363647"/>
              <a:gd name="connsiteX14" fmla="*/ 912952 w 2294077"/>
              <a:gd name="connsiteY14" fmla="*/ 1201597 h 2363647"/>
              <a:gd name="connsiteX15" fmla="*/ 403784 w 2294077"/>
              <a:gd name="connsiteY15" fmla="*/ 2316707 h 2363647"/>
              <a:gd name="connsiteX16" fmla="*/ 282017 w 2294077"/>
              <a:gd name="connsiteY16" fmla="*/ 2047340 h 2363647"/>
              <a:gd name="connsiteX17" fmla="*/ 509244 w 2294077"/>
              <a:gd name="connsiteY17" fmla="*/ 761923 h 2363647"/>
              <a:gd name="connsiteX18" fmla="*/ 0 w 2294077"/>
              <a:gd name="connsiteY18" fmla="*/ 0 h 2363647"/>
              <a:gd name="connsiteX0" fmla="*/ 6569 w 2300646"/>
              <a:gd name="connsiteY0" fmla="*/ 0 h 2363647"/>
              <a:gd name="connsiteX1" fmla="*/ 767121 w 2300646"/>
              <a:gd name="connsiteY1" fmla="*/ 572947 h 2363647"/>
              <a:gd name="connsiteX2" fmla="*/ 2036842 w 2300646"/>
              <a:gd name="connsiteY2" fmla="*/ 509092 h 2363647"/>
              <a:gd name="connsiteX3" fmla="*/ 2291808 w 2300646"/>
              <a:gd name="connsiteY3" fmla="*/ 657224 h 2363647"/>
              <a:gd name="connsiteX4" fmla="*/ 1138596 w 2300646"/>
              <a:gd name="connsiteY4" fmla="*/ 1020622 h 2363647"/>
              <a:gd name="connsiteX5" fmla="*/ 1624371 w 2300646"/>
              <a:gd name="connsiteY5" fmla="*/ 1544497 h 2363647"/>
              <a:gd name="connsiteX6" fmla="*/ 2072046 w 2300646"/>
              <a:gd name="connsiteY6" fmla="*/ 1544497 h 2363647"/>
              <a:gd name="connsiteX7" fmla="*/ 2300646 w 2300646"/>
              <a:gd name="connsiteY7" fmla="*/ 1734997 h 2363647"/>
              <a:gd name="connsiteX8" fmla="*/ 1833921 w 2300646"/>
              <a:gd name="connsiteY8" fmla="*/ 1868347 h 2363647"/>
              <a:gd name="connsiteX9" fmla="*/ 2005371 w 2300646"/>
              <a:gd name="connsiteY9" fmla="*/ 2115997 h 2363647"/>
              <a:gd name="connsiteX10" fmla="*/ 1729146 w 2300646"/>
              <a:gd name="connsiteY10" fmla="*/ 1982647 h 2363647"/>
              <a:gd name="connsiteX11" fmla="*/ 1538646 w 2300646"/>
              <a:gd name="connsiteY11" fmla="*/ 2363647 h 2363647"/>
              <a:gd name="connsiteX12" fmla="*/ 1310046 w 2300646"/>
              <a:gd name="connsiteY12" fmla="*/ 2144572 h 2363647"/>
              <a:gd name="connsiteX13" fmla="*/ 1443396 w 2300646"/>
              <a:gd name="connsiteY13" fmla="*/ 1782622 h 2363647"/>
              <a:gd name="connsiteX14" fmla="*/ 919521 w 2300646"/>
              <a:gd name="connsiteY14" fmla="*/ 1201597 h 2363647"/>
              <a:gd name="connsiteX15" fmla="*/ 410353 w 2300646"/>
              <a:gd name="connsiteY15" fmla="*/ 2316707 h 2363647"/>
              <a:gd name="connsiteX16" fmla="*/ 288586 w 2300646"/>
              <a:gd name="connsiteY16" fmla="*/ 2047340 h 2363647"/>
              <a:gd name="connsiteX17" fmla="*/ 515813 w 2300646"/>
              <a:gd name="connsiteY17" fmla="*/ 761923 h 2363647"/>
              <a:gd name="connsiteX18" fmla="*/ 6569 w 2300646"/>
              <a:gd name="connsiteY18" fmla="*/ 0 h 2363647"/>
              <a:gd name="connsiteX0" fmla="*/ 6569 w 2300646"/>
              <a:gd name="connsiteY0" fmla="*/ 5505 h 2369152"/>
              <a:gd name="connsiteX1" fmla="*/ 767121 w 2300646"/>
              <a:gd name="connsiteY1" fmla="*/ 578452 h 2369152"/>
              <a:gd name="connsiteX2" fmla="*/ 2036842 w 2300646"/>
              <a:gd name="connsiteY2" fmla="*/ 514597 h 2369152"/>
              <a:gd name="connsiteX3" fmla="*/ 2291808 w 2300646"/>
              <a:gd name="connsiteY3" fmla="*/ 662729 h 2369152"/>
              <a:gd name="connsiteX4" fmla="*/ 1138596 w 2300646"/>
              <a:gd name="connsiteY4" fmla="*/ 1026127 h 2369152"/>
              <a:gd name="connsiteX5" fmla="*/ 1624371 w 2300646"/>
              <a:gd name="connsiteY5" fmla="*/ 1550002 h 2369152"/>
              <a:gd name="connsiteX6" fmla="*/ 2072046 w 2300646"/>
              <a:gd name="connsiteY6" fmla="*/ 1550002 h 2369152"/>
              <a:gd name="connsiteX7" fmla="*/ 2300646 w 2300646"/>
              <a:gd name="connsiteY7" fmla="*/ 1740502 h 2369152"/>
              <a:gd name="connsiteX8" fmla="*/ 1833921 w 2300646"/>
              <a:gd name="connsiteY8" fmla="*/ 1873852 h 2369152"/>
              <a:gd name="connsiteX9" fmla="*/ 2005371 w 2300646"/>
              <a:gd name="connsiteY9" fmla="*/ 2121502 h 2369152"/>
              <a:gd name="connsiteX10" fmla="*/ 1729146 w 2300646"/>
              <a:gd name="connsiteY10" fmla="*/ 1988152 h 2369152"/>
              <a:gd name="connsiteX11" fmla="*/ 1538646 w 2300646"/>
              <a:gd name="connsiteY11" fmla="*/ 2369152 h 2369152"/>
              <a:gd name="connsiteX12" fmla="*/ 1310046 w 2300646"/>
              <a:gd name="connsiteY12" fmla="*/ 2150077 h 2369152"/>
              <a:gd name="connsiteX13" fmla="*/ 1443396 w 2300646"/>
              <a:gd name="connsiteY13" fmla="*/ 1788127 h 2369152"/>
              <a:gd name="connsiteX14" fmla="*/ 919521 w 2300646"/>
              <a:gd name="connsiteY14" fmla="*/ 1207102 h 2369152"/>
              <a:gd name="connsiteX15" fmla="*/ 410353 w 2300646"/>
              <a:gd name="connsiteY15" fmla="*/ 2322212 h 2369152"/>
              <a:gd name="connsiteX16" fmla="*/ 288586 w 2300646"/>
              <a:gd name="connsiteY16" fmla="*/ 2052845 h 2369152"/>
              <a:gd name="connsiteX17" fmla="*/ 515813 w 2300646"/>
              <a:gd name="connsiteY17" fmla="*/ 767428 h 2369152"/>
              <a:gd name="connsiteX18" fmla="*/ 6569 w 2300646"/>
              <a:gd name="connsiteY18" fmla="*/ 5505 h 2369152"/>
              <a:gd name="connsiteX0" fmla="*/ 11167 w 2305244"/>
              <a:gd name="connsiteY0" fmla="*/ 5505 h 2369152"/>
              <a:gd name="connsiteX1" fmla="*/ 771719 w 2305244"/>
              <a:gd name="connsiteY1" fmla="*/ 578452 h 2369152"/>
              <a:gd name="connsiteX2" fmla="*/ 2041440 w 2305244"/>
              <a:gd name="connsiteY2" fmla="*/ 514597 h 2369152"/>
              <a:gd name="connsiteX3" fmla="*/ 2296406 w 2305244"/>
              <a:gd name="connsiteY3" fmla="*/ 662729 h 2369152"/>
              <a:gd name="connsiteX4" fmla="*/ 1143194 w 2305244"/>
              <a:gd name="connsiteY4" fmla="*/ 1026127 h 2369152"/>
              <a:gd name="connsiteX5" fmla="*/ 1628969 w 2305244"/>
              <a:gd name="connsiteY5" fmla="*/ 1550002 h 2369152"/>
              <a:gd name="connsiteX6" fmla="*/ 2076644 w 2305244"/>
              <a:gd name="connsiteY6" fmla="*/ 1550002 h 2369152"/>
              <a:gd name="connsiteX7" fmla="*/ 2305244 w 2305244"/>
              <a:gd name="connsiteY7" fmla="*/ 1740502 h 2369152"/>
              <a:gd name="connsiteX8" fmla="*/ 1838519 w 2305244"/>
              <a:gd name="connsiteY8" fmla="*/ 1873852 h 2369152"/>
              <a:gd name="connsiteX9" fmla="*/ 2009969 w 2305244"/>
              <a:gd name="connsiteY9" fmla="*/ 2121502 h 2369152"/>
              <a:gd name="connsiteX10" fmla="*/ 1733744 w 2305244"/>
              <a:gd name="connsiteY10" fmla="*/ 1988152 h 2369152"/>
              <a:gd name="connsiteX11" fmla="*/ 1543244 w 2305244"/>
              <a:gd name="connsiteY11" fmla="*/ 2369152 h 2369152"/>
              <a:gd name="connsiteX12" fmla="*/ 1314644 w 2305244"/>
              <a:gd name="connsiteY12" fmla="*/ 2150077 h 2369152"/>
              <a:gd name="connsiteX13" fmla="*/ 1447994 w 2305244"/>
              <a:gd name="connsiteY13" fmla="*/ 1788127 h 2369152"/>
              <a:gd name="connsiteX14" fmla="*/ 924119 w 2305244"/>
              <a:gd name="connsiteY14" fmla="*/ 1207102 h 2369152"/>
              <a:gd name="connsiteX15" fmla="*/ 414951 w 2305244"/>
              <a:gd name="connsiteY15" fmla="*/ 2322212 h 2369152"/>
              <a:gd name="connsiteX16" fmla="*/ 293184 w 2305244"/>
              <a:gd name="connsiteY16" fmla="*/ 2052845 h 2369152"/>
              <a:gd name="connsiteX17" fmla="*/ 520411 w 2305244"/>
              <a:gd name="connsiteY17" fmla="*/ 767428 h 2369152"/>
              <a:gd name="connsiteX18" fmla="*/ 11167 w 2305244"/>
              <a:gd name="connsiteY18" fmla="*/ 5505 h 2369152"/>
              <a:gd name="connsiteX0" fmla="*/ 11167 w 2305244"/>
              <a:gd name="connsiteY0" fmla="*/ 5505 h 2369152"/>
              <a:gd name="connsiteX1" fmla="*/ 771719 w 2305244"/>
              <a:gd name="connsiteY1" fmla="*/ 578452 h 2369152"/>
              <a:gd name="connsiteX2" fmla="*/ 2041440 w 2305244"/>
              <a:gd name="connsiteY2" fmla="*/ 514597 h 2369152"/>
              <a:gd name="connsiteX3" fmla="*/ 2296406 w 2305244"/>
              <a:gd name="connsiteY3" fmla="*/ 662729 h 2369152"/>
              <a:gd name="connsiteX4" fmla="*/ 1143194 w 2305244"/>
              <a:gd name="connsiteY4" fmla="*/ 1026127 h 2369152"/>
              <a:gd name="connsiteX5" fmla="*/ 1628969 w 2305244"/>
              <a:gd name="connsiteY5" fmla="*/ 1550002 h 2369152"/>
              <a:gd name="connsiteX6" fmla="*/ 2076644 w 2305244"/>
              <a:gd name="connsiteY6" fmla="*/ 1550002 h 2369152"/>
              <a:gd name="connsiteX7" fmla="*/ 2305244 w 2305244"/>
              <a:gd name="connsiteY7" fmla="*/ 1740502 h 2369152"/>
              <a:gd name="connsiteX8" fmla="*/ 1838519 w 2305244"/>
              <a:gd name="connsiteY8" fmla="*/ 1873852 h 2369152"/>
              <a:gd name="connsiteX9" fmla="*/ 2009969 w 2305244"/>
              <a:gd name="connsiteY9" fmla="*/ 2121502 h 2369152"/>
              <a:gd name="connsiteX10" fmla="*/ 1733744 w 2305244"/>
              <a:gd name="connsiteY10" fmla="*/ 1988152 h 2369152"/>
              <a:gd name="connsiteX11" fmla="*/ 1543244 w 2305244"/>
              <a:gd name="connsiteY11" fmla="*/ 2369152 h 2369152"/>
              <a:gd name="connsiteX12" fmla="*/ 1314644 w 2305244"/>
              <a:gd name="connsiteY12" fmla="*/ 2150077 h 2369152"/>
              <a:gd name="connsiteX13" fmla="*/ 1447994 w 2305244"/>
              <a:gd name="connsiteY13" fmla="*/ 1788127 h 2369152"/>
              <a:gd name="connsiteX14" fmla="*/ 909489 w 2305244"/>
              <a:gd name="connsiteY14" fmla="*/ 1185156 h 2369152"/>
              <a:gd name="connsiteX15" fmla="*/ 414951 w 2305244"/>
              <a:gd name="connsiteY15" fmla="*/ 2322212 h 2369152"/>
              <a:gd name="connsiteX16" fmla="*/ 293184 w 2305244"/>
              <a:gd name="connsiteY16" fmla="*/ 2052845 h 2369152"/>
              <a:gd name="connsiteX17" fmla="*/ 520411 w 2305244"/>
              <a:gd name="connsiteY17" fmla="*/ 767428 h 2369152"/>
              <a:gd name="connsiteX18" fmla="*/ 11167 w 2305244"/>
              <a:gd name="connsiteY18" fmla="*/ 5505 h 2369152"/>
              <a:gd name="connsiteX0" fmla="*/ 11167 w 2305244"/>
              <a:gd name="connsiteY0" fmla="*/ 5505 h 2369152"/>
              <a:gd name="connsiteX1" fmla="*/ 771719 w 2305244"/>
              <a:gd name="connsiteY1" fmla="*/ 578452 h 2369152"/>
              <a:gd name="connsiteX2" fmla="*/ 2041440 w 2305244"/>
              <a:gd name="connsiteY2" fmla="*/ 514597 h 2369152"/>
              <a:gd name="connsiteX3" fmla="*/ 2296406 w 2305244"/>
              <a:gd name="connsiteY3" fmla="*/ 662729 h 2369152"/>
              <a:gd name="connsiteX4" fmla="*/ 1106618 w 2305244"/>
              <a:gd name="connsiteY4" fmla="*/ 1004182 h 2369152"/>
              <a:gd name="connsiteX5" fmla="*/ 1628969 w 2305244"/>
              <a:gd name="connsiteY5" fmla="*/ 1550002 h 2369152"/>
              <a:gd name="connsiteX6" fmla="*/ 2076644 w 2305244"/>
              <a:gd name="connsiteY6" fmla="*/ 1550002 h 2369152"/>
              <a:gd name="connsiteX7" fmla="*/ 2305244 w 2305244"/>
              <a:gd name="connsiteY7" fmla="*/ 1740502 h 2369152"/>
              <a:gd name="connsiteX8" fmla="*/ 1838519 w 2305244"/>
              <a:gd name="connsiteY8" fmla="*/ 1873852 h 2369152"/>
              <a:gd name="connsiteX9" fmla="*/ 2009969 w 2305244"/>
              <a:gd name="connsiteY9" fmla="*/ 2121502 h 2369152"/>
              <a:gd name="connsiteX10" fmla="*/ 1733744 w 2305244"/>
              <a:gd name="connsiteY10" fmla="*/ 1988152 h 2369152"/>
              <a:gd name="connsiteX11" fmla="*/ 1543244 w 2305244"/>
              <a:gd name="connsiteY11" fmla="*/ 2369152 h 2369152"/>
              <a:gd name="connsiteX12" fmla="*/ 1314644 w 2305244"/>
              <a:gd name="connsiteY12" fmla="*/ 2150077 h 2369152"/>
              <a:gd name="connsiteX13" fmla="*/ 1447994 w 2305244"/>
              <a:gd name="connsiteY13" fmla="*/ 1788127 h 2369152"/>
              <a:gd name="connsiteX14" fmla="*/ 909489 w 2305244"/>
              <a:gd name="connsiteY14" fmla="*/ 1185156 h 2369152"/>
              <a:gd name="connsiteX15" fmla="*/ 414951 w 2305244"/>
              <a:gd name="connsiteY15" fmla="*/ 2322212 h 2369152"/>
              <a:gd name="connsiteX16" fmla="*/ 293184 w 2305244"/>
              <a:gd name="connsiteY16" fmla="*/ 2052845 h 2369152"/>
              <a:gd name="connsiteX17" fmla="*/ 520411 w 2305244"/>
              <a:gd name="connsiteY17" fmla="*/ 767428 h 2369152"/>
              <a:gd name="connsiteX18" fmla="*/ 11167 w 2305244"/>
              <a:gd name="connsiteY18" fmla="*/ 5505 h 2369152"/>
              <a:gd name="connsiteX0" fmla="*/ 11167 w 2305244"/>
              <a:gd name="connsiteY0" fmla="*/ 5505 h 2369152"/>
              <a:gd name="connsiteX1" fmla="*/ 771719 w 2305244"/>
              <a:gd name="connsiteY1" fmla="*/ 578452 h 2369152"/>
              <a:gd name="connsiteX2" fmla="*/ 2041440 w 2305244"/>
              <a:gd name="connsiteY2" fmla="*/ 514597 h 2369152"/>
              <a:gd name="connsiteX3" fmla="*/ 2296406 w 2305244"/>
              <a:gd name="connsiteY3" fmla="*/ 662729 h 2369152"/>
              <a:gd name="connsiteX4" fmla="*/ 1106618 w 2305244"/>
              <a:gd name="connsiteY4" fmla="*/ 1004182 h 2369152"/>
              <a:gd name="connsiteX5" fmla="*/ 1628969 w 2305244"/>
              <a:gd name="connsiteY5" fmla="*/ 1550002 h 2369152"/>
              <a:gd name="connsiteX6" fmla="*/ 2076644 w 2305244"/>
              <a:gd name="connsiteY6" fmla="*/ 1550002 h 2369152"/>
              <a:gd name="connsiteX7" fmla="*/ 2305244 w 2305244"/>
              <a:gd name="connsiteY7" fmla="*/ 1740502 h 2369152"/>
              <a:gd name="connsiteX8" fmla="*/ 1838519 w 2305244"/>
              <a:gd name="connsiteY8" fmla="*/ 1873852 h 2369152"/>
              <a:gd name="connsiteX9" fmla="*/ 2009969 w 2305244"/>
              <a:gd name="connsiteY9" fmla="*/ 2121502 h 2369152"/>
              <a:gd name="connsiteX10" fmla="*/ 1733744 w 2305244"/>
              <a:gd name="connsiteY10" fmla="*/ 1988152 h 2369152"/>
              <a:gd name="connsiteX11" fmla="*/ 1543244 w 2305244"/>
              <a:gd name="connsiteY11" fmla="*/ 2369152 h 2369152"/>
              <a:gd name="connsiteX12" fmla="*/ 1314644 w 2305244"/>
              <a:gd name="connsiteY12" fmla="*/ 2150077 h 2369152"/>
              <a:gd name="connsiteX13" fmla="*/ 1447994 w 2305244"/>
              <a:gd name="connsiteY13" fmla="*/ 1788127 h 2369152"/>
              <a:gd name="connsiteX14" fmla="*/ 898516 w 2305244"/>
              <a:gd name="connsiteY14" fmla="*/ 1196129 h 2369152"/>
              <a:gd name="connsiteX15" fmla="*/ 414951 w 2305244"/>
              <a:gd name="connsiteY15" fmla="*/ 2322212 h 2369152"/>
              <a:gd name="connsiteX16" fmla="*/ 293184 w 2305244"/>
              <a:gd name="connsiteY16" fmla="*/ 2052845 h 2369152"/>
              <a:gd name="connsiteX17" fmla="*/ 520411 w 2305244"/>
              <a:gd name="connsiteY17" fmla="*/ 767428 h 2369152"/>
              <a:gd name="connsiteX18" fmla="*/ 11167 w 2305244"/>
              <a:gd name="connsiteY18" fmla="*/ 5505 h 2369152"/>
              <a:gd name="connsiteX0" fmla="*/ 11167 w 2305244"/>
              <a:gd name="connsiteY0" fmla="*/ 5505 h 2369152"/>
              <a:gd name="connsiteX1" fmla="*/ 771719 w 2305244"/>
              <a:gd name="connsiteY1" fmla="*/ 578452 h 2369152"/>
              <a:gd name="connsiteX2" fmla="*/ 2041440 w 2305244"/>
              <a:gd name="connsiteY2" fmla="*/ 514597 h 2369152"/>
              <a:gd name="connsiteX3" fmla="*/ 2296406 w 2305244"/>
              <a:gd name="connsiteY3" fmla="*/ 662729 h 2369152"/>
              <a:gd name="connsiteX4" fmla="*/ 1124906 w 2305244"/>
              <a:gd name="connsiteY4" fmla="*/ 1004182 h 2369152"/>
              <a:gd name="connsiteX5" fmla="*/ 1628969 w 2305244"/>
              <a:gd name="connsiteY5" fmla="*/ 1550002 h 2369152"/>
              <a:gd name="connsiteX6" fmla="*/ 2076644 w 2305244"/>
              <a:gd name="connsiteY6" fmla="*/ 1550002 h 2369152"/>
              <a:gd name="connsiteX7" fmla="*/ 2305244 w 2305244"/>
              <a:gd name="connsiteY7" fmla="*/ 1740502 h 2369152"/>
              <a:gd name="connsiteX8" fmla="*/ 1838519 w 2305244"/>
              <a:gd name="connsiteY8" fmla="*/ 1873852 h 2369152"/>
              <a:gd name="connsiteX9" fmla="*/ 2009969 w 2305244"/>
              <a:gd name="connsiteY9" fmla="*/ 2121502 h 2369152"/>
              <a:gd name="connsiteX10" fmla="*/ 1733744 w 2305244"/>
              <a:gd name="connsiteY10" fmla="*/ 1988152 h 2369152"/>
              <a:gd name="connsiteX11" fmla="*/ 1543244 w 2305244"/>
              <a:gd name="connsiteY11" fmla="*/ 2369152 h 2369152"/>
              <a:gd name="connsiteX12" fmla="*/ 1314644 w 2305244"/>
              <a:gd name="connsiteY12" fmla="*/ 2150077 h 2369152"/>
              <a:gd name="connsiteX13" fmla="*/ 1447994 w 2305244"/>
              <a:gd name="connsiteY13" fmla="*/ 1788127 h 2369152"/>
              <a:gd name="connsiteX14" fmla="*/ 898516 w 2305244"/>
              <a:gd name="connsiteY14" fmla="*/ 1196129 h 2369152"/>
              <a:gd name="connsiteX15" fmla="*/ 414951 w 2305244"/>
              <a:gd name="connsiteY15" fmla="*/ 2322212 h 2369152"/>
              <a:gd name="connsiteX16" fmla="*/ 293184 w 2305244"/>
              <a:gd name="connsiteY16" fmla="*/ 2052845 h 2369152"/>
              <a:gd name="connsiteX17" fmla="*/ 520411 w 2305244"/>
              <a:gd name="connsiteY17" fmla="*/ 767428 h 2369152"/>
              <a:gd name="connsiteX18" fmla="*/ 11167 w 2305244"/>
              <a:gd name="connsiteY18" fmla="*/ 5505 h 2369152"/>
              <a:gd name="connsiteX0" fmla="*/ 11167 w 2305244"/>
              <a:gd name="connsiteY0" fmla="*/ 5505 h 2369152"/>
              <a:gd name="connsiteX1" fmla="*/ 771719 w 2305244"/>
              <a:gd name="connsiteY1" fmla="*/ 578452 h 2369152"/>
              <a:gd name="connsiteX2" fmla="*/ 2041440 w 2305244"/>
              <a:gd name="connsiteY2" fmla="*/ 514597 h 2369152"/>
              <a:gd name="connsiteX3" fmla="*/ 2296406 w 2305244"/>
              <a:gd name="connsiteY3" fmla="*/ 662729 h 2369152"/>
              <a:gd name="connsiteX4" fmla="*/ 1124906 w 2305244"/>
              <a:gd name="connsiteY4" fmla="*/ 1004182 h 2369152"/>
              <a:gd name="connsiteX5" fmla="*/ 1628969 w 2305244"/>
              <a:gd name="connsiteY5" fmla="*/ 1550002 h 2369152"/>
              <a:gd name="connsiteX6" fmla="*/ 2076644 w 2305244"/>
              <a:gd name="connsiteY6" fmla="*/ 1550002 h 2369152"/>
              <a:gd name="connsiteX7" fmla="*/ 2305244 w 2305244"/>
              <a:gd name="connsiteY7" fmla="*/ 1740502 h 2369152"/>
              <a:gd name="connsiteX8" fmla="*/ 1838519 w 2305244"/>
              <a:gd name="connsiteY8" fmla="*/ 1873852 h 2369152"/>
              <a:gd name="connsiteX9" fmla="*/ 2009969 w 2305244"/>
              <a:gd name="connsiteY9" fmla="*/ 2121502 h 2369152"/>
              <a:gd name="connsiteX10" fmla="*/ 1733744 w 2305244"/>
              <a:gd name="connsiteY10" fmla="*/ 1988152 h 2369152"/>
              <a:gd name="connsiteX11" fmla="*/ 1543244 w 2305244"/>
              <a:gd name="connsiteY11" fmla="*/ 2369152 h 2369152"/>
              <a:gd name="connsiteX12" fmla="*/ 1314644 w 2305244"/>
              <a:gd name="connsiteY12" fmla="*/ 2150077 h 2369152"/>
              <a:gd name="connsiteX13" fmla="*/ 1447994 w 2305244"/>
              <a:gd name="connsiteY13" fmla="*/ 1788127 h 2369152"/>
              <a:gd name="connsiteX14" fmla="*/ 909489 w 2305244"/>
              <a:gd name="connsiteY14" fmla="*/ 1225390 h 2369152"/>
              <a:gd name="connsiteX15" fmla="*/ 414951 w 2305244"/>
              <a:gd name="connsiteY15" fmla="*/ 2322212 h 2369152"/>
              <a:gd name="connsiteX16" fmla="*/ 293184 w 2305244"/>
              <a:gd name="connsiteY16" fmla="*/ 2052845 h 2369152"/>
              <a:gd name="connsiteX17" fmla="*/ 520411 w 2305244"/>
              <a:gd name="connsiteY17" fmla="*/ 767428 h 2369152"/>
              <a:gd name="connsiteX18" fmla="*/ 11167 w 2305244"/>
              <a:gd name="connsiteY18" fmla="*/ 5505 h 2369152"/>
              <a:gd name="connsiteX0" fmla="*/ 11167 w 2305244"/>
              <a:gd name="connsiteY0" fmla="*/ 5505 h 2369152"/>
              <a:gd name="connsiteX1" fmla="*/ 771719 w 2305244"/>
              <a:gd name="connsiteY1" fmla="*/ 578452 h 2369152"/>
              <a:gd name="connsiteX2" fmla="*/ 2041440 w 2305244"/>
              <a:gd name="connsiteY2" fmla="*/ 514597 h 2369152"/>
              <a:gd name="connsiteX3" fmla="*/ 2296406 w 2305244"/>
              <a:gd name="connsiteY3" fmla="*/ 662729 h 2369152"/>
              <a:gd name="connsiteX4" fmla="*/ 1124906 w 2305244"/>
              <a:gd name="connsiteY4" fmla="*/ 1004182 h 2369152"/>
              <a:gd name="connsiteX5" fmla="*/ 1628969 w 2305244"/>
              <a:gd name="connsiteY5" fmla="*/ 1550002 h 2369152"/>
              <a:gd name="connsiteX6" fmla="*/ 2076644 w 2305244"/>
              <a:gd name="connsiteY6" fmla="*/ 1550002 h 2369152"/>
              <a:gd name="connsiteX7" fmla="*/ 2305244 w 2305244"/>
              <a:gd name="connsiteY7" fmla="*/ 1740502 h 2369152"/>
              <a:gd name="connsiteX8" fmla="*/ 1838519 w 2305244"/>
              <a:gd name="connsiteY8" fmla="*/ 1873852 h 2369152"/>
              <a:gd name="connsiteX9" fmla="*/ 2009969 w 2305244"/>
              <a:gd name="connsiteY9" fmla="*/ 2121502 h 2369152"/>
              <a:gd name="connsiteX10" fmla="*/ 1733744 w 2305244"/>
              <a:gd name="connsiteY10" fmla="*/ 1988152 h 2369152"/>
              <a:gd name="connsiteX11" fmla="*/ 1543244 w 2305244"/>
              <a:gd name="connsiteY11" fmla="*/ 2369152 h 2369152"/>
              <a:gd name="connsiteX12" fmla="*/ 1314644 w 2305244"/>
              <a:gd name="connsiteY12" fmla="*/ 2150077 h 2369152"/>
              <a:gd name="connsiteX13" fmla="*/ 1473597 w 2305244"/>
              <a:gd name="connsiteY13" fmla="*/ 1788127 h 2369152"/>
              <a:gd name="connsiteX14" fmla="*/ 909489 w 2305244"/>
              <a:gd name="connsiteY14" fmla="*/ 1225390 h 2369152"/>
              <a:gd name="connsiteX15" fmla="*/ 414951 w 2305244"/>
              <a:gd name="connsiteY15" fmla="*/ 2322212 h 2369152"/>
              <a:gd name="connsiteX16" fmla="*/ 293184 w 2305244"/>
              <a:gd name="connsiteY16" fmla="*/ 2052845 h 2369152"/>
              <a:gd name="connsiteX17" fmla="*/ 520411 w 2305244"/>
              <a:gd name="connsiteY17" fmla="*/ 767428 h 2369152"/>
              <a:gd name="connsiteX18" fmla="*/ 11167 w 2305244"/>
              <a:gd name="connsiteY18" fmla="*/ 5505 h 2369152"/>
              <a:gd name="connsiteX0" fmla="*/ 11167 w 2305244"/>
              <a:gd name="connsiteY0" fmla="*/ 5505 h 2369152"/>
              <a:gd name="connsiteX1" fmla="*/ 771719 w 2305244"/>
              <a:gd name="connsiteY1" fmla="*/ 578452 h 2369152"/>
              <a:gd name="connsiteX2" fmla="*/ 2041440 w 2305244"/>
              <a:gd name="connsiteY2" fmla="*/ 514597 h 2369152"/>
              <a:gd name="connsiteX3" fmla="*/ 2296406 w 2305244"/>
              <a:gd name="connsiteY3" fmla="*/ 662729 h 2369152"/>
              <a:gd name="connsiteX4" fmla="*/ 1124906 w 2305244"/>
              <a:gd name="connsiteY4" fmla="*/ 1004182 h 2369152"/>
              <a:gd name="connsiteX5" fmla="*/ 1628969 w 2305244"/>
              <a:gd name="connsiteY5" fmla="*/ 1550002 h 2369152"/>
              <a:gd name="connsiteX6" fmla="*/ 2076644 w 2305244"/>
              <a:gd name="connsiteY6" fmla="*/ 1550002 h 2369152"/>
              <a:gd name="connsiteX7" fmla="*/ 2305244 w 2305244"/>
              <a:gd name="connsiteY7" fmla="*/ 1740502 h 2369152"/>
              <a:gd name="connsiteX8" fmla="*/ 1838519 w 2305244"/>
              <a:gd name="connsiteY8" fmla="*/ 1873852 h 2369152"/>
              <a:gd name="connsiteX9" fmla="*/ 2009969 w 2305244"/>
              <a:gd name="connsiteY9" fmla="*/ 2121502 h 2369152"/>
              <a:gd name="connsiteX10" fmla="*/ 1733744 w 2305244"/>
              <a:gd name="connsiteY10" fmla="*/ 1988152 h 2369152"/>
              <a:gd name="connsiteX11" fmla="*/ 1543244 w 2305244"/>
              <a:gd name="connsiteY11" fmla="*/ 2369152 h 2369152"/>
              <a:gd name="connsiteX12" fmla="*/ 1314644 w 2305244"/>
              <a:gd name="connsiteY12" fmla="*/ 2150077 h 2369152"/>
              <a:gd name="connsiteX13" fmla="*/ 1513830 w 2305244"/>
              <a:gd name="connsiteY13" fmla="*/ 1784469 h 2369152"/>
              <a:gd name="connsiteX14" fmla="*/ 909489 w 2305244"/>
              <a:gd name="connsiteY14" fmla="*/ 1225390 h 2369152"/>
              <a:gd name="connsiteX15" fmla="*/ 414951 w 2305244"/>
              <a:gd name="connsiteY15" fmla="*/ 2322212 h 2369152"/>
              <a:gd name="connsiteX16" fmla="*/ 293184 w 2305244"/>
              <a:gd name="connsiteY16" fmla="*/ 2052845 h 2369152"/>
              <a:gd name="connsiteX17" fmla="*/ 520411 w 2305244"/>
              <a:gd name="connsiteY17" fmla="*/ 767428 h 2369152"/>
              <a:gd name="connsiteX18" fmla="*/ 11167 w 2305244"/>
              <a:gd name="connsiteY18" fmla="*/ 5505 h 2369152"/>
              <a:gd name="connsiteX0" fmla="*/ 11167 w 2305244"/>
              <a:gd name="connsiteY0" fmla="*/ 5505 h 2369152"/>
              <a:gd name="connsiteX1" fmla="*/ 771719 w 2305244"/>
              <a:gd name="connsiteY1" fmla="*/ 578452 h 2369152"/>
              <a:gd name="connsiteX2" fmla="*/ 2041440 w 2305244"/>
              <a:gd name="connsiteY2" fmla="*/ 514597 h 2369152"/>
              <a:gd name="connsiteX3" fmla="*/ 2296406 w 2305244"/>
              <a:gd name="connsiteY3" fmla="*/ 662729 h 2369152"/>
              <a:gd name="connsiteX4" fmla="*/ 1124906 w 2305244"/>
              <a:gd name="connsiteY4" fmla="*/ 1004182 h 2369152"/>
              <a:gd name="connsiteX5" fmla="*/ 1628969 w 2305244"/>
              <a:gd name="connsiteY5" fmla="*/ 1550002 h 2369152"/>
              <a:gd name="connsiteX6" fmla="*/ 2076644 w 2305244"/>
              <a:gd name="connsiteY6" fmla="*/ 1550002 h 2369152"/>
              <a:gd name="connsiteX7" fmla="*/ 2305244 w 2305244"/>
              <a:gd name="connsiteY7" fmla="*/ 1740502 h 2369152"/>
              <a:gd name="connsiteX8" fmla="*/ 1838519 w 2305244"/>
              <a:gd name="connsiteY8" fmla="*/ 1873852 h 2369152"/>
              <a:gd name="connsiteX9" fmla="*/ 2009969 w 2305244"/>
              <a:gd name="connsiteY9" fmla="*/ 2121502 h 2369152"/>
              <a:gd name="connsiteX10" fmla="*/ 1733744 w 2305244"/>
              <a:gd name="connsiteY10" fmla="*/ 1988152 h 2369152"/>
              <a:gd name="connsiteX11" fmla="*/ 1543244 w 2305244"/>
              <a:gd name="connsiteY11" fmla="*/ 2369152 h 2369152"/>
              <a:gd name="connsiteX12" fmla="*/ 1314644 w 2305244"/>
              <a:gd name="connsiteY12" fmla="*/ 2150077 h 2369152"/>
              <a:gd name="connsiteX13" fmla="*/ 1495542 w 2305244"/>
              <a:gd name="connsiteY13" fmla="*/ 1788127 h 2369152"/>
              <a:gd name="connsiteX14" fmla="*/ 909489 w 2305244"/>
              <a:gd name="connsiteY14" fmla="*/ 1225390 h 2369152"/>
              <a:gd name="connsiteX15" fmla="*/ 414951 w 2305244"/>
              <a:gd name="connsiteY15" fmla="*/ 2322212 h 2369152"/>
              <a:gd name="connsiteX16" fmla="*/ 293184 w 2305244"/>
              <a:gd name="connsiteY16" fmla="*/ 2052845 h 2369152"/>
              <a:gd name="connsiteX17" fmla="*/ 520411 w 2305244"/>
              <a:gd name="connsiteY17" fmla="*/ 767428 h 2369152"/>
              <a:gd name="connsiteX18" fmla="*/ 11167 w 2305244"/>
              <a:gd name="connsiteY18" fmla="*/ 5505 h 2369152"/>
              <a:gd name="connsiteX0" fmla="*/ 11167 w 2305244"/>
              <a:gd name="connsiteY0" fmla="*/ 5505 h 2369152"/>
              <a:gd name="connsiteX1" fmla="*/ 771719 w 2305244"/>
              <a:gd name="connsiteY1" fmla="*/ 578452 h 2369152"/>
              <a:gd name="connsiteX2" fmla="*/ 2041440 w 2305244"/>
              <a:gd name="connsiteY2" fmla="*/ 514597 h 2369152"/>
              <a:gd name="connsiteX3" fmla="*/ 2296406 w 2305244"/>
              <a:gd name="connsiteY3" fmla="*/ 662729 h 2369152"/>
              <a:gd name="connsiteX4" fmla="*/ 1124906 w 2305244"/>
              <a:gd name="connsiteY4" fmla="*/ 1004182 h 2369152"/>
              <a:gd name="connsiteX5" fmla="*/ 1650914 w 2305244"/>
              <a:gd name="connsiteY5" fmla="*/ 1597551 h 2369152"/>
              <a:gd name="connsiteX6" fmla="*/ 2076644 w 2305244"/>
              <a:gd name="connsiteY6" fmla="*/ 1550002 h 2369152"/>
              <a:gd name="connsiteX7" fmla="*/ 2305244 w 2305244"/>
              <a:gd name="connsiteY7" fmla="*/ 1740502 h 2369152"/>
              <a:gd name="connsiteX8" fmla="*/ 1838519 w 2305244"/>
              <a:gd name="connsiteY8" fmla="*/ 1873852 h 2369152"/>
              <a:gd name="connsiteX9" fmla="*/ 2009969 w 2305244"/>
              <a:gd name="connsiteY9" fmla="*/ 2121502 h 2369152"/>
              <a:gd name="connsiteX10" fmla="*/ 1733744 w 2305244"/>
              <a:gd name="connsiteY10" fmla="*/ 1988152 h 2369152"/>
              <a:gd name="connsiteX11" fmla="*/ 1543244 w 2305244"/>
              <a:gd name="connsiteY11" fmla="*/ 2369152 h 2369152"/>
              <a:gd name="connsiteX12" fmla="*/ 1314644 w 2305244"/>
              <a:gd name="connsiteY12" fmla="*/ 2150077 h 2369152"/>
              <a:gd name="connsiteX13" fmla="*/ 1495542 w 2305244"/>
              <a:gd name="connsiteY13" fmla="*/ 1788127 h 2369152"/>
              <a:gd name="connsiteX14" fmla="*/ 909489 w 2305244"/>
              <a:gd name="connsiteY14" fmla="*/ 1225390 h 2369152"/>
              <a:gd name="connsiteX15" fmla="*/ 414951 w 2305244"/>
              <a:gd name="connsiteY15" fmla="*/ 2322212 h 2369152"/>
              <a:gd name="connsiteX16" fmla="*/ 293184 w 2305244"/>
              <a:gd name="connsiteY16" fmla="*/ 2052845 h 2369152"/>
              <a:gd name="connsiteX17" fmla="*/ 520411 w 2305244"/>
              <a:gd name="connsiteY17" fmla="*/ 767428 h 2369152"/>
              <a:gd name="connsiteX18" fmla="*/ 11167 w 2305244"/>
              <a:gd name="connsiteY18" fmla="*/ 5505 h 2369152"/>
              <a:gd name="connsiteX0" fmla="*/ 11167 w 2305244"/>
              <a:gd name="connsiteY0" fmla="*/ 5505 h 2369152"/>
              <a:gd name="connsiteX1" fmla="*/ 771719 w 2305244"/>
              <a:gd name="connsiteY1" fmla="*/ 578452 h 2369152"/>
              <a:gd name="connsiteX2" fmla="*/ 2041440 w 2305244"/>
              <a:gd name="connsiteY2" fmla="*/ 514597 h 2369152"/>
              <a:gd name="connsiteX3" fmla="*/ 2296406 w 2305244"/>
              <a:gd name="connsiteY3" fmla="*/ 662729 h 2369152"/>
              <a:gd name="connsiteX4" fmla="*/ 1124906 w 2305244"/>
              <a:gd name="connsiteY4" fmla="*/ 1004182 h 2369152"/>
              <a:gd name="connsiteX5" fmla="*/ 1676517 w 2305244"/>
              <a:gd name="connsiteY5" fmla="*/ 1608523 h 2369152"/>
              <a:gd name="connsiteX6" fmla="*/ 2076644 w 2305244"/>
              <a:gd name="connsiteY6" fmla="*/ 1550002 h 2369152"/>
              <a:gd name="connsiteX7" fmla="*/ 2305244 w 2305244"/>
              <a:gd name="connsiteY7" fmla="*/ 1740502 h 2369152"/>
              <a:gd name="connsiteX8" fmla="*/ 1838519 w 2305244"/>
              <a:gd name="connsiteY8" fmla="*/ 1873852 h 2369152"/>
              <a:gd name="connsiteX9" fmla="*/ 2009969 w 2305244"/>
              <a:gd name="connsiteY9" fmla="*/ 2121502 h 2369152"/>
              <a:gd name="connsiteX10" fmla="*/ 1733744 w 2305244"/>
              <a:gd name="connsiteY10" fmla="*/ 1988152 h 2369152"/>
              <a:gd name="connsiteX11" fmla="*/ 1543244 w 2305244"/>
              <a:gd name="connsiteY11" fmla="*/ 2369152 h 2369152"/>
              <a:gd name="connsiteX12" fmla="*/ 1314644 w 2305244"/>
              <a:gd name="connsiteY12" fmla="*/ 2150077 h 2369152"/>
              <a:gd name="connsiteX13" fmla="*/ 1495542 w 2305244"/>
              <a:gd name="connsiteY13" fmla="*/ 1788127 h 2369152"/>
              <a:gd name="connsiteX14" fmla="*/ 909489 w 2305244"/>
              <a:gd name="connsiteY14" fmla="*/ 1225390 h 2369152"/>
              <a:gd name="connsiteX15" fmla="*/ 414951 w 2305244"/>
              <a:gd name="connsiteY15" fmla="*/ 2322212 h 2369152"/>
              <a:gd name="connsiteX16" fmla="*/ 293184 w 2305244"/>
              <a:gd name="connsiteY16" fmla="*/ 2052845 h 2369152"/>
              <a:gd name="connsiteX17" fmla="*/ 520411 w 2305244"/>
              <a:gd name="connsiteY17" fmla="*/ 767428 h 2369152"/>
              <a:gd name="connsiteX18" fmla="*/ 11167 w 2305244"/>
              <a:gd name="connsiteY18" fmla="*/ 5505 h 2369152"/>
              <a:gd name="connsiteX0" fmla="*/ 11167 w 2305244"/>
              <a:gd name="connsiteY0" fmla="*/ 5505 h 2369152"/>
              <a:gd name="connsiteX1" fmla="*/ 771719 w 2305244"/>
              <a:gd name="connsiteY1" fmla="*/ 578452 h 2369152"/>
              <a:gd name="connsiteX2" fmla="*/ 2041440 w 2305244"/>
              <a:gd name="connsiteY2" fmla="*/ 514597 h 2369152"/>
              <a:gd name="connsiteX3" fmla="*/ 2296406 w 2305244"/>
              <a:gd name="connsiteY3" fmla="*/ 662729 h 2369152"/>
              <a:gd name="connsiteX4" fmla="*/ 1124906 w 2305244"/>
              <a:gd name="connsiteY4" fmla="*/ 1004182 h 2369152"/>
              <a:gd name="connsiteX5" fmla="*/ 1676517 w 2305244"/>
              <a:gd name="connsiteY5" fmla="*/ 1608523 h 2369152"/>
              <a:gd name="connsiteX6" fmla="*/ 2032752 w 2305244"/>
              <a:gd name="connsiteY6" fmla="*/ 1550002 h 2369152"/>
              <a:gd name="connsiteX7" fmla="*/ 2305244 w 2305244"/>
              <a:gd name="connsiteY7" fmla="*/ 1740502 h 2369152"/>
              <a:gd name="connsiteX8" fmla="*/ 1838519 w 2305244"/>
              <a:gd name="connsiteY8" fmla="*/ 1873852 h 2369152"/>
              <a:gd name="connsiteX9" fmla="*/ 2009969 w 2305244"/>
              <a:gd name="connsiteY9" fmla="*/ 2121502 h 2369152"/>
              <a:gd name="connsiteX10" fmla="*/ 1733744 w 2305244"/>
              <a:gd name="connsiteY10" fmla="*/ 1988152 h 2369152"/>
              <a:gd name="connsiteX11" fmla="*/ 1543244 w 2305244"/>
              <a:gd name="connsiteY11" fmla="*/ 2369152 h 2369152"/>
              <a:gd name="connsiteX12" fmla="*/ 1314644 w 2305244"/>
              <a:gd name="connsiteY12" fmla="*/ 2150077 h 2369152"/>
              <a:gd name="connsiteX13" fmla="*/ 1495542 w 2305244"/>
              <a:gd name="connsiteY13" fmla="*/ 1788127 h 2369152"/>
              <a:gd name="connsiteX14" fmla="*/ 909489 w 2305244"/>
              <a:gd name="connsiteY14" fmla="*/ 1225390 h 2369152"/>
              <a:gd name="connsiteX15" fmla="*/ 414951 w 2305244"/>
              <a:gd name="connsiteY15" fmla="*/ 2322212 h 2369152"/>
              <a:gd name="connsiteX16" fmla="*/ 293184 w 2305244"/>
              <a:gd name="connsiteY16" fmla="*/ 2052845 h 2369152"/>
              <a:gd name="connsiteX17" fmla="*/ 520411 w 2305244"/>
              <a:gd name="connsiteY17" fmla="*/ 767428 h 2369152"/>
              <a:gd name="connsiteX18" fmla="*/ 11167 w 2305244"/>
              <a:gd name="connsiteY18" fmla="*/ 5505 h 2369152"/>
              <a:gd name="connsiteX0" fmla="*/ 2305244 w 2305244"/>
              <a:gd name="connsiteY0" fmla="*/ 1740502 h 2369152"/>
              <a:gd name="connsiteX1" fmla="*/ 1838519 w 2305244"/>
              <a:gd name="connsiteY1" fmla="*/ 1873852 h 2369152"/>
              <a:gd name="connsiteX2" fmla="*/ 2009969 w 2305244"/>
              <a:gd name="connsiteY2" fmla="*/ 2121502 h 2369152"/>
              <a:gd name="connsiteX3" fmla="*/ 1733744 w 2305244"/>
              <a:gd name="connsiteY3" fmla="*/ 1988152 h 2369152"/>
              <a:gd name="connsiteX4" fmla="*/ 1543244 w 2305244"/>
              <a:gd name="connsiteY4" fmla="*/ 2369152 h 2369152"/>
              <a:gd name="connsiteX5" fmla="*/ 1314644 w 2305244"/>
              <a:gd name="connsiteY5" fmla="*/ 2150077 h 2369152"/>
              <a:gd name="connsiteX6" fmla="*/ 1495542 w 2305244"/>
              <a:gd name="connsiteY6" fmla="*/ 1788127 h 2369152"/>
              <a:gd name="connsiteX7" fmla="*/ 909489 w 2305244"/>
              <a:gd name="connsiteY7" fmla="*/ 1225390 h 2369152"/>
              <a:gd name="connsiteX8" fmla="*/ 414951 w 2305244"/>
              <a:gd name="connsiteY8" fmla="*/ 2322212 h 2369152"/>
              <a:gd name="connsiteX9" fmla="*/ 293184 w 2305244"/>
              <a:gd name="connsiteY9" fmla="*/ 2052845 h 2369152"/>
              <a:gd name="connsiteX10" fmla="*/ 520411 w 2305244"/>
              <a:gd name="connsiteY10" fmla="*/ 767428 h 2369152"/>
              <a:gd name="connsiteX11" fmla="*/ 11167 w 2305244"/>
              <a:gd name="connsiteY11" fmla="*/ 5505 h 2369152"/>
              <a:gd name="connsiteX12" fmla="*/ 771719 w 2305244"/>
              <a:gd name="connsiteY12" fmla="*/ 578452 h 2369152"/>
              <a:gd name="connsiteX13" fmla="*/ 2041440 w 2305244"/>
              <a:gd name="connsiteY13" fmla="*/ 514597 h 2369152"/>
              <a:gd name="connsiteX14" fmla="*/ 2296406 w 2305244"/>
              <a:gd name="connsiteY14" fmla="*/ 662729 h 2369152"/>
              <a:gd name="connsiteX15" fmla="*/ 1124906 w 2305244"/>
              <a:gd name="connsiteY15" fmla="*/ 1004182 h 2369152"/>
              <a:gd name="connsiteX16" fmla="*/ 1676517 w 2305244"/>
              <a:gd name="connsiteY16" fmla="*/ 1608523 h 2369152"/>
              <a:gd name="connsiteX17" fmla="*/ 2124192 w 2305244"/>
              <a:gd name="connsiteY17" fmla="*/ 1641442 h 2369152"/>
              <a:gd name="connsiteX0" fmla="*/ 2305244 w 2305244"/>
              <a:gd name="connsiteY0" fmla="*/ 1740502 h 2369152"/>
              <a:gd name="connsiteX1" fmla="*/ 1838519 w 2305244"/>
              <a:gd name="connsiteY1" fmla="*/ 1873852 h 2369152"/>
              <a:gd name="connsiteX2" fmla="*/ 2009969 w 2305244"/>
              <a:gd name="connsiteY2" fmla="*/ 2121502 h 2369152"/>
              <a:gd name="connsiteX3" fmla="*/ 1733744 w 2305244"/>
              <a:gd name="connsiteY3" fmla="*/ 1988152 h 2369152"/>
              <a:gd name="connsiteX4" fmla="*/ 1543244 w 2305244"/>
              <a:gd name="connsiteY4" fmla="*/ 2369152 h 2369152"/>
              <a:gd name="connsiteX5" fmla="*/ 1314644 w 2305244"/>
              <a:gd name="connsiteY5" fmla="*/ 2150077 h 2369152"/>
              <a:gd name="connsiteX6" fmla="*/ 1495542 w 2305244"/>
              <a:gd name="connsiteY6" fmla="*/ 1788127 h 2369152"/>
              <a:gd name="connsiteX7" fmla="*/ 909489 w 2305244"/>
              <a:gd name="connsiteY7" fmla="*/ 1225390 h 2369152"/>
              <a:gd name="connsiteX8" fmla="*/ 414951 w 2305244"/>
              <a:gd name="connsiteY8" fmla="*/ 2322212 h 2369152"/>
              <a:gd name="connsiteX9" fmla="*/ 293184 w 2305244"/>
              <a:gd name="connsiteY9" fmla="*/ 2052845 h 2369152"/>
              <a:gd name="connsiteX10" fmla="*/ 520411 w 2305244"/>
              <a:gd name="connsiteY10" fmla="*/ 767428 h 2369152"/>
              <a:gd name="connsiteX11" fmla="*/ 11167 w 2305244"/>
              <a:gd name="connsiteY11" fmla="*/ 5505 h 2369152"/>
              <a:gd name="connsiteX12" fmla="*/ 771719 w 2305244"/>
              <a:gd name="connsiteY12" fmla="*/ 578452 h 2369152"/>
              <a:gd name="connsiteX13" fmla="*/ 2041440 w 2305244"/>
              <a:gd name="connsiteY13" fmla="*/ 514597 h 2369152"/>
              <a:gd name="connsiteX14" fmla="*/ 2296406 w 2305244"/>
              <a:gd name="connsiteY14" fmla="*/ 662729 h 2369152"/>
              <a:gd name="connsiteX15" fmla="*/ 1124906 w 2305244"/>
              <a:gd name="connsiteY15" fmla="*/ 1004182 h 2369152"/>
              <a:gd name="connsiteX16" fmla="*/ 1676517 w 2305244"/>
              <a:gd name="connsiteY16" fmla="*/ 1608523 h 2369152"/>
              <a:gd name="connsiteX17" fmla="*/ 2102246 w 2305244"/>
              <a:gd name="connsiteY17" fmla="*/ 1579262 h 2369152"/>
              <a:gd name="connsiteX0" fmla="*/ 2275983 w 2296406"/>
              <a:gd name="connsiteY0" fmla="*/ 1747817 h 2369152"/>
              <a:gd name="connsiteX1" fmla="*/ 1838519 w 2296406"/>
              <a:gd name="connsiteY1" fmla="*/ 1873852 h 2369152"/>
              <a:gd name="connsiteX2" fmla="*/ 2009969 w 2296406"/>
              <a:gd name="connsiteY2" fmla="*/ 2121502 h 2369152"/>
              <a:gd name="connsiteX3" fmla="*/ 1733744 w 2296406"/>
              <a:gd name="connsiteY3" fmla="*/ 1988152 h 2369152"/>
              <a:gd name="connsiteX4" fmla="*/ 1543244 w 2296406"/>
              <a:gd name="connsiteY4" fmla="*/ 2369152 h 2369152"/>
              <a:gd name="connsiteX5" fmla="*/ 1314644 w 2296406"/>
              <a:gd name="connsiteY5" fmla="*/ 2150077 h 2369152"/>
              <a:gd name="connsiteX6" fmla="*/ 1495542 w 2296406"/>
              <a:gd name="connsiteY6" fmla="*/ 1788127 h 2369152"/>
              <a:gd name="connsiteX7" fmla="*/ 909489 w 2296406"/>
              <a:gd name="connsiteY7" fmla="*/ 1225390 h 2369152"/>
              <a:gd name="connsiteX8" fmla="*/ 414951 w 2296406"/>
              <a:gd name="connsiteY8" fmla="*/ 2322212 h 2369152"/>
              <a:gd name="connsiteX9" fmla="*/ 293184 w 2296406"/>
              <a:gd name="connsiteY9" fmla="*/ 2052845 h 2369152"/>
              <a:gd name="connsiteX10" fmla="*/ 520411 w 2296406"/>
              <a:gd name="connsiteY10" fmla="*/ 767428 h 2369152"/>
              <a:gd name="connsiteX11" fmla="*/ 11167 w 2296406"/>
              <a:gd name="connsiteY11" fmla="*/ 5505 h 2369152"/>
              <a:gd name="connsiteX12" fmla="*/ 771719 w 2296406"/>
              <a:gd name="connsiteY12" fmla="*/ 578452 h 2369152"/>
              <a:gd name="connsiteX13" fmla="*/ 2041440 w 2296406"/>
              <a:gd name="connsiteY13" fmla="*/ 514597 h 2369152"/>
              <a:gd name="connsiteX14" fmla="*/ 2296406 w 2296406"/>
              <a:gd name="connsiteY14" fmla="*/ 662729 h 2369152"/>
              <a:gd name="connsiteX15" fmla="*/ 1124906 w 2296406"/>
              <a:gd name="connsiteY15" fmla="*/ 1004182 h 2369152"/>
              <a:gd name="connsiteX16" fmla="*/ 1676517 w 2296406"/>
              <a:gd name="connsiteY16" fmla="*/ 1608523 h 2369152"/>
              <a:gd name="connsiteX17" fmla="*/ 2102246 w 2296406"/>
              <a:gd name="connsiteY17" fmla="*/ 1579262 h 2369152"/>
              <a:gd name="connsiteX0" fmla="*/ 2290614 w 2296406"/>
              <a:gd name="connsiteY0" fmla="*/ 1777078 h 2369152"/>
              <a:gd name="connsiteX1" fmla="*/ 1838519 w 2296406"/>
              <a:gd name="connsiteY1" fmla="*/ 1873852 h 2369152"/>
              <a:gd name="connsiteX2" fmla="*/ 2009969 w 2296406"/>
              <a:gd name="connsiteY2" fmla="*/ 2121502 h 2369152"/>
              <a:gd name="connsiteX3" fmla="*/ 1733744 w 2296406"/>
              <a:gd name="connsiteY3" fmla="*/ 1988152 h 2369152"/>
              <a:gd name="connsiteX4" fmla="*/ 1543244 w 2296406"/>
              <a:gd name="connsiteY4" fmla="*/ 2369152 h 2369152"/>
              <a:gd name="connsiteX5" fmla="*/ 1314644 w 2296406"/>
              <a:gd name="connsiteY5" fmla="*/ 2150077 h 2369152"/>
              <a:gd name="connsiteX6" fmla="*/ 1495542 w 2296406"/>
              <a:gd name="connsiteY6" fmla="*/ 1788127 h 2369152"/>
              <a:gd name="connsiteX7" fmla="*/ 909489 w 2296406"/>
              <a:gd name="connsiteY7" fmla="*/ 1225390 h 2369152"/>
              <a:gd name="connsiteX8" fmla="*/ 414951 w 2296406"/>
              <a:gd name="connsiteY8" fmla="*/ 2322212 h 2369152"/>
              <a:gd name="connsiteX9" fmla="*/ 293184 w 2296406"/>
              <a:gd name="connsiteY9" fmla="*/ 2052845 h 2369152"/>
              <a:gd name="connsiteX10" fmla="*/ 520411 w 2296406"/>
              <a:gd name="connsiteY10" fmla="*/ 767428 h 2369152"/>
              <a:gd name="connsiteX11" fmla="*/ 11167 w 2296406"/>
              <a:gd name="connsiteY11" fmla="*/ 5505 h 2369152"/>
              <a:gd name="connsiteX12" fmla="*/ 771719 w 2296406"/>
              <a:gd name="connsiteY12" fmla="*/ 578452 h 2369152"/>
              <a:gd name="connsiteX13" fmla="*/ 2041440 w 2296406"/>
              <a:gd name="connsiteY13" fmla="*/ 514597 h 2369152"/>
              <a:gd name="connsiteX14" fmla="*/ 2296406 w 2296406"/>
              <a:gd name="connsiteY14" fmla="*/ 662729 h 2369152"/>
              <a:gd name="connsiteX15" fmla="*/ 1124906 w 2296406"/>
              <a:gd name="connsiteY15" fmla="*/ 1004182 h 2369152"/>
              <a:gd name="connsiteX16" fmla="*/ 1676517 w 2296406"/>
              <a:gd name="connsiteY16" fmla="*/ 1608523 h 2369152"/>
              <a:gd name="connsiteX17" fmla="*/ 2102246 w 2296406"/>
              <a:gd name="connsiteY17" fmla="*/ 1579262 h 2369152"/>
              <a:gd name="connsiteX0" fmla="*/ 2290614 w 2296406"/>
              <a:gd name="connsiteY0" fmla="*/ 1740502 h 2369152"/>
              <a:gd name="connsiteX1" fmla="*/ 1838519 w 2296406"/>
              <a:gd name="connsiteY1" fmla="*/ 1873852 h 2369152"/>
              <a:gd name="connsiteX2" fmla="*/ 2009969 w 2296406"/>
              <a:gd name="connsiteY2" fmla="*/ 2121502 h 2369152"/>
              <a:gd name="connsiteX3" fmla="*/ 1733744 w 2296406"/>
              <a:gd name="connsiteY3" fmla="*/ 1988152 h 2369152"/>
              <a:gd name="connsiteX4" fmla="*/ 1543244 w 2296406"/>
              <a:gd name="connsiteY4" fmla="*/ 2369152 h 2369152"/>
              <a:gd name="connsiteX5" fmla="*/ 1314644 w 2296406"/>
              <a:gd name="connsiteY5" fmla="*/ 2150077 h 2369152"/>
              <a:gd name="connsiteX6" fmla="*/ 1495542 w 2296406"/>
              <a:gd name="connsiteY6" fmla="*/ 1788127 h 2369152"/>
              <a:gd name="connsiteX7" fmla="*/ 909489 w 2296406"/>
              <a:gd name="connsiteY7" fmla="*/ 1225390 h 2369152"/>
              <a:gd name="connsiteX8" fmla="*/ 414951 w 2296406"/>
              <a:gd name="connsiteY8" fmla="*/ 2322212 h 2369152"/>
              <a:gd name="connsiteX9" fmla="*/ 293184 w 2296406"/>
              <a:gd name="connsiteY9" fmla="*/ 2052845 h 2369152"/>
              <a:gd name="connsiteX10" fmla="*/ 520411 w 2296406"/>
              <a:gd name="connsiteY10" fmla="*/ 767428 h 2369152"/>
              <a:gd name="connsiteX11" fmla="*/ 11167 w 2296406"/>
              <a:gd name="connsiteY11" fmla="*/ 5505 h 2369152"/>
              <a:gd name="connsiteX12" fmla="*/ 771719 w 2296406"/>
              <a:gd name="connsiteY12" fmla="*/ 578452 h 2369152"/>
              <a:gd name="connsiteX13" fmla="*/ 2041440 w 2296406"/>
              <a:gd name="connsiteY13" fmla="*/ 514597 h 2369152"/>
              <a:gd name="connsiteX14" fmla="*/ 2296406 w 2296406"/>
              <a:gd name="connsiteY14" fmla="*/ 662729 h 2369152"/>
              <a:gd name="connsiteX15" fmla="*/ 1124906 w 2296406"/>
              <a:gd name="connsiteY15" fmla="*/ 1004182 h 2369152"/>
              <a:gd name="connsiteX16" fmla="*/ 1676517 w 2296406"/>
              <a:gd name="connsiteY16" fmla="*/ 1608523 h 2369152"/>
              <a:gd name="connsiteX17" fmla="*/ 2102246 w 2296406"/>
              <a:gd name="connsiteY17" fmla="*/ 1579262 h 2369152"/>
              <a:gd name="connsiteX0" fmla="*/ 2290614 w 2296406"/>
              <a:gd name="connsiteY0" fmla="*/ 1740502 h 2369152"/>
              <a:gd name="connsiteX1" fmla="*/ 1838519 w 2296406"/>
              <a:gd name="connsiteY1" fmla="*/ 1873852 h 2369152"/>
              <a:gd name="connsiteX2" fmla="*/ 2009969 w 2296406"/>
              <a:gd name="connsiteY2" fmla="*/ 2121502 h 2369152"/>
              <a:gd name="connsiteX3" fmla="*/ 1733744 w 2296406"/>
              <a:gd name="connsiteY3" fmla="*/ 1988152 h 2369152"/>
              <a:gd name="connsiteX4" fmla="*/ 1543244 w 2296406"/>
              <a:gd name="connsiteY4" fmla="*/ 2369152 h 2369152"/>
              <a:gd name="connsiteX5" fmla="*/ 1314644 w 2296406"/>
              <a:gd name="connsiteY5" fmla="*/ 2150077 h 2369152"/>
              <a:gd name="connsiteX6" fmla="*/ 1495542 w 2296406"/>
              <a:gd name="connsiteY6" fmla="*/ 1788127 h 2369152"/>
              <a:gd name="connsiteX7" fmla="*/ 909489 w 2296406"/>
              <a:gd name="connsiteY7" fmla="*/ 1225390 h 2369152"/>
              <a:gd name="connsiteX8" fmla="*/ 414951 w 2296406"/>
              <a:gd name="connsiteY8" fmla="*/ 2322212 h 2369152"/>
              <a:gd name="connsiteX9" fmla="*/ 293184 w 2296406"/>
              <a:gd name="connsiteY9" fmla="*/ 2052845 h 2369152"/>
              <a:gd name="connsiteX10" fmla="*/ 520411 w 2296406"/>
              <a:gd name="connsiteY10" fmla="*/ 767428 h 2369152"/>
              <a:gd name="connsiteX11" fmla="*/ 11167 w 2296406"/>
              <a:gd name="connsiteY11" fmla="*/ 5505 h 2369152"/>
              <a:gd name="connsiteX12" fmla="*/ 771719 w 2296406"/>
              <a:gd name="connsiteY12" fmla="*/ 578452 h 2369152"/>
              <a:gd name="connsiteX13" fmla="*/ 2041440 w 2296406"/>
              <a:gd name="connsiteY13" fmla="*/ 514597 h 2369152"/>
              <a:gd name="connsiteX14" fmla="*/ 2296406 w 2296406"/>
              <a:gd name="connsiteY14" fmla="*/ 662729 h 2369152"/>
              <a:gd name="connsiteX15" fmla="*/ 1124906 w 2296406"/>
              <a:gd name="connsiteY15" fmla="*/ 1004182 h 2369152"/>
              <a:gd name="connsiteX16" fmla="*/ 1676517 w 2296406"/>
              <a:gd name="connsiteY16" fmla="*/ 1608523 h 2369152"/>
              <a:gd name="connsiteX17" fmla="*/ 2062012 w 2296406"/>
              <a:gd name="connsiteY17" fmla="*/ 1560974 h 2369152"/>
              <a:gd name="connsiteX0" fmla="*/ 2257695 w 2296406"/>
              <a:gd name="connsiteY0" fmla="*/ 1755133 h 2369152"/>
              <a:gd name="connsiteX1" fmla="*/ 1838519 w 2296406"/>
              <a:gd name="connsiteY1" fmla="*/ 1873852 h 2369152"/>
              <a:gd name="connsiteX2" fmla="*/ 2009969 w 2296406"/>
              <a:gd name="connsiteY2" fmla="*/ 2121502 h 2369152"/>
              <a:gd name="connsiteX3" fmla="*/ 1733744 w 2296406"/>
              <a:gd name="connsiteY3" fmla="*/ 1988152 h 2369152"/>
              <a:gd name="connsiteX4" fmla="*/ 1543244 w 2296406"/>
              <a:gd name="connsiteY4" fmla="*/ 2369152 h 2369152"/>
              <a:gd name="connsiteX5" fmla="*/ 1314644 w 2296406"/>
              <a:gd name="connsiteY5" fmla="*/ 2150077 h 2369152"/>
              <a:gd name="connsiteX6" fmla="*/ 1495542 w 2296406"/>
              <a:gd name="connsiteY6" fmla="*/ 1788127 h 2369152"/>
              <a:gd name="connsiteX7" fmla="*/ 909489 w 2296406"/>
              <a:gd name="connsiteY7" fmla="*/ 1225390 h 2369152"/>
              <a:gd name="connsiteX8" fmla="*/ 414951 w 2296406"/>
              <a:gd name="connsiteY8" fmla="*/ 2322212 h 2369152"/>
              <a:gd name="connsiteX9" fmla="*/ 293184 w 2296406"/>
              <a:gd name="connsiteY9" fmla="*/ 2052845 h 2369152"/>
              <a:gd name="connsiteX10" fmla="*/ 520411 w 2296406"/>
              <a:gd name="connsiteY10" fmla="*/ 767428 h 2369152"/>
              <a:gd name="connsiteX11" fmla="*/ 11167 w 2296406"/>
              <a:gd name="connsiteY11" fmla="*/ 5505 h 2369152"/>
              <a:gd name="connsiteX12" fmla="*/ 771719 w 2296406"/>
              <a:gd name="connsiteY12" fmla="*/ 578452 h 2369152"/>
              <a:gd name="connsiteX13" fmla="*/ 2041440 w 2296406"/>
              <a:gd name="connsiteY13" fmla="*/ 514597 h 2369152"/>
              <a:gd name="connsiteX14" fmla="*/ 2296406 w 2296406"/>
              <a:gd name="connsiteY14" fmla="*/ 662729 h 2369152"/>
              <a:gd name="connsiteX15" fmla="*/ 1124906 w 2296406"/>
              <a:gd name="connsiteY15" fmla="*/ 1004182 h 2369152"/>
              <a:gd name="connsiteX16" fmla="*/ 1676517 w 2296406"/>
              <a:gd name="connsiteY16" fmla="*/ 1608523 h 2369152"/>
              <a:gd name="connsiteX17" fmla="*/ 2062012 w 2296406"/>
              <a:gd name="connsiteY17" fmla="*/ 1560974 h 2369152"/>
              <a:gd name="connsiteX0" fmla="*/ 2279640 w 2296406"/>
              <a:gd name="connsiteY0" fmla="*/ 1747818 h 2369152"/>
              <a:gd name="connsiteX1" fmla="*/ 1838519 w 2296406"/>
              <a:gd name="connsiteY1" fmla="*/ 1873852 h 2369152"/>
              <a:gd name="connsiteX2" fmla="*/ 2009969 w 2296406"/>
              <a:gd name="connsiteY2" fmla="*/ 2121502 h 2369152"/>
              <a:gd name="connsiteX3" fmla="*/ 1733744 w 2296406"/>
              <a:gd name="connsiteY3" fmla="*/ 1988152 h 2369152"/>
              <a:gd name="connsiteX4" fmla="*/ 1543244 w 2296406"/>
              <a:gd name="connsiteY4" fmla="*/ 2369152 h 2369152"/>
              <a:gd name="connsiteX5" fmla="*/ 1314644 w 2296406"/>
              <a:gd name="connsiteY5" fmla="*/ 2150077 h 2369152"/>
              <a:gd name="connsiteX6" fmla="*/ 1495542 w 2296406"/>
              <a:gd name="connsiteY6" fmla="*/ 1788127 h 2369152"/>
              <a:gd name="connsiteX7" fmla="*/ 909489 w 2296406"/>
              <a:gd name="connsiteY7" fmla="*/ 1225390 h 2369152"/>
              <a:gd name="connsiteX8" fmla="*/ 414951 w 2296406"/>
              <a:gd name="connsiteY8" fmla="*/ 2322212 h 2369152"/>
              <a:gd name="connsiteX9" fmla="*/ 293184 w 2296406"/>
              <a:gd name="connsiteY9" fmla="*/ 2052845 h 2369152"/>
              <a:gd name="connsiteX10" fmla="*/ 520411 w 2296406"/>
              <a:gd name="connsiteY10" fmla="*/ 767428 h 2369152"/>
              <a:gd name="connsiteX11" fmla="*/ 11167 w 2296406"/>
              <a:gd name="connsiteY11" fmla="*/ 5505 h 2369152"/>
              <a:gd name="connsiteX12" fmla="*/ 771719 w 2296406"/>
              <a:gd name="connsiteY12" fmla="*/ 578452 h 2369152"/>
              <a:gd name="connsiteX13" fmla="*/ 2041440 w 2296406"/>
              <a:gd name="connsiteY13" fmla="*/ 514597 h 2369152"/>
              <a:gd name="connsiteX14" fmla="*/ 2296406 w 2296406"/>
              <a:gd name="connsiteY14" fmla="*/ 662729 h 2369152"/>
              <a:gd name="connsiteX15" fmla="*/ 1124906 w 2296406"/>
              <a:gd name="connsiteY15" fmla="*/ 1004182 h 2369152"/>
              <a:gd name="connsiteX16" fmla="*/ 1676517 w 2296406"/>
              <a:gd name="connsiteY16" fmla="*/ 1608523 h 2369152"/>
              <a:gd name="connsiteX17" fmla="*/ 2062012 w 2296406"/>
              <a:gd name="connsiteY17" fmla="*/ 1560974 h 2369152"/>
              <a:gd name="connsiteX0" fmla="*/ 2279640 w 2296406"/>
              <a:gd name="connsiteY0" fmla="*/ 1747818 h 2369152"/>
              <a:gd name="connsiteX1" fmla="*/ 1838519 w 2296406"/>
              <a:gd name="connsiteY1" fmla="*/ 1873852 h 2369152"/>
              <a:gd name="connsiteX2" fmla="*/ 2009969 w 2296406"/>
              <a:gd name="connsiteY2" fmla="*/ 2121502 h 2369152"/>
              <a:gd name="connsiteX3" fmla="*/ 1733744 w 2296406"/>
              <a:gd name="connsiteY3" fmla="*/ 1988152 h 2369152"/>
              <a:gd name="connsiteX4" fmla="*/ 1543244 w 2296406"/>
              <a:gd name="connsiteY4" fmla="*/ 2369152 h 2369152"/>
              <a:gd name="connsiteX5" fmla="*/ 1314644 w 2296406"/>
              <a:gd name="connsiteY5" fmla="*/ 2150077 h 2369152"/>
              <a:gd name="connsiteX6" fmla="*/ 1495542 w 2296406"/>
              <a:gd name="connsiteY6" fmla="*/ 1788127 h 2369152"/>
              <a:gd name="connsiteX7" fmla="*/ 909489 w 2296406"/>
              <a:gd name="connsiteY7" fmla="*/ 1225390 h 2369152"/>
              <a:gd name="connsiteX8" fmla="*/ 414951 w 2296406"/>
              <a:gd name="connsiteY8" fmla="*/ 2322212 h 2369152"/>
              <a:gd name="connsiteX9" fmla="*/ 293184 w 2296406"/>
              <a:gd name="connsiteY9" fmla="*/ 2052845 h 2369152"/>
              <a:gd name="connsiteX10" fmla="*/ 520411 w 2296406"/>
              <a:gd name="connsiteY10" fmla="*/ 767428 h 2369152"/>
              <a:gd name="connsiteX11" fmla="*/ 11167 w 2296406"/>
              <a:gd name="connsiteY11" fmla="*/ 5505 h 2369152"/>
              <a:gd name="connsiteX12" fmla="*/ 771719 w 2296406"/>
              <a:gd name="connsiteY12" fmla="*/ 578452 h 2369152"/>
              <a:gd name="connsiteX13" fmla="*/ 2041440 w 2296406"/>
              <a:gd name="connsiteY13" fmla="*/ 514597 h 2369152"/>
              <a:gd name="connsiteX14" fmla="*/ 2296406 w 2296406"/>
              <a:gd name="connsiteY14" fmla="*/ 662729 h 2369152"/>
              <a:gd name="connsiteX15" fmla="*/ 1124906 w 2296406"/>
              <a:gd name="connsiteY15" fmla="*/ 1004182 h 2369152"/>
              <a:gd name="connsiteX16" fmla="*/ 1676517 w 2296406"/>
              <a:gd name="connsiteY16" fmla="*/ 1608523 h 2369152"/>
              <a:gd name="connsiteX17" fmla="*/ 2094931 w 2296406"/>
              <a:gd name="connsiteY17" fmla="*/ 1557316 h 2369152"/>
              <a:gd name="connsiteX0" fmla="*/ 2279640 w 2296406"/>
              <a:gd name="connsiteY0" fmla="*/ 1747818 h 2369152"/>
              <a:gd name="connsiteX1" fmla="*/ 1838519 w 2296406"/>
              <a:gd name="connsiteY1" fmla="*/ 1873852 h 2369152"/>
              <a:gd name="connsiteX2" fmla="*/ 2009969 w 2296406"/>
              <a:gd name="connsiteY2" fmla="*/ 2121502 h 2369152"/>
              <a:gd name="connsiteX3" fmla="*/ 1733744 w 2296406"/>
              <a:gd name="connsiteY3" fmla="*/ 1988152 h 2369152"/>
              <a:gd name="connsiteX4" fmla="*/ 1543244 w 2296406"/>
              <a:gd name="connsiteY4" fmla="*/ 2369152 h 2369152"/>
              <a:gd name="connsiteX5" fmla="*/ 1391454 w 2296406"/>
              <a:gd name="connsiteY5" fmla="*/ 2150077 h 2369152"/>
              <a:gd name="connsiteX6" fmla="*/ 1495542 w 2296406"/>
              <a:gd name="connsiteY6" fmla="*/ 1788127 h 2369152"/>
              <a:gd name="connsiteX7" fmla="*/ 909489 w 2296406"/>
              <a:gd name="connsiteY7" fmla="*/ 1225390 h 2369152"/>
              <a:gd name="connsiteX8" fmla="*/ 414951 w 2296406"/>
              <a:gd name="connsiteY8" fmla="*/ 2322212 h 2369152"/>
              <a:gd name="connsiteX9" fmla="*/ 293184 w 2296406"/>
              <a:gd name="connsiteY9" fmla="*/ 2052845 h 2369152"/>
              <a:gd name="connsiteX10" fmla="*/ 520411 w 2296406"/>
              <a:gd name="connsiteY10" fmla="*/ 767428 h 2369152"/>
              <a:gd name="connsiteX11" fmla="*/ 11167 w 2296406"/>
              <a:gd name="connsiteY11" fmla="*/ 5505 h 2369152"/>
              <a:gd name="connsiteX12" fmla="*/ 771719 w 2296406"/>
              <a:gd name="connsiteY12" fmla="*/ 578452 h 2369152"/>
              <a:gd name="connsiteX13" fmla="*/ 2041440 w 2296406"/>
              <a:gd name="connsiteY13" fmla="*/ 514597 h 2369152"/>
              <a:gd name="connsiteX14" fmla="*/ 2296406 w 2296406"/>
              <a:gd name="connsiteY14" fmla="*/ 662729 h 2369152"/>
              <a:gd name="connsiteX15" fmla="*/ 1124906 w 2296406"/>
              <a:gd name="connsiteY15" fmla="*/ 1004182 h 2369152"/>
              <a:gd name="connsiteX16" fmla="*/ 1676517 w 2296406"/>
              <a:gd name="connsiteY16" fmla="*/ 1608523 h 2369152"/>
              <a:gd name="connsiteX17" fmla="*/ 2094931 w 2296406"/>
              <a:gd name="connsiteY17" fmla="*/ 1557316 h 2369152"/>
              <a:gd name="connsiteX0" fmla="*/ 2279640 w 2296406"/>
              <a:gd name="connsiteY0" fmla="*/ 1747818 h 2369152"/>
              <a:gd name="connsiteX1" fmla="*/ 1838519 w 2296406"/>
              <a:gd name="connsiteY1" fmla="*/ 1873852 h 2369152"/>
              <a:gd name="connsiteX2" fmla="*/ 2009969 w 2296406"/>
              <a:gd name="connsiteY2" fmla="*/ 2121502 h 2369152"/>
              <a:gd name="connsiteX3" fmla="*/ 1733744 w 2296406"/>
              <a:gd name="connsiteY3" fmla="*/ 1988152 h 2369152"/>
              <a:gd name="connsiteX4" fmla="*/ 1543244 w 2296406"/>
              <a:gd name="connsiteY4" fmla="*/ 2369152 h 2369152"/>
              <a:gd name="connsiteX5" fmla="*/ 1380482 w 2296406"/>
              <a:gd name="connsiteY5" fmla="*/ 2120816 h 2369152"/>
              <a:gd name="connsiteX6" fmla="*/ 1495542 w 2296406"/>
              <a:gd name="connsiteY6" fmla="*/ 1788127 h 2369152"/>
              <a:gd name="connsiteX7" fmla="*/ 909489 w 2296406"/>
              <a:gd name="connsiteY7" fmla="*/ 1225390 h 2369152"/>
              <a:gd name="connsiteX8" fmla="*/ 414951 w 2296406"/>
              <a:gd name="connsiteY8" fmla="*/ 2322212 h 2369152"/>
              <a:gd name="connsiteX9" fmla="*/ 293184 w 2296406"/>
              <a:gd name="connsiteY9" fmla="*/ 2052845 h 2369152"/>
              <a:gd name="connsiteX10" fmla="*/ 520411 w 2296406"/>
              <a:gd name="connsiteY10" fmla="*/ 767428 h 2369152"/>
              <a:gd name="connsiteX11" fmla="*/ 11167 w 2296406"/>
              <a:gd name="connsiteY11" fmla="*/ 5505 h 2369152"/>
              <a:gd name="connsiteX12" fmla="*/ 771719 w 2296406"/>
              <a:gd name="connsiteY12" fmla="*/ 578452 h 2369152"/>
              <a:gd name="connsiteX13" fmla="*/ 2041440 w 2296406"/>
              <a:gd name="connsiteY13" fmla="*/ 514597 h 2369152"/>
              <a:gd name="connsiteX14" fmla="*/ 2296406 w 2296406"/>
              <a:gd name="connsiteY14" fmla="*/ 662729 h 2369152"/>
              <a:gd name="connsiteX15" fmla="*/ 1124906 w 2296406"/>
              <a:gd name="connsiteY15" fmla="*/ 1004182 h 2369152"/>
              <a:gd name="connsiteX16" fmla="*/ 1676517 w 2296406"/>
              <a:gd name="connsiteY16" fmla="*/ 1608523 h 2369152"/>
              <a:gd name="connsiteX17" fmla="*/ 2094931 w 2296406"/>
              <a:gd name="connsiteY17" fmla="*/ 1557316 h 2369152"/>
              <a:gd name="connsiteX0" fmla="*/ 2279640 w 2296406"/>
              <a:gd name="connsiteY0" fmla="*/ 1747818 h 2354521"/>
              <a:gd name="connsiteX1" fmla="*/ 1838519 w 2296406"/>
              <a:gd name="connsiteY1" fmla="*/ 1873852 h 2354521"/>
              <a:gd name="connsiteX2" fmla="*/ 2009969 w 2296406"/>
              <a:gd name="connsiteY2" fmla="*/ 2121502 h 2354521"/>
              <a:gd name="connsiteX3" fmla="*/ 1733744 w 2296406"/>
              <a:gd name="connsiteY3" fmla="*/ 1988152 h 2354521"/>
              <a:gd name="connsiteX4" fmla="*/ 1528613 w 2296406"/>
              <a:gd name="connsiteY4" fmla="*/ 2354521 h 2354521"/>
              <a:gd name="connsiteX5" fmla="*/ 1380482 w 2296406"/>
              <a:gd name="connsiteY5" fmla="*/ 2120816 h 2354521"/>
              <a:gd name="connsiteX6" fmla="*/ 1495542 w 2296406"/>
              <a:gd name="connsiteY6" fmla="*/ 1788127 h 2354521"/>
              <a:gd name="connsiteX7" fmla="*/ 909489 w 2296406"/>
              <a:gd name="connsiteY7" fmla="*/ 1225390 h 2354521"/>
              <a:gd name="connsiteX8" fmla="*/ 414951 w 2296406"/>
              <a:gd name="connsiteY8" fmla="*/ 2322212 h 2354521"/>
              <a:gd name="connsiteX9" fmla="*/ 293184 w 2296406"/>
              <a:gd name="connsiteY9" fmla="*/ 2052845 h 2354521"/>
              <a:gd name="connsiteX10" fmla="*/ 520411 w 2296406"/>
              <a:gd name="connsiteY10" fmla="*/ 767428 h 2354521"/>
              <a:gd name="connsiteX11" fmla="*/ 11167 w 2296406"/>
              <a:gd name="connsiteY11" fmla="*/ 5505 h 2354521"/>
              <a:gd name="connsiteX12" fmla="*/ 771719 w 2296406"/>
              <a:gd name="connsiteY12" fmla="*/ 578452 h 2354521"/>
              <a:gd name="connsiteX13" fmla="*/ 2041440 w 2296406"/>
              <a:gd name="connsiteY13" fmla="*/ 514597 h 2354521"/>
              <a:gd name="connsiteX14" fmla="*/ 2296406 w 2296406"/>
              <a:gd name="connsiteY14" fmla="*/ 662729 h 2354521"/>
              <a:gd name="connsiteX15" fmla="*/ 1124906 w 2296406"/>
              <a:gd name="connsiteY15" fmla="*/ 1004182 h 2354521"/>
              <a:gd name="connsiteX16" fmla="*/ 1676517 w 2296406"/>
              <a:gd name="connsiteY16" fmla="*/ 1608523 h 2354521"/>
              <a:gd name="connsiteX17" fmla="*/ 2094931 w 2296406"/>
              <a:gd name="connsiteY17" fmla="*/ 1557316 h 2354521"/>
              <a:gd name="connsiteX0" fmla="*/ 2279640 w 2296406"/>
              <a:gd name="connsiteY0" fmla="*/ 1747818 h 2354521"/>
              <a:gd name="connsiteX1" fmla="*/ 1838519 w 2296406"/>
              <a:gd name="connsiteY1" fmla="*/ 1873852 h 2354521"/>
              <a:gd name="connsiteX2" fmla="*/ 2009969 w 2296406"/>
              <a:gd name="connsiteY2" fmla="*/ 2121502 h 2354521"/>
              <a:gd name="connsiteX3" fmla="*/ 1682537 w 2296406"/>
              <a:gd name="connsiteY3" fmla="*/ 1962549 h 2354521"/>
              <a:gd name="connsiteX4" fmla="*/ 1528613 w 2296406"/>
              <a:gd name="connsiteY4" fmla="*/ 2354521 h 2354521"/>
              <a:gd name="connsiteX5" fmla="*/ 1380482 w 2296406"/>
              <a:gd name="connsiteY5" fmla="*/ 2120816 h 2354521"/>
              <a:gd name="connsiteX6" fmla="*/ 1495542 w 2296406"/>
              <a:gd name="connsiteY6" fmla="*/ 1788127 h 2354521"/>
              <a:gd name="connsiteX7" fmla="*/ 909489 w 2296406"/>
              <a:gd name="connsiteY7" fmla="*/ 1225390 h 2354521"/>
              <a:gd name="connsiteX8" fmla="*/ 414951 w 2296406"/>
              <a:gd name="connsiteY8" fmla="*/ 2322212 h 2354521"/>
              <a:gd name="connsiteX9" fmla="*/ 293184 w 2296406"/>
              <a:gd name="connsiteY9" fmla="*/ 2052845 h 2354521"/>
              <a:gd name="connsiteX10" fmla="*/ 520411 w 2296406"/>
              <a:gd name="connsiteY10" fmla="*/ 767428 h 2354521"/>
              <a:gd name="connsiteX11" fmla="*/ 11167 w 2296406"/>
              <a:gd name="connsiteY11" fmla="*/ 5505 h 2354521"/>
              <a:gd name="connsiteX12" fmla="*/ 771719 w 2296406"/>
              <a:gd name="connsiteY12" fmla="*/ 578452 h 2354521"/>
              <a:gd name="connsiteX13" fmla="*/ 2041440 w 2296406"/>
              <a:gd name="connsiteY13" fmla="*/ 514597 h 2354521"/>
              <a:gd name="connsiteX14" fmla="*/ 2296406 w 2296406"/>
              <a:gd name="connsiteY14" fmla="*/ 662729 h 2354521"/>
              <a:gd name="connsiteX15" fmla="*/ 1124906 w 2296406"/>
              <a:gd name="connsiteY15" fmla="*/ 1004182 h 2354521"/>
              <a:gd name="connsiteX16" fmla="*/ 1676517 w 2296406"/>
              <a:gd name="connsiteY16" fmla="*/ 1608523 h 2354521"/>
              <a:gd name="connsiteX17" fmla="*/ 2094931 w 2296406"/>
              <a:gd name="connsiteY17" fmla="*/ 1557316 h 2354521"/>
              <a:gd name="connsiteX0" fmla="*/ 2279640 w 2296406"/>
              <a:gd name="connsiteY0" fmla="*/ 1747818 h 2354521"/>
              <a:gd name="connsiteX1" fmla="*/ 1816574 w 2296406"/>
              <a:gd name="connsiteY1" fmla="*/ 1851907 h 2354521"/>
              <a:gd name="connsiteX2" fmla="*/ 2009969 w 2296406"/>
              <a:gd name="connsiteY2" fmla="*/ 2121502 h 2354521"/>
              <a:gd name="connsiteX3" fmla="*/ 1682537 w 2296406"/>
              <a:gd name="connsiteY3" fmla="*/ 1962549 h 2354521"/>
              <a:gd name="connsiteX4" fmla="*/ 1528613 w 2296406"/>
              <a:gd name="connsiteY4" fmla="*/ 2354521 h 2354521"/>
              <a:gd name="connsiteX5" fmla="*/ 1380482 w 2296406"/>
              <a:gd name="connsiteY5" fmla="*/ 2120816 h 2354521"/>
              <a:gd name="connsiteX6" fmla="*/ 1495542 w 2296406"/>
              <a:gd name="connsiteY6" fmla="*/ 1788127 h 2354521"/>
              <a:gd name="connsiteX7" fmla="*/ 909489 w 2296406"/>
              <a:gd name="connsiteY7" fmla="*/ 1225390 h 2354521"/>
              <a:gd name="connsiteX8" fmla="*/ 414951 w 2296406"/>
              <a:gd name="connsiteY8" fmla="*/ 2322212 h 2354521"/>
              <a:gd name="connsiteX9" fmla="*/ 293184 w 2296406"/>
              <a:gd name="connsiteY9" fmla="*/ 2052845 h 2354521"/>
              <a:gd name="connsiteX10" fmla="*/ 520411 w 2296406"/>
              <a:gd name="connsiteY10" fmla="*/ 767428 h 2354521"/>
              <a:gd name="connsiteX11" fmla="*/ 11167 w 2296406"/>
              <a:gd name="connsiteY11" fmla="*/ 5505 h 2354521"/>
              <a:gd name="connsiteX12" fmla="*/ 771719 w 2296406"/>
              <a:gd name="connsiteY12" fmla="*/ 578452 h 2354521"/>
              <a:gd name="connsiteX13" fmla="*/ 2041440 w 2296406"/>
              <a:gd name="connsiteY13" fmla="*/ 514597 h 2354521"/>
              <a:gd name="connsiteX14" fmla="*/ 2296406 w 2296406"/>
              <a:gd name="connsiteY14" fmla="*/ 662729 h 2354521"/>
              <a:gd name="connsiteX15" fmla="*/ 1124906 w 2296406"/>
              <a:gd name="connsiteY15" fmla="*/ 1004182 h 2354521"/>
              <a:gd name="connsiteX16" fmla="*/ 1676517 w 2296406"/>
              <a:gd name="connsiteY16" fmla="*/ 1608523 h 2354521"/>
              <a:gd name="connsiteX17" fmla="*/ 2094931 w 2296406"/>
              <a:gd name="connsiteY17" fmla="*/ 1557316 h 2354521"/>
              <a:gd name="connsiteX0" fmla="*/ 2279640 w 2296406"/>
              <a:gd name="connsiteY0" fmla="*/ 1747818 h 2354521"/>
              <a:gd name="connsiteX1" fmla="*/ 1816574 w 2296406"/>
              <a:gd name="connsiteY1" fmla="*/ 1851907 h 2354521"/>
              <a:gd name="connsiteX2" fmla="*/ 1991681 w 2296406"/>
              <a:gd name="connsiteY2" fmla="*/ 2136133 h 2354521"/>
              <a:gd name="connsiteX3" fmla="*/ 1682537 w 2296406"/>
              <a:gd name="connsiteY3" fmla="*/ 1962549 h 2354521"/>
              <a:gd name="connsiteX4" fmla="*/ 1528613 w 2296406"/>
              <a:gd name="connsiteY4" fmla="*/ 2354521 h 2354521"/>
              <a:gd name="connsiteX5" fmla="*/ 1380482 w 2296406"/>
              <a:gd name="connsiteY5" fmla="*/ 2120816 h 2354521"/>
              <a:gd name="connsiteX6" fmla="*/ 1495542 w 2296406"/>
              <a:gd name="connsiteY6" fmla="*/ 1788127 h 2354521"/>
              <a:gd name="connsiteX7" fmla="*/ 909489 w 2296406"/>
              <a:gd name="connsiteY7" fmla="*/ 1225390 h 2354521"/>
              <a:gd name="connsiteX8" fmla="*/ 414951 w 2296406"/>
              <a:gd name="connsiteY8" fmla="*/ 2322212 h 2354521"/>
              <a:gd name="connsiteX9" fmla="*/ 293184 w 2296406"/>
              <a:gd name="connsiteY9" fmla="*/ 2052845 h 2354521"/>
              <a:gd name="connsiteX10" fmla="*/ 520411 w 2296406"/>
              <a:gd name="connsiteY10" fmla="*/ 767428 h 2354521"/>
              <a:gd name="connsiteX11" fmla="*/ 11167 w 2296406"/>
              <a:gd name="connsiteY11" fmla="*/ 5505 h 2354521"/>
              <a:gd name="connsiteX12" fmla="*/ 771719 w 2296406"/>
              <a:gd name="connsiteY12" fmla="*/ 578452 h 2354521"/>
              <a:gd name="connsiteX13" fmla="*/ 2041440 w 2296406"/>
              <a:gd name="connsiteY13" fmla="*/ 514597 h 2354521"/>
              <a:gd name="connsiteX14" fmla="*/ 2296406 w 2296406"/>
              <a:gd name="connsiteY14" fmla="*/ 662729 h 2354521"/>
              <a:gd name="connsiteX15" fmla="*/ 1124906 w 2296406"/>
              <a:gd name="connsiteY15" fmla="*/ 1004182 h 2354521"/>
              <a:gd name="connsiteX16" fmla="*/ 1676517 w 2296406"/>
              <a:gd name="connsiteY16" fmla="*/ 1608523 h 2354521"/>
              <a:gd name="connsiteX17" fmla="*/ 2094931 w 2296406"/>
              <a:gd name="connsiteY17" fmla="*/ 1557316 h 2354521"/>
              <a:gd name="connsiteX0" fmla="*/ 2279640 w 2296406"/>
              <a:gd name="connsiteY0" fmla="*/ 1747818 h 2354521"/>
              <a:gd name="connsiteX1" fmla="*/ 1816574 w 2296406"/>
              <a:gd name="connsiteY1" fmla="*/ 1851907 h 2354521"/>
              <a:gd name="connsiteX2" fmla="*/ 2042887 w 2296406"/>
              <a:gd name="connsiteY2" fmla="*/ 2194655 h 2354521"/>
              <a:gd name="connsiteX3" fmla="*/ 1682537 w 2296406"/>
              <a:gd name="connsiteY3" fmla="*/ 1962549 h 2354521"/>
              <a:gd name="connsiteX4" fmla="*/ 1528613 w 2296406"/>
              <a:gd name="connsiteY4" fmla="*/ 2354521 h 2354521"/>
              <a:gd name="connsiteX5" fmla="*/ 1380482 w 2296406"/>
              <a:gd name="connsiteY5" fmla="*/ 2120816 h 2354521"/>
              <a:gd name="connsiteX6" fmla="*/ 1495542 w 2296406"/>
              <a:gd name="connsiteY6" fmla="*/ 1788127 h 2354521"/>
              <a:gd name="connsiteX7" fmla="*/ 909489 w 2296406"/>
              <a:gd name="connsiteY7" fmla="*/ 1225390 h 2354521"/>
              <a:gd name="connsiteX8" fmla="*/ 414951 w 2296406"/>
              <a:gd name="connsiteY8" fmla="*/ 2322212 h 2354521"/>
              <a:gd name="connsiteX9" fmla="*/ 293184 w 2296406"/>
              <a:gd name="connsiteY9" fmla="*/ 2052845 h 2354521"/>
              <a:gd name="connsiteX10" fmla="*/ 520411 w 2296406"/>
              <a:gd name="connsiteY10" fmla="*/ 767428 h 2354521"/>
              <a:gd name="connsiteX11" fmla="*/ 11167 w 2296406"/>
              <a:gd name="connsiteY11" fmla="*/ 5505 h 2354521"/>
              <a:gd name="connsiteX12" fmla="*/ 771719 w 2296406"/>
              <a:gd name="connsiteY12" fmla="*/ 578452 h 2354521"/>
              <a:gd name="connsiteX13" fmla="*/ 2041440 w 2296406"/>
              <a:gd name="connsiteY13" fmla="*/ 514597 h 2354521"/>
              <a:gd name="connsiteX14" fmla="*/ 2296406 w 2296406"/>
              <a:gd name="connsiteY14" fmla="*/ 662729 h 2354521"/>
              <a:gd name="connsiteX15" fmla="*/ 1124906 w 2296406"/>
              <a:gd name="connsiteY15" fmla="*/ 1004182 h 2354521"/>
              <a:gd name="connsiteX16" fmla="*/ 1676517 w 2296406"/>
              <a:gd name="connsiteY16" fmla="*/ 1608523 h 2354521"/>
              <a:gd name="connsiteX17" fmla="*/ 2094931 w 2296406"/>
              <a:gd name="connsiteY17" fmla="*/ 1557316 h 2354521"/>
              <a:gd name="connsiteX0" fmla="*/ 2279640 w 2296406"/>
              <a:gd name="connsiteY0" fmla="*/ 1747818 h 2354521"/>
              <a:gd name="connsiteX1" fmla="*/ 1816574 w 2296406"/>
              <a:gd name="connsiteY1" fmla="*/ 1851907 h 2354521"/>
              <a:gd name="connsiteX2" fmla="*/ 1955104 w 2296406"/>
              <a:gd name="connsiteY2" fmla="*/ 2095900 h 2354521"/>
              <a:gd name="connsiteX3" fmla="*/ 1682537 w 2296406"/>
              <a:gd name="connsiteY3" fmla="*/ 1962549 h 2354521"/>
              <a:gd name="connsiteX4" fmla="*/ 1528613 w 2296406"/>
              <a:gd name="connsiteY4" fmla="*/ 2354521 h 2354521"/>
              <a:gd name="connsiteX5" fmla="*/ 1380482 w 2296406"/>
              <a:gd name="connsiteY5" fmla="*/ 2120816 h 2354521"/>
              <a:gd name="connsiteX6" fmla="*/ 1495542 w 2296406"/>
              <a:gd name="connsiteY6" fmla="*/ 1788127 h 2354521"/>
              <a:gd name="connsiteX7" fmla="*/ 909489 w 2296406"/>
              <a:gd name="connsiteY7" fmla="*/ 1225390 h 2354521"/>
              <a:gd name="connsiteX8" fmla="*/ 414951 w 2296406"/>
              <a:gd name="connsiteY8" fmla="*/ 2322212 h 2354521"/>
              <a:gd name="connsiteX9" fmla="*/ 293184 w 2296406"/>
              <a:gd name="connsiteY9" fmla="*/ 2052845 h 2354521"/>
              <a:gd name="connsiteX10" fmla="*/ 520411 w 2296406"/>
              <a:gd name="connsiteY10" fmla="*/ 767428 h 2354521"/>
              <a:gd name="connsiteX11" fmla="*/ 11167 w 2296406"/>
              <a:gd name="connsiteY11" fmla="*/ 5505 h 2354521"/>
              <a:gd name="connsiteX12" fmla="*/ 771719 w 2296406"/>
              <a:gd name="connsiteY12" fmla="*/ 578452 h 2354521"/>
              <a:gd name="connsiteX13" fmla="*/ 2041440 w 2296406"/>
              <a:gd name="connsiteY13" fmla="*/ 514597 h 2354521"/>
              <a:gd name="connsiteX14" fmla="*/ 2296406 w 2296406"/>
              <a:gd name="connsiteY14" fmla="*/ 662729 h 2354521"/>
              <a:gd name="connsiteX15" fmla="*/ 1124906 w 2296406"/>
              <a:gd name="connsiteY15" fmla="*/ 1004182 h 2354521"/>
              <a:gd name="connsiteX16" fmla="*/ 1676517 w 2296406"/>
              <a:gd name="connsiteY16" fmla="*/ 1608523 h 2354521"/>
              <a:gd name="connsiteX17" fmla="*/ 2094931 w 2296406"/>
              <a:gd name="connsiteY17" fmla="*/ 1557316 h 2354521"/>
              <a:gd name="connsiteX0" fmla="*/ 2279640 w 2296406"/>
              <a:gd name="connsiteY0" fmla="*/ 1747818 h 2354521"/>
              <a:gd name="connsiteX1" fmla="*/ 1816574 w 2296406"/>
              <a:gd name="connsiteY1" fmla="*/ 1851907 h 2354521"/>
              <a:gd name="connsiteX2" fmla="*/ 1955104 w 2296406"/>
              <a:gd name="connsiteY2" fmla="*/ 2095900 h 2354521"/>
              <a:gd name="connsiteX3" fmla="*/ 1682537 w 2296406"/>
              <a:gd name="connsiteY3" fmla="*/ 1962549 h 2354521"/>
              <a:gd name="connsiteX4" fmla="*/ 1528613 w 2296406"/>
              <a:gd name="connsiteY4" fmla="*/ 2354521 h 2354521"/>
              <a:gd name="connsiteX5" fmla="*/ 1380482 w 2296406"/>
              <a:gd name="connsiteY5" fmla="*/ 2120816 h 2354521"/>
              <a:gd name="connsiteX6" fmla="*/ 1495542 w 2296406"/>
              <a:gd name="connsiteY6" fmla="*/ 1788127 h 2354521"/>
              <a:gd name="connsiteX7" fmla="*/ 909489 w 2296406"/>
              <a:gd name="connsiteY7" fmla="*/ 1225390 h 2354521"/>
              <a:gd name="connsiteX8" fmla="*/ 414951 w 2296406"/>
              <a:gd name="connsiteY8" fmla="*/ 2322212 h 2354521"/>
              <a:gd name="connsiteX9" fmla="*/ 293184 w 2296406"/>
              <a:gd name="connsiteY9" fmla="*/ 2052845 h 2354521"/>
              <a:gd name="connsiteX10" fmla="*/ 520411 w 2296406"/>
              <a:gd name="connsiteY10" fmla="*/ 767428 h 2354521"/>
              <a:gd name="connsiteX11" fmla="*/ 11167 w 2296406"/>
              <a:gd name="connsiteY11" fmla="*/ 5505 h 2354521"/>
              <a:gd name="connsiteX12" fmla="*/ 771719 w 2296406"/>
              <a:gd name="connsiteY12" fmla="*/ 578452 h 2354521"/>
              <a:gd name="connsiteX13" fmla="*/ 2041440 w 2296406"/>
              <a:gd name="connsiteY13" fmla="*/ 514597 h 2354521"/>
              <a:gd name="connsiteX14" fmla="*/ 2296406 w 2296406"/>
              <a:gd name="connsiteY14" fmla="*/ 662729 h 2354521"/>
              <a:gd name="connsiteX15" fmla="*/ 1124906 w 2296406"/>
              <a:gd name="connsiteY15" fmla="*/ 1004182 h 2354521"/>
              <a:gd name="connsiteX16" fmla="*/ 1676517 w 2296406"/>
              <a:gd name="connsiteY16" fmla="*/ 1608523 h 2354521"/>
              <a:gd name="connsiteX17" fmla="*/ 2094931 w 2296406"/>
              <a:gd name="connsiteY17" fmla="*/ 1557316 h 2354521"/>
              <a:gd name="connsiteX0" fmla="*/ 2279640 w 2296406"/>
              <a:gd name="connsiteY0" fmla="*/ 1747818 h 2354521"/>
              <a:gd name="connsiteX1" fmla="*/ 1816574 w 2296406"/>
              <a:gd name="connsiteY1" fmla="*/ 1851907 h 2354521"/>
              <a:gd name="connsiteX2" fmla="*/ 1955104 w 2296406"/>
              <a:gd name="connsiteY2" fmla="*/ 2095900 h 2354521"/>
              <a:gd name="connsiteX3" fmla="*/ 1682537 w 2296406"/>
              <a:gd name="connsiteY3" fmla="*/ 1962549 h 2354521"/>
              <a:gd name="connsiteX4" fmla="*/ 1528613 w 2296406"/>
              <a:gd name="connsiteY4" fmla="*/ 2354521 h 2354521"/>
              <a:gd name="connsiteX5" fmla="*/ 1380482 w 2296406"/>
              <a:gd name="connsiteY5" fmla="*/ 2120816 h 2354521"/>
              <a:gd name="connsiteX6" fmla="*/ 1495542 w 2296406"/>
              <a:gd name="connsiteY6" fmla="*/ 1788127 h 2354521"/>
              <a:gd name="connsiteX7" fmla="*/ 909489 w 2296406"/>
              <a:gd name="connsiteY7" fmla="*/ 1225390 h 2354521"/>
              <a:gd name="connsiteX8" fmla="*/ 414951 w 2296406"/>
              <a:gd name="connsiteY8" fmla="*/ 2322212 h 2354521"/>
              <a:gd name="connsiteX9" fmla="*/ 293184 w 2296406"/>
              <a:gd name="connsiteY9" fmla="*/ 2052845 h 2354521"/>
              <a:gd name="connsiteX10" fmla="*/ 520411 w 2296406"/>
              <a:gd name="connsiteY10" fmla="*/ 767428 h 2354521"/>
              <a:gd name="connsiteX11" fmla="*/ 11167 w 2296406"/>
              <a:gd name="connsiteY11" fmla="*/ 5505 h 2354521"/>
              <a:gd name="connsiteX12" fmla="*/ 771719 w 2296406"/>
              <a:gd name="connsiteY12" fmla="*/ 578452 h 2354521"/>
              <a:gd name="connsiteX13" fmla="*/ 2041440 w 2296406"/>
              <a:gd name="connsiteY13" fmla="*/ 514597 h 2354521"/>
              <a:gd name="connsiteX14" fmla="*/ 2296406 w 2296406"/>
              <a:gd name="connsiteY14" fmla="*/ 662729 h 2354521"/>
              <a:gd name="connsiteX15" fmla="*/ 1124906 w 2296406"/>
              <a:gd name="connsiteY15" fmla="*/ 1004182 h 2354521"/>
              <a:gd name="connsiteX16" fmla="*/ 1676517 w 2296406"/>
              <a:gd name="connsiteY16" fmla="*/ 1608523 h 2354521"/>
              <a:gd name="connsiteX17" fmla="*/ 2094931 w 2296406"/>
              <a:gd name="connsiteY17" fmla="*/ 1557316 h 2354521"/>
              <a:gd name="connsiteX0" fmla="*/ 2279640 w 2296406"/>
              <a:gd name="connsiteY0" fmla="*/ 1747818 h 2354521"/>
              <a:gd name="connsiteX1" fmla="*/ 1823889 w 2296406"/>
              <a:gd name="connsiteY1" fmla="*/ 1837277 h 2354521"/>
              <a:gd name="connsiteX2" fmla="*/ 1955104 w 2296406"/>
              <a:gd name="connsiteY2" fmla="*/ 2095900 h 2354521"/>
              <a:gd name="connsiteX3" fmla="*/ 1682537 w 2296406"/>
              <a:gd name="connsiteY3" fmla="*/ 1962549 h 2354521"/>
              <a:gd name="connsiteX4" fmla="*/ 1528613 w 2296406"/>
              <a:gd name="connsiteY4" fmla="*/ 2354521 h 2354521"/>
              <a:gd name="connsiteX5" fmla="*/ 1380482 w 2296406"/>
              <a:gd name="connsiteY5" fmla="*/ 2120816 h 2354521"/>
              <a:gd name="connsiteX6" fmla="*/ 1495542 w 2296406"/>
              <a:gd name="connsiteY6" fmla="*/ 1788127 h 2354521"/>
              <a:gd name="connsiteX7" fmla="*/ 909489 w 2296406"/>
              <a:gd name="connsiteY7" fmla="*/ 1225390 h 2354521"/>
              <a:gd name="connsiteX8" fmla="*/ 414951 w 2296406"/>
              <a:gd name="connsiteY8" fmla="*/ 2322212 h 2354521"/>
              <a:gd name="connsiteX9" fmla="*/ 293184 w 2296406"/>
              <a:gd name="connsiteY9" fmla="*/ 2052845 h 2354521"/>
              <a:gd name="connsiteX10" fmla="*/ 520411 w 2296406"/>
              <a:gd name="connsiteY10" fmla="*/ 767428 h 2354521"/>
              <a:gd name="connsiteX11" fmla="*/ 11167 w 2296406"/>
              <a:gd name="connsiteY11" fmla="*/ 5505 h 2354521"/>
              <a:gd name="connsiteX12" fmla="*/ 771719 w 2296406"/>
              <a:gd name="connsiteY12" fmla="*/ 578452 h 2354521"/>
              <a:gd name="connsiteX13" fmla="*/ 2041440 w 2296406"/>
              <a:gd name="connsiteY13" fmla="*/ 514597 h 2354521"/>
              <a:gd name="connsiteX14" fmla="*/ 2296406 w 2296406"/>
              <a:gd name="connsiteY14" fmla="*/ 662729 h 2354521"/>
              <a:gd name="connsiteX15" fmla="*/ 1124906 w 2296406"/>
              <a:gd name="connsiteY15" fmla="*/ 1004182 h 2354521"/>
              <a:gd name="connsiteX16" fmla="*/ 1676517 w 2296406"/>
              <a:gd name="connsiteY16" fmla="*/ 1608523 h 2354521"/>
              <a:gd name="connsiteX17" fmla="*/ 2094931 w 2296406"/>
              <a:gd name="connsiteY17" fmla="*/ 1557316 h 2354521"/>
              <a:gd name="connsiteX0" fmla="*/ 2279640 w 2296406"/>
              <a:gd name="connsiteY0" fmla="*/ 1747818 h 2354521"/>
              <a:gd name="connsiteX1" fmla="*/ 1827546 w 2296406"/>
              <a:gd name="connsiteY1" fmla="*/ 1826304 h 2354521"/>
              <a:gd name="connsiteX2" fmla="*/ 1955104 w 2296406"/>
              <a:gd name="connsiteY2" fmla="*/ 2095900 h 2354521"/>
              <a:gd name="connsiteX3" fmla="*/ 1682537 w 2296406"/>
              <a:gd name="connsiteY3" fmla="*/ 1962549 h 2354521"/>
              <a:gd name="connsiteX4" fmla="*/ 1528613 w 2296406"/>
              <a:gd name="connsiteY4" fmla="*/ 2354521 h 2354521"/>
              <a:gd name="connsiteX5" fmla="*/ 1380482 w 2296406"/>
              <a:gd name="connsiteY5" fmla="*/ 2120816 h 2354521"/>
              <a:gd name="connsiteX6" fmla="*/ 1495542 w 2296406"/>
              <a:gd name="connsiteY6" fmla="*/ 1788127 h 2354521"/>
              <a:gd name="connsiteX7" fmla="*/ 909489 w 2296406"/>
              <a:gd name="connsiteY7" fmla="*/ 1225390 h 2354521"/>
              <a:gd name="connsiteX8" fmla="*/ 414951 w 2296406"/>
              <a:gd name="connsiteY8" fmla="*/ 2322212 h 2354521"/>
              <a:gd name="connsiteX9" fmla="*/ 293184 w 2296406"/>
              <a:gd name="connsiteY9" fmla="*/ 2052845 h 2354521"/>
              <a:gd name="connsiteX10" fmla="*/ 520411 w 2296406"/>
              <a:gd name="connsiteY10" fmla="*/ 767428 h 2354521"/>
              <a:gd name="connsiteX11" fmla="*/ 11167 w 2296406"/>
              <a:gd name="connsiteY11" fmla="*/ 5505 h 2354521"/>
              <a:gd name="connsiteX12" fmla="*/ 771719 w 2296406"/>
              <a:gd name="connsiteY12" fmla="*/ 578452 h 2354521"/>
              <a:gd name="connsiteX13" fmla="*/ 2041440 w 2296406"/>
              <a:gd name="connsiteY13" fmla="*/ 514597 h 2354521"/>
              <a:gd name="connsiteX14" fmla="*/ 2296406 w 2296406"/>
              <a:gd name="connsiteY14" fmla="*/ 662729 h 2354521"/>
              <a:gd name="connsiteX15" fmla="*/ 1124906 w 2296406"/>
              <a:gd name="connsiteY15" fmla="*/ 1004182 h 2354521"/>
              <a:gd name="connsiteX16" fmla="*/ 1676517 w 2296406"/>
              <a:gd name="connsiteY16" fmla="*/ 1608523 h 2354521"/>
              <a:gd name="connsiteX17" fmla="*/ 2094931 w 2296406"/>
              <a:gd name="connsiteY17" fmla="*/ 1557316 h 23545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2296406" h="2354521">
                <a:moveTo>
                  <a:pt x="2279640" y="1747818"/>
                </a:moveTo>
                <a:lnTo>
                  <a:pt x="1827546" y="1826304"/>
                </a:lnTo>
                <a:cubicBezTo>
                  <a:pt x="1873723" y="1907635"/>
                  <a:pt x="1985737" y="2047488"/>
                  <a:pt x="1955104" y="2095900"/>
                </a:cubicBezTo>
                <a:cubicBezTo>
                  <a:pt x="1897166" y="2139232"/>
                  <a:pt x="1773393" y="2006999"/>
                  <a:pt x="1682537" y="1962549"/>
                </a:cubicBezTo>
                <a:lnTo>
                  <a:pt x="1528613" y="2354521"/>
                </a:lnTo>
                <a:lnTo>
                  <a:pt x="1380482" y="2120816"/>
                </a:lnTo>
                <a:lnTo>
                  <a:pt x="1495542" y="1788127"/>
                </a:lnTo>
                <a:lnTo>
                  <a:pt x="909489" y="1225390"/>
                </a:lnTo>
                <a:lnTo>
                  <a:pt x="414951" y="2322212"/>
                </a:lnTo>
                <a:lnTo>
                  <a:pt x="293184" y="2052845"/>
                </a:lnTo>
                <a:lnTo>
                  <a:pt x="520411" y="767428"/>
                </a:lnTo>
                <a:cubicBezTo>
                  <a:pt x="325060" y="542715"/>
                  <a:pt x="-71458" y="102202"/>
                  <a:pt x="11167" y="5505"/>
                </a:cubicBezTo>
                <a:cubicBezTo>
                  <a:pt x="111065" y="-52229"/>
                  <a:pt x="554777" y="358209"/>
                  <a:pt x="771719" y="578452"/>
                </a:cubicBezTo>
                <a:lnTo>
                  <a:pt x="2041440" y="514597"/>
                </a:lnTo>
                <a:lnTo>
                  <a:pt x="2296406" y="662729"/>
                </a:lnTo>
                <a:lnTo>
                  <a:pt x="1124906" y="1004182"/>
                </a:lnTo>
                <a:lnTo>
                  <a:pt x="1676517" y="1608523"/>
                </a:lnTo>
                <a:cubicBezTo>
                  <a:pt x="1795262" y="1589016"/>
                  <a:pt x="2094931" y="1557316"/>
                  <a:pt x="2094931" y="1557316"/>
                </a:cubicBezTo>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119" name="Block Arc 10">
            <a:extLst>
              <a:ext uri="{FF2B5EF4-FFF2-40B4-BE49-F238E27FC236}">
                <a16:creationId xmlns:a16="http://schemas.microsoft.com/office/drawing/2014/main" id="{209E105F-09F9-4753-AAB1-7DEFBA6B02E1}"/>
              </a:ext>
            </a:extLst>
          </p:cNvPr>
          <p:cNvSpPr/>
          <p:nvPr/>
        </p:nvSpPr>
        <p:spPr>
          <a:xfrm>
            <a:off x="8244408" y="3525290"/>
            <a:ext cx="431509" cy="292281"/>
          </a:xfrm>
          <a:custGeom>
            <a:avLst/>
            <a:gdLst/>
            <a:ahLst/>
            <a:cxnLst/>
            <a:rect l="l" t="t" r="r" b="b"/>
            <a:pathLst>
              <a:path w="3219104" h="2180445">
                <a:moveTo>
                  <a:pt x="631935" y="660566"/>
                </a:moveTo>
                <a:cubicBezTo>
                  <a:pt x="582229" y="660566"/>
                  <a:pt x="541935" y="700860"/>
                  <a:pt x="541935" y="750566"/>
                </a:cubicBezTo>
                <a:cubicBezTo>
                  <a:pt x="541935" y="800272"/>
                  <a:pt x="582229" y="840566"/>
                  <a:pt x="631935" y="840566"/>
                </a:cubicBezTo>
                <a:cubicBezTo>
                  <a:pt x="681641" y="840566"/>
                  <a:pt x="721935" y="800272"/>
                  <a:pt x="721935" y="750566"/>
                </a:cubicBezTo>
                <a:cubicBezTo>
                  <a:pt x="721935" y="700860"/>
                  <a:pt x="681641" y="660566"/>
                  <a:pt x="631935" y="660566"/>
                </a:cubicBezTo>
                <a:close/>
                <a:moveTo>
                  <a:pt x="2920524" y="132986"/>
                </a:moveTo>
                <a:cubicBezTo>
                  <a:pt x="2884582" y="132986"/>
                  <a:pt x="2855445" y="171564"/>
                  <a:pt x="2855445" y="219152"/>
                </a:cubicBezTo>
                <a:cubicBezTo>
                  <a:pt x="2855445" y="266740"/>
                  <a:pt x="2884582" y="305318"/>
                  <a:pt x="2920524" y="305318"/>
                </a:cubicBezTo>
                <a:cubicBezTo>
                  <a:pt x="2956466" y="305318"/>
                  <a:pt x="2985603" y="266740"/>
                  <a:pt x="2985603" y="219152"/>
                </a:cubicBezTo>
                <a:cubicBezTo>
                  <a:pt x="2985603" y="171564"/>
                  <a:pt x="2956466" y="132986"/>
                  <a:pt x="2920524" y="132986"/>
                </a:cubicBezTo>
                <a:close/>
                <a:moveTo>
                  <a:pt x="1840097" y="123357"/>
                </a:moveTo>
                <a:cubicBezTo>
                  <a:pt x="1690593" y="125267"/>
                  <a:pt x="1541569" y="163386"/>
                  <a:pt x="1407089" y="237534"/>
                </a:cubicBezTo>
                <a:lnTo>
                  <a:pt x="1442443" y="299445"/>
                </a:lnTo>
                <a:cubicBezTo>
                  <a:pt x="1690026" y="162934"/>
                  <a:pt x="1991162" y="159087"/>
                  <a:pt x="2242273" y="289227"/>
                </a:cubicBezTo>
                <a:lnTo>
                  <a:pt x="2275978" y="226435"/>
                </a:lnTo>
                <a:cubicBezTo>
                  <a:pt x="2139582" y="155746"/>
                  <a:pt x="1989600" y="121447"/>
                  <a:pt x="1840097" y="123357"/>
                </a:cubicBezTo>
                <a:close/>
                <a:moveTo>
                  <a:pt x="1808744" y="1233"/>
                </a:moveTo>
                <a:cubicBezTo>
                  <a:pt x="2156106" y="-14520"/>
                  <a:pt x="2554236" y="122009"/>
                  <a:pt x="2727916" y="332053"/>
                </a:cubicBezTo>
                <a:lnTo>
                  <a:pt x="2797407" y="426906"/>
                </a:lnTo>
                <a:cubicBezTo>
                  <a:pt x="2816730" y="407744"/>
                  <a:pt x="2822914" y="396798"/>
                  <a:pt x="2848347" y="374270"/>
                </a:cubicBezTo>
                <a:cubicBezTo>
                  <a:pt x="2789714" y="335227"/>
                  <a:pt x="2770554" y="301522"/>
                  <a:pt x="2770554" y="211287"/>
                </a:cubicBezTo>
                <a:cubicBezTo>
                  <a:pt x="2770554" y="109060"/>
                  <a:pt x="2826850" y="34523"/>
                  <a:pt x="2918697" y="33333"/>
                </a:cubicBezTo>
                <a:cubicBezTo>
                  <a:pt x="3010544" y="32143"/>
                  <a:pt x="3068737" y="122977"/>
                  <a:pt x="3064459" y="218431"/>
                </a:cubicBezTo>
                <a:cubicBezTo>
                  <a:pt x="3062319" y="266188"/>
                  <a:pt x="3063213" y="242475"/>
                  <a:pt x="3054577" y="285936"/>
                </a:cubicBezTo>
                <a:cubicBezTo>
                  <a:pt x="3088600" y="260795"/>
                  <a:pt x="3146396" y="297212"/>
                  <a:pt x="3198377" y="27802"/>
                </a:cubicBezTo>
                <a:cubicBezTo>
                  <a:pt x="3270974" y="270322"/>
                  <a:pt x="3142267" y="378871"/>
                  <a:pt x="2977023" y="405424"/>
                </a:cubicBezTo>
                <a:cubicBezTo>
                  <a:pt x="2937650" y="455263"/>
                  <a:pt x="2906651" y="507366"/>
                  <a:pt x="2854455" y="531728"/>
                </a:cubicBezTo>
                <a:cubicBezTo>
                  <a:pt x="2854593" y="531917"/>
                  <a:pt x="2854687" y="532126"/>
                  <a:pt x="2854781" y="532336"/>
                </a:cubicBezTo>
                <a:lnTo>
                  <a:pt x="2914835" y="719911"/>
                </a:lnTo>
                <a:cubicBezTo>
                  <a:pt x="2982387" y="1030651"/>
                  <a:pt x="2875068" y="1334999"/>
                  <a:pt x="2751965" y="1458417"/>
                </a:cubicBezTo>
                <a:cubicBezTo>
                  <a:pt x="2718119" y="1752479"/>
                  <a:pt x="2636178" y="1904762"/>
                  <a:pt x="2564924" y="2133185"/>
                </a:cubicBezTo>
                <a:cubicBezTo>
                  <a:pt x="2548001" y="2174319"/>
                  <a:pt x="2290597" y="2162941"/>
                  <a:pt x="2284362" y="2130560"/>
                </a:cubicBezTo>
                <a:cubicBezTo>
                  <a:pt x="2253189" y="1989654"/>
                  <a:pt x="2205984" y="1832997"/>
                  <a:pt x="2190842" y="1681589"/>
                </a:cubicBezTo>
                <a:cubicBezTo>
                  <a:pt x="1937891" y="1727975"/>
                  <a:pt x="1628829" y="1727099"/>
                  <a:pt x="1429318" y="1710471"/>
                </a:cubicBezTo>
                <a:cubicBezTo>
                  <a:pt x="1387456" y="1891634"/>
                  <a:pt x="1268107" y="2057044"/>
                  <a:pt x="1143413" y="2180445"/>
                </a:cubicBezTo>
                <a:lnTo>
                  <a:pt x="943012" y="2180445"/>
                </a:lnTo>
                <a:cubicBezTo>
                  <a:pt x="894916" y="2170818"/>
                  <a:pt x="902932" y="1825120"/>
                  <a:pt x="910948" y="1650083"/>
                </a:cubicBezTo>
                <a:cubicBezTo>
                  <a:pt x="600994" y="1508303"/>
                  <a:pt x="-80369" y="1319263"/>
                  <a:pt x="7807" y="838786"/>
                </a:cubicBezTo>
                <a:cubicBezTo>
                  <a:pt x="13151" y="796777"/>
                  <a:pt x="184160" y="802028"/>
                  <a:pt x="275009" y="799402"/>
                </a:cubicBezTo>
                <a:cubicBezTo>
                  <a:pt x="369419" y="659373"/>
                  <a:pt x="418407" y="582356"/>
                  <a:pt x="555570" y="465957"/>
                </a:cubicBezTo>
                <a:cubicBezTo>
                  <a:pt x="547554" y="374062"/>
                  <a:pt x="496786" y="206026"/>
                  <a:pt x="531522" y="190273"/>
                </a:cubicBezTo>
                <a:cubicBezTo>
                  <a:pt x="764877" y="64246"/>
                  <a:pt x="803177" y="250661"/>
                  <a:pt x="924308" y="355683"/>
                </a:cubicBezTo>
                <a:cubicBezTo>
                  <a:pt x="1130053" y="143013"/>
                  <a:pt x="1554903" y="11735"/>
                  <a:pt x="1808744" y="1233"/>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solidFill>
                <a:schemeClr val="tx1"/>
              </a:solidFill>
            </a:endParaRPr>
          </a:p>
        </p:txBody>
      </p:sp>
      <p:sp>
        <p:nvSpPr>
          <p:cNvPr id="120" name="Freeform 55">
            <a:extLst>
              <a:ext uri="{FF2B5EF4-FFF2-40B4-BE49-F238E27FC236}">
                <a16:creationId xmlns:a16="http://schemas.microsoft.com/office/drawing/2014/main" id="{2950A699-F4E1-4ED9-9FBB-B365C1B6D72A}"/>
              </a:ext>
            </a:extLst>
          </p:cNvPr>
          <p:cNvSpPr/>
          <p:nvPr/>
        </p:nvSpPr>
        <p:spPr>
          <a:xfrm>
            <a:off x="3655029" y="1926261"/>
            <a:ext cx="222004" cy="543985"/>
          </a:xfrm>
          <a:custGeom>
            <a:avLst/>
            <a:gdLst/>
            <a:ahLst/>
            <a:cxnLst/>
            <a:rect l="l" t="t" r="r" b="b"/>
            <a:pathLst>
              <a:path w="1060423" h="2598393">
                <a:moveTo>
                  <a:pt x="511607" y="1989888"/>
                </a:moveTo>
                <a:cubicBezTo>
                  <a:pt x="421916" y="2038892"/>
                  <a:pt x="392123" y="2248491"/>
                  <a:pt x="577615" y="2379095"/>
                </a:cubicBezTo>
                <a:cubicBezTo>
                  <a:pt x="531205" y="2257454"/>
                  <a:pt x="562054" y="2197447"/>
                  <a:pt x="592034" y="2136572"/>
                </a:cubicBezTo>
                <a:cubicBezTo>
                  <a:pt x="592534" y="2167519"/>
                  <a:pt x="560915" y="2234057"/>
                  <a:pt x="638675" y="2272816"/>
                </a:cubicBezTo>
                <a:cubicBezTo>
                  <a:pt x="602283" y="2156226"/>
                  <a:pt x="756001" y="2119500"/>
                  <a:pt x="594605" y="1990756"/>
                </a:cubicBezTo>
                <a:cubicBezTo>
                  <a:pt x="828052" y="2024484"/>
                  <a:pt x="759407" y="2143283"/>
                  <a:pt x="814896" y="2262952"/>
                </a:cubicBezTo>
                <a:cubicBezTo>
                  <a:pt x="774295" y="2270013"/>
                  <a:pt x="715464" y="2161619"/>
                  <a:pt x="728685" y="2212952"/>
                </a:cubicBezTo>
                <a:cubicBezTo>
                  <a:pt x="798068" y="2415798"/>
                  <a:pt x="590532" y="2421590"/>
                  <a:pt x="656442" y="2598393"/>
                </a:cubicBezTo>
                <a:cubicBezTo>
                  <a:pt x="451592" y="2586815"/>
                  <a:pt x="511509" y="2396411"/>
                  <a:pt x="415171" y="2350110"/>
                </a:cubicBezTo>
                <a:cubicBezTo>
                  <a:pt x="389023" y="2345435"/>
                  <a:pt x="357666" y="2366802"/>
                  <a:pt x="415723" y="2461957"/>
                </a:cubicBezTo>
                <a:cubicBezTo>
                  <a:pt x="77590" y="2209980"/>
                  <a:pt x="314998" y="2004011"/>
                  <a:pt x="511607" y="1989888"/>
                </a:cubicBezTo>
                <a:close/>
                <a:moveTo>
                  <a:pt x="344786" y="1884983"/>
                </a:moveTo>
                <a:lnTo>
                  <a:pt x="722598" y="1884983"/>
                </a:lnTo>
                <a:cubicBezTo>
                  <a:pt x="716460" y="1906965"/>
                  <a:pt x="711917" y="1928321"/>
                  <a:pt x="707988" y="1948728"/>
                </a:cubicBezTo>
                <a:lnTo>
                  <a:pt x="357819" y="1948059"/>
                </a:lnTo>
                <a:close/>
                <a:moveTo>
                  <a:pt x="530212" y="651224"/>
                </a:moveTo>
                <a:cubicBezTo>
                  <a:pt x="585486" y="651224"/>
                  <a:pt x="630294" y="696033"/>
                  <a:pt x="630294" y="751307"/>
                </a:cubicBezTo>
                <a:cubicBezTo>
                  <a:pt x="630294" y="806581"/>
                  <a:pt x="585486" y="851389"/>
                  <a:pt x="530212" y="851389"/>
                </a:cubicBezTo>
                <a:cubicBezTo>
                  <a:pt x="474938" y="851389"/>
                  <a:pt x="430129" y="806581"/>
                  <a:pt x="430129" y="751307"/>
                </a:cubicBezTo>
                <a:cubicBezTo>
                  <a:pt x="430129" y="696033"/>
                  <a:pt x="474938" y="651224"/>
                  <a:pt x="530212" y="651224"/>
                </a:cubicBezTo>
                <a:close/>
                <a:moveTo>
                  <a:pt x="530212" y="551141"/>
                </a:moveTo>
                <a:cubicBezTo>
                  <a:pt x="419664" y="551141"/>
                  <a:pt x="330046" y="640759"/>
                  <a:pt x="330046" y="751307"/>
                </a:cubicBezTo>
                <a:cubicBezTo>
                  <a:pt x="330046" y="861855"/>
                  <a:pt x="419664" y="951472"/>
                  <a:pt x="530212" y="951472"/>
                </a:cubicBezTo>
                <a:cubicBezTo>
                  <a:pt x="640760" y="951472"/>
                  <a:pt x="730377" y="861855"/>
                  <a:pt x="730377" y="751307"/>
                </a:cubicBezTo>
                <a:cubicBezTo>
                  <a:pt x="730377" y="640759"/>
                  <a:pt x="640760" y="551141"/>
                  <a:pt x="530212" y="551141"/>
                </a:cubicBezTo>
                <a:close/>
                <a:moveTo>
                  <a:pt x="286245" y="353827"/>
                </a:moveTo>
                <a:cubicBezTo>
                  <a:pt x="438132" y="439406"/>
                  <a:pt x="623290" y="440561"/>
                  <a:pt x="776100" y="356932"/>
                </a:cubicBezTo>
                <a:cubicBezTo>
                  <a:pt x="941305" y="720175"/>
                  <a:pt x="898096" y="1115325"/>
                  <a:pt x="825241" y="1447764"/>
                </a:cubicBezTo>
                <a:lnTo>
                  <a:pt x="1060423" y="1673413"/>
                </a:lnTo>
                <a:lnTo>
                  <a:pt x="1021935" y="1978110"/>
                </a:lnTo>
                <a:lnTo>
                  <a:pt x="745125" y="1786699"/>
                </a:lnTo>
                <a:lnTo>
                  <a:pt x="734250" y="1834148"/>
                </a:lnTo>
                <a:lnTo>
                  <a:pt x="332991" y="1834148"/>
                </a:lnTo>
                <a:cubicBezTo>
                  <a:pt x="330005" y="1820736"/>
                  <a:pt x="326662" y="1807037"/>
                  <a:pt x="323192" y="1793020"/>
                </a:cubicBezTo>
                <a:lnTo>
                  <a:pt x="38489" y="1989888"/>
                </a:lnTo>
                <a:lnTo>
                  <a:pt x="0" y="1685191"/>
                </a:lnTo>
                <a:lnTo>
                  <a:pt x="237343" y="1457469"/>
                </a:lnTo>
                <a:lnTo>
                  <a:pt x="238009" y="1459571"/>
                </a:lnTo>
                <a:lnTo>
                  <a:pt x="242012" y="1446515"/>
                </a:lnTo>
                <a:cubicBezTo>
                  <a:pt x="171205" y="1115067"/>
                  <a:pt x="127758" y="714059"/>
                  <a:pt x="286245" y="353827"/>
                </a:cubicBezTo>
                <a:close/>
                <a:moveTo>
                  <a:pt x="527942" y="0"/>
                </a:moveTo>
                <a:cubicBezTo>
                  <a:pt x="622760" y="95693"/>
                  <a:pt x="695048" y="196745"/>
                  <a:pt x="748164" y="301374"/>
                </a:cubicBezTo>
                <a:cubicBezTo>
                  <a:pt x="612692" y="376844"/>
                  <a:pt x="447588" y="375495"/>
                  <a:pt x="312997" y="298024"/>
                </a:cubicBezTo>
                <a:cubicBezTo>
                  <a:pt x="364591" y="193505"/>
                  <a:pt x="435080" y="93397"/>
                  <a:pt x="527942" y="0"/>
                </a:cubicBez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121" name="Round Same Side Corner Rectangle 36">
            <a:extLst>
              <a:ext uri="{FF2B5EF4-FFF2-40B4-BE49-F238E27FC236}">
                <a16:creationId xmlns:a16="http://schemas.microsoft.com/office/drawing/2014/main" id="{12B86AC7-D3F6-423E-ABB7-6CF598B9BFAB}"/>
              </a:ext>
            </a:extLst>
          </p:cNvPr>
          <p:cNvSpPr/>
          <p:nvPr/>
        </p:nvSpPr>
        <p:spPr>
          <a:xfrm>
            <a:off x="7015679" y="2037450"/>
            <a:ext cx="406779" cy="321606"/>
          </a:xfrm>
          <a:custGeom>
            <a:avLst/>
            <a:gdLst/>
            <a:ahLst/>
            <a:cxnLst/>
            <a:rect l="l" t="t" r="r" b="b"/>
            <a:pathLst>
              <a:path w="3219104" h="2545072">
                <a:moveTo>
                  <a:pt x="2779672" y="457200"/>
                </a:moveTo>
                <a:lnTo>
                  <a:pt x="2975888" y="457200"/>
                </a:lnTo>
                <a:cubicBezTo>
                  <a:pt x="3110212" y="457200"/>
                  <a:pt x="3219104" y="566092"/>
                  <a:pt x="3219104" y="700416"/>
                </a:cubicBezTo>
                <a:lnTo>
                  <a:pt x="3219104" y="2301856"/>
                </a:lnTo>
                <a:cubicBezTo>
                  <a:pt x="3219104" y="2436180"/>
                  <a:pt x="3110212" y="2545072"/>
                  <a:pt x="2975888" y="2545072"/>
                </a:cubicBezTo>
                <a:lnTo>
                  <a:pt x="2779672" y="2545072"/>
                </a:lnTo>
                <a:close/>
                <a:moveTo>
                  <a:pt x="243216" y="457200"/>
                </a:moveTo>
                <a:lnTo>
                  <a:pt x="439432" y="457200"/>
                </a:lnTo>
                <a:lnTo>
                  <a:pt x="439432" y="2545072"/>
                </a:lnTo>
                <a:lnTo>
                  <a:pt x="243216" y="2545072"/>
                </a:lnTo>
                <a:cubicBezTo>
                  <a:pt x="108892" y="2545072"/>
                  <a:pt x="0" y="2436180"/>
                  <a:pt x="0" y="2301856"/>
                </a:cubicBezTo>
                <a:lnTo>
                  <a:pt x="0" y="700416"/>
                </a:lnTo>
                <a:cubicBezTo>
                  <a:pt x="0" y="566092"/>
                  <a:pt x="108892" y="457200"/>
                  <a:pt x="243216" y="457200"/>
                </a:cubicBezTo>
                <a:close/>
                <a:moveTo>
                  <a:pt x="1428476" y="174246"/>
                </a:moveTo>
                <a:cubicBezTo>
                  <a:pt x="1372210" y="174246"/>
                  <a:pt x="1326598" y="219858"/>
                  <a:pt x="1326598" y="276124"/>
                </a:cubicBezTo>
                <a:lnTo>
                  <a:pt x="1326598" y="457200"/>
                </a:lnTo>
                <a:lnTo>
                  <a:pt x="1892506" y="457200"/>
                </a:lnTo>
                <a:lnTo>
                  <a:pt x="1892506" y="276124"/>
                </a:lnTo>
                <a:cubicBezTo>
                  <a:pt x="1892506" y="219858"/>
                  <a:pt x="1846894" y="174246"/>
                  <a:pt x="1790628" y="174246"/>
                </a:cubicBezTo>
                <a:close/>
                <a:moveTo>
                  <a:pt x="1285704" y="0"/>
                </a:moveTo>
                <a:lnTo>
                  <a:pt x="1933400" y="0"/>
                </a:lnTo>
                <a:cubicBezTo>
                  <a:pt x="2007048" y="0"/>
                  <a:pt x="2066752" y="59704"/>
                  <a:pt x="2066752" y="133352"/>
                </a:cubicBezTo>
                <a:lnTo>
                  <a:pt x="2066752" y="457200"/>
                </a:lnTo>
                <a:lnTo>
                  <a:pt x="2599672" y="457200"/>
                </a:lnTo>
                <a:lnTo>
                  <a:pt x="2599672" y="2545072"/>
                </a:lnTo>
                <a:lnTo>
                  <a:pt x="619432" y="2545072"/>
                </a:lnTo>
                <a:lnTo>
                  <a:pt x="619432" y="457200"/>
                </a:lnTo>
                <a:lnTo>
                  <a:pt x="1152352" y="457200"/>
                </a:lnTo>
                <a:lnTo>
                  <a:pt x="1152352" y="133352"/>
                </a:lnTo>
                <a:cubicBezTo>
                  <a:pt x="1152352" y="59704"/>
                  <a:pt x="1212056" y="0"/>
                  <a:pt x="1285704" y="0"/>
                </a:cubicBez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122" name="Oval 21">
            <a:extLst>
              <a:ext uri="{FF2B5EF4-FFF2-40B4-BE49-F238E27FC236}">
                <a16:creationId xmlns:a16="http://schemas.microsoft.com/office/drawing/2014/main" id="{41FAD7E3-705D-4DF2-9A03-1E7D25CA9EB6}"/>
              </a:ext>
            </a:extLst>
          </p:cNvPr>
          <p:cNvSpPr>
            <a:spLocks noChangeAspect="1"/>
          </p:cNvSpPr>
          <p:nvPr/>
        </p:nvSpPr>
        <p:spPr>
          <a:xfrm>
            <a:off x="5500929" y="3502585"/>
            <a:ext cx="334893" cy="337690"/>
          </a:xfrm>
          <a:custGeom>
            <a:avLst/>
            <a:gdLst/>
            <a:ahLst/>
            <a:cxnLst/>
            <a:rect l="l" t="t" r="r" b="b"/>
            <a:pathLst>
              <a:path w="1652142" h="1665940">
                <a:moveTo>
                  <a:pt x="898689" y="548008"/>
                </a:moveTo>
                <a:cubicBezTo>
                  <a:pt x="737950" y="504938"/>
                  <a:pt x="572731" y="600328"/>
                  <a:pt x="529661" y="761066"/>
                </a:cubicBezTo>
                <a:cubicBezTo>
                  <a:pt x="486591" y="921805"/>
                  <a:pt x="581980" y="1087025"/>
                  <a:pt x="742719" y="1130094"/>
                </a:cubicBezTo>
                <a:cubicBezTo>
                  <a:pt x="903458" y="1173164"/>
                  <a:pt x="1068677" y="1077775"/>
                  <a:pt x="1111747" y="917036"/>
                </a:cubicBezTo>
                <a:cubicBezTo>
                  <a:pt x="1154817" y="756297"/>
                  <a:pt x="1059428" y="591077"/>
                  <a:pt x="898689" y="548008"/>
                </a:cubicBezTo>
                <a:close/>
                <a:moveTo>
                  <a:pt x="952303" y="347916"/>
                </a:moveTo>
                <a:cubicBezTo>
                  <a:pt x="1223549" y="420596"/>
                  <a:pt x="1384519" y="699404"/>
                  <a:pt x="1311839" y="970650"/>
                </a:cubicBezTo>
                <a:cubicBezTo>
                  <a:pt x="1239159" y="1241896"/>
                  <a:pt x="960351" y="1402866"/>
                  <a:pt x="689105" y="1330186"/>
                </a:cubicBezTo>
                <a:cubicBezTo>
                  <a:pt x="417859" y="1257506"/>
                  <a:pt x="256889" y="978698"/>
                  <a:pt x="329569" y="707451"/>
                </a:cubicBezTo>
                <a:cubicBezTo>
                  <a:pt x="402249" y="436205"/>
                  <a:pt x="681057" y="275235"/>
                  <a:pt x="952303" y="347916"/>
                </a:cubicBezTo>
                <a:close/>
                <a:moveTo>
                  <a:pt x="971799" y="275155"/>
                </a:moveTo>
                <a:cubicBezTo>
                  <a:pt x="660368" y="191707"/>
                  <a:pt x="340256" y="376524"/>
                  <a:pt x="256808" y="687955"/>
                </a:cubicBezTo>
                <a:cubicBezTo>
                  <a:pt x="173361" y="999387"/>
                  <a:pt x="358178" y="1319499"/>
                  <a:pt x="669609" y="1402947"/>
                </a:cubicBezTo>
                <a:cubicBezTo>
                  <a:pt x="981040" y="1486395"/>
                  <a:pt x="1301152" y="1301577"/>
                  <a:pt x="1384600" y="990146"/>
                </a:cubicBezTo>
                <a:cubicBezTo>
                  <a:pt x="1468047" y="678715"/>
                  <a:pt x="1283230" y="358603"/>
                  <a:pt x="971799" y="275155"/>
                </a:cubicBezTo>
                <a:close/>
                <a:moveTo>
                  <a:pt x="1652142" y="394531"/>
                </a:moveTo>
                <a:lnTo>
                  <a:pt x="1649662" y="403784"/>
                </a:lnTo>
                <a:lnTo>
                  <a:pt x="1647140" y="399895"/>
                </a:lnTo>
                <a:close/>
                <a:moveTo>
                  <a:pt x="1158157" y="65026"/>
                </a:moveTo>
                <a:lnTo>
                  <a:pt x="1154679" y="271718"/>
                </a:lnTo>
                <a:lnTo>
                  <a:pt x="1148331" y="270017"/>
                </a:lnTo>
                <a:cubicBezTo>
                  <a:pt x="1200055" y="299127"/>
                  <a:pt x="1246804" y="334821"/>
                  <a:pt x="1286346" y="377149"/>
                </a:cubicBezTo>
                <a:lnTo>
                  <a:pt x="1470353" y="331395"/>
                </a:lnTo>
                <a:lnTo>
                  <a:pt x="1588305" y="553229"/>
                </a:lnTo>
                <a:lnTo>
                  <a:pt x="1457194" y="671432"/>
                </a:lnTo>
                <a:cubicBezTo>
                  <a:pt x="1473630" y="731297"/>
                  <a:pt x="1481376" y="793983"/>
                  <a:pt x="1478595" y="857704"/>
                </a:cubicBezTo>
                <a:lnTo>
                  <a:pt x="1642362" y="948616"/>
                </a:lnTo>
                <a:lnTo>
                  <a:pt x="1577335" y="1191298"/>
                </a:lnTo>
                <a:lnTo>
                  <a:pt x="1378614" y="1187955"/>
                </a:lnTo>
                <a:cubicBezTo>
                  <a:pt x="1353489" y="1229936"/>
                  <a:pt x="1323048" y="1267799"/>
                  <a:pt x="1288939" y="1301599"/>
                </a:cubicBezTo>
                <a:lnTo>
                  <a:pt x="1354201" y="1471932"/>
                </a:lnTo>
                <a:lnTo>
                  <a:pt x="1148396" y="1616039"/>
                </a:lnTo>
                <a:lnTo>
                  <a:pt x="992294" y="1480516"/>
                </a:lnTo>
                <a:lnTo>
                  <a:pt x="1011291" y="1467215"/>
                </a:lnTo>
                <a:cubicBezTo>
                  <a:pt x="951500" y="1486565"/>
                  <a:pt x="888271" y="1495869"/>
                  <a:pt x="823805" y="1495510"/>
                </a:cubicBezTo>
                <a:lnTo>
                  <a:pt x="729193" y="1665940"/>
                </a:lnTo>
                <a:lnTo>
                  <a:pt x="486511" y="1600914"/>
                </a:lnTo>
                <a:lnTo>
                  <a:pt x="489790" y="1406012"/>
                </a:lnTo>
                <a:cubicBezTo>
                  <a:pt x="438364" y="1376702"/>
                  <a:pt x="391917" y="1340859"/>
                  <a:pt x="352658" y="1298452"/>
                </a:cubicBezTo>
                <a:lnTo>
                  <a:pt x="355803" y="1305197"/>
                </a:lnTo>
                <a:lnTo>
                  <a:pt x="152856" y="1344512"/>
                </a:lnTo>
                <a:lnTo>
                  <a:pt x="46675" y="1116809"/>
                </a:lnTo>
                <a:lnTo>
                  <a:pt x="183929" y="1005520"/>
                </a:lnTo>
                <a:cubicBezTo>
                  <a:pt x="169279" y="951824"/>
                  <a:pt x="161626" y="895865"/>
                  <a:pt x="161615" y="838915"/>
                </a:cubicBezTo>
                <a:lnTo>
                  <a:pt x="0" y="749197"/>
                </a:lnTo>
                <a:lnTo>
                  <a:pt x="65026" y="506515"/>
                </a:lnTo>
                <a:lnTo>
                  <a:pt x="250227" y="509630"/>
                </a:lnTo>
                <a:cubicBezTo>
                  <a:pt x="275353" y="465291"/>
                  <a:pt x="305693" y="424864"/>
                  <a:pt x="340015" y="388679"/>
                </a:cubicBezTo>
                <a:lnTo>
                  <a:pt x="277984" y="197357"/>
                </a:lnTo>
                <a:lnTo>
                  <a:pt x="491050" y="64219"/>
                </a:lnTo>
                <a:lnTo>
                  <a:pt x="639843" y="207726"/>
                </a:lnTo>
                <a:lnTo>
                  <a:pt x="638348" y="208660"/>
                </a:lnTo>
                <a:cubicBezTo>
                  <a:pt x="696840" y="190256"/>
                  <a:pt x="758594" y="181748"/>
                  <a:pt x="821488" y="182440"/>
                </a:cubicBezTo>
                <a:lnTo>
                  <a:pt x="815140" y="180739"/>
                </a:lnTo>
                <a:lnTo>
                  <a:pt x="915476" y="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
        <p:nvSpPr>
          <p:cNvPr id="123" name="Oval 32">
            <a:extLst>
              <a:ext uri="{FF2B5EF4-FFF2-40B4-BE49-F238E27FC236}">
                <a16:creationId xmlns:a16="http://schemas.microsoft.com/office/drawing/2014/main" id="{DD1C8450-A088-4BCA-A866-741333A481FE}"/>
              </a:ext>
            </a:extLst>
          </p:cNvPr>
          <p:cNvSpPr/>
          <p:nvPr/>
        </p:nvSpPr>
        <p:spPr>
          <a:xfrm>
            <a:off x="7084921" y="3479620"/>
            <a:ext cx="318881" cy="383620"/>
          </a:xfrm>
          <a:custGeom>
            <a:avLst/>
            <a:gdLst/>
            <a:ahLst/>
            <a:cxnLst/>
            <a:rect l="l" t="t" r="r" b="b"/>
            <a:pathLst>
              <a:path w="2671236" h="3213546">
                <a:moveTo>
                  <a:pt x="1336943" y="151152"/>
                </a:moveTo>
                <a:cubicBezTo>
                  <a:pt x="1223677" y="151152"/>
                  <a:pt x="1131857" y="242973"/>
                  <a:pt x="1131857" y="356239"/>
                </a:cubicBezTo>
                <a:cubicBezTo>
                  <a:pt x="1131857" y="469506"/>
                  <a:pt x="1223677" y="561326"/>
                  <a:pt x="1336943" y="561326"/>
                </a:cubicBezTo>
                <a:cubicBezTo>
                  <a:pt x="1450210" y="561326"/>
                  <a:pt x="1542030" y="469506"/>
                  <a:pt x="1542030" y="356239"/>
                </a:cubicBezTo>
                <a:cubicBezTo>
                  <a:pt x="1542030" y="242973"/>
                  <a:pt x="1450210" y="151152"/>
                  <a:pt x="1336943" y="151152"/>
                </a:cubicBezTo>
                <a:close/>
                <a:moveTo>
                  <a:pt x="1336943" y="0"/>
                </a:moveTo>
                <a:cubicBezTo>
                  <a:pt x="1533689" y="0"/>
                  <a:pt x="1693182" y="159493"/>
                  <a:pt x="1693182" y="356239"/>
                </a:cubicBezTo>
                <a:cubicBezTo>
                  <a:pt x="1693182" y="499348"/>
                  <a:pt x="1608797" y="622748"/>
                  <a:pt x="1486649" y="678491"/>
                </a:cubicBezTo>
                <a:lnTo>
                  <a:pt x="1504985" y="861628"/>
                </a:lnTo>
                <a:lnTo>
                  <a:pt x="2050955" y="861628"/>
                </a:lnTo>
                <a:cubicBezTo>
                  <a:pt x="2073924" y="808095"/>
                  <a:pt x="2127168" y="770742"/>
                  <a:pt x="2189136" y="770742"/>
                </a:cubicBezTo>
                <a:cubicBezTo>
                  <a:pt x="2272476" y="770742"/>
                  <a:pt x="2340037" y="838303"/>
                  <a:pt x="2340037" y="921643"/>
                </a:cubicBezTo>
                <a:cubicBezTo>
                  <a:pt x="2340037" y="1004983"/>
                  <a:pt x="2272476" y="1072544"/>
                  <a:pt x="2189136" y="1072544"/>
                </a:cubicBezTo>
                <a:cubicBezTo>
                  <a:pt x="2127168" y="1072544"/>
                  <a:pt x="2073924" y="1035191"/>
                  <a:pt x="2050955" y="981658"/>
                </a:cubicBezTo>
                <a:lnTo>
                  <a:pt x="1517002" y="981658"/>
                </a:lnTo>
                <a:lnTo>
                  <a:pt x="1678124" y="2590970"/>
                </a:lnTo>
                <a:cubicBezTo>
                  <a:pt x="2063444" y="2451708"/>
                  <a:pt x="2360829" y="2287813"/>
                  <a:pt x="2381761" y="1860600"/>
                </a:cubicBezTo>
                <a:cubicBezTo>
                  <a:pt x="2329006" y="1862811"/>
                  <a:pt x="2276981" y="1871755"/>
                  <a:pt x="2228094" y="1886075"/>
                </a:cubicBezTo>
                <a:cubicBezTo>
                  <a:pt x="2324645" y="1771974"/>
                  <a:pt x="2415523" y="1665436"/>
                  <a:pt x="2449665" y="1504055"/>
                </a:cubicBezTo>
                <a:cubicBezTo>
                  <a:pt x="2485699" y="1663545"/>
                  <a:pt x="2574685" y="1764408"/>
                  <a:pt x="2671236" y="1886075"/>
                </a:cubicBezTo>
                <a:cubicBezTo>
                  <a:pt x="2622475" y="1872164"/>
                  <a:pt x="2568855" y="1862858"/>
                  <a:pt x="2513341" y="1860541"/>
                </a:cubicBezTo>
                <a:cubicBezTo>
                  <a:pt x="2486075" y="2436981"/>
                  <a:pt x="2151724" y="2992040"/>
                  <a:pt x="1522375" y="3040581"/>
                </a:cubicBezTo>
                <a:cubicBezTo>
                  <a:pt x="1427529" y="3119259"/>
                  <a:pt x="1392747" y="3155891"/>
                  <a:pt x="1336943" y="3213546"/>
                </a:cubicBezTo>
                <a:cubicBezTo>
                  <a:pt x="1284048" y="3153728"/>
                  <a:pt x="1252174" y="3120936"/>
                  <a:pt x="1157234" y="3046101"/>
                </a:cubicBezTo>
                <a:cubicBezTo>
                  <a:pt x="592479" y="2980043"/>
                  <a:pt x="187829" y="2438320"/>
                  <a:pt x="160409" y="1860193"/>
                </a:cubicBezTo>
                <a:cubicBezTo>
                  <a:pt x="105366" y="1862056"/>
                  <a:pt x="50978" y="1871143"/>
                  <a:pt x="0" y="1886075"/>
                </a:cubicBezTo>
                <a:cubicBezTo>
                  <a:pt x="96552" y="1771974"/>
                  <a:pt x="187429" y="1665436"/>
                  <a:pt x="221571" y="1504055"/>
                </a:cubicBezTo>
                <a:cubicBezTo>
                  <a:pt x="257605" y="1663545"/>
                  <a:pt x="346591" y="1764408"/>
                  <a:pt x="443143" y="1886075"/>
                </a:cubicBezTo>
                <a:cubicBezTo>
                  <a:pt x="396276" y="1872705"/>
                  <a:pt x="344922" y="1863589"/>
                  <a:pt x="291687" y="1860996"/>
                </a:cubicBezTo>
                <a:cubicBezTo>
                  <a:pt x="313360" y="2289054"/>
                  <a:pt x="617325" y="2454996"/>
                  <a:pt x="1001768" y="2593980"/>
                </a:cubicBezTo>
                <a:lnTo>
                  <a:pt x="1157883" y="981658"/>
                </a:lnTo>
                <a:lnTo>
                  <a:pt x="666108" y="981658"/>
                </a:lnTo>
                <a:cubicBezTo>
                  <a:pt x="643139" y="1035191"/>
                  <a:pt x="589896" y="1072543"/>
                  <a:pt x="527928" y="1072543"/>
                </a:cubicBezTo>
                <a:cubicBezTo>
                  <a:pt x="444588" y="1072543"/>
                  <a:pt x="377027" y="1004982"/>
                  <a:pt x="377027" y="921642"/>
                </a:cubicBezTo>
                <a:cubicBezTo>
                  <a:pt x="377027" y="838302"/>
                  <a:pt x="444588" y="770741"/>
                  <a:pt x="527928" y="770741"/>
                </a:cubicBezTo>
                <a:cubicBezTo>
                  <a:pt x="589896" y="770741"/>
                  <a:pt x="643141" y="808095"/>
                  <a:pt x="666110" y="861628"/>
                </a:cubicBezTo>
                <a:lnTo>
                  <a:pt x="1169505" y="861628"/>
                </a:lnTo>
                <a:lnTo>
                  <a:pt x="1187237" y="678491"/>
                </a:lnTo>
                <a:cubicBezTo>
                  <a:pt x="1065090" y="622748"/>
                  <a:pt x="980704" y="499348"/>
                  <a:pt x="980704" y="356239"/>
                </a:cubicBezTo>
                <a:cubicBezTo>
                  <a:pt x="980704" y="159493"/>
                  <a:pt x="1140198" y="0"/>
                  <a:pt x="1336943" y="0"/>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Tree>
    <p:extLst>
      <p:ext uri="{BB962C8B-B14F-4D97-AF65-F5344CB8AC3E}">
        <p14:creationId xmlns:p14="http://schemas.microsoft.com/office/powerpoint/2010/main" val="3851709272"/>
      </p:ext>
    </p:extLst>
  </p:cSld>
  <p:clrMapOvr>
    <a:masterClrMapping/>
  </p:clrMapOvr>
</p:sld>
</file>

<file path=ppt/theme/theme1.xml><?xml version="1.0" encoding="utf-8"?>
<a:theme xmlns:a="http://schemas.openxmlformats.org/drawingml/2006/main" name="Cover and End Slide Master">
  <a:themeElements>
    <a:clrScheme name="ALLPPT-COLOR-A18">
      <a:dk1>
        <a:sysClr val="windowText" lastClr="000000"/>
      </a:dk1>
      <a:lt1>
        <a:sysClr val="window" lastClr="FFFFFF"/>
      </a:lt1>
      <a:dk2>
        <a:srgbClr val="1F497D"/>
      </a:dk2>
      <a:lt2>
        <a:srgbClr val="EEECE1"/>
      </a:lt2>
      <a:accent1>
        <a:srgbClr val="984807"/>
      </a:accent1>
      <a:accent2>
        <a:srgbClr val="EFE0CA"/>
      </a:accent2>
      <a:accent3>
        <a:srgbClr val="984807"/>
      </a:accent3>
      <a:accent4>
        <a:srgbClr val="EFE0CA"/>
      </a:accent4>
      <a:accent5>
        <a:srgbClr val="984807"/>
      </a:accent5>
      <a:accent6>
        <a:srgbClr val="EFE0CA"/>
      </a:accent6>
      <a:hlink>
        <a:srgbClr val="3F3F3F"/>
      </a:hlink>
      <a:folHlink>
        <a:srgbClr val="3F3F3F"/>
      </a:folHlink>
    </a:clrScheme>
    <a:fontScheme name="ALLPPT FONT">
      <a:majorFont>
        <a:latin typeface="Arial"/>
        <a:ea typeface="Arial Unicode MS"/>
        <a:cs typeface=""/>
      </a:majorFont>
      <a:minorFont>
        <a:latin typeface="Arial"/>
        <a:ea typeface="Arial Unicode MS"/>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Contents Slide Master">
  <a:themeElements>
    <a:clrScheme name="ALLPPT-COLOR-A18">
      <a:dk1>
        <a:sysClr val="windowText" lastClr="000000"/>
      </a:dk1>
      <a:lt1>
        <a:sysClr val="window" lastClr="FFFFFF"/>
      </a:lt1>
      <a:dk2>
        <a:srgbClr val="1F497D"/>
      </a:dk2>
      <a:lt2>
        <a:srgbClr val="EEECE1"/>
      </a:lt2>
      <a:accent1>
        <a:srgbClr val="984807"/>
      </a:accent1>
      <a:accent2>
        <a:srgbClr val="EFE0CA"/>
      </a:accent2>
      <a:accent3>
        <a:srgbClr val="984807"/>
      </a:accent3>
      <a:accent4>
        <a:srgbClr val="EFE0CA"/>
      </a:accent4>
      <a:accent5>
        <a:srgbClr val="984807"/>
      </a:accent5>
      <a:accent6>
        <a:srgbClr val="EFE0CA"/>
      </a:accent6>
      <a:hlink>
        <a:srgbClr val="3F3F3F"/>
      </a:hlink>
      <a:folHlink>
        <a:srgbClr val="3F3F3F"/>
      </a:folHlink>
    </a:clrScheme>
    <a:fontScheme name="ALLPPT FONT">
      <a:majorFont>
        <a:latin typeface="Arial"/>
        <a:ea typeface="Arial Unicode MS"/>
        <a:cs typeface=""/>
      </a:majorFont>
      <a:minorFont>
        <a:latin typeface="Arial"/>
        <a:ea typeface="Arial Unicode MS"/>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984807"/>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theme>
</file>

<file path=ppt/theme/theme3.xml><?xml version="1.0" encoding="utf-8"?>
<a:theme xmlns:a="http://schemas.openxmlformats.org/drawingml/2006/main" name="Section Break Slide Master">
  <a:themeElements>
    <a:clrScheme name="ALLPPT-COLOR-A18">
      <a:dk1>
        <a:sysClr val="windowText" lastClr="000000"/>
      </a:dk1>
      <a:lt1>
        <a:sysClr val="window" lastClr="FFFFFF"/>
      </a:lt1>
      <a:dk2>
        <a:srgbClr val="1F497D"/>
      </a:dk2>
      <a:lt2>
        <a:srgbClr val="EEECE1"/>
      </a:lt2>
      <a:accent1>
        <a:srgbClr val="984807"/>
      </a:accent1>
      <a:accent2>
        <a:srgbClr val="EFE0CA"/>
      </a:accent2>
      <a:accent3>
        <a:srgbClr val="984807"/>
      </a:accent3>
      <a:accent4>
        <a:srgbClr val="EFE0CA"/>
      </a:accent4>
      <a:accent5>
        <a:srgbClr val="984807"/>
      </a:accent5>
      <a:accent6>
        <a:srgbClr val="EFE0CA"/>
      </a:accent6>
      <a:hlink>
        <a:srgbClr val="3F3F3F"/>
      </a:hlink>
      <a:folHlink>
        <a:srgbClr val="3F3F3F"/>
      </a:folHlink>
    </a:clrScheme>
    <a:fontScheme name="ALLPPT FONT">
      <a:majorFont>
        <a:latin typeface="Arial"/>
        <a:ea typeface="Arial Unicode MS"/>
        <a:cs typeface=""/>
      </a:majorFont>
      <a:minorFont>
        <a:latin typeface="Arial"/>
        <a:ea typeface="Arial Unicode MS"/>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619</TotalTime>
  <Words>5397</Words>
  <Application>Microsoft Office PowerPoint</Application>
  <PresentationFormat>On-screen Show (16:9)</PresentationFormat>
  <Paragraphs>627</Paragraphs>
  <Slides>100</Slides>
  <Notes>49</Notes>
  <HiddenSlides>0</HiddenSlides>
  <MMClips>0</MMClips>
  <ScaleCrop>false</ScaleCrop>
  <HeadingPairs>
    <vt:vector size="8" baseType="variant">
      <vt:variant>
        <vt:lpstr>Fonts Used</vt:lpstr>
      </vt:variant>
      <vt:variant>
        <vt:i4>3</vt:i4>
      </vt:variant>
      <vt:variant>
        <vt:lpstr>Theme</vt:lpstr>
      </vt:variant>
      <vt:variant>
        <vt:i4>3</vt:i4>
      </vt:variant>
      <vt:variant>
        <vt:lpstr>Embedded OLE Servers</vt:lpstr>
      </vt:variant>
      <vt:variant>
        <vt:i4>1</vt:i4>
      </vt:variant>
      <vt:variant>
        <vt:lpstr>Slide Titles</vt:lpstr>
      </vt:variant>
      <vt:variant>
        <vt:i4>100</vt:i4>
      </vt:variant>
    </vt:vector>
  </HeadingPairs>
  <TitlesOfParts>
    <vt:vector size="107" baseType="lpstr">
      <vt:lpstr>맑은 고딕</vt:lpstr>
      <vt:lpstr>Arial</vt:lpstr>
      <vt:lpstr>Wingdings</vt:lpstr>
      <vt:lpstr>Cover and End Slide Master</vt:lpstr>
      <vt:lpstr>Contents Slide Master</vt:lpstr>
      <vt:lpstr>Section Break Slide Master</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googleslidesppt.com;allppt.com</dc:creator>
  <cp:lastModifiedBy>De Kinder, Peter</cp:lastModifiedBy>
  <cp:revision>176</cp:revision>
  <dcterms:created xsi:type="dcterms:W3CDTF">2016-12-05T23:26:54Z</dcterms:created>
  <dcterms:modified xsi:type="dcterms:W3CDTF">2020-10-02T13:56:12Z</dcterms:modified>
</cp:coreProperties>
</file>